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F7E856" w14:textId="24718F39" w:rsidR="008C6AAA" w:rsidRPr="00EA5FA7" w:rsidRDefault="008C6AAA" w:rsidP="008C6AAA">
      <w:pPr>
        <w:pStyle w:val="ZA"/>
        <w:framePr w:wrap="notBeside"/>
        <w:rPr>
          <w:noProof w:val="0"/>
        </w:rPr>
      </w:pPr>
      <w:bookmarkStart w:id="0" w:name="page1"/>
      <w:bookmarkStart w:id="1" w:name="_Toc20955716"/>
      <w:bookmarkStart w:id="2" w:name="_Toc29892810"/>
      <w:bookmarkStart w:id="3" w:name="_Toc36556747"/>
      <w:bookmarkStart w:id="4" w:name="_Toc45832123"/>
      <w:bookmarkStart w:id="5" w:name="_Toc51763303"/>
      <w:bookmarkStart w:id="6" w:name="_Toc64448466"/>
      <w:bookmarkStart w:id="7" w:name="_Toc66289125"/>
      <w:bookmarkStart w:id="8" w:name="_Toc74154238"/>
      <w:bookmarkStart w:id="9" w:name="_Toc81382982"/>
      <w:bookmarkStart w:id="10" w:name="_Toc88657615"/>
      <w:bookmarkStart w:id="11" w:name="_Toc97910527"/>
      <w:bookmarkStart w:id="12" w:name="_Toc99038166"/>
      <w:bookmarkStart w:id="13" w:name="_Toc99730427"/>
      <w:bookmarkStart w:id="14" w:name="_Toc105510546"/>
      <w:bookmarkStart w:id="15" w:name="_Toc105927078"/>
      <w:bookmarkStart w:id="16" w:name="_Toc106109618"/>
      <w:bookmarkStart w:id="17" w:name="_Toc113835055"/>
      <w:bookmarkStart w:id="18" w:name="_Toc120123898"/>
      <w:bookmarkStart w:id="19" w:name="_Toc209694263"/>
      <w:r w:rsidRPr="00EA5FA7">
        <w:rPr>
          <w:noProof w:val="0"/>
          <w:sz w:val="64"/>
        </w:rPr>
        <w:t xml:space="preserve">3GPP TS 38.473 </w:t>
      </w:r>
      <w:r w:rsidRPr="00EA5FA7">
        <w:rPr>
          <w:noProof w:val="0"/>
        </w:rPr>
        <w:t>V1</w:t>
      </w:r>
      <w:r>
        <w:rPr>
          <w:rFonts w:eastAsiaTheme="minorEastAsia" w:hint="eastAsia"/>
          <w:noProof w:val="0"/>
        </w:rPr>
        <w:t>9</w:t>
      </w:r>
      <w:r w:rsidRPr="00EA5FA7">
        <w:rPr>
          <w:noProof w:val="0"/>
        </w:rPr>
        <w:t>.</w:t>
      </w:r>
      <w:del w:id="20" w:author="MCC" w:date="2025-11-24T21:32:00Z">
        <w:r w:rsidDel="00793C1B">
          <w:rPr>
            <w:rFonts w:eastAsiaTheme="minorEastAsia" w:hint="eastAsia"/>
            <w:noProof w:val="0"/>
          </w:rPr>
          <w:delText>0</w:delText>
        </w:r>
      </w:del>
      <w:ins w:id="21" w:author="MCC" w:date="2025-11-24T21:32:00Z">
        <w:r w:rsidR="00793C1B">
          <w:rPr>
            <w:rFonts w:eastAsiaTheme="minorEastAsia" w:hint="eastAsia"/>
            <w:noProof w:val="0"/>
          </w:rPr>
          <w:t>1</w:t>
        </w:r>
      </w:ins>
      <w:r w:rsidRPr="00EA5FA7">
        <w:rPr>
          <w:noProof w:val="0"/>
        </w:rPr>
        <w:t>.</w:t>
      </w:r>
      <w:r>
        <w:rPr>
          <w:noProof w:val="0"/>
        </w:rPr>
        <w:t>0</w:t>
      </w:r>
      <w:r w:rsidRPr="00EA5FA7">
        <w:rPr>
          <w:noProof w:val="0"/>
        </w:rPr>
        <w:t xml:space="preserve"> </w:t>
      </w:r>
      <w:r w:rsidRPr="00EA5FA7">
        <w:rPr>
          <w:noProof w:val="0"/>
          <w:sz w:val="32"/>
        </w:rPr>
        <w:t>(20</w:t>
      </w:r>
      <w:r>
        <w:rPr>
          <w:noProof w:val="0"/>
          <w:sz w:val="32"/>
        </w:rPr>
        <w:t>25</w:t>
      </w:r>
      <w:r w:rsidRPr="00EA5FA7">
        <w:rPr>
          <w:noProof w:val="0"/>
          <w:sz w:val="32"/>
        </w:rPr>
        <w:t>-</w:t>
      </w:r>
      <w:del w:id="22" w:author="MCC" w:date="2025-11-24T21:32:00Z">
        <w:r w:rsidDel="00793C1B">
          <w:rPr>
            <w:noProof w:val="0"/>
            <w:sz w:val="32"/>
          </w:rPr>
          <w:delText>0</w:delText>
        </w:r>
        <w:r w:rsidDel="00793C1B">
          <w:rPr>
            <w:rFonts w:eastAsiaTheme="minorEastAsia" w:hint="eastAsia"/>
            <w:noProof w:val="0"/>
            <w:sz w:val="32"/>
          </w:rPr>
          <w:delText>9</w:delText>
        </w:r>
      </w:del>
      <w:ins w:id="23" w:author="MCC" w:date="2025-11-24T21:32:00Z">
        <w:r w:rsidR="00793C1B">
          <w:rPr>
            <w:rFonts w:eastAsiaTheme="minorEastAsia" w:hint="eastAsia"/>
            <w:noProof w:val="0"/>
            <w:sz w:val="32"/>
          </w:rPr>
          <w:t>12</w:t>
        </w:r>
      </w:ins>
      <w:r w:rsidRPr="00EA5FA7">
        <w:rPr>
          <w:noProof w:val="0"/>
          <w:sz w:val="32"/>
        </w:rPr>
        <w:t>)</w:t>
      </w:r>
    </w:p>
    <w:p w14:paraId="7D9911E4" w14:textId="77777777" w:rsidR="008C6AAA" w:rsidRPr="00EA5FA7" w:rsidRDefault="008C6AAA" w:rsidP="008C6AAA">
      <w:pPr>
        <w:pStyle w:val="ZB"/>
        <w:framePr w:wrap="notBeside"/>
        <w:rPr>
          <w:noProof w:val="0"/>
        </w:rPr>
      </w:pPr>
      <w:r w:rsidRPr="00EA5FA7">
        <w:rPr>
          <w:noProof w:val="0"/>
        </w:rPr>
        <w:t>Technical Specification</w:t>
      </w:r>
    </w:p>
    <w:p w14:paraId="74505255" w14:textId="77777777" w:rsidR="008C6AAA" w:rsidRPr="00EA5FA7" w:rsidRDefault="008C6AAA" w:rsidP="008C6AAA">
      <w:pPr>
        <w:pStyle w:val="ZT"/>
        <w:framePr w:wrap="notBeside"/>
      </w:pPr>
      <w:r w:rsidRPr="00EA5FA7">
        <w:t>3rd Generation Partnership Project;</w:t>
      </w:r>
    </w:p>
    <w:p w14:paraId="4873867B" w14:textId="77777777" w:rsidR="008C6AAA" w:rsidRPr="00EA5FA7" w:rsidRDefault="008C6AAA" w:rsidP="008C6AAA">
      <w:pPr>
        <w:pStyle w:val="ZT"/>
        <w:framePr w:wrap="notBeside"/>
      </w:pPr>
      <w:r w:rsidRPr="00EA5FA7">
        <w:t>Technical Specification Group Radio Access Network;</w:t>
      </w:r>
    </w:p>
    <w:p w14:paraId="12FB036A" w14:textId="77777777" w:rsidR="008C6AAA" w:rsidRPr="00EA5FA7" w:rsidRDefault="008C6AAA" w:rsidP="008C6AAA">
      <w:pPr>
        <w:pStyle w:val="ZT"/>
        <w:framePr w:wrap="notBeside"/>
      </w:pPr>
      <w:r w:rsidRPr="00EA5FA7">
        <w:t xml:space="preserve"> NG-RAN;</w:t>
      </w:r>
    </w:p>
    <w:p w14:paraId="42BEAE1C" w14:textId="77777777" w:rsidR="008C6AAA" w:rsidRPr="00EA5FA7" w:rsidRDefault="008C6AAA" w:rsidP="008C6AAA">
      <w:pPr>
        <w:pStyle w:val="ZT"/>
        <w:framePr w:wrap="notBeside"/>
      </w:pPr>
      <w:r w:rsidRPr="00EA5FA7">
        <w:t>F1 application protocol (F1AP)</w:t>
      </w:r>
    </w:p>
    <w:p w14:paraId="282A2F48" w14:textId="77777777" w:rsidR="008C6AAA" w:rsidRPr="00411C28" w:rsidRDefault="008C6AAA" w:rsidP="008C6AAA">
      <w:pPr>
        <w:pStyle w:val="ZT"/>
        <w:framePr w:wrap="notBeside"/>
      </w:pPr>
      <w:r w:rsidRPr="00411C28">
        <w:t>(</w:t>
      </w:r>
      <w:r w:rsidRPr="00411C28">
        <w:rPr>
          <w:rStyle w:val="ZGSM"/>
        </w:rPr>
        <w:t>Release 1</w:t>
      </w:r>
      <w:r>
        <w:rPr>
          <w:rStyle w:val="ZGSM"/>
          <w:rFonts w:eastAsiaTheme="minorEastAsia" w:hint="eastAsia"/>
        </w:rPr>
        <w:t>9</w:t>
      </w:r>
      <w:r w:rsidRPr="00411C28">
        <w:t>)</w:t>
      </w:r>
    </w:p>
    <w:p w14:paraId="75649F17" w14:textId="77777777" w:rsidR="008C6AAA" w:rsidRPr="00EA5FA7" w:rsidRDefault="008C6AAA" w:rsidP="008C6AAA">
      <w:pPr>
        <w:pStyle w:val="ZT"/>
        <w:framePr w:wrap="notBeside"/>
        <w:rPr>
          <w:i/>
          <w:sz w:val="28"/>
        </w:rPr>
      </w:pPr>
    </w:p>
    <w:bookmarkStart w:id="24" w:name="_MON_1684549432"/>
    <w:bookmarkEnd w:id="24"/>
    <w:p w14:paraId="30382F91" w14:textId="77777777" w:rsidR="008C6AAA" w:rsidRPr="00EA5FA7" w:rsidRDefault="008C6AAA" w:rsidP="008C6AAA">
      <w:pPr>
        <w:pStyle w:val="ZU"/>
        <w:framePr w:h="4929" w:hRule="exact" w:wrap="notBeside"/>
        <w:tabs>
          <w:tab w:val="right" w:pos="10206"/>
        </w:tabs>
        <w:jc w:val="left"/>
        <w:rPr>
          <w:noProof w:val="0"/>
        </w:rPr>
      </w:pPr>
      <w:r w:rsidRPr="00D167D3">
        <w:rPr>
          <w:i/>
        </w:rPr>
        <w:object w:dxaOrig="2026" w:dyaOrig="1251" w14:anchorId="31F70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5pt;height:94.1pt" o:ole="">
            <v:imagedata r:id="rId9" o:title=""/>
          </v:shape>
          <o:OLEObject Type="Embed" ProgID="Word.Picture.8" ShapeID="_x0000_i1025" DrawAspect="Content" ObjectID="_1826988129" r:id="rId10"/>
        </w:object>
      </w:r>
      <w:r w:rsidRPr="00EA5FA7">
        <w:rPr>
          <w:noProof w:val="0"/>
        </w:rPr>
        <w:tab/>
      </w:r>
      <w:r>
        <w:drawing>
          <wp:inline distT="0" distB="0" distL="0" distR="0" wp14:anchorId="258DF61F" wp14:editId="16E35399">
            <wp:extent cx="1625600" cy="948055"/>
            <wp:effectExtent l="0" t="0" r="0" b="0"/>
            <wp:docPr id="3"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black and white 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6858B0A" w14:textId="77777777" w:rsidR="008C6AAA" w:rsidRPr="00EA5FA7" w:rsidRDefault="008C6AAA" w:rsidP="008C6AAA">
      <w:pPr>
        <w:pStyle w:val="ZU"/>
        <w:framePr w:h="4929" w:hRule="exact" w:wrap="notBeside"/>
        <w:tabs>
          <w:tab w:val="right" w:pos="10206"/>
        </w:tabs>
        <w:jc w:val="left"/>
        <w:rPr>
          <w:noProof w:val="0"/>
        </w:rPr>
      </w:pPr>
    </w:p>
    <w:p w14:paraId="7C33F5C4" w14:textId="77777777" w:rsidR="008C6AAA" w:rsidRPr="00EA5FA7" w:rsidRDefault="008C6AAA" w:rsidP="008C6AAA">
      <w:pPr>
        <w:framePr w:h="1377" w:hRule="exact" w:wrap="notBeside" w:vAnchor="page" w:hAnchor="margin" w:y="15305"/>
        <w:rPr>
          <w:sz w:val="16"/>
        </w:rPr>
      </w:pPr>
      <w:r w:rsidRPr="00EA5FA7">
        <w:rPr>
          <w:sz w:val="16"/>
        </w:rPr>
        <w:t>The present document has been developed within the 3rd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Specifications and Reports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70685936" w14:textId="77777777" w:rsidR="008C6AAA" w:rsidRPr="00EA5FA7" w:rsidRDefault="008C6AAA" w:rsidP="008C6AAA">
      <w:pPr>
        <w:pStyle w:val="ZV"/>
        <w:framePr w:wrap="notBeside"/>
        <w:rPr>
          <w:noProof w:val="0"/>
        </w:rPr>
      </w:pPr>
    </w:p>
    <w:p w14:paraId="6E3353F1" w14:textId="77777777" w:rsidR="008C6AAA" w:rsidRPr="00EA5FA7" w:rsidRDefault="008C6AAA" w:rsidP="008C6AAA"/>
    <w:bookmarkEnd w:id="0"/>
    <w:p w14:paraId="422830F9" w14:textId="77777777" w:rsidR="008C6AAA" w:rsidRPr="00EA5FA7" w:rsidRDefault="008C6AAA" w:rsidP="008C6AAA">
      <w:pPr>
        <w:sectPr w:rsidR="008C6AAA" w:rsidRPr="00EA5FA7" w:rsidSect="008C6AAA">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1AEB9401" w14:textId="77777777" w:rsidR="008C6AAA" w:rsidRPr="00EA5FA7" w:rsidRDefault="008C6AAA" w:rsidP="008C6AAA">
      <w:bookmarkStart w:id="25" w:name="page2"/>
    </w:p>
    <w:p w14:paraId="5A99B225" w14:textId="77777777" w:rsidR="008C6AAA" w:rsidRPr="00EA5FA7" w:rsidRDefault="008C6AAA" w:rsidP="008C6AAA">
      <w:pPr>
        <w:pStyle w:val="FP"/>
        <w:framePr w:wrap="notBeside" w:hAnchor="margin" w:y="1419"/>
        <w:pBdr>
          <w:bottom w:val="single" w:sz="6" w:space="1" w:color="auto"/>
        </w:pBdr>
        <w:spacing w:before="240"/>
        <w:ind w:left="2835" w:right="2835"/>
        <w:jc w:val="center"/>
      </w:pPr>
      <w:r w:rsidRPr="00EA5FA7">
        <w:t>Keywords</w:t>
      </w:r>
    </w:p>
    <w:p w14:paraId="55540FBB" w14:textId="77777777" w:rsidR="008C6AAA" w:rsidRPr="00EA5FA7" w:rsidRDefault="008C6AAA" w:rsidP="008C6AAA">
      <w:pPr>
        <w:pStyle w:val="FP"/>
        <w:framePr w:wrap="notBeside" w:hAnchor="margin" w:y="1419"/>
        <w:ind w:left="2835" w:right="2835"/>
        <w:jc w:val="center"/>
        <w:rPr>
          <w:rFonts w:ascii="Arial" w:hAnsi="Arial"/>
          <w:sz w:val="18"/>
        </w:rPr>
      </w:pPr>
      <w:r w:rsidRPr="00EA5FA7">
        <w:rPr>
          <w:rFonts w:ascii="Arial" w:hAnsi="Arial"/>
          <w:sz w:val="18"/>
        </w:rPr>
        <w:t>NG-RAN, Radio</w:t>
      </w:r>
    </w:p>
    <w:p w14:paraId="14EC4E0E" w14:textId="77777777" w:rsidR="008C6AAA" w:rsidRPr="00EA5FA7" w:rsidRDefault="008C6AAA" w:rsidP="008C6AAA"/>
    <w:p w14:paraId="487B2FC0" w14:textId="77777777" w:rsidR="008C6AAA" w:rsidRPr="00EA5FA7" w:rsidRDefault="008C6AAA" w:rsidP="008C6AAA"/>
    <w:p w14:paraId="38E3A939" w14:textId="77777777" w:rsidR="008C6AAA" w:rsidRPr="00EA5FA7" w:rsidRDefault="008C6AAA" w:rsidP="008C6AAA">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10DFCCB2" w14:textId="77777777" w:rsidR="008C6AAA" w:rsidRPr="00EA5FA7" w:rsidRDefault="008C6AAA" w:rsidP="008C6AAA">
      <w:pPr>
        <w:pStyle w:val="FP"/>
        <w:framePr w:wrap="notBeside" w:hAnchor="margin" w:yAlign="center"/>
        <w:pBdr>
          <w:bottom w:val="single" w:sz="6" w:space="1" w:color="auto"/>
        </w:pBdr>
        <w:ind w:left="2835" w:right="2835"/>
        <w:jc w:val="center"/>
      </w:pPr>
      <w:r w:rsidRPr="00EA5FA7">
        <w:t>Postal address</w:t>
      </w:r>
    </w:p>
    <w:p w14:paraId="74BC8C19" w14:textId="77777777" w:rsidR="008C6AAA" w:rsidRPr="00EA5FA7" w:rsidRDefault="008C6AAA" w:rsidP="008C6AAA">
      <w:pPr>
        <w:pStyle w:val="FP"/>
        <w:framePr w:wrap="notBeside" w:hAnchor="margin" w:yAlign="center"/>
        <w:ind w:left="2835" w:right="2835"/>
        <w:jc w:val="center"/>
        <w:rPr>
          <w:rFonts w:ascii="Arial" w:hAnsi="Arial"/>
          <w:sz w:val="18"/>
        </w:rPr>
      </w:pPr>
    </w:p>
    <w:p w14:paraId="00578735" w14:textId="77777777" w:rsidR="008C6AAA" w:rsidRPr="0009701E" w:rsidRDefault="008C6AAA" w:rsidP="008C6AAA">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38EAB3ED"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1F05635E"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2CC1CDF7" w14:textId="77777777" w:rsidR="008C6AAA" w:rsidRPr="00EA5FA7" w:rsidRDefault="008C6AAA" w:rsidP="008C6AAA">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220734C7" w14:textId="77777777" w:rsidR="008C6AAA" w:rsidRPr="00EA5FA7" w:rsidRDefault="008C6AAA" w:rsidP="008C6AAA">
      <w:pPr>
        <w:pStyle w:val="FP"/>
        <w:framePr w:wrap="notBeside" w:hAnchor="margin" w:yAlign="center"/>
        <w:pBdr>
          <w:bottom w:val="single" w:sz="6" w:space="1" w:color="auto"/>
        </w:pBdr>
        <w:spacing w:before="240"/>
        <w:ind w:left="2835" w:right="2835"/>
        <w:jc w:val="center"/>
      </w:pPr>
      <w:r w:rsidRPr="00EA5FA7">
        <w:t>Internet</w:t>
      </w:r>
    </w:p>
    <w:p w14:paraId="09808B0A" w14:textId="77777777" w:rsidR="008C6AAA" w:rsidRPr="00EA5FA7" w:rsidRDefault="008C6AAA" w:rsidP="008C6AAA">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362C2D2" w14:textId="77777777" w:rsidR="008C6AAA" w:rsidRPr="00EA5FA7" w:rsidRDefault="008C6AAA" w:rsidP="008C6AAA"/>
    <w:p w14:paraId="1ED8B102" w14:textId="77777777" w:rsidR="008C6AAA" w:rsidRPr="00EA5FA7" w:rsidRDefault="008C6AAA" w:rsidP="008C6AAA">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7A0B4E79" w14:textId="77777777" w:rsidR="008C6AAA" w:rsidRPr="00EA5FA7" w:rsidRDefault="008C6AAA" w:rsidP="008C6AAA">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1ECE735E" w14:textId="77777777" w:rsidR="008C6AAA" w:rsidRPr="00EA5FA7" w:rsidRDefault="008C6AAA" w:rsidP="008C6AAA">
      <w:pPr>
        <w:pStyle w:val="FP"/>
        <w:framePr w:h="3057" w:hRule="exact" w:wrap="notBeside" w:vAnchor="page" w:hAnchor="margin" w:y="12605"/>
        <w:jc w:val="center"/>
      </w:pPr>
    </w:p>
    <w:p w14:paraId="712C96EA" w14:textId="77777777" w:rsidR="008C6AAA" w:rsidRPr="00EA5FA7" w:rsidRDefault="008C6AAA" w:rsidP="008C6AAA">
      <w:pPr>
        <w:pStyle w:val="FP"/>
        <w:framePr w:h="3057" w:hRule="exact" w:wrap="notBeside" w:vAnchor="page" w:hAnchor="margin" w:y="12605"/>
        <w:jc w:val="center"/>
        <w:rPr>
          <w:sz w:val="18"/>
        </w:rPr>
      </w:pPr>
      <w:r w:rsidRPr="00EA5FA7">
        <w:rPr>
          <w:sz w:val="18"/>
        </w:rPr>
        <w:t>© 20</w:t>
      </w:r>
      <w:r>
        <w:rPr>
          <w:sz w:val="18"/>
        </w:rPr>
        <w:t>25</w:t>
      </w:r>
      <w:r w:rsidRPr="00EA5FA7">
        <w:rPr>
          <w:sz w:val="18"/>
        </w:rPr>
        <w:t>, 3GPP Organizational Partners (ARIB, ATIS, CCSA, ETSI, TSDSI, TTA, TTC).</w:t>
      </w:r>
      <w:bookmarkStart w:id="26" w:name="copyrightaddon"/>
      <w:bookmarkEnd w:id="26"/>
    </w:p>
    <w:p w14:paraId="56A690EF" w14:textId="77777777" w:rsidR="008C6AAA" w:rsidRPr="00EA5FA7" w:rsidRDefault="008C6AAA" w:rsidP="008C6AAA">
      <w:pPr>
        <w:pStyle w:val="FP"/>
        <w:framePr w:h="3057" w:hRule="exact" w:wrap="notBeside" w:vAnchor="page" w:hAnchor="margin" w:y="12605"/>
        <w:jc w:val="center"/>
        <w:rPr>
          <w:sz w:val="18"/>
        </w:rPr>
      </w:pPr>
      <w:r w:rsidRPr="00EA5FA7">
        <w:rPr>
          <w:sz w:val="18"/>
        </w:rPr>
        <w:t>All rights reserved.</w:t>
      </w:r>
    </w:p>
    <w:p w14:paraId="4F12F977" w14:textId="77777777" w:rsidR="008C6AAA" w:rsidRPr="00EA5FA7" w:rsidRDefault="008C6AAA" w:rsidP="008C6AAA">
      <w:pPr>
        <w:pStyle w:val="FP"/>
        <w:framePr w:h="3057" w:hRule="exact" w:wrap="notBeside" w:vAnchor="page" w:hAnchor="margin" w:y="12605"/>
        <w:rPr>
          <w:sz w:val="18"/>
        </w:rPr>
      </w:pPr>
    </w:p>
    <w:p w14:paraId="25F91F80" w14:textId="77777777" w:rsidR="008C6AAA" w:rsidRPr="00EA5FA7" w:rsidRDefault="008C6AAA" w:rsidP="008C6AAA">
      <w:pPr>
        <w:pStyle w:val="FP"/>
        <w:framePr w:h="3057" w:hRule="exact" w:wrap="notBeside" w:vAnchor="page" w:hAnchor="margin" w:y="12605"/>
        <w:rPr>
          <w:sz w:val="18"/>
        </w:rPr>
      </w:pPr>
      <w:r w:rsidRPr="00EA5FA7">
        <w:rPr>
          <w:sz w:val="18"/>
        </w:rPr>
        <w:t>UMTS™ is a Trade Mark of ETSI registered for the benefit of its members</w:t>
      </w:r>
    </w:p>
    <w:p w14:paraId="613A4019" w14:textId="77777777" w:rsidR="008C6AAA" w:rsidRPr="00EA5FA7" w:rsidRDefault="008C6AAA" w:rsidP="008C6AAA">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Pr="00EA5FA7">
        <w:rPr>
          <w:sz w:val="18"/>
        </w:rPr>
        <w:br/>
        <w:t>LTE™ is a Trade Mark of ETSI registered for the benefit of its Members and of the 3GPP Organizational Partners</w:t>
      </w:r>
    </w:p>
    <w:p w14:paraId="12B9EDAE" w14:textId="77777777" w:rsidR="008C6AAA" w:rsidRPr="00EA5FA7" w:rsidRDefault="008C6AAA" w:rsidP="008C6AAA">
      <w:pPr>
        <w:pStyle w:val="FP"/>
        <w:framePr w:h="3057" w:hRule="exact" w:wrap="notBeside" w:vAnchor="page" w:hAnchor="margin" w:y="12605"/>
        <w:rPr>
          <w:sz w:val="18"/>
        </w:rPr>
      </w:pPr>
      <w:r w:rsidRPr="00EA5FA7">
        <w:rPr>
          <w:sz w:val="18"/>
        </w:rPr>
        <w:t>GSM® and the GSM logo are registered and owned by the GSM Association</w:t>
      </w:r>
    </w:p>
    <w:bookmarkEnd w:id="25"/>
    <w:p w14:paraId="01DFE396" w14:textId="77777777" w:rsidR="008C6AAA" w:rsidRPr="00EA5FA7" w:rsidRDefault="008C6AAA" w:rsidP="008C6AAA">
      <w:pPr>
        <w:pStyle w:val="TT"/>
      </w:pPr>
      <w:r w:rsidRPr="00EA5FA7">
        <w:br w:type="page"/>
      </w:r>
      <w:r w:rsidRPr="00EA5FA7">
        <w:lastRenderedPageBreak/>
        <w:t>Contents</w:t>
      </w:r>
    </w:p>
    <w:p w14:paraId="052AADE3"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209694262 \h </w:instrText>
      </w:r>
      <w:r>
        <w:fldChar w:fldCharType="separate"/>
      </w:r>
      <w:r>
        <w:t>21</w:t>
      </w:r>
      <w:r>
        <w:fldChar w:fldCharType="end"/>
      </w:r>
    </w:p>
    <w:p w14:paraId="515DA061"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4263 \h </w:instrText>
      </w:r>
      <w:r>
        <w:fldChar w:fldCharType="separate"/>
      </w:r>
      <w:r>
        <w:t>22</w:t>
      </w:r>
      <w:r>
        <w:fldChar w:fldCharType="end"/>
      </w:r>
    </w:p>
    <w:p w14:paraId="0FDE7B94"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4264 \h </w:instrText>
      </w:r>
      <w:r>
        <w:fldChar w:fldCharType="separate"/>
      </w:r>
      <w:r>
        <w:t>22</w:t>
      </w:r>
      <w:r>
        <w:fldChar w:fldCharType="end"/>
      </w:r>
    </w:p>
    <w:p w14:paraId="653798DB"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4265 \h </w:instrText>
      </w:r>
      <w:r>
        <w:fldChar w:fldCharType="separate"/>
      </w:r>
      <w:r>
        <w:t>24</w:t>
      </w:r>
      <w:r>
        <w:fldChar w:fldCharType="end"/>
      </w:r>
    </w:p>
    <w:p w14:paraId="20EFFD5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4266 \h </w:instrText>
      </w:r>
      <w:r>
        <w:fldChar w:fldCharType="separate"/>
      </w:r>
      <w:r>
        <w:t>24</w:t>
      </w:r>
      <w:r>
        <w:fldChar w:fldCharType="end"/>
      </w:r>
    </w:p>
    <w:p w14:paraId="31D624FB"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4267 \h </w:instrText>
      </w:r>
      <w:r>
        <w:fldChar w:fldCharType="separate"/>
      </w:r>
      <w:r>
        <w:t>26</w:t>
      </w:r>
      <w:r>
        <w:fldChar w:fldCharType="end"/>
      </w:r>
    </w:p>
    <w:p w14:paraId="7F558420"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68 \h </w:instrText>
      </w:r>
      <w:r>
        <w:fldChar w:fldCharType="separate"/>
      </w:r>
      <w:r>
        <w:t>27</w:t>
      </w:r>
      <w:r>
        <w:fldChar w:fldCharType="end"/>
      </w:r>
    </w:p>
    <w:p w14:paraId="0EBAC2C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4269 \h </w:instrText>
      </w:r>
      <w:r>
        <w:fldChar w:fldCharType="separate"/>
      </w:r>
      <w:r>
        <w:t>27</w:t>
      </w:r>
      <w:r>
        <w:fldChar w:fldCharType="end"/>
      </w:r>
    </w:p>
    <w:p w14:paraId="2DCE14C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4270 \h </w:instrText>
      </w:r>
      <w:r>
        <w:fldChar w:fldCharType="separate"/>
      </w:r>
      <w:r>
        <w:t>28</w:t>
      </w:r>
      <w:r>
        <w:fldChar w:fldCharType="end"/>
      </w:r>
    </w:p>
    <w:p w14:paraId="56008FCE"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4271 \h </w:instrText>
      </w:r>
      <w:r>
        <w:fldChar w:fldCharType="separate"/>
      </w:r>
      <w:r>
        <w:t>28</w:t>
      </w:r>
      <w:r>
        <w:fldChar w:fldCharType="end"/>
      </w:r>
    </w:p>
    <w:p w14:paraId="6E99A66D"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9694272 \h </w:instrText>
      </w:r>
      <w:r>
        <w:fldChar w:fldCharType="separate"/>
      </w:r>
      <w:r>
        <w:t>28</w:t>
      </w:r>
      <w:r>
        <w:fldChar w:fldCharType="end"/>
      </w:r>
    </w:p>
    <w:p w14:paraId="1792A693"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4273 \h </w:instrText>
      </w:r>
      <w:r>
        <w:fldChar w:fldCharType="separate"/>
      </w:r>
      <w:r>
        <w:t>29</w:t>
      </w:r>
      <w:r>
        <w:fldChar w:fldCharType="end"/>
      </w:r>
    </w:p>
    <w:p w14:paraId="700D1C5B"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9694274 \h </w:instrText>
      </w:r>
      <w:r>
        <w:fldChar w:fldCharType="separate"/>
      </w:r>
      <w:r>
        <w:t>29</w:t>
      </w:r>
      <w:r>
        <w:fldChar w:fldCharType="end"/>
      </w:r>
    </w:p>
    <w:p w14:paraId="4205CFC9"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9694275 \h </w:instrText>
      </w:r>
      <w:r>
        <w:fldChar w:fldCharType="separate"/>
      </w:r>
      <w:r>
        <w:t>29</w:t>
      </w:r>
      <w:r>
        <w:fldChar w:fldCharType="end"/>
      </w:r>
    </w:p>
    <w:p w14:paraId="74012E4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sidRPr="00220CC9">
        <w:rPr>
          <w:rFonts w:eastAsia="Yu Mincho"/>
        </w:rPr>
        <w:t>8.1</w:t>
      </w:r>
      <w:r>
        <w:rPr>
          <w:rFonts w:asciiTheme="minorHAnsi" w:eastAsiaTheme="minorEastAsia" w:hAnsiTheme="minorHAnsi" w:cstheme="minorBidi"/>
          <w:kern w:val="2"/>
          <w:sz w:val="24"/>
          <w:szCs w:val="24"/>
          <w14:ligatures w14:val="standardContextual"/>
        </w:rPr>
        <w:tab/>
      </w:r>
      <w:r w:rsidRPr="00220CC9">
        <w:rPr>
          <w:rFonts w:eastAsia="Yu Mincho"/>
        </w:rPr>
        <w:t>List of F1AP Elementary procedures</w:t>
      </w:r>
      <w:r>
        <w:tab/>
      </w:r>
      <w:r>
        <w:fldChar w:fldCharType="begin" w:fldLock="1"/>
      </w:r>
      <w:r>
        <w:instrText xml:space="preserve"> PAGEREF _Toc209694276 \h </w:instrText>
      </w:r>
      <w:r>
        <w:fldChar w:fldCharType="separate"/>
      </w:r>
      <w:r>
        <w:t>29</w:t>
      </w:r>
      <w:r>
        <w:fldChar w:fldCharType="end"/>
      </w:r>
    </w:p>
    <w:p w14:paraId="6C58647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4277 \h </w:instrText>
      </w:r>
      <w:r>
        <w:fldChar w:fldCharType="separate"/>
      </w:r>
      <w:r>
        <w:t>32</w:t>
      </w:r>
      <w:r>
        <w:fldChar w:fldCharType="end"/>
      </w:r>
    </w:p>
    <w:p w14:paraId="1612A54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4278 \h </w:instrText>
      </w:r>
      <w:r>
        <w:fldChar w:fldCharType="separate"/>
      </w:r>
      <w:r>
        <w:t>32</w:t>
      </w:r>
      <w:r>
        <w:fldChar w:fldCharType="end"/>
      </w:r>
    </w:p>
    <w:p w14:paraId="645ABD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79 \h </w:instrText>
      </w:r>
      <w:r>
        <w:fldChar w:fldCharType="separate"/>
      </w:r>
      <w:r>
        <w:t>32</w:t>
      </w:r>
      <w:r>
        <w:fldChar w:fldCharType="end"/>
      </w:r>
    </w:p>
    <w:p w14:paraId="081940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80 \h </w:instrText>
      </w:r>
      <w:r>
        <w:fldChar w:fldCharType="separate"/>
      </w:r>
      <w:r>
        <w:t>33</w:t>
      </w:r>
      <w:r>
        <w:fldChar w:fldCharType="end"/>
      </w:r>
    </w:p>
    <w:p w14:paraId="4BD686FA" w14:textId="77777777" w:rsidR="008C6AAA" w:rsidRDefault="008C6AAA" w:rsidP="008C6AAA">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9694281 \h </w:instrText>
      </w:r>
      <w:r>
        <w:fldChar w:fldCharType="separate"/>
      </w:r>
      <w:r>
        <w:t>33</w:t>
      </w:r>
      <w:r>
        <w:fldChar w:fldCharType="end"/>
      </w:r>
    </w:p>
    <w:p w14:paraId="0005149E" w14:textId="77777777" w:rsidR="008C6AAA" w:rsidRDefault="008C6AAA" w:rsidP="008C6AAA">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9694282 \h </w:instrText>
      </w:r>
      <w:r>
        <w:fldChar w:fldCharType="separate"/>
      </w:r>
      <w:r>
        <w:t>34</w:t>
      </w:r>
      <w:r>
        <w:fldChar w:fldCharType="end"/>
      </w:r>
    </w:p>
    <w:p w14:paraId="5DF4A5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83 \h </w:instrText>
      </w:r>
      <w:r>
        <w:fldChar w:fldCharType="separate"/>
      </w:r>
      <w:r>
        <w:t>34</w:t>
      </w:r>
      <w:r>
        <w:fldChar w:fldCharType="end"/>
      </w:r>
    </w:p>
    <w:p w14:paraId="0D71768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4284 \h </w:instrText>
      </w:r>
      <w:r>
        <w:fldChar w:fldCharType="separate"/>
      </w:r>
      <w:r>
        <w:t>35</w:t>
      </w:r>
      <w:r>
        <w:fldChar w:fldCharType="end"/>
      </w:r>
    </w:p>
    <w:p w14:paraId="54DD16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85 \h </w:instrText>
      </w:r>
      <w:r>
        <w:fldChar w:fldCharType="separate"/>
      </w:r>
      <w:r>
        <w:t>35</w:t>
      </w:r>
      <w:r>
        <w:fldChar w:fldCharType="end"/>
      </w:r>
    </w:p>
    <w:p w14:paraId="40A87C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86 \h </w:instrText>
      </w:r>
      <w:r>
        <w:fldChar w:fldCharType="separate"/>
      </w:r>
      <w:r>
        <w:t>35</w:t>
      </w:r>
      <w:r>
        <w:fldChar w:fldCharType="end"/>
      </w:r>
    </w:p>
    <w:p w14:paraId="1ACAEC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87 \h </w:instrText>
      </w:r>
      <w:r>
        <w:fldChar w:fldCharType="separate"/>
      </w:r>
      <w:r>
        <w:t>35</w:t>
      </w:r>
      <w:r>
        <w:fldChar w:fldCharType="end"/>
      </w:r>
    </w:p>
    <w:p w14:paraId="75EC198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9694288 \h </w:instrText>
      </w:r>
      <w:r>
        <w:fldChar w:fldCharType="separate"/>
      </w:r>
      <w:r>
        <w:t>35</w:t>
      </w:r>
      <w:r>
        <w:fldChar w:fldCharType="end"/>
      </w:r>
    </w:p>
    <w:p w14:paraId="7D9BC6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89 \h </w:instrText>
      </w:r>
      <w:r>
        <w:fldChar w:fldCharType="separate"/>
      </w:r>
      <w:r>
        <w:t>35</w:t>
      </w:r>
      <w:r>
        <w:fldChar w:fldCharType="end"/>
      </w:r>
    </w:p>
    <w:p w14:paraId="5C07E1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90 \h </w:instrText>
      </w:r>
      <w:r>
        <w:fldChar w:fldCharType="separate"/>
      </w:r>
      <w:r>
        <w:t>36</w:t>
      </w:r>
      <w:r>
        <w:fldChar w:fldCharType="end"/>
      </w:r>
    </w:p>
    <w:p w14:paraId="355BA8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291 \h </w:instrText>
      </w:r>
      <w:r>
        <w:fldChar w:fldCharType="separate"/>
      </w:r>
      <w:r>
        <w:t>38</w:t>
      </w:r>
      <w:r>
        <w:fldChar w:fldCharType="end"/>
      </w:r>
    </w:p>
    <w:p w14:paraId="186AB2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92 \h </w:instrText>
      </w:r>
      <w:r>
        <w:fldChar w:fldCharType="separate"/>
      </w:r>
      <w:r>
        <w:t>38</w:t>
      </w:r>
      <w:r>
        <w:fldChar w:fldCharType="end"/>
      </w:r>
    </w:p>
    <w:p w14:paraId="504A09A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4293 \h </w:instrText>
      </w:r>
      <w:r>
        <w:fldChar w:fldCharType="separate"/>
      </w:r>
      <w:r>
        <w:t>39</w:t>
      </w:r>
      <w:r>
        <w:fldChar w:fldCharType="end"/>
      </w:r>
    </w:p>
    <w:p w14:paraId="43604F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94 \h </w:instrText>
      </w:r>
      <w:r>
        <w:fldChar w:fldCharType="separate"/>
      </w:r>
      <w:r>
        <w:t>39</w:t>
      </w:r>
      <w:r>
        <w:fldChar w:fldCharType="end"/>
      </w:r>
    </w:p>
    <w:p w14:paraId="60E58E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95 \h </w:instrText>
      </w:r>
      <w:r>
        <w:fldChar w:fldCharType="separate"/>
      </w:r>
      <w:r>
        <w:t>39</w:t>
      </w:r>
      <w:r>
        <w:fldChar w:fldCharType="end"/>
      </w:r>
    </w:p>
    <w:p w14:paraId="619CB3A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296 \h </w:instrText>
      </w:r>
      <w:r>
        <w:fldChar w:fldCharType="separate"/>
      </w:r>
      <w:r>
        <w:t>42</w:t>
      </w:r>
      <w:r>
        <w:fldChar w:fldCharType="end"/>
      </w:r>
    </w:p>
    <w:p w14:paraId="53A555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97 \h </w:instrText>
      </w:r>
      <w:r>
        <w:fldChar w:fldCharType="separate"/>
      </w:r>
      <w:r>
        <w:t>42</w:t>
      </w:r>
      <w:r>
        <w:fldChar w:fldCharType="end"/>
      </w:r>
    </w:p>
    <w:p w14:paraId="08BCBAD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4298 \h </w:instrText>
      </w:r>
      <w:r>
        <w:fldChar w:fldCharType="separate"/>
      </w:r>
      <w:r>
        <w:t>42</w:t>
      </w:r>
      <w:r>
        <w:fldChar w:fldCharType="end"/>
      </w:r>
    </w:p>
    <w:p w14:paraId="4B58081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99 \h </w:instrText>
      </w:r>
      <w:r>
        <w:fldChar w:fldCharType="separate"/>
      </w:r>
      <w:r>
        <w:t>42</w:t>
      </w:r>
      <w:r>
        <w:fldChar w:fldCharType="end"/>
      </w:r>
    </w:p>
    <w:p w14:paraId="0B3B599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0 \h </w:instrText>
      </w:r>
      <w:r>
        <w:fldChar w:fldCharType="separate"/>
      </w:r>
      <w:r>
        <w:t>43</w:t>
      </w:r>
      <w:r>
        <w:fldChar w:fldCharType="end"/>
      </w:r>
    </w:p>
    <w:p w14:paraId="7EE893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01 \h </w:instrText>
      </w:r>
      <w:r>
        <w:fldChar w:fldCharType="separate"/>
      </w:r>
      <w:r>
        <w:t>46</w:t>
      </w:r>
      <w:r>
        <w:fldChar w:fldCharType="end"/>
      </w:r>
    </w:p>
    <w:p w14:paraId="3B67D99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8.2.5.4</w:t>
      </w:r>
      <w:r w:rsidRPr="00174B2E">
        <w:rPr>
          <w:rFonts w:asciiTheme="minorHAnsi" w:eastAsiaTheme="minorEastAsia" w:hAnsiTheme="minorHAnsi" w:cstheme="minorBidi"/>
          <w:kern w:val="2"/>
          <w:sz w:val="24"/>
          <w:szCs w:val="24"/>
          <w:lang w:val="fr-FR"/>
          <w14:ligatures w14:val="standardContextual"/>
        </w:rPr>
        <w:tab/>
      </w:r>
      <w:r w:rsidRPr="00174B2E">
        <w:rPr>
          <w:lang w:val="fr-FR"/>
        </w:rPr>
        <w:t>Abnormal Conditions</w:t>
      </w:r>
      <w:r w:rsidRPr="00174B2E">
        <w:rPr>
          <w:lang w:val="fr-FR"/>
        </w:rPr>
        <w:tab/>
      </w:r>
      <w:r>
        <w:fldChar w:fldCharType="begin" w:fldLock="1"/>
      </w:r>
      <w:r w:rsidRPr="00174B2E">
        <w:rPr>
          <w:lang w:val="fr-FR"/>
        </w:rPr>
        <w:instrText xml:space="preserve"> PAGEREF _Toc209694302 \h </w:instrText>
      </w:r>
      <w:r>
        <w:fldChar w:fldCharType="separate"/>
      </w:r>
      <w:r w:rsidRPr="00174B2E">
        <w:rPr>
          <w:lang w:val="fr-FR"/>
        </w:rPr>
        <w:t>46</w:t>
      </w:r>
      <w:r>
        <w:fldChar w:fldCharType="end"/>
      </w:r>
    </w:p>
    <w:p w14:paraId="1A12A5C3"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8.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w:t>
      </w:r>
      <w:r w:rsidRPr="00174B2E">
        <w:rPr>
          <w:lang w:val="fr-FR"/>
        </w:rPr>
        <w:tab/>
      </w:r>
      <w:r>
        <w:fldChar w:fldCharType="begin" w:fldLock="1"/>
      </w:r>
      <w:r w:rsidRPr="00174B2E">
        <w:rPr>
          <w:lang w:val="fr-FR"/>
        </w:rPr>
        <w:instrText xml:space="preserve"> PAGEREF _Toc209694303 \h </w:instrText>
      </w:r>
      <w:r>
        <w:fldChar w:fldCharType="separate"/>
      </w:r>
      <w:r w:rsidRPr="00174B2E">
        <w:rPr>
          <w:lang w:val="fr-FR"/>
        </w:rPr>
        <w:t>46</w:t>
      </w:r>
      <w:r>
        <w:fldChar w:fldCharType="end"/>
      </w:r>
    </w:p>
    <w:p w14:paraId="586DD6A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04 \h </w:instrText>
      </w:r>
      <w:r>
        <w:fldChar w:fldCharType="separate"/>
      </w:r>
      <w:r>
        <w:t>46</w:t>
      </w:r>
      <w:r>
        <w:fldChar w:fldCharType="end"/>
      </w:r>
    </w:p>
    <w:p w14:paraId="08D069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5 \h </w:instrText>
      </w:r>
      <w:r>
        <w:fldChar w:fldCharType="separate"/>
      </w:r>
      <w:r>
        <w:t>47</w:t>
      </w:r>
      <w:r>
        <w:fldChar w:fldCharType="end"/>
      </w:r>
    </w:p>
    <w:p w14:paraId="3E704E3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4306 \h </w:instrText>
      </w:r>
      <w:r>
        <w:fldChar w:fldCharType="separate"/>
      </w:r>
      <w:r>
        <w:t>47</w:t>
      </w:r>
      <w:r>
        <w:fldChar w:fldCharType="end"/>
      </w:r>
    </w:p>
    <w:p w14:paraId="7574F4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07 \h </w:instrText>
      </w:r>
      <w:r>
        <w:fldChar w:fldCharType="separate"/>
      </w:r>
      <w:r>
        <w:t>47</w:t>
      </w:r>
      <w:r>
        <w:fldChar w:fldCharType="end"/>
      </w:r>
    </w:p>
    <w:p w14:paraId="22C6B4F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8 \h </w:instrText>
      </w:r>
      <w:r>
        <w:fldChar w:fldCharType="separate"/>
      </w:r>
      <w:r>
        <w:t>47</w:t>
      </w:r>
      <w:r>
        <w:fldChar w:fldCharType="end"/>
      </w:r>
    </w:p>
    <w:p w14:paraId="3C1A12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09 \h </w:instrText>
      </w:r>
      <w:r>
        <w:fldChar w:fldCharType="separate"/>
      </w:r>
      <w:r>
        <w:t>48</w:t>
      </w:r>
      <w:r>
        <w:fldChar w:fldCharType="end"/>
      </w:r>
    </w:p>
    <w:p w14:paraId="4F43672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9694310 \h </w:instrText>
      </w:r>
      <w:r>
        <w:fldChar w:fldCharType="separate"/>
      </w:r>
      <w:r>
        <w:t>48</w:t>
      </w:r>
      <w:r>
        <w:fldChar w:fldCharType="end"/>
      </w:r>
    </w:p>
    <w:p w14:paraId="67D909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11 \h </w:instrText>
      </w:r>
      <w:r>
        <w:fldChar w:fldCharType="separate"/>
      </w:r>
      <w:r>
        <w:t>48</w:t>
      </w:r>
      <w:r>
        <w:fldChar w:fldCharType="end"/>
      </w:r>
    </w:p>
    <w:p w14:paraId="0C5508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12 \h </w:instrText>
      </w:r>
      <w:r>
        <w:fldChar w:fldCharType="separate"/>
      </w:r>
      <w:r>
        <w:t>48</w:t>
      </w:r>
      <w:r>
        <w:fldChar w:fldCharType="end"/>
      </w:r>
    </w:p>
    <w:p w14:paraId="353E15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13 \h </w:instrText>
      </w:r>
      <w:r>
        <w:fldChar w:fldCharType="separate"/>
      </w:r>
      <w:r>
        <w:t>49</w:t>
      </w:r>
      <w:r>
        <w:fldChar w:fldCharType="end"/>
      </w:r>
    </w:p>
    <w:p w14:paraId="29D188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14 \h </w:instrText>
      </w:r>
      <w:r>
        <w:fldChar w:fldCharType="separate"/>
      </w:r>
      <w:r>
        <w:t>49</w:t>
      </w:r>
      <w:r>
        <w:fldChar w:fldCharType="end"/>
      </w:r>
    </w:p>
    <w:p w14:paraId="6667BE2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lastRenderedPageBreak/>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4315 \h </w:instrText>
      </w:r>
      <w:r>
        <w:fldChar w:fldCharType="separate"/>
      </w:r>
      <w:r>
        <w:t>49</w:t>
      </w:r>
      <w:r>
        <w:fldChar w:fldCharType="end"/>
      </w:r>
    </w:p>
    <w:p w14:paraId="34F5D9F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16 \h </w:instrText>
      </w:r>
      <w:r>
        <w:fldChar w:fldCharType="separate"/>
      </w:r>
      <w:r>
        <w:t>49</w:t>
      </w:r>
      <w:r>
        <w:fldChar w:fldCharType="end"/>
      </w:r>
    </w:p>
    <w:p w14:paraId="56B8D5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17 \h </w:instrText>
      </w:r>
      <w:r>
        <w:fldChar w:fldCharType="separate"/>
      </w:r>
      <w:r>
        <w:t>50</w:t>
      </w:r>
      <w:r>
        <w:fldChar w:fldCharType="end"/>
      </w:r>
    </w:p>
    <w:p w14:paraId="0BE6E6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18 \h </w:instrText>
      </w:r>
      <w:r>
        <w:fldChar w:fldCharType="separate"/>
      </w:r>
      <w:r>
        <w:t>50</w:t>
      </w:r>
      <w:r>
        <w:fldChar w:fldCharType="end"/>
      </w:r>
    </w:p>
    <w:p w14:paraId="34221AD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4319 \h </w:instrText>
      </w:r>
      <w:r>
        <w:fldChar w:fldCharType="separate"/>
      </w:r>
      <w:r>
        <w:t>50</w:t>
      </w:r>
      <w:r>
        <w:fldChar w:fldCharType="end"/>
      </w:r>
    </w:p>
    <w:p w14:paraId="1B6C9C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20 \h </w:instrText>
      </w:r>
      <w:r>
        <w:fldChar w:fldCharType="separate"/>
      </w:r>
      <w:r>
        <w:t>50</w:t>
      </w:r>
      <w:r>
        <w:fldChar w:fldCharType="end"/>
      </w:r>
    </w:p>
    <w:p w14:paraId="30A963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21 \h </w:instrText>
      </w:r>
      <w:r>
        <w:fldChar w:fldCharType="separate"/>
      </w:r>
      <w:r>
        <w:t>50</w:t>
      </w:r>
      <w:r>
        <w:fldChar w:fldCharType="end"/>
      </w:r>
    </w:p>
    <w:p w14:paraId="6D4A96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22 \h </w:instrText>
      </w:r>
      <w:r>
        <w:fldChar w:fldCharType="separate"/>
      </w:r>
      <w:r>
        <w:t>52</w:t>
      </w:r>
      <w:r>
        <w:fldChar w:fldCharType="end"/>
      </w:r>
    </w:p>
    <w:p w14:paraId="618770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23 \h </w:instrText>
      </w:r>
      <w:r>
        <w:fldChar w:fldCharType="separate"/>
      </w:r>
      <w:r>
        <w:t>52</w:t>
      </w:r>
      <w:r>
        <w:fldChar w:fldCharType="end"/>
      </w:r>
    </w:p>
    <w:p w14:paraId="23F072C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4324 \h </w:instrText>
      </w:r>
      <w:r>
        <w:fldChar w:fldCharType="separate"/>
      </w:r>
      <w:r>
        <w:t>52</w:t>
      </w:r>
      <w:r>
        <w:fldChar w:fldCharType="end"/>
      </w:r>
    </w:p>
    <w:p w14:paraId="5A7098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25 \h </w:instrText>
      </w:r>
      <w:r>
        <w:fldChar w:fldCharType="separate"/>
      </w:r>
      <w:r>
        <w:t>52</w:t>
      </w:r>
      <w:r>
        <w:fldChar w:fldCharType="end"/>
      </w:r>
    </w:p>
    <w:p w14:paraId="2CA5E6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26 \h </w:instrText>
      </w:r>
      <w:r>
        <w:fldChar w:fldCharType="separate"/>
      </w:r>
      <w:r>
        <w:t>52</w:t>
      </w:r>
      <w:r>
        <w:fldChar w:fldCharType="end"/>
      </w:r>
    </w:p>
    <w:p w14:paraId="7382D2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27 \h </w:instrText>
      </w:r>
      <w:r>
        <w:fldChar w:fldCharType="separate"/>
      </w:r>
      <w:r>
        <w:t>53</w:t>
      </w:r>
      <w:r>
        <w:fldChar w:fldCharType="end"/>
      </w:r>
    </w:p>
    <w:p w14:paraId="7CDCEC1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28 \h </w:instrText>
      </w:r>
      <w:r>
        <w:fldChar w:fldCharType="separate"/>
      </w:r>
      <w:r>
        <w:t>53</w:t>
      </w:r>
      <w:r>
        <w:fldChar w:fldCharType="end"/>
      </w:r>
    </w:p>
    <w:p w14:paraId="425A196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174B2E">
        <w:rPr>
          <w:lang w:eastAsia="zh-CN"/>
        </w:rPr>
        <w:t>8.2.12</w:t>
      </w:r>
      <w:r>
        <w:rPr>
          <w:rFonts w:asciiTheme="minorHAnsi" w:eastAsiaTheme="minorEastAsia" w:hAnsiTheme="minorHAnsi" w:cstheme="minorBidi"/>
          <w:kern w:val="2"/>
          <w:sz w:val="24"/>
          <w:szCs w:val="24"/>
          <w14:ligatures w14:val="standardContextual"/>
        </w:rPr>
        <w:tab/>
      </w:r>
      <w:r w:rsidRPr="00174B2E">
        <w:rPr>
          <w:lang w:eastAsia="zh-CN"/>
        </w:rPr>
        <w:t>DU-CU TA Information Transfer</w:t>
      </w:r>
      <w:r>
        <w:tab/>
      </w:r>
      <w:r>
        <w:fldChar w:fldCharType="begin" w:fldLock="1"/>
      </w:r>
      <w:r>
        <w:instrText xml:space="preserve"> PAGEREF _Toc209694329 \h </w:instrText>
      </w:r>
      <w:r>
        <w:fldChar w:fldCharType="separate"/>
      </w:r>
      <w:r>
        <w:t>53</w:t>
      </w:r>
      <w:r>
        <w:fldChar w:fldCharType="end"/>
      </w:r>
    </w:p>
    <w:p w14:paraId="158E5A2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30 \h </w:instrText>
      </w:r>
      <w:r>
        <w:fldChar w:fldCharType="separate"/>
      </w:r>
      <w:r>
        <w:t>53</w:t>
      </w:r>
      <w:r>
        <w:fldChar w:fldCharType="end"/>
      </w:r>
    </w:p>
    <w:p w14:paraId="1125E8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31 \h </w:instrText>
      </w:r>
      <w:r>
        <w:fldChar w:fldCharType="separate"/>
      </w:r>
      <w:r>
        <w:t>53</w:t>
      </w:r>
      <w:r>
        <w:fldChar w:fldCharType="end"/>
      </w:r>
    </w:p>
    <w:p w14:paraId="7662ED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32 \h </w:instrText>
      </w:r>
      <w:r>
        <w:fldChar w:fldCharType="separate"/>
      </w:r>
      <w:r>
        <w:t>53</w:t>
      </w:r>
      <w:r>
        <w:fldChar w:fldCharType="end"/>
      </w:r>
    </w:p>
    <w:p w14:paraId="4C2EEC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33 \h </w:instrText>
      </w:r>
      <w:r>
        <w:fldChar w:fldCharType="separate"/>
      </w:r>
      <w:r>
        <w:t>53</w:t>
      </w:r>
      <w:r>
        <w:fldChar w:fldCharType="end"/>
      </w:r>
    </w:p>
    <w:p w14:paraId="3F37374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lang w:val="sv-SE" w:eastAsia="zh-CN"/>
        </w:rPr>
        <w:t>8.2.13</w:t>
      </w:r>
      <w:r>
        <w:rPr>
          <w:rFonts w:asciiTheme="minorHAnsi" w:eastAsiaTheme="minorEastAsia" w:hAnsiTheme="minorHAnsi" w:cstheme="minorBidi"/>
          <w:kern w:val="2"/>
          <w:sz w:val="24"/>
          <w:szCs w:val="24"/>
          <w14:ligatures w14:val="standardContextual"/>
        </w:rPr>
        <w:tab/>
      </w:r>
      <w:r w:rsidRPr="00220CC9">
        <w:rPr>
          <w:lang w:val="sv-SE" w:eastAsia="zh-CN"/>
        </w:rPr>
        <w:t>CU-DU TA Information Transfer</w:t>
      </w:r>
      <w:r>
        <w:tab/>
      </w:r>
      <w:r>
        <w:fldChar w:fldCharType="begin" w:fldLock="1"/>
      </w:r>
      <w:r>
        <w:instrText xml:space="preserve"> PAGEREF _Toc209694334 \h </w:instrText>
      </w:r>
      <w:r>
        <w:fldChar w:fldCharType="separate"/>
      </w:r>
      <w:r>
        <w:t>53</w:t>
      </w:r>
      <w:r>
        <w:fldChar w:fldCharType="end"/>
      </w:r>
    </w:p>
    <w:p w14:paraId="44511B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lang w:val="sv-SE" w:eastAsia="zh-CN"/>
        </w:rPr>
        <w:t>8.2.13.1</w:t>
      </w:r>
      <w:r>
        <w:rPr>
          <w:rFonts w:asciiTheme="minorHAnsi" w:eastAsiaTheme="minorEastAsia" w:hAnsiTheme="minorHAnsi" w:cstheme="minorBidi"/>
          <w:kern w:val="2"/>
          <w:sz w:val="24"/>
          <w:szCs w:val="24"/>
          <w14:ligatures w14:val="standardContextual"/>
        </w:rPr>
        <w:tab/>
      </w:r>
      <w:r w:rsidRPr="00220CC9">
        <w:rPr>
          <w:lang w:val="sv-SE" w:eastAsia="zh-CN"/>
        </w:rPr>
        <w:t>General</w:t>
      </w:r>
      <w:r>
        <w:tab/>
      </w:r>
      <w:r>
        <w:fldChar w:fldCharType="begin" w:fldLock="1"/>
      </w:r>
      <w:r>
        <w:instrText xml:space="preserve"> PAGEREF _Toc209694335 \h </w:instrText>
      </w:r>
      <w:r>
        <w:fldChar w:fldCharType="separate"/>
      </w:r>
      <w:r>
        <w:t>53</w:t>
      </w:r>
      <w:r>
        <w:fldChar w:fldCharType="end"/>
      </w:r>
    </w:p>
    <w:p w14:paraId="769137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36 \h </w:instrText>
      </w:r>
      <w:r>
        <w:fldChar w:fldCharType="separate"/>
      </w:r>
      <w:r>
        <w:t>54</w:t>
      </w:r>
      <w:r>
        <w:fldChar w:fldCharType="end"/>
      </w:r>
    </w:p>
    <w:p w14:paraId="3C14DE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37 \h </w:instrText>
      </w:r>
      <w:r>
        <w:fldChar w:fldCharType="separate"/>
      </w:r>
      <w:r>
        <w:t>54</w:t>
      </w:r>
      <w:r>
        <w:fldChar w:fldCharType="end"/>
      </w:r>
    </w:p>
    <w:p w14:paraId="07B04E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38 \h </w:instrText>
      </w:r>
      <w:r>
        <w:fldChar w:fldCharType="separate"/>
      </w:r>
      <w:r>
        <w:t>54</w:t>
      </w:r>
      <w:r>
        <w:fldChar w:fldCharType="end"/>
      </w:r>
    </w:p>
    <w:p w14:paraId="11D267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694339 \h </w:instrText>
      </w:r>
      <w:r>
        <w:fldChar w:fldCharType="separate"/>
      </w:r>
      <w:r>
        <w:t>54</w:t>
      </w:r>
      <w:r>
        <w:fldChar w:fldCharType="end"/>
      </w:r>
    </w:p>
    <w:p w14:paraId="4FC800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0 \h </w:instrText>
      </w:r>
      <w:r>
        <w:fldChar w:fldCharType="separate"/>
      </w:r>
      <w:r>
        <w:t>54</w:t>
      </w:r>
      <w:r>
        <w:fldChar w:fldCharType="end"/>
      </w:r>
    </w:p>
    <w:p w14:paraId="46D5FF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1 \h </w:instrText>
      </w:r>
      <w:r>
        <w:fldChar w:fldCharType="separate"/>
      </w:r>
      <w:r>
        <w:t>54</w:t>
      </w:r>
      <w:r>
        <w:fldChar w:fldCharType="end"/>
      </w:r>
    </w:p>
    <w:p w14:paraId="1AB388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42 \h </w:instrText>
      </w:r>
      <w:r>
        <w:fldChar w:fldCharType="separate"/>
      </w:r>
      <w:r>
        <w:t>55</w:t>
      </w:r>
      <w:r>
        <w:fldChar w:fldCharType="end"/>
      </w:r>
    </w:p>
    <w:p w14:paraId="74921D6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694343 \h </w:instrText>
      </w:r>
      <w:r>
        <w:fldChar w:fldCharType="separate"/>
      </w:r>
      <w:r>
        <w:t>55</w:t>
      </w:r>
      <w:r>
        <w:fldChar w:fldCharType="end"/>
      </w:r>
    </w:p>
    <w:p w14:paraId="247E77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4 \h </w:instrText>
      </w:r>
      <w:r>
        <w:fldChar w:fldCharType="separate"/>
      </w:r>
      <w:r>
        <w:t>55</w:t>
      </w:r>
      <w:r>
        <w:fldChar w:fldCharType="end"/>
      </w:r>
    </w:p>
    <w:p w14:paraId="22CA5BB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5 \h </w:instrText>
      </w:r>
      <w:r>
        <w:fldChar w:fldCharType="separate"/>
      </w:r>
      <w:r>
        <w:t>55</w:t>
      </w:r>
      <w:r>
        <w:fldChar w:fldCharType="end"/>
      </w:r>
    </w:p>
    <w:p w14:paraId="482C646D"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9694346 \h </w:instrText>
      </w:r>
      <w:r>
        <w:fldChar w:fldCharType="separate"/>
      </w:r>
      <w:r>
        <w:t>56</w:t>
      </w:r>
      <w:r>
        <w:fldChar w:fldCharType="end"/>
      </w:r>
    </w:p>
    <w:p w14:paraId="6A157C3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9694347 \h </w:instrText>
      </w:r>
      <w:r>
        <w:fldChar w:fldCharType="separate"/>
      </w:r>
      <w:r>
        <w:t>56</w:t>
      </w:r>
      <w:r>
        <w:fldChar w:fldCharType="end"/>
      </w:r>
    </w:p>
    <w:p w14:paraId="554C3D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8 \h </w:instrText>
      </w:r>
      <w:r>
        <w:fldChar w:fldCharType="separate"/>
      </w:r>
      <w:r>
        <w:t>56</w:t>
      </w:r>
      <w:r>
        <w:fldChar w:fldCharType="end"/>
      </w:r>
    </w:p>
    <w:p w14:paraId="68EABA4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9 \h </w:instrText>
      </w:r>
      <w:r>
        <w:fldChar w:fldCharType="separate"/>
      </w:r>
      <w:r>
        <w:t>56</w:t>
      </w:r>
      <w:r>
        <w:fldChar w:fldCharType="end"/>
      </w:r>
    </w:p>
    <w:p w14:paraId="0FFA395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50 \h </w:instrText>
      </w:r>
      <w:r>
        <w:fldChar w:fldCharType="separate"/>
      </w:r>
      <w:r>
        <w:t>66</w:t>
      </w:r>
      <w:r>
        <w:fldChar w:fldCharType="end"/>
      </w:r>
    </w:p>
    <w:p w14:paraId="0D75E9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51 \h </w:instrText>
      </w:r>
      <w:r>
        <w:fldChar w:fldCharType="separate"/>
      </w:r>
      <w:r>
        <w:t>66</w:t>
      </w:r>
      <w:r>
        <w:fldChar w:fldCharType="end"/>
      </w:r>
    </w:p>
    <w:p w14:paraId="7F93CCA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9694352 \h </w:instrText>
      </w:r>
      <w:r>
        <w:fldChar w:fldCharType="separate"/>
      </w:r>
      <w:r>
        <w:t>67</w:t>
      </w:r>
      <w:r>
        <w:fldChar w:fldCharType="end"/>
      </w:r>
    </w:p>
    <w:p w14:paraId="641FCF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53 \h </w:instrText>
      </w:r>
      <w:r>
        <w:fldChar w:fldCharType="separate"/>
      </w:r>
      <w:r>
        <w:t>67</w:t>
      </w:r>
      <w:r>
        <w:fldChar w:fldCharType="end"/>
      </w:r>
    </w:p>
    <w:p w14:paraId="3362AD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54 \h </w:instrText>
      </w:r>
      <w:r>
        <w:fldChar w:fldCharType="separate"/>
      </w:r>
      <w:r>
        <w:t>67</w:t>
      </w:r>
      <w:r>
        <w:fldChar w:fldCharType="end"/>
      </w:r>
    </w:p>
    <w:p w14:paraId="6B95A1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55 \h </w:instrText>
      </w:r>
      <w:r>
        <w:fldChar w:fldCharType="separate"/>
      </w:r>
      <w:r>
        <w:t>68</w:t>
      </w:r>
      <w:r>
        <w:fldChar w:fldCharType="end"/>
      </w:r>
    </w:p>
    <w:p w14:paraId="6653BE9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9694356 \h </w:instrText>
      </w:r>
      <w:r>
        <w:fldChar w:fldCharType="separate"/>
      </w:r>
      <w:r>
        <w:t>68</w:t>
      </w:r>
      <w:r>
        <w:fldChar w:fldCharType="end"/>
      </w:r>
    </w:p>
    <w:p w14:paraId="35C473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57 \h </w:instrText>
      </w:r>
      <w:r>
        <w:fldChar w:fldCharType="separate"/>
      </w:r>
      <w:r>
        <w:t>68</w:t>
      </w:r>
      <w:r>
        <w:fldChar w:fldCharType="end"/>
      </w:r>
    </w:p>
    <w:p w14:paraId="4C8E5B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58 \h </w:instrText>
      </w:r>
      <w:r>
        <w:fldChar w:fldCharType="separate"/>
      </w:r>
      <w:r>
        <w:t>68</w:t>
      </w:r>
      <w:r>
        <w:fldChar w:fldCharType="end"/>
      </w:r>
    </w:p>
    <w:p w14:paraId="0C5230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359 \h </w:instrText>
      </w:r>
      <w:r>
        <w:fldChar w:fldCharType="separate"/>
      </w:r>
      <w:r>
        <w:t>69</w:t>
      </w:r>
      <w:r>
        <w:fldChar w:fldCharType="end"/>
      </w:r>
    </w:p>
    <w:p w14:paraId="4816E0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60 \h </w:instrText>
      </w:r>
      <w:r>
        <w:fldChar w:fldCharType="separate"/>
      </w:r>
      <w:r>
        <w:t>69</w:t>
      </w:r>
      <w:r>
        <w:fldChar w:fldCharType="end"/>
      </w:r>
    </w:p>
    <w:p w14:paraId="309DC191"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rPr>
        <w:t>8.3.4</w:t>
      </w:r>
      <w:r w:rsidRPr="00174B2E">
        <w:rPr>
          <w:rFonts w:asciiTheme="minorHAnsi" w:eastAsiaTheme="minorEastAsia" w:hAnsiTheme="minorHAnsi" w:cstheme="minorBidi"/>
          <w:kern w:val="2"/>
          <w:sz w:val="24"/>
          <w:szCs w:val="24"/>
          <w:lang w:val="fr-FR"/>
          <w14:ligatures w14:val="standardContextual"/>
        </w:rPr>
        <w:tab/>
      </w:r>
      <w:r w:rsidRPr="00220CC9">
        <w:rPr>
          <w:lang w:val="fr-FR"/>
        </w:rPr>
        <w:t>UE Context Modification (gNB-CU initiated)</w:t>
      </w:r>
      <w:r w:rsidRPr="00174B2E">
        <w:rPr>
          <w:lang w:val="fr-FR"/>
        </w:rPr>
        <w:tab/>
      </w:r>
      <w:r>
        <w:fldChar w:fldCharType="begin" w:fldLock="1"/>
      </w:r>
      <w:r w:rsidRPr="00174B2E">
        <w:rPr>
          <w:lang w:val="fr-FR"/>
        </w:rPr>
        <w:instrText xml:space="preserve"> PAGEREF _Toc209694361 \h </w:instrText>
      </w:r>
      <w:r>
        <w:fldChar w:fldCharType="separate"/>
      </w:r>
      <w:r w:rsidRPr="00174B2E">
        <w:rPr>
          <w:lang w:val="fr-FR"/>
        </w:rPr>
        <w:t>69</w:t>
      </w:r>
      <w:r>
        <w:fldChar w:fldCharType="end"/>
      </w:r>
    </w:p>
    <w:p w14:paraId="2F179AA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62 \h </w:instrText>
      </w:r>
      <w:r>
        <w:fldChar w:fldCharType="separate"/>
      </w:r>
      <w:r>
        <w:t>69</w:t>
      </w:r>
      <w:r>
        <w:fldChar w:fldCharType="end"/>
      </w:r>
    </w:p>
    <w:p w14:paraId="37952E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63 \h </w:instrText>
      </w:r>
      <w:r>
        <w:fldChar w:fldCharType="separate"/>
      </w:r>
      <w:r>
        <w:t>69</w:t>
      </w:r>
      <w:r>
        <w:fldChar w:fldCharType="end"/>
      </w:r>
    </w:p>
    <w:p w14:paraId="711538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64 \h </w:instrText>
      </w:r>
      <w:r>
        <w:fldChar w:fldCharType="separate"/>
      </w:r>
      <w:r>
        <w:t>84</w:t>
      </w:r>
      <w:r>
        <w:fldChar w:fldCharType="end"/>
      </w:r>
    </w:p>
    <w:p w14:paraId="5633455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65 \h </w:instrText>
      </w:r>
      <w:r>
        <w:fldChar w:fldCharType="separate"/>
      </w:r>
      <w:r>
        <w:t>85</w:t>
      </w:r>
      <w:r>
        <w:fldChar w:fldCharType="end"/>
      </w:r>
    </w:p>
    <w:p w14:paraId="07F7C00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9694366 \h </w:instrText>
      </w:r>
      <w:r>
        <w:fldChar w:fldCharType="separate"/>
      </w:r>
      <w:r>
        <w:t>85</w:t>
      </w:r>
      <w:r>
        <w:fldChar w:fldCharType="end"/>
      </w:r>
    </w:p>
    <w:p w14:paraId="468D65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67 \h </w:instrText>
      </w:r>
      <w:r>
        <w:fldChar w:fldCharType="separate"/>
      </w:r>
      <w:r>
        <w:t>85</w:t>
      </w:r>
      <w:r>
        <w:fldChar w:fldCharType="end"/>
      </w:r>
    </w:p>
    <w:p w14:paraId="398018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68 \h </w:instrText>
      </w:r>
      <w:r>
        <w:fldChar w:fldCharType="separate"/>
      </w:r>
      <w:r>
        <w:t>86</w:t>
      </w:r>
      <w:r>
        <w:fldChar w:fldCharType="end"/>
      </w:r>
    </w:p>
    <w:p w14:paraId="0248C3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69 \h </w:instrText>
      </w:r>
      <w:r>
        <w:fldChar w:fldCharType="separate"/>
      </w:r>
      <w:r>
        <w:t>88</w:t>
      </w:r>
      <w:r>
        <w:fldChar w:fldCharType="end"/>
      </w:r>
    </w:p>
    <w:p w14:paraId="3C8FD7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70 \h </w:instrText>
      </w:r>
      <w:r>
        <w:fldChar w:fldCharType="separate"/>
      </w:r>
      <w:r>
        <w:t>88</w:t>
      </w:r>
      <w:r>
        <w:fldChar w:fldCharType="end"/>
      </w:r>
    </w:p>
    <w:p w14:paraId="754A080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9694371 \h </w:instrText>
      </w:r>
      <w:r>
        <w:fldChar w:fldCharType="separate"/>
      </w:r>
      <w:r>
        <w:t>88</w:t>
      </w:r>
      <w:r>
        <w:fldChar w:fldCharType="end"/>
      </w:r>
    </w:p>
    <w:p w14:paraId="342332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72 \h </w:instrText>
      </w:r>
      <w:r>
        <w:fldChar w:fldCharType="separate"/>
      </w:r>
      <w:r>
        <w:t>88</w:t>
      </w:r>
      <w:r>
        <w:fldChar w:fldCharType="end"/>
      </w:r>
    </w:p>
    <w:p w14:paraId="454C0A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73 \h </w:instrText>
      </w:r>
      <w:r>
        <w:fldChar w:fldCharType="separate"/>
      </w:r>
      <w:r>
        <w:t>88</w:t>
      </w:r>
      <w:r>
        <w:fldChar w:fldCharType="end"/>
      </w:r>
    </w:p>
    <w:p w14:paraId="114A52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74 \h </w:instrText>
      </w:r>
      <w:r>
        <w:fldChar w:fldCharType="separate"/>
      </w:r>
      <w:r>
        <w:t>89</w:t>
      </w:r>
      <w:r>
        <w:fldChar w:fldCharType="end"/>
      </w:r>
    </w:p>
    <w:p w14:paraId="6B3B71C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9694375 \h </w:instrText>
      </w:r>
      <w:r>
        <w:fldChar w:fldCharType="separate"/>
      </w:r>
      <w:r>
        <w:t>89</w:t>
      </w:r>
      <w:r>
        <w:fldChar w:fldCharType="end"/>
      </w:r>
    </w:p>
    <w:p w14:paraId="6289A9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76 \h </w:instrText>
      </w:r>
      <w:r>
        <w:fldChar w:fldCharType="separate"/>
      </w:r>
      <w:r>
        <w:t>89</w:t>
      </w:r>
      <w:r>
        <w:fldChar w:fldCharType="end"/>
      </w:r>
    </w:p>
    <w:p w14:paraId="563B600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lastRenderedPageBreak/>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77 \h </w:instrText>
      </w:r>
      <w:r>
        <w:fldChar w:fldCharType="separate"/>
      </w:r>
      <w:r>
        <w:t>89</w:t>
      </w:r>
      <w:r>
        <w:fldChar w:fldCharType="end"/>
      </w:r>
    </w:p>
    <w:p w14:paraId="3EDF5DB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78 \h </w:instrText>
      </w:r>
      <w:r>
        <w:fldChar w:fldCharType="separate"/>
      </w:r>
      <w:r>
        <w:t>89</w:t>
      </w:r>
      <w:r>
        <w:fldChar w:fldCharType="end"/>
      </w:r>
    </w:p>
    <w:p w14:paraId="1A1AC3F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9694379 \h </w:instrText>
      </w:r>
      <w:r>
        <w:fldChar w:fldCharType="separate"/>
      </w:r>
      <w:r>
        <w:t>89</w:t>
      </w:r>
      <w:r>
        <w:fldChar w:fldCharType="end"/>
      </w:r>
    </w:p>
    <w:p w14:paraId="0FDBD0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0 \h </w:instrText>
      </w:r>
      <w:r>
        <w:fldChar w:fldCharType="separate"/>
      </w:r>
      <w:r>
        <w:t>89</w:t>
      </w:r>
      <w:r>
        <w:fldChar w:fldCharType="end"/>
      </w:r>
    </w:p>
    <w:p w14:paraId="7EDD00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81 \h </w:instrText>
      </w:r>
      <w:r>
        <w:fldChar w:fldCharType="separate"/>
      </w:r>
      <w:r>
        <w:t>90</w:t>
      </w:r>
      <w:r>
        <w:fldChar w:fldCharType="end"/>
      </w:r>
    </w:p>
    <w:p w14:paraId="7F5F6C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82 \h </w:instrText>
      </w:r>
      <w:r>
        <w:fldChar w:fldCharType="separate"/>
      </w:r>
      <w:r>
        <w:t>90</w:t>
      </w:r>
      <w:r>
        <w:fldChar w:fldCharType="end"/>
      </w:r>
    </w:p>
    <w:p w14:paraId="0AC7799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9</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209694383 \h </w:instrText>
      </w:r>
      <w:r>
        <w:fldChar w:fldCharType="separate"/>
      </w:r>
      <w:r>
        <w:t>90</w:t>
      </w:r>
      <w:r>
        <w:fldChar w:fldCharType="end"/>
      </w:r>
    </w:p>
    <w:p w14:paraId="21902F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4 \h </w:instrText>
      </w:r>
      <w:r>
        <w:fldChar w:fldCharType="separate"/>
      </w:r>
      <w:r>
        <w:t>90</w:t>
      </w:r>
      <w:r>
        <w:fldChar w:fldCharType="end"/>
      </w:r>
    </w:p>
    <w:p w14:paraId="3388BF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85 \h </w:instrText>
      </w:r>
      <w:r>
        <w:fldChar w:fldCharType="separate"/>
      </w:r>
      <w:r>
        <w:t>90</w:t>
      </w:r>
      <w:r>
        <w:fldChar w:fldCharType="end"/>
      </w:r>
    </w:p>
    <w:p w14:paraId="20283E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86 \h </w:instrText>
      </w:r>
      <w:r>
        <w:fldChar w:fldCharType="separate"/>
      </w:r>
      <w:r>
        <w:t>91</w:t>
      </w:r>
      <w:r>
        <w:fldChar w:fldCharType="end"/>
      </w:r>
    </w:p>
    <w:p w14:paraId="42FD8D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87 \h </w:instrText>
      </w:r>
      <w:r>
        <w:fldChar w:fldCharType="separate"/>
      </w:r>
      <w:r>
        <w:t>91</w:t>
      </w:r>
      <w:r>
        <w:fldChar w:fldCharType="end"/>
      </w:r>
    </w:p>
    <w:p w14:paraId="142356A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10</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209694388 \h </w:instrText>
      </w:r>
      <w:r>
        <w:fldChar w:fldCharType="separate"/>
      </w:r>
      <w:r>
        <w:t>91</w:t>
      </w:r>
      <w:r>
        <w:fldChar w:fldCharType="end"/>
      </w:r>
    </w:p>
    <w:p w14:paraId="2ABF688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9 \h </w:instrText>
      </w:r>
      <w:r>
        <w:fldChar w:fldCharType="separate"/>
      </w:r>
      <w:r>
        <w:t>91</w:t>
      </w:r>
      <w:r>
        <w:fldChar w:fldCharType="end"/>
      </w:r>
    </w:p>
    <w:p w14:paraId="0C190D0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90 \h </w:instrText>
      </w:r>
      <w:r>
        <w:fldChar w:fldCharType="separate"/>
      </w:r>
      <w:r>
        <w:t>91</w:t>
      </w:r>
      <w:r>
        <w:fldChar w:fldCharType="end"/>
      </w:r>
    </w:p>
    <w:p w14:paraId="3815C2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91 \h </w:instrText>
      </w:r>
      <w:r>
        <w:fldChar w:fldCharType="separate"/>
      </w:r>
      <w:r>
        <w:t>91</w:t>
      </w:r>
      <w:r>
        <w:fldChar w:fldCharType="end"/>
      </w:r>
    </w:p>
    <w:p w14:paraId="35D4679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3.10.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392 \h </w:instrText>
      </w:r>
      <w:r>
        <w:fldChar w:fldCharType="separate"/>
      </w:r>
      <w:r w:rsidRPr="00174B2E">
        <w:rPr>
          <w:lang w:val="fr-FR"/>
        </w:rPr>
        <w:t>92</w:t>
      </w:r>
      <w:r>
        <w:fldChar w:fldCharType="end"/>
      </w:r>
    </w:p>
    <w:p w14:paraId="3098098B"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eastAsia="zh-CN"/>
        </w:rPr>
        <w:t>8.</w:t>
      </w:r>
      <w:r w:rsidRPr="00174B2E">
        <w:rPr>
          <w:rFonts w:eastAsiaTheme="minorEastAsia"/>
          <w:lang w:val="fr-FR"/>
        </w:rPr>
        <w:t>3</w:t>
      </w:r>
      <w:r w:rsidRPr="00174B2E">
        <w:rPr>
          <w:lang w:val="fr-FR" w:eastAsia="zh-CN"/>
        </w:rPr>
        <w:t>.1</w:t>
      </w:r>
      <w:r w:rsidRPr="00174B2E">
        <w:rPr>
          <w:rFonts w:eastAsiaTheme="minorEastAsia"/>
          <w:lang w:val="fr-FR"/>
        </w:rPr>
        <w:t>1</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Mobility Initiation</w:t>
      </w:r>
      <w:r w:rsidRPr="00174B2E">
        <w:rPr>
          <w:lang w:val="fr-FR"/>
        </w:rPr>
        <w:tab/>
      </w:r>
      <w:r>
        <w:fldChar w:fldCharType="begin" w:fldLock="1"/>
      </w:r>
      <w:r w:rsidRPr="00174B2E">
        <w:rPr>
          <w:lang w:val="fr-FR"/>
        </w:rPr>
        <w:instrText xml:space="preserve"> PAGEREF _Toc209694393 \h </w:instrText>
      </w:r>
      <w:r>
        <w:fldChar w:fldCharType="separate"/>
      </w:r>
      <w:r w:rsidRPr="00174B2E">
        <w:rPr>
          <w:lang w:val="fr-FR"/>
        </w:rPr>
        <w:t>92</w:t>
      </w:r>
      <w:r>
        <w:fldChar w:fldCharType="end"/>
      </w:r>
    </w:p>
    <w:p w14:paraId="53B2D7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94 \h </w:instrText>
      </w:r>
      <w:r>
        <w:fldChar w:fldCharType="separate"/>
      </w:r>
      <w:r>
        <w:t>92</w:t>
      </w:r>
      <w:r>
        <w:fldChar w:fldCharType="end"/>
      </w:r>
    </w:p>
    <w:p w14:paraId="0F066B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95 \h </w:instrText>
      </w:r>
      <w:r>
        <w:fldChar w:fldCharType="separate"/>
      </w:r>
      <w:r>
        <w:t>92</w:t>
      </w:r>
      <w:r>
        <w:fldChar w:fldCharType="end"/>
      </w:r>
    </w:p>
    <w:p w14:paraId="04610D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96 \h </w:instrText>
      </w:r>
      <w:r>
        <w:fldChar w:fldCharType="separate"/>
      </w:r>
      <w:r>
        <w:t>92</w:t>
      </w:r>
      <w:r>
        <w:fldChar w:fldCharType="end"/>
      </w:r>
    </w:p>
    <w:p w14:paraId="1A5D414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w:t>
      </w:r>
      <w:r w:rsidRPr="00174B2E">
        <w:rPr>
          <w:rFonts w:eastAsiaTheme="minorEastAsia"/>
          <w:lang w:val="fr-FR"/>
        </w:rPr>
        <w:t>3</w:t>
      </w:r>
      <w:r w:rsidRPr="00174B2E">
        <w:rPr>
          <w:lang w:val="fr-FR" w:eastAsia="zh-CN"/>
        </w:rPr>
        <w:t>.1</w:t>
      </w:r>
      <w:r w:rsidRPr="00174B2E">
        <w:rPr>
          <w:rFonts w:eastAsiaTheme="minorEastAsia"/>
          <w:lang w:val="fr-FR"/>
        </w:rPr>
        <w:t>1</w:t>
      </w:r>
      <w:r w:rsidRPr="00174B2E">
        <w:rPr>
          <w:lang w:val="fr-FR" w:eastAsia="zh-CN"/>
        </w:rPr>
        <w:t>.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397 \h </w:instrText>
      </w:r>
      <w:r>
        <w:fldChar w:fldCharType="separate"/>
      </w:r>
      <w:r w:rsidRPr="00174B2E">
        <w:rPr>
          <w:lang w:val="fr-FR"/>
        </w:rPr>
        <w:t>92</w:t>
      </w:r>
      <w:r>
        <w:fldChar w:fldCharType="end"/>
      </w:r>
    </w:p>
    <w:p w14:paraId="069D4B62"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eastAsia="zh-CN"/>
        </w:rPr>
        <w:t>8.3.12</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DU-CU CSI-RS Coordination</w:t>
      </w:r>
      <w:r w:rsidRPr="00174B2E">
        <w:rPr>
          <w:lang w:val="fr-FR"/>
        </w:rPr>
        <w:tab/>
      </w:r>
      <w:r>
        <w:fldChar w:fldCharType="begin" w:fldLock="1"/>
      </w:r>
      <w:r w:rsidRPr="00174B2E">
        <w:rPr>
          <w:lang w:val="fr-FR"/>
        </w:rPr>
        <w:instrText xml:space="preserve"> PAGEREF _Toc209694398 \h </w:instrText>
      </w:r>
      <w:r>
        <w:fldChar w:fldCharType="separate"/>
      </w:r>
      <w:r w:rsidRPr="00174B2E">
        <w:rPr>
          <w:lang w:val="fr-FR"/>
        </w:rPr>
        <w:t>92</w:t>
      </w:r>
      <w:r>
        <w:fldChar w:fldCharType="end"/>
      </w:r>
    </w:p>
    <w:p w14:paraId="5B61B0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99 \h </w:instrText>
      </w:r>
      <w:r>
        <w:fldChar w:fldCharType="separate"/>
      </w:r>
      <w:r>
        <w:t>92</w:t>
      </w:r>
      <w:r>
        <w:fldChar w:fldCharType="end"/>
      </w:r>
    </w:p>
    <w:p w14:paraId="4DB2F2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00 \h </w:instrText>
      </w:r>
      <w:r>
        <w:fldChar w:fldCharType="separate"/>
      </w:r>
      <w:r>
        <w:t>93</w:t>
      </w:r>
      <w:r>
        <w:fldChar w:fldCharType="end"/>
      </w:r>
    </w:p>
    <w:p w14:paraId="650DBFE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01 \h </w:instrText>
      </w:r>
      <w:r>
        <w:fldChar w:fldCharType="separate"/>
      </w:r>
      <w:r>
        <w:t>93</w:t>
      </w:r>
      <w:r>
        <w:fldChar w:fldCharType="end"/>
      </w:r>
    </w:p>
    <w:p w14:paraId="5B883C50"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3.12.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402 \h </w:instrText>
      </w:r>
      <w:r>
        <w:fldChar w:fldCharType="separate"/>
      </w:r>
      <w:r w:rsidRPr="00174B2E">
        <w:rPr>
          <w:lang w:val="fr-FR"/>
        </w:rPr>
        <w:t>93</w:t>
      </w:r>
      <w:r>
        <w:fldChar w:fldCharType="end"/>
      </w:r>
    </w:p>
    <w:p w14:paraId="147EADC5"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eastAsia="zh-CN"/>
        </w:rPr>
        <w:t>8.3.13</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w:t>
      </w:r>
      <w:r w:rsidRPr="00174B2E">
        <w:rPr>
          <w:lang w:val="fr-FR"/>
        </w:rPr>
        <w:tab/>
      </w:r>
      <w:r>
        <w:fldChar w:fldCharType="begin" w:fldLock="1"/>
      </w:r>
      <w:r w:rsidRPr="00174B2E">
        <w:rPr>
          <w:lang w:val="fr-FR"/>
        </w:rPr>
        <w:instrText xml:space="preserve"> PAGEREF _Toc209694403 \h </w:instrText>
      </w:r>
      <w:r>
        <w:fldChar w:fldCharType="separate"/>
      </w:r>
      <w:r w:rsidRPr="00174B2E">
        <w:rPr>
          <w:lang w:val="fr-FR"/>
        </w:rPr>
        <w:t>93</w:t>
      </w:r>
      <w:r>
        <w:fldChar w:fldCharType="end"/>
      </w:r>
    </w:p>
    <w:p w14:paraId="5ADD16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04 \h </w:instrText>
      </w:r>
      <w:r>
        <w:fldChar w:fldCharType="separate"/>
      </w:r>
      <w:r>
        <w:t>93</w:t>
      </w:r>
      <w:r>
        <w:fldChar w:fldCharType="end"/>
      </w:r>
    </w:p>
    <w:p w14:paraId="6EC1F9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05 \h </w:instrText>
      </w:r>
      <w:r>
        <w:fldChar w:fldCharType="separate"/>
      </w:r>
      <w:r>
        <w:t>93</w:t>
      </w:r>
      <w:r>
        <w:fldChar w:fldCharType="end"/>
      </w:r>
    </w:p>
    <w:p w14:paraId="22894F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06 \h </w:instrText>
      </w:r>
      <w:r>
        <w:fldChar w:fldCharType="separate"/>
      </w:r>
      <w:r>
        <w:t>93</w:t>
      </w:r>
      <w:r>
        <w:fldChar w:fldCharType="end"/>
      </w:r>
    </w:p>
    <w:p w14:paraId="08BC3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07 \h </w:instrText>
      </w:r>
      <w:r>
        <w:fldChar w:fldCharType="separate"/>
      </w:r>
      <w:r>
        <w:t>93</w:t>
      </w:r>
      <w:r>
        <w:fldChar w:fldCharType="end"/>
      </w:r>
    </w:p>
    <w:p w14:paraId="382B2E2A"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9694408 \h </w:instrText>
      </w:r>
      <w:r>
        <w:fldChar w:fldCharType="separate"/>
      </w:r>
      <w:r>
        <w:t>94</w:t>
      </w:r>
      <w:r>
        <w:fldChar w:fldCharType="end"/>
      </w:r>
    </w:p>
    <w:p w14:paraId="6B96E11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9694409 \h </w:instrText>
      </w:r>
      <w:r>
        <w:fldChar w:fldCharType="separate"/>
      </w:r>
      <w:r>
        <w:t>94</w:t>
      </w:r>
      <w:r>
        <w:fldChar w:fldCharType="end"/>
      </w:r>
    </w:p>
    <w:p w14:paraId="164615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0 \h </w:instrText>
      </w:r>
      <w:r>
        <w:fldChar w:fldCharType="separate"/>
      </w:r>
      <w:r>
        <w:t>94</w:t>
      </w:r>
      <w:r>
        <w:fldChar w:fldCharType="end"/>
      </w:r>
    </w:p>
    <w:p w14:paraId="19B01FE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1 \h </w:instrText>
      </w:r>
      <w:r>
        <w:fldChar w:fldCharType="separate"/>
      </w:r>
      <w:r>
        <w:t>94</w:t>
      </w:r>
      <w:r>
        <w:fldChar w:fldCharType="end"/>
      </w:r>
    </w:p>
    <w:p w14:paraId="14C4DB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12 \h </w:instrText>
      </w:r>
      <w:r>
        <w:fldChar w:fldCharType="separate"/>
      </w:r>
      <w:r>
        <w:t>94</w:t>
      </w:r>
      <w:r>
        <w:fldChar w:fldCharType="end"/>
      </w:r>
    </w:p>
    <w:p w14:paraId="5F145E6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9694413 \h </w:instrText>
      </w:r>
      <w:r>
        <w:fldChar w:fldCharType="separate"/>
      </w:r>
      <w:r>
        <w:t>95</w:t>
      </w:r>
      <w:r>
        <w:fldChar w:fldCharType="end"/>
      </w:r>
    </w:p>
    <w:p w14:paraId="2B76B0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4 \h </w:instrText>
      </w:r>
      <w:r>
        <w:fldChar w:fldCharType="separate"/>
      </w:r>
      <w:r>
        <w:t>95</w:t>
      </w:r>
      <w:r>
        <w:fldChar w:fldCharType="end"/>
      </w:r>
    </w:p>
    <w:p w14:paraId="034D78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5 \h </w:instrText>
      </w:r>
      <w:r>
        <w:fldChar w:fldCharType="separate"/>
      </w:r>
      <w:r>
        <w:t>95</w:t>
      </w:r>
      <w:r>
        <w:fldChar w:fldCharType="end"/>
      </w:r>
    </w:p>
    <w:p w14:paraId="4E1F6D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16 \h </w:instrText>
      </w:r>
      <w:r>
        <w:fldChar w:fldCharType="separate"/>
      </w:r>
      <w:r>
        <w:t>96</w:t>
      </w:r>
      <w:r>
        <w:fldChar w:fldCharType="end"/>
      </w:r>
    </w:p>
    <w:p w14:paraId="26A9F74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9694417 \h </w:instrText>
      </w:r>
      <w:r>
        <w:fldChar w:fldCharType="separate"/>
      </w:r>
      <w:r>
        <w:t>96</w:t>
      </w:r>
      <w:r>
        <w:fldChar w:fldCharType="end"/>
      </w:r>
    </w:p>
    <w:p w14:paraId="61807E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8 \h </w:instrText>
      </w:r>
      <w:r>
        <w:fldChar w:fldCharType="separate"/>
      </w:r>
      <w:r>
        <w:t>96</w:t>
      </w:r>
      <w:r>
        <w:fldChar w:fldCharType="end"/>
      </w:r>
    </w:p>
    <w:p w14:paraId="198BF77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9 \h </w:instrText>
      </w:r>
      <w:r>
        <w:fldChar w:fldCharType="separate"/>
      </w:r>
      <w:r>
        <w:t>96</w:t>
      </w:r>
      <w:r>
        <w:fldChar w:fldCharType="end"/>
      </w:r>
    </w:p>
    <w:p w14:paraId="29A1C7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20 \h </w:instrText>
      </w:r>
      <w:r>
        <w:fldChar w:fldCharType="separate"/>
      </w:r>
      <w:r>
        <w:t>96</w:t>
      </w:r>
      <w:r>
        <w:fldChar w:fldCharType="end"/>
      </w:r>
    </w:p>
    <w:p w14:paraId="3E78248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9694421 \h </w:instrText>
      </w:r>
      <w:r>
        <w:fldChar w:fldCharType="separate"/>
      </w:r>
      <w:r>
        <w:t>96</w:t>
      </w:r>
      <w:r>
        <w:fldChar w:fldCharType="end"/>
      </w:r>
    </w:p>
    <w:p w14:paraId="221F2A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22 \h </w:instrText>
      </w:r>
      <w:r>
        <w:fldChar w:fldCharType="separate"/>
      </w:r>
      <w:r>
        <w:t>96</w:t>
      </w:r>
      <w:r>
        <w:fldChar w:fldCharType="end"/>
      </w:r>
    </w:p>
    <w:p w14:paraId="20A7FB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23 \h </w:instrText>
      </w:r>
      <w:r>
        <w:fldChar w:fldCharType="separate"/>
      </w:r>
      <w:r>
        <w:t>97</w:t>
      </w:r>
      <w:r>
        <w:fldChar w:fldCharType="end"/>
      </w:r>
    </w:p>
    <w:p w14:paraId="6764C0A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24 \h </w:instrText>
      </w:r>
      <w:r>
        <w:fldChar w:fldCharType="separate"/>
      </w:r>
      <w:r>
        <w:t>97</w:t>
      </w:r>
      <w:r>
        <w:fldChar w:fldCharType="end"/>
      </w:r>
    </w:p>
    <w:p w14:paraId="1F3F10B9"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9694425 \h </w:instrText>
      </w:r>
      <w:r>
        <w:fldChar w:fldCharType="separate"/>
      </w:r>
      <w:r>
        <w:t>97</w:t>
      </w:r>
      <w:r>
        <w:fldChar w:fldCharType="end"/>
      </w:r>
    </w:p>
    <w:p w14:paraId="5171451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9694426 \h </w:instrText>
      </w:r>
      <w:r>
        <w:fldChar w:fldCharType="separate"/>
      </w:r>
      <w:r>
        <w:t>97</w:t>
      </w:r>
      <w:r>
        <w:fldChar w:fldCharType="end"/>
      </w:r>
    </w:p>
    <w:p w14:paraId="0173C8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27 \h </w:instrText>
      </w:r>
      <w:r>
        <w:fldChar w:fldCharType="separate"/>
      </w:r>
      <w:r>
        <w:t>97</w:t>
      </w:r>
      <w:r>
        <w:fldChar w:fldCharType="end"/>
      </w:r>
    </w:p>
    <w:p w14:paraId="51E9B9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28 \h </w:instrText>
      </w:r>
      <w:r>
        <w:fldChar w:fldCharType="separate"/>
      </w:r>
      <w:r>
        <w:t>97</w:t>
      </w:r>
      <w:r>
        <w:fldChar w:fldCharType="end"/>
      </w:r>
    </w:p>
    <w:p w14:paraId="0E6C39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29 \h </w:instrText>
      </w:r>
      <w:r>
        <w:fldChar w:fldCharType="separate"/>
      </w:r>
      <w:r>
        <w:t>98</w:t>
      </w:r>
      <w:r>
        <w:fldChar w:fldCharType="end"/>
      </w:r>
    </w:p>
    <w:p w14:paraId="68EF87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0 \h </w:instrText>
      </w:r>
      <w:r>
        <w:fldChar w:fldCharType="separate"/>
      </w:r>
      <w:r>
        <w:t>98</w:t>
      </w:r>
      <w:r>
        <w:fldChar w:fldCharType="end"/>
      </w:r>
    </w:p>
    <w:p w14:paraId="4828B8C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9694431 \h </w:instrText>
      </w:r>
      <w:r>
        <w:fldChar w:fldCharType="separate"/>
      </w:r>
      <w:r>
        <w:t>98</w:t>
      </w:r>
      <w:r>
        <w:fldChar w:fldCharType="end"/>
      </w:r>
    </w:p>
    <w:p w14:paraId="5D447F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32 \h </w:instrText>
      </w:r>
      <w:r>
        <w:fldChar w:fldCharType="separate"/>
      </w:r>
      <w:r>
        <w:t>98</w:t>
      </w:r>
      <w:r>
        <w:fldChar w:fldCharType="end"/>
      </w:r>
    </w:p>
    <w:p w14:paraId="27EBBF2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33 \h </w:instrText>
      </w:r>
      <w:r>
        <w:fldChar w:fldCharType="separate"/>
      </w:r>
      <w:r>
        <w:t>98</w:t>
      </w:r>
      <w:r>
        <w:fldChar w:fldCharType="end"/>
      </w:r>
    </w:p>
    <w:p w14:paraId="1A11D7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34 \h </w:instrText>
      </w:r>
      <w:r>
        <w:fldChar w:fldCharType="separate"/>
      </w:r>
      <w:r>
        <w:t>99</w:t>
      </w:r>
      <w:r>
        <w:fldChar w:fldCharType="end"/>
      </w:r>
    </w:p>
    <w:p w14:paraId="397D50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5 \h </w:instrText>
      </w:r>
      <w:r>
        <w:fldChar w:fldCharType="separate"/>
      </w:r>
      <w:r>
        <w:t>99</w:t>
      </w:r>
      <w:r>
        <w:fldChar w:fldCharType="end"/>
      </w:r>
    </w:p>
    <w:p w14:paraId="177513F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4436 \h </w:instrText>
      </w:r>
      <w:r>
        <w:fldChar w:fldCharType="separate"/>
      </w:r>
      <w:r>
        <w:t>99</w:t>
      </w:r>
      <w:r>
        <w:fldChar w:fldCharType="end"/>
      </w:r>
    </w:p>
    <w:p w14:paraId="018A926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37 \h </w:instrText>
      </w:r>
      <w:r>
        <w:fldChar w:fldCharType="separate"/>
      </w:r>
      <w:r>
        <w:t>99</w:t>
      </w:r>
      <w:r>
        <w:fldChar w:fldCharType="end"/>
      </w:r>
    </w:p>
    <w:p w14:paraId="3C1FB7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38 \h </w:instrText>
      </w:r>
      <w:r>
        <w:fldChar w:fldCharType="separate"/>
      </w:r>
      <w:r>
        <w:t>99</w:t>
      </w:r>
      <w:r>
        <w:fldChar w:fldCharType="end"/>
      </w:r>
    </w:p>
    <w:p w14:paraId="27C190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lastRenderedPageBreak/>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9 \h </w:instrText>
      </w:r>
      <w:r>
        <w:fldChar w:fldCharType="separate"/>
      </w:r>
      <w:r>
        <w:t>100</w:t>
      </w:r>
      <w:r>
        <w:fldChar w:fldCharType="end"/>
      </w:r>
    </w:p>
    <w:p w14:paraId="47C8116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4440 \h </w:instrText>
      </w:r>
      <w:r>
        <w:fldChar w:fldCharType="separate"/>
      </w:r>
      <w:r>
        <w:t>100</w:t>
      </w:r>
      <w:r>
        <w:fldChar w:fldCharType="end"/>
      </w:r>
    </w:p>
    <w:p w14:paraId="6150D6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41 \h </w:instrText>
      </w:r>
      <w:r>
        <w:fldChar w:fldCharType="separate"/>
      </w:r>
      <w:r>
        <w:t>100</w:t>
      </w:r>
      <w:r>
        <w:fldChar w:fldCharType="end"/>
      </w:r>
    </w:p>
    <w:p w14:paraId="753D8DB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42 \h </w:instrText>
      </w:r>
      <w:r>
        <w:fldChar w:fldCharType="separate"/>
      </w:r>
      <w:r>
        <w:t>100</w:t>
      </w:r>
      <w:r>
        <w:fldChar w:fldCharType="end"/>
      </w:r>
    </w:p>
    <w:p w14:paraId="5572D2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43 \h </w:instrText>
      </w:r>
      <w:r>
        <w:fldChar w:fldCharType="separate"/>
      </w:r>
      <w:r>
        <w:t>100</w:t>
      </w:r>
      <w:r>
        <w:fldChar w:fldCharType="end"/>
      </w:r>
    </w:p>
    <w:p w14:paraId="30FF0F0A"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9694444 \h </w:instrText>
      </w:r>
      <w:r>
        <w:fldChar w:fldCharType="separate"/>
      </w:r>
      <w:r>
        <w:t>100</w:t>
      </w:r>
      <w:r>
        <w:fldChar w:fldCharType="end"/>
      </w:r>
    </w:p>
    <w:p w14:paraId="43F0C70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9694445 \h </w:instrText>
      </w:r>
      <w:r>
        <w:fldChar w:fldCharType="separate"/>
      </w:r>
      <w:r>
        <w:t>100</w:t>
      </w:r>
      <w:r>
        <w:fldChar w:fldCharType="end"/>
      </w:r>
    </w:p>
    <w:p w14:paraId="070F39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46 \h </w:instrText>
      </w:r>
      <w:r>
        <w:fldChar w:fldCharType="separate"/>
      </w:r>
      <w:r>
        <w:t>100</w:t>
      </w:r>
      <w:r>
        <w:fldChar w:fldCharType="end"/>
      </w:r>
    </w:p>
    <w:p w14:paraId="6E0D3A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47 \h </w:instrText>
      </w:r>
      <w:r>
        <w:fldChar w:fldCharType="separate"/>
      </w:r>
      <w:r>
        <w:t>100</w:t>
      </w:r>
      <w:r>
        <w:fldChar w:fldCharType="end"/>
      </w:r>
    </w:p>
    <w:p w14:paraId="0C97E3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48 \h </w:instrText>
      </w:r>
      <w:r>
        <w:fldChar w:fldCharType="separate"/>
      </w:r>
      <w:r>
        <w:t>101</w:t>
      </w:r>
      <w:r>
        <w:fldChar w:fldCharType="end"/>
      </w:r>
    </w:p>
    <w:p w14:paraId="39F2829F"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9694449 \h </w:instrText>
      </w:r>
      <w:r>
        <w:fldChar w:fldCharType="separate"/>
      </w:r>
      <w:r>
        <w:t>101</w:t>
      </w:r>
      <w:r>
        <w:fldChar w:fldCharType="end"/>
      </w:r>
    </w:p>
    <w:p w14:paraId="2789E8B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4450 \h </w:instrText>
      </w:r>
      <w:r>
        <w:fldChar w:fldCharType="separate"/>
      </w:r>
      <w:r>
        <w:t>101</w:t>
      </w:r>
      <w:r>
        <w:fldChar w:fldCharType="end"/>
      </w:r>
    </w:p>
    <w:p w14:paraId="70B1EEA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51 \h </w:instrText>
      </w:r>
      <w:r>
        <w:fldChar w:fldCharType="separate"/>
      </w:r>
      <w:r>
        <w:t>101</w:t>
      </w:r>
      <w:r>
        <w:fldChar w:fldCharType="end"/>
      </w:r>
    </w:p>
    <w:p w14:paraId="751E4B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52 \h </w:instrText>
      </w:r>
      <w:r>
        <w:fldChar w:fldCharType="separate"/>
      </w:r>
      <w:r>
        <w:t>101</w:t>
      </w:r>
      <w:r>
        <w:fldChar w:fldCharType="end"/>
      </w:r>
    </w:p>
    <w:p w14:paraId="2635C4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53 \h </w:instrText>
      </w:r>
      <w:r>
        <w:fldChar w:fldCharType="separate"/>
      </w:r>
      <w:r>
        <w:t>102</w:t>
      </w:r>
      <w:r>
        <w:fldChar w:fldCharType="end"/>
      </w:r>
    </w:p>
    <w:p w14:paraId="77C5F808"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4454 \h </w:instrText>
      </w:r>
      <w:r>
        <w:fldChar w:fldCharType="separate"/>
      </w:r>
      <w:r>
        <w:t>103</w:t>
      </w:r>
      <w:r>
        <w:fldChar w:fldCharType="end"/>
      </w:r>
    </w:p>
    <w:p w14:paraId="00C942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4455 \h </w:instrText>
      </w:r>
      <w:r>
        <w:fldChar w:fldCharType="separate"/>
      </w:r>
      <w:r>
        <w:t>103</w:t>
      </w:r>
      <w:r>
        <w:fldChar w:fldCharType="end"/>
      </w:r>
    </w:p>
    <w:p w14:paraId="43F772A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56 \h </w:instrText>
      </w:r>
      <w:r>
        <w:fldChar w:fldCharType="separate"/>
      </w:r>
      <w:r>
        <w:t>103</w:t>
      </w:r>
      <w:r>
        <w:fldChar w:fldCharType="end"/>
      </w:r>
    </w:p>
    <w:p w14:paraId="06F5E4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57 \h </w:instrText>
      </w:r>
      <w:r>
        <w:fldChar w:fldCharType="separate"/>
      </w:r>
      <w:r>
        <w:t>103</w:t>
      </w:r>
      <w:r>
        <w:fldChar w:fldCharType="end"/>
      </w:r>
    </w:p>
    <w:p w14:paraId="225889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58 \h </w:instrText>
      </w:r>
      <w:r>
        <w:fldChar w:fldCharType="separate"/>
      </w:r>
      <w:r>
        <w:t>103</w:t>
      </w:r>
      <w:r>
        <w:fldChar w:fldCharType="end"/>
      </w:r>
    </w:p>
    <w:p w14:paraId="39AD858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4459 \h </w:instrText>
      </w:r>
      <w:r>
        <w:fldChar w:fldCharType="separate"/>
      </w:r>
      <w:r>
        <w:t>103</w:t>
      </w:r>
      <w:r>
        <w:fldChar w:fldCharType="end"/>
      </w:r>
    </w:p>
    <w:p w14:paraId="50E866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0 \h </w:instrText>
      </w:r>
      <w:r>
        <w:fldChar w:fldCharType="separate"/>
      </w:r>
      <w:r>
        <w:t>103</w:t>
      </w:r>
      <w:r>
        <w:fldChar w:fldCharType="end"/>
      </w:r>
    </w:p>
    <w:p w14:paraId="7EA7C0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61 \h </w:instrText>
      </w:r>
      <w:r>
        <w:fldChar w:fldCharType="separate"/>
      </w:r>
      <w:r>
        <w:t>104</w:t>
      </w:r>
      <w:r>
        <w:fldChar w:fldCharType="end"/>
      </w:r>
    </w:p>
    <w:p w14:paraId="048276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62 \h </w:instrText>
      </w:r>
      <w:r>
        <w:fldChar w:fldCharType="separate"/>
      </w:r>
      <w:r>
        <w:t>104</w:t>
      </w:r>
      <w:r>
        <w:fldChar w:fldCharType="end"/>
      </w:r>
    </w:p>
    <w:p w14:paraId="1C135A2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4463 \h </w:instrText>
      </w:r>
      <w:r>
        <w:fldChar w:fldCharType="separate"/>
      </w:r>
      <w:r>
        <w:t>104</w:t>
      </w:r>
      <w:r>
        <w:fldChar w:fldCharType="end"/>
      </w:r>
    </w:p>
    <w:p w14:paraId="2D775EC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4 \h </w:instrText>
      </w:r>
      <w:r>
        <w:fldChar w:fldCharType="separate"/>
      </w:r>
      <w:r>
        <w:t>104</w:t>
      </w:r>
      <w:r>
        <w:fldChar w:fldCharType="end"/>
      </w:r>
    </w:p>
    <w:p w14:paraId="577C61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65 \h </w:instrText>
      </w:r>
      <w:r>
        <w:fldChar w:fldCharType="separate"/>
      </w:r>
      <w:r>
        <w:t>104</w:t>
      </w:r>
      <w:r>
        <w:fldChar w:fldCharType="end"/>
      </w:r>
    </w:p>
    <w:p w14:paraId="59B6FC7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66 \h </w:instrText>
      </w:r>
      <w:r>
        <w:fldChar w:fldCharType="separate"/>
      </w:r>
      <w:r>
        <w:t>104</w:t>
      </w:r>
      <w:r>
        <w:fldChar w:fldCharType="end"/>
      </w:r>
    </w:p>
    <w:p w14:paraId="5C01564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9694467 \h </w:instrText>
      </w:r>
      <w:r>
        <w:fldChar w:fldCharType="separate"/>
      </w:r>
      <w:r>
        <w:t>105</w:t>
      </w:r>
      <w:r>
        <w:fldChar w:fldCharType="end"/>
      </w:r>
    </w:p>
    <w:p w14:paraId="3A588A5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220CC9">
        <w:rPr>
          <w:rFonts w:eastAsia="Yu Mincho"/>
        </w:rPr>
        <w:t>DU-CU Radio Information Transfer</w:t>
      </w:r>
      <w:r>
        <w:tab/>
      </w:r>
      <w:r>
        <w:fldChar w:fldCharType="begin" w:fldLock="1"/>
      </w:r>
      <w:r>
        <w:instrText xml:space="preserve"> PAGEREF _Toc209694468 \h </w:instrText>
      </w:r>
      <w:r>
        <w:fldChar w:fldCharType="separate"/>
      </w:r>
      <w:r>
        <w:t>105</w:t>
      </w:r>
      <w:r>
        <w:fldChar w:fldCharType="end"/>
      </w:r>
    </w:p>
    <w:p w14:paraId="71C0C2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9 \h </w:instrText>
      </w:r>
      <w:r>
        <w:fldChar w:fldCharType="separate"/>
      </w:r>
      <w:r>
        <w:t>105</w:t>
      </w:r>
      <w:r>
        <w:fldChar w:fldCharType="end"/>
      </w:r>
    </w:p>
    <w:p w14:paraId="0AFAB1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70 \h </w:instrText>
      </w:r>
      <w:r>
        <w:fldChar w:fldCharType="separate"/>
      </w:r>
      <w:r>
        <w:t>105</w:t>
      </w:r>
      <w:r>
        <w:fldChar w:fldCharType="end"/>
      </w:r>
    </w:p>
    <w:p w14:paraId="4E74D5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174B2E">
        <w:t>8.9.1.3</w:t>
      </w:r>
      <w:r>
        <w:rPr>
          <w:rFonts w:asciiTheme="minorHAnsi" w:eastAsiaTheme="minorEastAsia" w:hAnsiTheme="minorHAnsi" w:cstheme="minorBidi"/>
          <w:kern w:val="2"/>
          <w:sz w:val="24"/>
          <w:szCs w:val="24"/>
          <w14:ligatures w14:val="standardContextual"/>
        </w:rPr>
        <w:tab/>
      </w:r>
      <w:r w:rsidRPr="00174B2E">
        <w:t>Abnormal Conditions</w:t>
      </w:r>
      <w:r>
        <w:tab/>
      </w:r>
      <w:r>
        <w:fldChar w:fldCharType="begin" w:fldLock="1"/>
      </w:r>
      <w:r>
        <w:instrText xml:space="preserve"> PAGEREF _Toc209694471 \h </w:instrText>
      </w:r>
      <w:r>
        <w:fldChar w:fldCharType="separate"/>
      </w:r>
      <w:r>
        <w:t>105</w:t>
      </w:r>
      <w:r>
        <w:fldChar w:fldCharType="end"/>
      </w:r>
    </w:p>
    <w:p w14:paraId="7323C7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174B2E">
        <w:t>8.9.2</w:t>
      </w:r>
      <w:r>
        <w:rPr>
          <w:rFonts w:asciiTheme="minorHAnsi" w:eastAsiaTheme="minorEastAsia" w:hAnsiTheme="minorHAnsi" w:cstheme="minorBidi"/>
          <w:kern w:val="2"/>
          <w:sz w:val="24"/>
          <w:szCs w:val="24"/>
          <w14:ligatures w14:val="standardContextual"/>
        </w:rPr>
        <w:tab/>
      </w:r>
      <w:r w:rsidRPr="00174B2E">
        <w:rPr>
          <w:rFonts w:eastAsia="Yu Mincho"/>
        </w:rPr>
        <w:t>CU-DU</w:t>
      </w:r>
      <w:r w:rsidRPr="00174B2E">
        <w:t xml:space="preserve"> </w:t>
      </w:r>
      <w:r w:rsidRPr="00174B2E">
        <w:rPr>
          <w:rFonts w:eastAsia="Yu Mincho"/>
        </w:rPr>
        <w:t>Radio Information Transfer</w:t>
      </w:r>
      <w:r>
        <w:tab/>
      </w:r>
      <w:r>
        <w:fldChar w:fldCharType="begin" w:fldLock="1"/>
      </w:r>
      <w:r>
        <w:instrText xml:space="preserve"> PAGEREF _Toc209694472 \h </w:instrText>
      </w:r>
      <w:r>
        <w:fldChar w:fldCharType="separate"/>
      </w:r>
      <w:r>
        <w:t>105</w:t>
      </w:r>
      <w:r>
        <w:fldChar w:fldCharType="end"/>
      </w:r>
    </w:p>
    <w:p w14:paraId="3E96B4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73 \h </w:instrText>
      </w:r>
      <w:r>
        <w:fldChar w:fldCharType="separate"/>
      </w:r>
      <w:r>
        <w:t>105</w:t>
      </w:r>
      <w:r>
        <w:fldChar w:fldCharType="end"/>
      </w:r>
    </w:p>
    <w:p w14:paraId="36A4E54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74 \h </w:instrText>
      </w:r>
      <w:r>
        <w:fldChar w:fldCharType="separate"/>
      </w:r>
      <w:r>
        <w:t>105</w:t>
      </w:r>
      <w:r>
        <w:fldChar w:fldCharType="end"/>
      </w:r>
    </w:p>
    <w:p w14:paraId="6EFD16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75 \h </w:instrText>
      </w:r>
      <w:r>
        <w:fldChar w:fldCharType="separate"/>
      </w:r>
      <w:r>
        <w:t>106</w:t>
      </w:r>
      <w:r>
        <w:fldChar w:fldCharType="end"/>
      </w:r>
    </w:p>
    <w:p w14:paraId="7E517B6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4476 \h </w:instrText>
      </w:r>
      <w:r>
        <w:fldChar w:fldCharType="separate"/>
      </w:r>
      <w:r>
        <w:t>106</w:t>
      </w:r>
      <w:r>
        <w:fldChar w:fldCharType="end"/>
      </w:r>
    </w:p>
    <w:p w14:paraId="16F826B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0</w:t>
      </w:r>
      <w:r>
        <w:rPr>
          <w:rFonts w:asciiTheme="minorHAnsi" w:eastAsiaTheme="minorEastAsia" w:hAnsiTheme="minorHAnsi" w:cstheme="minorBidi"/>
          <w:kern w:val="2"/>
          <w:sz w:val="24"/>
          <w:szCs w:val="24"/>
          <w14:ligatures w14:val="standardContextual"/>
        </w:rPr>
        <w:tab/>
      </w:r>
      <w:r w:rsidRPr="00220CC9">
        <w:rPr>
          <w:rFonts w:eastAsia="SimSun"/>
          <w:lang w:val="en-US"/>
        </w:rPr>
        <w:t>General</w:t>
      </w:r>
      <w:r>
        <w:tab/>
      </w:r>
      <w:r>
        <w:fldChar w:fldCharType="begin" w:fldLock="1"/>
      </w:r>
      <w:r>
        <w:instrText xml:space="preserve"> PAGEREF _Toc209694477 \h </w:instrText>
      </w:r>
      <w:r>
        <w:fldChar w:fldCharType="separate"/>
      </w:r>
      <w:r>
        <w:t>106</w:t>
      </w:r>
      <w:r>
        <w:fldChar w:fldCharType="end"/>
      </w:r>
    </w:p>
    <w:p w14:paraId="48F1FD8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1</w:t>
      </w:r>
      <w:r>
        <w:rPr>
          <w:rFonts w:asciiTheme="minorHAnsi" w:eastAsiaTheme="minorEastAsia" w:hAnsiTheme="minorHAnsi" w:cstheme="minorBidi"/>
          <w:kern w:val="2"/>
          <w:sz w:val="24"/>
          <w:szCs w:val="24"/>
          <w14:ligatures w14:val="standardContextual"/>
        </w:rPr>
        <w:tab/>
      </w:r>
      <w:r w:rsidRPr="00220CC9">
        <w:rPr>
          <w:lang w:val="en-US"/>
        </w:rPr>
        <w:t>BAP Mapping Configuration</w:t>
      </w:r>
      <w:r>
        <w:tab/>
      </w:r>
      <w:r>
        <w:fldChar w:fldCharType="begin" w:fldLock="1"/>
      </w:r>
      <w:r>
        <w:instrText xml:space="preserve"> PAGEREF _Toc209694478 \h </w:instrText>
      </w:r>
      <w:r>
        <w:fldChar w:fldCharType="separate"/>
      </w:r>
      <w:r>
        <w:t>106</w:t>
      </w:r>
      <w:r>
        <w:fldChar w:fldCharType="end"/>
      </w:r>
    </w:p>
    <w:p w14:paraId="069886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79 \h </w:instrText>
      </w:r>
      <w:r>
        <w:fldChar w:fldCharType="separate"/>
      </w:r>
      <w:r>
        <w:t>106</w:t>
      </w:r>
      <w:r>
        <w:fldChar w:fldCharType="end"/>
      </w:r>
    </w:p>
    <w:p w14:paraId="24774C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80 \h </w:instrText>
      </w:r>
      <w:r>
        <w:fldChar w:fldCharType="separate"/>
      </w:r>
      <w:r>
        <w:t>106</w:t>
      </w:r>
      <w:r>
        <w:fldChar w:fldCharType="end"/>
      </w:r>
    </w:p>
    <w:p w14:paraId="0FBE73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81 \h </w:instrText>
      </w:r>
      <w:r>
        <w:fldChar w:fldCharType="separate"/>
      </w:r>
      <w:r>
        <w:t>107</w:t>
      </w:r>
      <w:r>
        <w:fldChar w:fldCharType="end"/>
      </w:r>
    </w:p>
    <w:p w14:paraId="1864237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8.10.1.</w:t>
      </w:r>
      <w:r w:rsidRPr="00174B2E">
        <w:rPr>
          <w:rFonts w:eastAsia="SimSun"/>
          <w:lang w:val="fr-FR"/>
        </w:rPr>
        <w:t>3</w:t>
      </w:r>
      <w:r w:rsidRPr="00174B2E">
        <w:rPr>
          <w:rFonts w:asciiTheme="minorHAnsi" w:eastAsiaTheme="minorEastAsia" w:hAnsiTheme="minorHAnsi" w:cstheme="minorBidi"/>
          <w:kern w:val="2"/>
          <w:sz w:val="24"/>
          <w:szCs w:val="24"/>
          <w:lang w:val="fr-FR"/>
          <w14:ligatures w14:val="standardContextual"/>
        </w:rPr>
        <w:tab/>
      </w:r>
      <w:r w:rsidRPr="00174B2E">
        <w:rPr>
          <w:lang w:val="fr-FR"/>
        </w:rPr>
        <w:t>Abnormal Conditions</w:t>
      </w:r>
      <w:r w:rsidRPr="00174B2E">
        <w:rPr>
          <w:lang w:val="fr-FR"/>
        </w:rPr>
        <w:tab/>
      </w:r>
      <w:r>
        <w:fldChar w:fldCharType="begin" w:fldLock="1"/>
      </w:r>
      <w:r w:rsidRPr="00174B2E">
        <w:rPr>
          <w:lang w:val="fr-FR"/>
        </w:rPr>
        <w:instrText xml:space="preserve"> PAGEREF _Toc209694482 \h </w:instrText>
      </w:r>
      <w:r>
        <w:fldChar w:fldCharType="separate"/>
      </w:r>
      <w:r w:rsidRPr="00174B2E">
        <w:rPr>
          <w:lang w:val="fr-FR"/>
        </w:rPr>
        <w:t>107</w:t>
      </w:r>
      <w:r>
        <w:fldChar w:fldCharType="end"/>
      </w:r>
    </w:p>
    <w:p w14:paraId="54B1895C"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8.10.2</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nfiguration</w:t>
      </w:r>
      <w:r w:rsidRPr="00174B2E">
        <w:rPr>
          <w:lang w:val="fr-FR"/>
        </w:rPr>
        <w:tab/>
      </w:r>
      <w:r>
        <w:fldChar w:fldCharType="begin" w:fldLock="1"/>
      </w:r>
      <w:r w:rsidRPr="00174B2E">
        <w:rPr>
          <w:lang w:val="fr-FR"/>
        </w:rPr>
        <w:instrText xml:space="preserve"> PAGEREF _Toc209694483 \h </w:instrText>
      </w:r>
      <w:r>
        <w:fldChar w:fldCharType="separate"/>
      </w:r>
      <w:r w:rsidRPr="00174B2E">
        <w:rPr>
          <w:lang w:val="fr-FR"/>
        </w:rPr>
        <w:t>108</w:t>
      </w:r>
      <w:r>
        <w:fldChar w:fldCharType="end"/>
      </w:r>
    </w:p>
    <w:p w14:paraId="39EF75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84 \h </w:instrText>
      </w:r>
      <w:r>
        <w:fldChar w:fldCharType="separate"/>
      </w:r>
      <w:r>
        <w:t>108</w:t>
      </w:r>
      <w:r>
        <w:fldChar w:fldCharType="end"/>
      </w:r>
    </w:p>
    <w:p w14:paraId="3273CD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85 \h </w:instrText>
      </w:r>
      <w:r>
        <w:fldChar w:fldCharType="separate"/>
      </w:r>
      <w:r>
        <w:t>108</w:t>
      </w:r>
      <w:r>
        <w:fldChar w:fldCharType="end"/>
      </w:r>
    </w:p>
    <w:p w14:paraId="1F9FD9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w:t>
      </w:r>
      <w:r w:rsidRPr="00220CC9">
        <w:rPr>
          <w:rFonts w:cs="Arial"/>
        </w:rPr>
        <w:t>.</w:t>
      </w:r>
      <w:r w:rsidRPr="00220CC9">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86 \h </w:instrText>
      </w:r>
      <w:r>
        <w:fldChar w:fldCharType="separate"/>
      </w:r>
      <w:r>
        <w:t>108</w:t>
      </w:r>
      <w:r>
        <w:fldChar w:fldCharType="end"/>
      </w:r>
    </w:p>
    <w:p w14:paraId="526620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87 \h </w:instrText>
      </w:r>
      <w:r>
        <w:fldChar w:fldCharType="separate"/>
      </w:r>
      <w:r>
        <w:t>109</w:t>
      </w:r>
      <w:r>
        <w:fldChar w:fldCharType="end"/>
      </w:r>
    </w:p>
    <w:p w14:paraId="32EDC49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9694488 \h </w:instrText>
      </w:r>
      <w:r>
        <w:fldChar w:fldCharType="separate"/>
      </w:r>
      <w:r>
        <w:t>109</w:t>
      </w:r>
      <w:r>
        <w:fldChar w:fldCharType="end"/>
      </w:r>
    </w:p>
    <w:p w14:paraId="669C28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89 \h </w:instrText>
      </w:r>
      <w:r>
        <w:fldChar w:fldCharType="separate"/>
      </w:r>
      <w:r>
        <w:t>109</w:t>
      </w:r>
      <w:r>
        <w:fldChar w:fldCharType="end"/>
      </w:r>
    </w:p>
    <w:p w14:paraId="0FD441A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90 \h </w:instrText>
      </w:r>
      <w:r>
        <w:fldChar w:fldCharType="separate"/>
      </w:r>
      <w:r>
        <w:t>109</w:t>
      </w:r>
      <w:r>
        <w:fldChar w:fldCharType="end"/>
      </w:r>
    </w:p>
    <w:p w14:paraId="5CE7F0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91 \h </w:instrText>
      </w:r>
      <w:r>
        <w:fldChar w:fldCharType="separate"/>
      </w:r>
      <w:r>
        <w:t>110</w:t>
      </w:r>
      <w:r>
        <w:fldChar w:fldCharType="end"/>
      </w:r>
    </w:p>
    <w:p w14:paraId="49030F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92 \h </w:instrText>
      </w:r>
      <w:r>
        <w:fldChar w:fldCharType="separate"/>
      </w:r>
      <w:r>
        <w:t>110</w:t>
      </w:r>
      <w:r>
        <w:fldChar w:fldCharType="end"/>
      </w:r>
    </w:p>
    <w:p w14:paraId="1572001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9694493 \h </w:instrText>
      </w:r>
      <w:r>
        <w:fldChar w:fldCharType="separate"/>
      </w:r>
      <w:r>
        <w:t>110</w:t>
      </w:r>
      <w:r>
        <w:fldChar w:fldCharType="end"/>
      </w:r>
    </w:p>
    <w:p w14:paraId="517B26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94 \h </w:instrText>
      </w:r>
      <w:r>
        <w:fldChar w:fldCharType="separate"/>
      </w:r>
      <w:r>
        <w:t>110</w:t>
      </w:r>
      <w:r>
        <w:fldChar w:fldCharType="end"/>
      </w:r>
    </w:p>
    <w:p w14:paraId="7C7C73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95 \h </w:instrText>
      </w:r>
      <w:r>
        <w:fldChar w:fldCharType="separate"/>
      </w:r>
      <w:r>
        <w:t>110</w:t>
      </w:r>
      <w:r>
        <w:fldChar w:fldCharType="end"/>
      </w:r>
    </w:p>
    <w:p w14:paraId="4D5DCB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96 \h </w:instrText>
      </w:r>
      <w:r>
        <w:fldChar w:fldCharType="separate"/>
      </w:r>
      <w:r>
        <w:t>111</w:t>
      </w:r>
      <w:r>
        <w:fldChar w:fldCharType="end"/>
      </w:r>
    </w:p>
    <w:p w14:paraId="225E17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97 \h </w:instrText>
      </w:r>
      <w:r>
        <w:fldChar w:fldCharType="separate"/>
      </w:r>
      <w:r>
        <w:t>111</w:t>
      </w:r>
      <w:r>
        <w:fldChar w:fldCharType="end"/>
      </w:r>
    </w:p>
    <w:p w14:paraId="0EA953E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5</w:t>
      </w:r>
      <w:r>
        <w:rPr>
          <w:rFonts w:asciiTheme="minorHAnsi" w:eastAsiaTheme="minorEastAsia" w:hAnsiTheme="minorHAnsi" w:cstheme="minorBidi"/>
          <w:kern w:val="2"/>
          <w:sz w:val="24"/>
          <w:szCs w:val="24"/>
          <w14:ligatures w14:val="standardContextual"/>
        </w:rPr>
        <w:tab/>
      </w:r>
      <w:r>
        <w:t>Mobile IAB F1 Setup Triggering</w:t>
      </w:r>
      <w:r>
        <w:tab/>
      </w:r>
      <w:r>
        <w:fldChar w:fldCharType="begin" w:fldLock="1"/>
      </w:r>
      <w:r>
        <w:instrText xml:space="preserve"> PAGEREF _Toc209694498 \h </w:instrText>
      </w:r>
      <w:r>
        <w:fldChar w:fldCharType="separate"/>
      </w:r>
      <w:r>
        <w:t>111</w:t>
      </w:r>
      <w:r>
        <w:fldChar w:fldCharType="end"/>
      </w:r>
    </w:p>
    <w:p w14:paraId="1104B0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99 \h </w:instrText>
      </w:r>
      <w:r>
        <w:fldChar w:fldCharType="separate"/>
      </w:r>
      <w:r>
        <w:t>111</w:t>
      </w:r>
      <w:r>
        <w:fldChar w:fldCharType="end"/>
      </w:r>
    </w:p>
    <w:p w14:paraId="7BFD2B1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0 \h </w:instrText>
      </w:r>
      <w:r>
        <w:fldChar w:fldCharType="separate"/>
      </w:r>
      <w:r>
        <w:t>112</w:t>
      </w:r>
      <w:r>
        <w:fldChar w:fldCharType="end"/>
      </w:r>
    </w:p>
    <w:p w14:paraId="3A6BB2F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8.10.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01 \h </w:instrText>
      </w:r>
      <w:r>
        <w:fldChar w:fldCharType="separate"/>
      </w:r>
      <w:r>
        <w:t>112</w:t>
      </w:r>
      <w:r>
        <w:fldChar w:fldCharType="end"/>
      </w:r>
    </w:p>
    <w:p w14:paraId="50BD162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6</w:t>
      </w:r>
      <w:r>
        <w:rPr>
          <w:rFonts w:asciiTheme="minorHAnsi" w:eastAsiaTheme="minorEastAsia" w:hAnsiTheme="minorHAnsi" w:cstheme="minorBidi"/>
          <w:kern w:val="2"/>
          <w:sz w:val="24"/>
          <w:szCs w:val="24"/>
          <w14:ligatures w14:val="standardContextual"/>
        </w:rPr>
        <w:tab/>
      </w:r>
      <w:r>
        <w:t>Mobile IAB F1 Setup Outcome Notification</w:t>
      </w:r>
      <w:r>
        <w:tab/>
      </w:r>
      <w:r>
        <w:fldChar w:fldCharType="begin" w:fldLock="1"/>
      </w:r>
      <w:r>
        <w:instrText xml:space="preserve"> PAGEREF _Toc209694502 \h </w:instrText>
      </w:r>
      <w:r>
        <w:fldChar w:fldCharType="separate"/>
      </w:r>
      <w:r>
        <w:t>112</w:t>
      </w:r>
      <w:r>
        <w:fldChar w:fldCharType="end"/>
      </w:r>
    </w:p>
    <w:p w14:paraId="0106C1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03 \h </w:instrText>
      </w:r>
      <w:r>
        <w:fldChar w:fldCharType="separate"/>
      </w:r>
      <w:r>
        <w:t>112</w:t>
      </w:r>
      <w:r>
        <w:fldChar w:fldCharType="end"/>
      </w:r>
    </w:p>
    <w:p w14:paraId="7B3A8A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4 \h </w:instrText>
      </w:r>
      <w:r>
        <w:fldChar w:fldCharType="separate"/>
      </w:r>
      <w:r>
        <w:t>113</w:t>
      </w:r>
      <w:r>
        <w:fldChar w:fldCharType="end"/>
      </w:r>
    </w:p>
    <w:p w14:paraId="0FCE9E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05 \h </w:instrText>
      </w:r>
      <w:r>
        <w:fldChar w:fldCharType="separate"/>
      </w:r>
      <w:r>
        <w:t>113</w:t>
      </w:r>
      <w:r>
        <w:fldChar w:fldCharType="end"/>
      </w:r>
    </w:p>
    <w:p w14:paraId="04A211C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9694506 \h </w:instrText>
      </w:r>
      <w:r>
        <w:fldChar w:fldCharType="separate"/>
      </w:r>
      <w:r>
        <w:t>113</w:t>
      </w:r>
      <w:r>
        <w:fldChar w:fldCharType="end"/>
      </w:r>
    </w:p>
    <w:p w14:paraId="5890AAE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4507 \h </w:instrText>
      </w:r>
      <w:r>
        <w:fldChar w:fldCharType="separate"/>
      </w:r>
      <w:r>
        <w:t>113</w:t>
      </w:r>
      <w:r>
        <w:fldChar w:fldCharType="end"/>
      </w:r>
    </w:p>
    <w:p w14:paraId="40F92ED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08 \h </w:instrText>
      </w:r>
      <w:r>
        <w:fldChar w:fldCharType="separate"/>
      </w:r>
      <w:r>
        <w:t>113</w:t>
      </w:r>
      <w:r>
        <w:fldChar w:fldCharType="end"/>
      </w:r>
    </w:p>
    <w:p w14:paraId="3285EC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9 \h </w:instrText>
      </w:r>
      <w:r>
        <w:fldChar w:fldCharType="separate"/>
      </w:r>
      <w:r>
        <w:t>113</w:t>
      </w:r>
      <w:r>
        <w:fldChar w:fldCharType="end"/>
      </w:r>
    </w:p>
    <w:p w14:paraId="56BCBC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0 \h </w:instrText>
      </w:r>
      <w:r>
        <w:fldChar w:fldCharType="separate"/>
      </w:r>
      <w:r>
        <w:t>114</w:t>
      </w:r>
      <w:r>
        <w:fldChar w:fldCharType="end"/>
      </w:r>
    </w:p>
    <w:p w14:paraId="218B2EC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4511 \h </w:instrText>
      </w:r>
      <w:r>
        <w:fldChar w:fldCharType="separate"/>
      </w:r>
      <w:r>
        <w:t>114</w:t>
      </w:r>
      <w:r>
        <w:fldChar w:fldCharType="end"/>
      </w:r>
    </w:p>
    <w:p w14:paraId="738EB0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12 \h </w:instrText>
      </w:r>
      <w:r>
        <w:fldChar w:fldCharType="separate"/>
      </w:r>
      <w:r>
        <w:t>114</w:t>
      </w:r>
      <w:r>
        <w:fldChar w:fldCharType="end"/>
      </w:r>
    </w:p>
    <w:p w14:paraId="440ABD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13 \h </w:instrText>
      </w:r>
      <w:r>
        <w:fldChar w:fldCharType="separate"/>
      </w:r>
      <w:r>
        <w:t>114</w:t>
      </w:r>
      <w:r>
        <w:fldChar w:fldCharType="end"/>
      </w:r>
    </w:p>
    <w:p w14:paraId="6B0BB5A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4 \h </w:instrText>
      </w:r>
      <w:r>
        <w:fldChar w:fldCharType="separate"/>
      </w:r>
      <w:r>
        <w:t>115</w:t>
      </w:r>
      <w:r>
        <w:fldChar w:fldCharType="end"/>
      </w:r>
    </w:p>
    <w:p w14:paraId="3B44298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9694515 \h </w:instrText>
      </w:r>
      <w:r>
        <w:fldChar w:fldCharType="separate"/>
      </w:r>
      <w:r>
        <w:t>115</w:t>
      </w:r>
      <w:r>
        <w:fldChar w:fldCharType="end"/>
      </w:r>
    </w:p>
    <w:p w14:paraId="40FAB9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9694516 \h </w:instrText>
      </w:r>
      <w:r>
        <w:fldChar w:fldCharType="separate"/>
      </w:r>
      <w:r>
        <w:t>115</w:t>
      </w:r>
      <w:r>
        <w:fldChar w:fldCharType="end"/>
      </w:r>
    </w:p>
    <w:p w14:paraId="6D9BDA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17 \h </w:instrText>
      </w:r>
      <w:r>
        <w:fldChar w:fldCharType="separate"/>
      </w:r>
      <w:r>
        <w:t>115</w:t>
      </w:r>
      <w:r>
        <w:fldChar w:fldCharType="end"/>
      </w:r>
    </w:p>
    <w:p w14:paraId="0F23324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18 \h </w:instrText>
      </w:r>
      <w:r>
        <w:fldChar w:fldCharType="separate"/>
      </w:r>
      <w:r>
        <w:t>115</w:t>
      </w:r>
      <w:r>
        <w:fldChar w:fldCharType="end"/>
      </w:r>
    </w:p>
    <w:p w14:paraId="544D32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w:t>
      </w:r>
      <w:r w:rsidRPr="00220CC9">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9 \h </w:instrText>
      </w:r>
      <w:r>
        <w:fldChar w:fldCharType="separate"/>
      </w:r>
      <w:r>
        <w:t>115</w:t>
      </w:r>
      <w:r>
        <w:fldChar w:fldCharType="end"/>
      </w:r>
    </w:p>
    <w:p w14:paraId="309913C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2</w:t>
      </w:r>
      <w:r w:rsidRPr="00220CC9">
        <w:rPr>
          <w:rFonts w:eastAsia="SimSun"/>
          <w:lang w:val="en-US" w:eastAsia="zh-CN"/>
        </w:rPr>
        <w:t>.2</w:t>
      </w:r>
      <w:r>
        <w:rPr>
          <w:rFonts w:asciiTheme="minorHAnsi" w:eastAsiaTheme="minorEastAsia" w:hAnsiTheme="minorHAnsi" w:cstheme="minorBidi"/>
          <w:kern w:val="2"/>
          <w:sz w:val="24"/>
          <w:szCs w:val="24"/>
          <w14:ligatures w14:val="standardContextual"/>
        </w:rPr>
        <w:tab/>
      </w:r>
      <w:r w:rsidRPr="00220CC9">
        <w:rPr>
          <w:lang w:val="en-US" w:eastAsia="zh-CN"/>
        </w:rPr>
        <w:t>Reference Time Information</w:t>
      </w:r>
      <w:r>
        <w:t xml:space="preserve"> </w:t>
      </w:r>
      <w:r w:rsidRPr="00220CC9">
        <w:rPr>
          <w:rFonts w:eastAsia="SimSun"/>
          <w:lang w:val="en-US" w:eastAsia="zh-CN"/>
        </w:rPr>
        <w:t>Report</w:t>
      </w:r>
      <w:r>
        <w:tab/>
      </w:r>
      <w:r>
        <w:fldChar w:fldCharType="begin" w:fldLock="1"/>
      </w:r>
      <w:r>
        <w:instrText xml:space="preserve"> PAGEREF _Toc209694520 \h </w:instrText>
      </w:r>
      <w:r>
        <w:fldChar w:fldCharType="separate"/>
      </w:r>
      <w:r>
        <w:t>115</w:t>
      </w:r>
      <w:r>
        <w:fldChar w:fldCharType="end"/>
      </w:r>
    </w:p>
    <w:p w14:paraId="7B97A6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21 \h </w:instrText>
      </w:r>
      <w:r>
        <w:fldChar w:fldCharType="separate"/>
      </w:r>
      <w:r>
        <w:t>115</w:t>
      </w:r>
      <w:r>
        <w:fldChar w:fldCharType="end"/>
      </w:r>
    </w:p>
    <w:p w14:paraId="03D5E9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22 \h </w:instrText>
      </w:r>
      <w:r>
        <w:fldChar w:fldCharType="separate"/>
      </w:r>
      <w:r>
        <w:t>116</w:t>
      </w:r>
      <w:r>
        <w:fldChar w:fldCharType="end"/>
      </w:r>
    </w:p>
    <w:p w14:paraId="407316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w:t>
      </w:r>
      <w:r w:rsidRPr="00220CC9">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23 \h </w:instrText>
      </w:r>
      <w:r>
        <w:fldChar w:fldCharType="separate"/>
      </w:r>
      <w:r>
        <w:t>116</w:t>
      </w:r>
      <w:r>
        <w:fldChar w:fldCharType="end"/>
      </w:r>
    </w:p>
    <w:p w14:paraId="1A286A4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9694524 \h </w:instrText>
      </w:r>
      <w:r>
        <w:fldChar w:fldCharType="separate"/>
      </w:r>
      <w:r>
        <w:t>116</w:t>
      </w:r>
      <w:r>
        <w:fldChar w:fldCharType="end"/>
      </w:r>
    </w:p>
    <w:p w14:paraId="1B81793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4525 \h </w:instrText>
      </w:r>
      <w:r>
        <w:fldChar w:fldCharType="separate"/>
      </w:r>
      <w:r>
        <w:t>116</w:t>
      </w:r>
      <w:r>
        <w:fldChar w:fldCharType="end"/>
      </w:r>
    </w:p>
    <w:p w14:paraId="5113E38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26 \h </w:instrText>
      </w:r>
      <w:r>
        <w:fldChar w:fldCharType="separate"/>
      </w:r>
      <w:r>
        <w:t>116</w:t>
      </w:r>
      <w:r>
        <w:fldChar w:fldCharType="end"/>
      </w:r>
    </w:p>
    <w:p w14:paraId="030CCD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27 \h </w:instrText>
      </w:r>
      <w:r>
        <w:fldChar w:fldCharType="separate"/>
      </w:r>
      <w:r>
        <w:t>116</w:t>
      </w:r>
      <w:r>
        <w:fldChar w:fldCharType="end"/>
      </w:r>
    </w:p>
    <w:p w14:paraId="1D29B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28 \h </w:instrText>
      </w:r>
      <w:r>
        <w:fldChar w:fldCharType="separate"/>
      </w:r>
      <w:r>
        <w:t>117</w:t>
      </w:r>
      <w:r>
        <w:fldChar w:fldCharType="end"/>
      </w:r>
    </w:p>
    <w:p w14:paraId="656AEBF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4529 \h </w:instrText>
      </w:r>
      <w:r>
        <w:fldChar w:fldCharType="separate"/>
      </w:r>
      <w:r>
        <w:t>117</w:t>
      </w:r>
      <w:r>
        <w:fldChar w:fldCharType="end"/>
      </w:r>
    </w:p>
    <w:p w14:paraId="51EBCE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30 \h </w:instrText>
      </w:r>
      <w:r>
        <w:fldChar w:fldCharType="separate"/>
      </w:r>
      <w:r>
        <w:t>117</w:t>
      </w:r>
      <w:r>
        <w:fldChar w:fldCharType="end"/>
      </w:r>
    </w:p>
    <w:p w14:paraId="5E6A82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31 \h </w:instrText>
      </w:r>
      <w:r>
        <w:fldChar w:fldCharType="separate"/>
      </w:r>
      <w:r>
        <w:t>117</w:t>
      </w:r>
      <w:r>
        <w:fldChar w:fldCharType="end"/>
      </w:r>
    </w:p>
    <w:p w14:paraId="371450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32 \h </w:instrText>
      </w:r>
      <w:r>
        <w:fldChar w:fldCharType="separate"/>
      </w:r>
      <w:r>
        <w:t>117</w:t>
      </w:r>
      <w:r>
        <w:fldChar w:fldCharType="end"/>
      </w:r>
    </w:p>
    <w:p w14:paraId="2151064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9694533 \h </w:instrText>
      </w:r>
      <w:r>
        <w:fldChar w:fldCharType="separate"/>
      </w:r>
      <w:r>
        <w:t>117</w:t>
      </w:r>
      <w:r>
        <w:fldChar w:fldCharType="end"/>
      </w:r>
    </w:p>
    <w:p w14:paraId="3C69B0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34 \h </w:instrText>
      </w:r>
      <w:r>
        <w:fldChar w:fldCharType="separate"/>
      </w:r>
      <w:r>
        <w:t>117</w:t>
      </w:r>
      <w:r>
        <w:fldChar w:fldCharType="end"/>
      </w:r>
    </w:p>
    <w:p w14:paraId="3D9869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35 \h </w:instrText>
      </w:r>
      <w:r>
        <w:fldChar w:fldCharType="separate"/>
      </w:r>
      <w:r>
        <w:t>118</w:t>
      </w:r>
      <w:r>
        <w:fldChar w:fldCharType="end"/>
      </w:r>
    </w:p>
    <w:p w14:paraId="1B15C0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36 \h </w:instrText>
      </w:r>
      <w:r>
        <w:fldChar w:fldCharType="separate"/>
      </w:r>
      <w:r>
        <w:t>119</w:t>
      </w:r>
      <w:r>
        <w:fldChar w:fldCharType="end"/>
      </w:r>
    </w:p>
    <w:p w14:paraId="2C73BD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37 \h </w:instrText>
      </w:r>
      <w:r>
        <w:fldChar w:fldCharType="separate"/>
      </w:r>
      <w:r>
        <w:t>119</w:t>
      </w:r>
      <w:r>
        <w:fldChar w:fldCharType="end"/>
      </w:r>
    </w:p>
    <w:p w14:paraId="6F31419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4538 \h </w:instrText>
      </w:r>
      <w:r>
        <w:fldChar w:fldCharType="separate"/>
      </w:r>
      <w:r>
        <w:t>119</w:t>
      </w:r>
      <w:r>
        <w:fldChar w:fldCharType="end"/>
      </w:r>
    </w:p>
    <w:p w14:paraId="4FAEB7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39 \h </w:instrText>
      </w:r>
      <w:r>
        <w:fldChar w:fldCharType="separate"/>
      </w:r>
      <w:r>
        <w:t>119</w:t>
      </w:r>
      <w:r>
        <w:fldChar w:fldCharType="end"/>
      </w:r>
    </w:p>
    <w:p w14:paraId="7CD464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40 \h </w:instrText>
      </w:r>
      <w:r>
        <w:fldChar w:fldCharType="separate"/>
      </w:r>
      <w:r>
        <w:t>119</w:t>
      </w:r>
      <w:r>
        <w:fldChar w:fldCharType="end"/>
      </w:r>
    </w:p>
    <w:p w14:paraId="7B2E158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41 \h </w:instrText>
      </w:r>
      <w:r>
        <w:fldChar w:fldCharType="separate"/>
      </w:r>
      <w:r>
        <w:t>120</w:t>
      </w:r>
      <w:r>
        <w:fldChar w:fldCharType="end"/>
      </w:r>
    </w:p>
    <w:p w14:paraId="31FBB7B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42 \h </w:instrText>
      </w:r>
      <w:r>
        <w:fldChar w:fldCharType="separate"/>
      </w:r>
      <w:r>
        <w:t>120</w:t>
      </w:r>
      <w:r>
        <w:fldChar w:fldCharType="end"/>
      </w:r>
    </w:p>
    <w:p w14:paraId="20C4278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4543 \h </w:instrText>
      </w:r>
      <w:r>
        <w:fldChar w:fldCharType="separate"/>
      </w:r>
      <w:r>
        <w:t>120</w:t>
      </w:r>
      <w:r>
        <w:fldChar w:fldCharType="end"/>
      </w:r>
    </w:p>
    <w:p w14:paraId="202D08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44 \h </w:instrText>
      </w:r>
      <w:r>
        <w:fldChar w:fldCharType="separate"/>
      </w:r>
      <w:r>
        <w:t>120</w:t>
      </w:r>
      <w:r>
        <w:fldChar w:fldCharType="end"/>
      </w:r>
    </w:p>
    <w:p w14:paraId="7A9B13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45 \h </w:instrText>
      </w:r>
      <w:r>
        <w:fldChar w:fldCharType="separate"/>
      </w:r>
      <w:r>
        <w:t>120</w:t>
      </w:r>
      <w:r>
        <w:fldChar w:fldCharType="end"/>
      </w:r>
    </w:p>
    <w:p w14:paraId="2A3966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46 \h </w:instrText>
      </w:r>
      <w:r>
        <w:fldChar w:fldCharType="separate"/>
      </w:r>
      <w:r>
        <w:t>120</w:t>
      </w:r>
      <w:r>
        <w:fldChar w:fldCharType="end"/>
      </w:r>
    </w:p>
    <w:p w14:paraId="7728A3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47 \h </w:instrText>
      </w:r>
      <w:r>
        <w:fldChar w:fldCharType="separate"/>
      </w:r>
      <w:r>
        <w:t>120</w:t>
      </w:r>
      <w:r>
        <w:fldChar w:fldCharType="end"/>
      </w:r>
    </w:p>
    <w:p w14:paraId="6D26A24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4548 \h </w:instrText>
      </w:r>
      <w:r>
        <w:fldChar w:fldCharType="separate"/>
      </w:r>
      <w:r>
        <w:t>120</w:t>
      </w:r>
      <w:r>
        <w:fldChar w:fldCharType="end"/>
      </w:r>
    </w:p>
    <w:p w14:paraId="7E2D5C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49 \h </w:instrText>
      </w:r>
      <w:r>
        <w:fldChar w:fldCharType="separate"/>
      </w:r>
      <w:r>
        <w:t>120</w:t>
      </w:r>
      <w:r>
        <w:fldChar w:fldCharType="end"/>
      </w:r>
    </w:p>
    <w:p w14:paraId="2D3272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50 \h </w:instrText>
      </w:r>
      <w:r>
        <w:fldChar w:fldCharType="separate"/>
      </w:r>
      <w:r>
        <w:t>121</w:t>
      </w:r>
      <w:r>
        <w:fldChar w:fldCharType="end"/>
      </w:r>
    </w:p>
    <w:p w14:paraId="034EA0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51 \h </w:instrText>
      </w:r>
      <w:r>
        <w:fldChar w:fldCharType="separate"/>
      </w:r>
      <w:r>
        <w:t>121</w:t>
      </w:r>
      <w:r>
        <w:fldChar w:fldCharType="end"/>
      </w:r>
    </w:p>
    <w:p w14:paraId="7A81CC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52 \h </w:instrText>
      </w:r>
      <w:r>
        <w:fldChar w:fldCharType="separate"/>
      </w:r>
      <w:r>
        <w:t>121</w:t>
      </w:r>
      <w:r>
        <w:fldChar w:fldCharType="end"/>
      </w:r>
    </w:p>
    <w:p w14:paraId="608910A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4553 \h </w:instrText>
      </w:r>
      <w:r>
        <w:fldChar w:fldCharType="separate"/>
      </w:r>
      <w:r>
        <w:t>121</w:t>
      </w:r>
      <w:r>
        <w:fldChar w:fldCharType="end"/>
      </w:r>
    </w:p>
    <w:p w14:paraId="0551C35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54 \h </w:instrText>
      </w:r>
      <w:r>
        <w:fldChar w:fldCharType="separate"/>
      </w:r>
      <w:r>
        <w:t>121</w:t>
      </w:r>
      <w:r>
        <w:fldChar w:fldCharType="end"/>
      </w:r>
    </w:p>
    <w:p w14:paraId="2CBFE2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55 \h </w:instrText>
      </w:r>
      <w:r>
        <w:fldChar w:fldCharType="separate"/>
      </w:r>
      <w:r>
        <w:t>121</w:t>
      </w:r>
      <w:r>
        <w:fldChar w:fldCharType="end"/>
      </w:r>
    </w:p>
    <w:p w14:paraId="586253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56 \h </w:instrText>
      </w:r>
      <w:r>
        <w:fldChar w:fldCharType="separate"/>
      </w:r>
      <w:r>
        <w:t>122</w:t>
      </w:r>
      <w:r>
        <w:fldChar w:fldCharType="end"/>
      </w:r>
    </w:p>
    <w:p w14:paraId="4F3965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57 \h </w:instrText>
      </w:r>
      <w:r>
        <w:fldChar w:fldCharType="separate"/>
      </w:r>
      <w:r>
        <w:t>122</w:t>
      </w:r>
      <w:r>
        <w:fldChar w:fldCharType="end"/>
      </w:r>
    </w:p>
    <w:p w14:paraId="68068C4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9694558 \h </w:instrText>
      </w:r>
      <w:r>
        <w:fldChar w:fldCharType="separate"/>
      </w:r>
      <w:r>
        <w:t>122</w:t>
      </w:r>
      <w:r>
        <w:fldChar w:fldCharType="end"/>
      </w:r>
    </w:p>
    <w:p w14:paraId="5E417A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59 \h </w:instrText>
      </w:r>
      <w:r>
        <w:fldChar w:fldCharType="separate"/>
      </w:r>
      <w:r>
        <w:t>122</w:t>
      </w:r>
      <w:r>
        <w:fldChar w:fldCharType="end"/>
      </w:r>
    </w:p>
    <w:p w14:paraId="10F91B7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0 \h </w:instrText>
      </w:r>
      <w:r>
        <w:fldChar w:fldCharType="separate"/>
      </w:r>
      <w:r>
        <w:t>122</w:t>
      </w:r>
      <w:r>
        <w:fldChar w:fldCharType="end"/>
      </w:r>
    </w:p>
    <w:p w14:paraId="3FA070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1 \h </w:instrText>
      </w:r>
      <w:r>
        <w:fldChar w:fldCharType="separate"/>
      </w:r>
      <w:r>
        <w:t>123</w:t>
      </w:r>
      <w:r>
        <w:fldChar w:fldCharType="end"/>
      </w:r>
    </w:p>
    <w:p w14:paraId="08F6089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9694562 \h </w:instrText>
      </w:r>
      <w:r>
        <w:fldChar w:fldCharType="separate"/>
      </w:r>
      <w:r>
        <w:t>123</w:t>
      </w:r>
      <w:r>
        <w:fldChar w:fldCharType="end"/>
      </w:r>
    </w:p>
    <w:p w14:paraId="61B573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63 \h </w:instrText>
      </w:r>
      <w:r>
        <w:fldChar w:fldCharType="separate"/>
      </w:r>
      <w:r>
        <w:t>123</w:t>
      </w:r>
      <w:r>
        <w:fldChar w:fldCharType="end"/>
      </w:r>
    </w:p>
    <w:p w14:paraId="092E60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4 \h </w:instrText>
      </w:r>
      <w:r>
        <w:fldChar w:fldCharType="separate"/>
      </w:r>
      <w:r>
        <w:t>123</w:t>
      </w:r>
      <w:r>
        <w:fldChar w:fldCharType="end"/>
      </w:r>
    </w:p>
    <w:p w14:paraId="533FFB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5 \h </w:instrText>
      </w:r>
      <w:r>
        <w:fldChar w:fldCharType="separate"/>
      </w:r>
      <w:r>
        <w:t>124</w:t>
      </w:r>
      <w:r>
        <w:fldChar w:fldCharType="end"/>
      </w:r>
    </w:p>
    <w:p w14:paraId="58AECC9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9694566 \h </w:instrText>
      </w:r>
      <w:r>
        <w:fldChar w:fldCharType="separate"/>
      </w:r>
      <w:r>
        <w:t>125</w:t>
      </w:r>
      <w:r>
        <w:fldChar w:fldCharType="end"/>
      </w:r>
    </w:p>
    <w:p w14:paraId="44EAAA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67 \h </w:instrText>
      </w:r>
      <w:r>
        <w:fldChar w:fldCharType="separate"/>
      </w:r>
      <w:r>
        <w:t>125</w:t>
      </w:r>
      <w:r>
        <w:fldChar w:fldCharType="end"/>
      </w:r>
    </w:p>
    <w:p w14:paraId="79A533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8 \h </w:instrText>
      </w:r>
      <w:r>
        <w:fldChar w:fldCharType="separate"/>
      </w:r>
      <w:r>
        <w:t>125</w:t>
      </w:r>
      <w:r>
        <w:fldChar w:fldCharType="end"/>
      </w:r>
    </w:p>
    <w:p w14:paraId="51B8BE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9 \h </w:instrText>
      </w:r>
      <w:r>
        <w:fldChar w:fldCharType="separate"/>
      </w:r>
      <w:r>
        <w:t>125</w:t>
      </w:r>
      <w:r>
        <w:fldChar w:fldCharType="end"/>
      </w:r>
    </w:p>
    <w:p w14:paraId="3781AE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70 \h </w:instrText>
      </w:r>
      <w:r>
        <w:fldChar w:fldCharType="separate"/>
      </w:r>
      <w:r>
        <w:t>126</w:t>
      </w:r>
      <w:r>
        <w:fldChar w:fldCharType="end"/>
      </w:r>
    </w:p>
    <w:p w14:paraId="0512BF0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4571 \h </w:instrText>
      </w:r>
      <w:r>
        <w:fldChar w:fldCharType="separate"/>
      </w:r>
      <w:r>
        <w:t>126</w:t>
      </w:r>
      <w:r>
        <w:fldChar w:fldCharType="end"/>
      </w:r>
    </w:p>
    <w:p w14:paraId="3B382F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72 \h </w:instrText>
      </w:r>
      <w:r>
        <w:fldChar w:fldCharType="separate"/>
      </w:r>
      <w:r>
        <w:t>126</w:t>
      </w:r>
      <w:r>
        <w:fldChar w:fldCharType="end"/>
      </w:r>
    </w:p>
    <w:p w14:paraId="757FB9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73 \h </w:instrText>
      </w:r>
      <w:r>
        <w:fldChar w:fldCharType="separate"/>
      </w:r>
      <w:r>
        <w:t>126</w:t>
      </w:r>
      <w:r>
        <w:fldChar w:fldCharType="end"/>
      </w:r>
    </w:p>
    <w:p w14:paraId="3FF261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74 \h </w:instrText>
      </w:r>
      <w:r>
        <w:fldChar w:fldCharType="separate"/>
      </w:r>
      <w:r>
        <w:t>126</w:t>
      </w:r>
      <w:r>
        <w:fldChar w:fldCharType="end"/>
      </w:r>
    </w:p>
    <w:p w14:paraId="508609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75 \h </w:instrText>
      </w:r>
      <w:r>
        <w:fldChar w:fldCharType="separate"/>
      </w:r>
      <w:r>
        <w:t>126</w:t>
      </w:r>
      <w:r>
        <w:fldChar w:fldCharType="end"/>
      </w:r>
    </w:p>
    <w:p w14:paraId="4117446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9694576 \h </w:instrText>
      </w:r>
      <w:r>
        <w:fldChar w:fldCharType="separate"/>
      </w:r>
      <w:r>
        <w:t>126</w:t>
      </w:r>
      <w:r>
        <w:fldChar w:fldCharType="end"/>
      </w:r>
    </w:p>
    <w:p w14:paraId="34A7A1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77 \h </w:instrText>
      </w:r>
      <w:r>
        <w:fldChar w:fldCharType="separate"/>
      </w:r>
      <w:r>
        <w:t>126</w:t>
      </w:r>
      <w:r>
        <w:fldChar w:fldCharType="end"/>
      </w:r>
    </w:p>
    <w:p w14:paraId="1DE77D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78 \h </w:instrText>
      </w:r>
      <w:r>
        <w:fldChar w:fldCharType="separate"/>
      </w:r>
      <w:r>
        <w:t>127</w:t>
      </w:r>
      <w:r>
        <w:fldChar w:fldCharType="end"/>
      </w:r>
    </w:p>
    <w:p w14:paraId="54BB01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79 \h </w:instrText>
      </w:r>
      <w:r>
        <w:fldChar w:fldCharType="separate"/>
      </w:r>
      <w:r>
        <w:t>127</w:t>
      </w:r>
      <w:r>
        <w:fldChar w:fldCharType="end"/>
      </w:r>
    </w:p>
    <w:p w14:paraId="253EA54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4580 \h </w:instrText>
      </w:r>
      <w:r>
        <w:fldChar w:fldCharType="separate"/>
      </w:r>
      <w:r>
        <w:t>127</w:t>
      </w:r>
      <w:r>
        <w:fldChar w:fldCharType="end"/>
      </w:r>
    </w:p>
    <w:p w14:paraId="6F5835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1 \h </w:instrText>
      </w:r>
      <w:r>
        <w:fldChar w:fldCharType="separate"/>
      </w:r>
      <w:r>
        <w:t>127</w:t>
      </w:r>
      <w:r>
        <w:fldChar w:fldCharType="end"/>
      </w:r>
    </w:p>
    <w:p w14:paraId="25FD77D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82 \h </w:instrText>
      </w:r>
      <w:r>
        <w:fldChar w:fldCharType="separate"/>
      </w:r>
      <w:r>
        <w:t>128</w:t>
      </w:r>
      <w:r>
        <w:fldChar w:fldCharType="end"/>
      </w:r>
    </w:p>
    <w:p w14:paraId="07EA265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83 \h </w:instrText>
      </w:r>
      <w:r>
        <w:fldChar w:fldCharType="separate"/>
      </w:r>
      <w:r>
        <w:t>128</w:t>
      </w:r>
      <w:r>
        <w:fldChar w:fldCharType="end"/>
      </w:r>
    </w:p>
    <w:p w14:paraId="3CCD2E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4584 \h </w:instrText>
      </w:r>
      <w:r>
        <w:fldChar w:fldCharType="separate"/>
      </w:r>
      <w:r>
        <w:t>128</w:t>
      </w:r>
      <w:r>
        <w:fldChar w:fldCharType="end"/>
      </w:r>
    </w:p>
    <w:p w14:paraId="266E36C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5 \h </w:instrText>
      </w:r>
      <w:r>
        <w:fldChar w:fldCharType="separate"/>
      </w:r>
      <w:r>
        <w:t>128</w:t>
      </w:r>
      <w:r>
        <w:fldChar w:fldCharType="end"/>
      </w:r>
    </w:p>
    <w:p w14:paraId="6D38EF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86 \h </w:instrText>
      </w:r>
      <w:r>
        <w:fldChar w:fldCharType="separate"/>
      </w:r>
      <w:r>
        <w:t>128</w:t>
      </w:r>
      <w:r>
        <w:fldChar w:fldCharType="end"/>
      </w:r>
    </w:p>
    <w:p w14:paraId="3C378F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87 \h </w:instrText>
      </w:r>
      <w:r>
        <w:fldChar w:fldCharType="separate"/>
      </w:r>
      <w:r>
        <w:t>128</w:t>
      </w:r>
      <w:r>
        <w:fldChar w:fldCharType="end"/>
      </w:r>
    </w:p>
    <w:p w14:paraId="3A8444F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9694588 \h </w:instrText>
      </w:r>
      <w:r>
        <w:fldChar w:fldCharType="separate"/>
      </w:r>
      <w:r>
        <w:t>129</w:t>
      </w:r>
      <w:r>
        <w:fldChar w:fldCharType="end"/>
      </w:r>
    </w:p>
    <w:p w14:paraId="7F57AC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9 \h </w:instrText>
      </w:r>
      <w:r>
        <w:fldChar w:fldCharType="separate"/>
      </w:r>
      <w:r>
        <w:t>129</w:t>
      </w:r>
      <w:r>
        <w:fldChar w:fldCharType="end"/>
      </w:r>
    </w:p>
    <w:p w14:paraId="617E97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0 \h </w:instrText>
      </w:r>
      <w:r>
        <w:fldChar w:fldCharType="separate"/>
      </w:r>
      <w:r>
        <w:t>129</w:t>
      </w:r>
      <w:r>
        <w:fldChar w:fldCharType="end"/>
      </w:r>
    </w:p>
    <w:p w14:paraId="50871B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91 \h </w:instrText>
      </w:r>
      <w:r>
        <w:fldChar w:fldCharType="separate"/>
      </w:r>
      <w:r>
        <w:t>129</w:t>
      </w:r>
      <w:r>
        <w:fldChar w:fldCharType="end"/>
      </w:r>
    </w:p>
    <w:p w14:paraId="6A43B0C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4592 \h </w:instrText>
      </w:r>
      <w:r>
        <w:fldChar w:fldCharType="separate"/>
      </w:r>
      <w:r>
        <w:t>129</w:t>
      </w:r>
      <w:r>
        <w:fldChar w:fldCharType="end"/>
      </w:r>
    </w:p>
    <w:p w14:paraId="41E128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93 \h </w:instrText>
      </w:r>
      <w:r>
        <w:fldChar w:fldCharType="separate"/>
      </w:r>
      <w:r>
        <w:t>129</w:t>
      </w:r>
      <w:r>
        <w:fldChar w:fldCharType="end"/>
      </w:r>
    </w:p>
    <w:p w14:paraId="75E4DD2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4 \h </w:instrText>
      </w:r>
      <w:r>
        <w:fldChar w:fldCharType="separate"/>
      </w:r>
      <w:r>
        <w:t>129</w:t>
      </w:r>
      <w:r>
        <w:fldChar w:fldCharType="end"/>
      </w:r>
    </w:p>
    <w:p w14:paraId="68063DF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95 \h </w:instrText>
      </w:r>
      <w:r>
        <w:fldChar w:fldCharType="separate"/>
      </w:r>
      <w:r>
        <w:t>130</w:t>
      </w:r>
      <w:r>
        <w:fldChar w:fldCharType="end"/>
      </w:r>
    </w:p>
    <w:p w14:paraId="528360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96 \h </w:instrText>
      </w:r>
      <w:r>
        <w:fldChar w:fldCharType="separate"/>
      </w:r>
      <w:r>
        <w:t>130</w:t>
      </w:r>
      <w:r>
        <w:fldChar w:fldCharType="end"/>
      </w:r>
    </w:p>
    <w:p w14:paraId="1509C01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9694597 \h </w:instrText>
      </w:r>
      <w:r>
        <w:fldChar w:fldCharType="separate"/>
      </w:r>
      <w:r>
        <w:t>130</w:t>
      </w:r>
      <w:r>
        <w:fldChar w:fldCharType="end"/>
      </w:r>
    </w:p>
    <w:p w14:paraId="321A66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98 \h </w:instrText>
      </w:r>
      <w:r>
        <w:fldChar w:fldCharType="separate"/>
      </w:r>
      <w:r>
        <w:t>130</w:t>
      </w:r>
      <w:r>
        <w:fldChar w:fldCharType="end"/>
      </w:r>
    </w:p>
    <w:p w14:paraId="39D949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9 \h </w:instrText>
      </w:r>
      <w:r>
        <w:fldChar w:fldCharType="separate"/>
      </w:r>
      <w:r>
        <w:t>130</w:t>
      </w:r>
      <w:r>
        <w:fldChar w:fldCharType="end"/>
      </w:r>
    </w:p>
    <w:p w14:paraId="5FF513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00 \h </w:instrText>
      </w:r>
      <w:r>
        <w:fldChar w:fldCharType="separate"/>
      </w:r>
      <w:r>
        <w:t>130</w:t>
      </w:r>
      <w:r>
        <w:fldChar w:fldCharType="end"/>
      </w:r>
    </w:p>
    <w:p w14:paraId="580C88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7.4</w:t>
      </w:r>
      <w:r>
        <w:rPr>
          <w:rFonts w:asciiTheme="minorHAnsi" w:eastAsiaTheme="minorEastAsia" w:hAnsiTheme="minorHAnsi" w:cstheme="minorBidi"/>
          <w:kern w:val="2"/>
          <w:sz w:val="24"/>
          <w:szCs w:val="24"/>
          <w14:ligatures w14:val="standardContextual"/>
        </w:rPr>
        <w:tab/>
      </w:r>
      <w:r w:rsidRPr="00220CC9">
        <w:rPr>
          <w:rFonts w:eastAsia="SimSun"/>
        </w:rPr>
        <w:t>Abnormal Conditions</w:t>
      </w:r>
      <w:r>
        <w:tab/>
      </w:r>
      <w:r>
        <w:fldChar w:fldCharType="begin" w:fldLock="1"/>
      </w:r>
      <w:r>
        <w:instrText xml:space="preserve"> PAGEREF _Toc209694601 \h </w:instrText>
      </w:r>
      <w:r>
        <w:fldChar w:fldCharType="separate"/>
      </w:r>
      <w:r>
        <w:t>131</w:t>
      </w:r>
      <w:r>
        <w:fldChar w:fldCharType="end"/>
      </w:r>
    </w:p>
    <w:p w14:paraId="73CC754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9694602 \h </w:instrText>
      </w:r>
      <w:r>
        <w:fldChar w:fldCharType="separate"/>
      </w:r>
      <w:r>
        <w:t>131</w:t>
      </w:r>
      <w:r>
        <w:fldChar w:fldCharType="end"/>
      </w:r>
    </w:p>
    <w:p w14:paraId="05BCDA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603 \h </w:instrText>
      </w:r>
      <w:r>
        <w:fldChar w:fldCharType="separate"/>
      </w:r>
      <w:r>
        <w:t>131</w:t>
      </w:r>
      <w:r>
        <w:fldChar w:fldCharType="end"/>
      </w:r>
    </w:p>
    <w:p w14:paraId="390D83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604 \h </w:instrText>
      </w:r>
      <w:r>
        <w:fldChar w:fldCharType="separate"/>
      </w:r>
      <w:r>
        <w:t>131</w:t>
      </w:r>
      <w:r>
        <w:fldChar w:fldCharType="end"/>
      </w:r>
    </w:p>
    <w:p w14:paraId="567F31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605 \h </w:instrText>
      </w:r>
      <w:r>
        <w:fldChar w:fldCharType="separate"/>
      </w:r>
      <w:r>
        <w:t>131</w:t>
      </w:r>
      <w:r>
        <w:fldChar w:fldCharType="end"/>
      </w:r>
    </w:p>
    <w:p w14:paraId="6894DAD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9694606 \h </w:instrText>
      </w:r>
      <w:r>
        <w:fldChar w:fldCharType="separate"/>
      </w:r>
      <w:r>
        <w:t>132</w:t>
      </w:r>
      <w:r>
        <w:fldChar w:fldCharType="end"/>
      </w:r>
    </w:p>
    <w:p w14:paraId="319CCD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607 \h </w:instrText>
      </w:r>
      <w:r>
        <w:fldChar w:fldCharType="separate"/>
      </w:r>
      <w:r>
        <w:t>132</w:t>
      </w:r>
      <w:r>
        <w:fldChar w:fldCharType="end"/>
      </w:r>
    </w:p>
    <w:p w14:paraId="67935E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608 \h </w:instrText>
      </w:r>
      <w:r>
        <w:fldChar w:fldCharType="separate"/>
      </w:r>
      <w:r>
        <w:t>132</w:t>
      </w:r>
      <w:r>
        <w:fldChar w:fldCharType="end"/>
      </w:r>
    </w:p>
    <w:p w14:paraId="1B9D10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609 \h </w:instrText>
      </w:r>
      <w:r>
        <w:fldChar w:fldCharType="separate"/>
      </w:r>
      <w:r>
        <w:t>132</w:t>
      </w:r>
      <w:r>
        <w:fldChar w:fldCharType="end"/>
      </w:r>
    </w:p>
    <w:p w14:paraId="7392649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9694610 \h </w:instrText>
      </w:r>
      <w:r>
        <w:fldChar w:fldCharType="separate"/>
      </w:r>
      <w:r>
        <w:t>132</w:t>
      </w:r>
      <w:r>
        <w:fldChar w:fldCharType="end"/>
      </w:r>
    </w:p>
    <w:p w14:paraId="522AF3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11 \h </w:instrText>
      </w:r>
      <w:r>
        <w:fldChar w:fldCharType="separate"/>
      </w:r>
      <w:r>
        <w:t>132</w:t>
      </w:r>
      <w:r>
        <w:fldChar w:fldCharType="end"/>
      </w:r>
    </w:p>
    <w:p w14:paraId="54CFBA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12 \h </w:instrText>
      </w:r>
      <w:r>
        <w:fldChar w:fldCharType="separate"/>
      </w:r>
      <w:r>
        <w:t>132</w:t>
      </w:r>
      <w:r>
        <w:fldChar w:fldCharType="end"/>
      </w:r>
    </w:p>
    <w:p w14:paraId="403E27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13 \h </w:instrText>
      </w:r>
      <w:r>
        <w:fldChar w:fldCharType="separate"/>
      </w:r>
      <w:r>
        <w:t>133</w:t>
      </w:r>
      <w:r>
        <w:fldChar w:fldCharType="end"/>
      </w:r>
    </w:p>
    <w:p w14:paraId="2B73FDB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4614 \h </w:instrText>
      </w:r>
      <w:r>
        <w:fldChar w:fldCharType="separate"/>
      </w:r>
      <w:r>
        <w:t>133</w:t>
      </w:r>
      <w:r>
        <w:fldChar w:fldCharType="end"/>
      </w:r>
    </w:p>
    <w:p w14:paraId="1BD841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15 \h </w:instrText>
      </w:r>
      <w:r>
        <w:fldChar w:fldCharType="separate"/>
      </w:r>
      <w:r>
        <w:t>133</w:t>
      </w:r>
      <w:r>
        <w:fldChar w:fldCharType="end"/>
      </w:r>
    </w:p>
    <w:p w14:paraId="5252A9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16 \h </w:instrText>
      </w:r>
      <w:r>
        <w:fldChar w:fldCharType="separate"/>
      </w:r>
      <w:r>
        <w:t>133</w:t>
      </w:r>
      <w:r>
        <w:fldChar w:fldCharType="end"/>
      </w:r>
    </w:p>
    <w:p w14:paraId="482CF3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17 \h </w:instrText>
      </w:r>
      <w:r>
        <w:fldChar w:fldCharType="separate"/>
      </w:r>
      <w:r>
        <w:t>133</w:t>
      </w:r>
      <w:r>
        <w:fldChar w:fldCharType="end"/>
      </w:r>
    </w:p>
    <w:p w14:paraId="7F8284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18 \h </w:instrText>
      </w:r>
      <w:r>
        <w:fldChar w:fldCharType="separate"/>
      </w:r>
      <w:r>
        <w:t>133</w:t>
      </w:r>
      <w:r>
        <w:fldChar w:fldCharType="end"/>
      </w:r>
    </w:p>
    <w:p w14:paraId="4D1EDA15"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9694619 \h </w:instrText>
      </w:r>
      <w:r>
        <w:fldChar w:fldCharType="separate"/>
      </w:r>
      <w:r>
        <w:t>134</w:t>
      </w:r>
      <w:r>
        <w:fldChar w:fldCharType="end"/>
      </w:r>
    </w:p>
    <w:p w14:paraId="33A12FF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9694620 \h </w:instrText>
      </w:r>
      <w:r>
        <w:fldChar w:fldCharType="separate"/>
      </w:r>
      <w:r>
        <w:t>134</w:t>
      </w:r>
      <w:r>
        <w:fldChar w:fldCharType="end"/>
      </w:r>
    </w:p>
    <w:p w14:paraId="49BA1C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21 \h </w:instrText>
      </w:r>
      <w:r>
        <w:fldChar w:fldCharType="separate"/>
      </w:r>
      <w:r>
        <w:t>134</w:t>
      </w:r>
      <w:r>
        <w:fldChar w:fldCharType="end"/>
      </w:r>
    </w:p>
    <w:p w14:paraId="03F1B6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22 \h </w:instrText>
      </w:r>
      <w:r>
        <w:fldChar w:fldCharType="separate"/>
      </w:r>
      <w:r>
        <w:t>134</w:t>
      </w:r>
      <w:r>
        <w:fldChar w:fldCharType="end"/>
      </w:r>
    </w:p>
    <w:p w14:paraId="6AEAAE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23 \h </w:instrText>
      </w:r>
      <w:r>
        <w:fldChar w:fldCharType="separate"/>
      </w:r>
      <w:r>
        <w:t>135</w:t>
      </w:r>
      <w:r>
        <w:fldChar w:fldCharType="end"/>
      </w:r>
    </w:p>
    <w:p w14:paraId="484426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24 \h </w:instrText>
      </w:r>
      <w:r>
        <w:fldChar w:fldCharType="separate"/>
      </w:r>
      <w:r>
        <w:t>135</w:t>
      </w:r>
      <w:r>
        <w:fldChar w:fldCharType="end"/>
      </w:r>
    </w:p>
    <w:p w14:paraId="797DA70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lastRenderedPageBreak/>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9694625 \h </w:instrText>
      </w:r>
      <w:r>
        <w:fldChar w:fldCharType="separate"/>
      </w:r>
      <w:r>
        <w:t>135</w:t>
      </w:r>
      <w:r>
        <w:fldChar w:fldCharType="end"/>
      </w:r>
    </w:p>
    <w:p w14:paraId="647E39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26 \h </w:instrText>
      </w:r>
      <w:r>
        <w:fldChar w:fldCharType="separate"/>
      </w:r>
      <w:r>
        <w:t>135</w:t>
      </w:r>
      <w:r>
        <w:fldChar w:fldCharType="end"/>
      </w:r>
    </w:p>
    <w:p w14:paraId="597A2B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27 \h </w:instrText>
      </w:r>
      <w:r>
        <w:fldChar w:fldCharType="separate"/>
      </w:r>
      <w:r>
        <w:t>135</w:t>
      </w:r>
      <w:r>
        <w:fldChar w:fldCharType="end"/>
      </w:r>
    </w:p>
    <w:p w14:paraId="3EF03C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28 \h </w:instrText>
      </w:r>
      <w:r>
        <w:fldChar w:fldCharType="separate"/>
      </w:r>
      <w:r>
        <w:t>136</w:t>
      </w:r>
      <w:r>
        <w:fldChar w:fldCharType="end"/>
      </w:r>
    </w:p>
    <w:p w14:paraId="215C6DE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29 \h </w:instrText>
      </w:r>
      <w:r>
        <w:fldChar w:fldCharType="separate"/>
      </w:r>
      <w:r>
        <w:t>136</w:t>
      </w:r>
      <w:r>
        <w:fldChar w:fldCharType="end"/>
      </w:r>
    </w:p>
    <w:p w14:paraId="71F16C3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9694630 \h </w:instrText>
      </w:r>
      <w:r>
        <w:fldChar w:fldCharType="separate"/>
      </w:r>
      <w:r>
        <w:t>136</w:t>
      </w:r>
      <w:r>
        <w:fldChar w:fldCharType="end"/>
      </w:r>
    </w:p>
    <w:p w14:paraId="55D276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31 \h </w:instrText>
      </w:r>
      <w:r>
        <w:fldChar w:fldCharType="separate"/>
      </w:r>
      <w:r>
        <w:t>136</w:t>
      </w:r>
      <w:r>
        <w:fldChar w:fldCharType="end"/>
      </w:r>
    </w:p>
    <w:p w14:paraId="060EFB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32 \h </w:instrText>
      </w:r>
      <w:r>
        <w:fldChar w:fldCharType="separate"/>
      </w:r>
      <w:r>
        <w:t>136</w:t>
      </w:r>
      <w:r>
        <w:fldChar w:fldCharType="end"/>
      </w:r>
    </w:p>
    <w:p w14:paraId="07DD86D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33 \h </w:instrText>
      </w:r>
      <w:r>
        <w:fldChar w:fldCharType="separate"/>
      </w:r>
      <w:r>
        <w:t>136</w:t>
      </w:r>
      <w:r>
        <w:fldChar w:fldCharType="end"/>
      </w:r>
    </w:p>
    <w:p w14:paraId="588AAA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34 \h </w:instrText>
      </w:r>
      <w:r>
        <w:fldChar w:fldCharType="separate"/>
      </w:r>
      <w:r>
        <w:t>136</w:t>
      </w:r>
      <w:r>
        <w:fldChar w:fldCharType="end"/>
      </w:r>
    </w:p>
    <w:p w14:paraId="5ABC5D9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9694635 \h </w:instrText>
      </w:r>
      <w:r>
        <w:fldChar w:fldCharType="separate"/>
      </w:r>
      <w:r>
        <w:t>136</w:t>
      </w:r>
      <w:r>
        <w:fldChar w:fldCharType="end"/>
      </w:r>
    </w:p>
    <w:p w14:paraId="075E9F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36 \h </w:instrText>
      </w:r>
      <w:r>
        <w:fldChar w:fldCharType="separate"/>
      </w:r>
      <w:r>
        <w:t>136</w:t>
      </w:r>
      <w:r>
        <w:fldChar w:fldCharType="end"/>
      </w:r>
    </w:p>
    <w:p w14:paraId="540C71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37 \h </w:instrText>
      </w:r>
      <w:r>
        <w:fldChar w:fldCharType="separate"/>
      </w:r>
      <w:r>
        <w:t>137</w:t>
      </w:r>
      <w:r>
        <w:fldChar w:fldCharType="end"/>
      </w:r>
    </w:p>
    <w:p w14:paraId="7C64C5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38 \h </w:instrText>
      </w:r>
      <w:r>
        <w:fldChar w:fldCharType="separate"/>
      </w:r>
      <w:r>
        <w:t>138</w:t>
      </w:r>
      <w:r>
        <w:fldChar w:fldCharType="end"/>
      </w:r>
    </w:p>
    <w:p w14:paraId="4102A0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39 \h </w:instrText>
      </w:r>
      <w:r>
        <w:fldChar w:fldCharType="separate"/>
      </w:r>
      <w:r>
        <w:t>138</w:t>
      </w:r>
      <w:r>
        <w:fldChar w:fldCharType="end"/>
      </w:r>
    </w:p>
    <w:p w14:paraId="1CDFBAB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4640 \h </w:instrText>
      </w:r>
      <w:r>
        <w:fldChar w:fldCharType="separate"/>
      </w:r>
      <w:r>
        <w:t>138</w:t>
      </w:r>
      <w:r>
        <w:fldChar w:fldCharType="end"/>
      </w:r>
    </w:p>
    <w:p w14:paraId="4E0A6A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41 \h </w:instrText>
      </w:r>
      <w:r>
        <w:fldChar w:fldCharType="separate"/>
      </w:r>
      <w:r>
        <w:t>138</w:t>
      </w:r>
      <w:r>
        <w:fldChar w:fldCharType="end"/>
      </w:r>
    </w:p>
    <w:p w14:paraId="009AF1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42 \h </w:instrText>
      </w:r>
      <w:r>
        <w:fldChar w:fldCharType="separate"/>
      </w:r>
      <w:r>
        <w:t>138</w:t>
      </w:r>
      <w:r>
        <w:fldChar w:fldCharType="end"/>
      </w:r>
    </w:p>
    <w:p w14:paraId="532D4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43 \h </w:instrText>
      </w:r>
      <w:r>
        <w:fldChar w:fldCharType="separate"/>
      </w:r>
      <w:r>
        <w:t>139</w:t>
      </w:r>
      <w:r>
        <w:fldChar w:fldCharType="end"/>
      </w:r>
    </w:p>
    <w:p w14:paraId="0C114B5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9694644 \h </w:instrText>
      </w:r>
      <w:r>
        <w:fldChar w:fldCharType="separate"/>
      </w:r>
      <w:r>
        <w:t>139</w:t>
      </w:r>
      <w:r>
        <w:fldChar w:fldCharType="end"/>
      </w:r>
    </w:p>
    <w:p w14:paraId="0E841A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45 \h </w:instrText>
      </w:r>
      <w:r>
        <w:fldChar w:fldCharType="separate"/>
      </w:r>
      <w:r>
        <w:t>139</w:t>
      </w:r>
      <w:r>
        <w:fldChar w:fldCharType="end"/>
      </w:r>
    </w:p>
    <w:p w14:paraId="7CE84F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46 \h </w:instrText>
      </w:r>
      <w:r>
        <w:fldChar w:fldCharType="separate"/>
      </w:r>
      <w:r>
        <w:t>139</w:t>
      </w:r>
      <w:r>
        <w:fldChar w:fldCharType="end"/>
      </w:r>
    </w:p>
    <w:p w14:paraId="77416E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47 \h </w:instrText>
      </w:r>
      <w:r>
        <w:fldChar w:fldCharType="separate"/>
      </w:r>
      <w:r>
        <w:t>140</w:t>
      </w:r>
      <w:r>
        <w:fldChar w:fldCharType="end"/>
      </w:r>
    </w:p>
    <w:p w14:paraId="243DE1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48 \h </w:instrText>
      </w:r>
      <w:r>
        <w:fldChar w:fldCharType="separate"/>
      </w:r>
      <w:r>
        <w:t>140</w:t>
      </w:r>
      <w:r>
        <w:fldChar w:fldCharType="end"/>
      </w:r>
    </w:p>
    <w:p w14:paraId="74F4F26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9694649 \h </w:instrText>
      </w:r>
      <w:r>
        <w:fldChar w:fldCharType="separate"/>
      </w:r>
      <w:r>
        <w:t>140</w:t>
      </w:r>
      <w:r>
        <w:fldChar w:fldCharType="end"/>
      </w:r>
    </w:p>
    <w:p w14:paraId="740394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50 \h </w:instrText>
      </w:r>
      <w:r>
        <w:fldChar w:fldCharType="separate"/>
      </w:r>
      <w:r>
        <w:t>140</w:t>
      </w:r>
      <w:r>
        <w:fldChar w:fldCharType="end"/>
      </w:r>
    </w:p>
    <w:p w14:paraId="486FAE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51 \h </w:instrText>
      </w:r>
      <w:r>
        <w:fldChar w:fldCharType="separate"/>
      </w:r>
      <w:r>
        <w:t>141</w:t>
      </w:r>
      <w:r>
        <w:fldChar w:fldCharType="end"/>
      </w:r>
    </w:p>
    <w:p w14:paraId="7F79AF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52 \h </w:instrText>
      </w:r>
      <w:r>
        <w:fldChar w:fldCharType="separate"/>
      </w:r>
      <w:r>
        <w:t>141</w:t>
      </w:r>
      <w:r>
        <w:fldChar w:fldCharType="end"/>
      </w:r>
    </w:p>
    <w:p w14:paraId="7A3C0E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53 \h </w:instrText>
      </w:r>
      <w:r>
        <w:fldChar w:fldCharType="separate"/>
      </w:r>
      <w:r>
        <w:t>141</w:t>
      </w:r>
      <w:r>
        <w:fldChar w:fldCharType="end"/>
      </w:r>
    </w:p>
    <w:p w14:paraId="6D14CE3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9694654 \h </w:instrText>
      </w:r>
      <w:r>
        <w:fldChar w:fldCharType="separate"/>
      </w:r>
      <w:r>
        <w:t>141</w:t>
      </w:r>
      <w:r>
        <w:fldChar w:fldCharType="end"/>
      </w:r>
    </w:p>
    <w:p w14:paraId="52372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55 \h </w:instrText>
      </w:r>
      <w:r>
        <w:fldChar w:fldCharType="separate"/>
      </w:r>
      <w:r>
        <w:t>141</w:t>
      </w:r>
      <w:r>
        <w:fldChar w:fldCharType="end"/>
      </w:r>
    </w:p>
    <w:p w14:paraId="29ECAE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56 \h </w:instrText>
      </w:r>
      <w:r>
        <w:fldChar w:fldCharType="separate"/>
      </w:r>
      <w:r>
        <w:t>141</w:t>
      </w:r>
      <w:r>
        <w:fldChar w:fldCharType="end"/>
      </w:r>
    </w:p>
    <w:p w14:paraId="77E048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57 \h </w:instrText>
      </w:r>
      <w:r>
        <w:fldChar w:fldCharType="separate"/>
      </w:r>
      <w:r>
        <w:t>142</w:t>
      </w:r>
      <w:r>
        <w:fldChar w:fldCharType="end"/>
      </w:r>
    </w:p>
    <w:p w14:paraId="724B538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58 \h </w:instrText>
      </w:r>
      <w:r>
        <w:fldChar w:fldCharType="separate"/>
      </w:r>
      <w:r>
        <w:t>142</w:t>
      </w:r>
      <w:r>
        <w:fldChar w:fldCharType="end"/>
      </w:r>
    </w:p>
    <w:p w14:paraId="4ECF94C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9694659 \h </w:instrText>
      </w:r>
      <w:r>
        <w:fldChar w:fldCharType="separate"/>
      </w:r>
      <w:r>
        <w:t>142</w:t>
      </w:r>
      <w:r>
        <w:fldChar w:fldCharType="end"/>
      </w:r>
    </w:p>
    <w:p w14:paraId="0C8BFF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60 \h </w:instrText>
      </w:r>
      <w:r>
        <w:fldChar w:fldCharType="separate"/>
      </w:r>
      <w:r>
        <w:t>142</w:t>
      </w:r>
      <w:r>
        <w:fldChar w:fldCharType="end"/>
      </w:r>
    </w:p>
    <w:p w14:paraId="71CBE3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61 \h </w:instrText>
      </w:r>
      <w:r>
        <w:fldChar w:fldCharType="separate"/>
      </w:r>
      <w:r>
        <w:t>142</w:t>
      </w:r>
      <w:r>
        <w:fldChar w:fldCharType="end"/>
      </w:r>
    </w:p>
    <w:p w14:paraId="35D0BC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62 \h </w:instrText>
      </w:r>
      <w:r>
        <w:fldChar w:fldCharType="separate"/>
      </w:r>
      <w:r>
        <w:t>143</w:t>
      </w:r>
      <w:r>
        <w:fldChar w:fldCharType="end"/>
      </w:r>
    </w:p>
    <w:p w14:paraId="23E55F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63 \h </w:instrText>
      </w:r>
      <w:r>
        <w:fldChar w:fldCharType="separate"/>
      </w:r>
      <w:r>
        <w:t>143</w:t>
      </w:r>
      <w:r>
        <w:fldChar w:fldCharType="end"/>
      </w:r>
    </w:p>
    <w:p w14:paraId="3192431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9694664 \h </w:instrText>
      </w:r>
      <w:r>
        <w:fldChar w:fldCharType="separate"/>
      </w:r>
      <w:r>
        <w:t>143</w:t>
      </w:r>
      <w:r>
        <w:fldChar w:fldCharType="end"/>
      </w:r>
    </w:p>
    <w:p w14:paraId="532555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65 \h </w:instrText>
      </w:r>
      <w:r>
        <w:fldChar w:fldCharType="separate"/>
      </w:r>
      <w:r>
        <w:t>143</w:t>
      </w:r>
      <w:r>
        <w:fldChar w:fldCharType="end"/>
      </w:r>
    </w:p>
    <w:p w14:paraId="5A5492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66 \h </w:instrText>
      </w:r>
      <w:r>
        <w:fldChar w:fldCharType="separate"/>
      </w:r>
      <w:r>
        <w:t>144</w:t>
      </w:r>
      <w:r>
        <w:fldChar w:fldCharType="end"/>
      </w:r>
    </w:p>
    <w:p w14:paraId="798FE0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67 \h </w:instrText>
      </w:r>
      <w:r>
        <w:fldChar w:fldCharType="separate"/>
      </w:r>
      <w:r>
        <w:t>144</w:t>
      </w:r>
      <w:r>
        <w:fldChar w:fldCharType="end"/>
      </w:r>
    </w:p>
    <w:p w14:paraId="1FABBE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68 \h </w:instrText>
      </w:r>
      <w:r>
        <w:fldChar w:fldCharType="separate"/>
      </w:r>
      <w:r>
        <w:t>144</w:t>
      </w:r>
      <w:r>
        <w:fldChar w:fldCharType="end"/>
      </w:r>
    </w:p>
    <w:p w14:paraId="1ABA999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9694669 \h </w:instrText>
      </w:r>
      <w:r>
        <w:fldChar w:fldCharType="separate"/>
      </w:r>
      <w:r>
        <w:t>145</w:t>
      </w:r>
      <w:r>
        <w:fldChar w:fldCharType="end"/>
      </w:r>
    </w:p>
    <w:p w14:paraId="03A40D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70 \h </w:instrText>
      </w:r>
      <w:r>
        <w:fldChar w:fldCharType="separate"/>
      </w:r>
      <w:r>
        <w:t>145</w:t>
      </w:r>
      <w:r>
        <w:fldChar w:fldCharType="end"/>
      </w:r>
    </w:p>
    <w:p w14:paraId="479A5B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71 \h </w:instrText>
      </w:r>
      <w:r>
        <w:fldChar w:fldCharType="separate"/>
      </w:r>
      <w:r>
        <w:t>145</w:t>
      </w:r>
      <w:r>
        <w:fldChar w:fldCharType="end"/>
      </w:r>
    </w:p>
    <w:p w14:paraId="07C19D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72 \h </w:instrText>
      </w:r>
      <w:r>
        <w:fldChar w:fldCharType="separate"/>
      </w:r>
      <w:r>
        <w:t>145</w:t>
      </w:r>
      <w:r>
        <w:fldChar w:fldCharType="end"/>
      </w:r>
    </w:p>
    <w:p w14:paraId="29CD78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73 \h </w:instrText>
      </w:r>
      <w:r>
        <w:fldChar w:fldCharType="separate"/>
      </w:r>
      <w:r>
        <w:t>145</w:t>
      </w:r>
      <w:r>
        <w:fldChar w:fldCharType="end"/>
      </w:r>
    </w:p>
    <w:p w14:paraId="4A82CE5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Multicast Context Notification</w:t>
      </w:r>
      <w:r>
        <w:tab/>
      </w:r>
      <w:r>
        <w:fldChar w:fldCharType="begin" w:fldLock="1"/>
      </w:r>
      <w:r>
        <w:instrText xml:space="preserve"> PAGEREF _Toc209694674 \h </w:instrText>
      </w:r>
      <w:r>
        <w:fldChar w:fldCharType="separate"/>
      </w:r>
      <w:r>
        <w:t>145</w:t>
      </w:r>
      <w:r>
        <w:fldChar w:fldCharType="end"/>
      </w:r>
    </w:p>
    <w:p w14:paraId="17325D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75 \h </w:instrText>
      </w:r>
      <w:r>
        <w:fldChar w:fldCharType="separate"/>
      </w:r>
      <w:r>
        <w:t>145</w:t>
      </w:r>
      <w:r>
        <w:fldChar w:fldCharType="end"/>
      </w:r>
    </w:p>
    <w:p w14:paraId="02317B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76 \h </w:instrText>
      </w:r>
      <w:r>
        <w:fldChar w:fldCharType="separate"/>
      </w:r>
      <w:r>
        <w:t>146</w:t>
      </w:r>
      <w:r>
        <w:fldChar w:fldCharType="end"/>
      </w:r>
    </w:p>
    <w:p w14:paraId="3F4E8BD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77 \h </w:instrText>
      </w:r>
      <w:r>
        <w:fldChar w:fldCharType="separate"/>
      </w:r>
      <w:r>
        <w:t>146</w:t>
      </w:r>
      <w:r>
        <w:fldChar w:fldCharType="end"/>
      </w:r>
    </w:p>
    <w:p w14:paraId="435891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78 \h </w:instrText>
      </w:r>
      <w:r>
        <w:fldChar w:fldCharType="separate"/>
      </w:r>
      <w:r>
        <w:t>146</w:t>
      </w:r>
      <w:r>
        <w:fldChar w:fldCharType="end"/>
      </w:r>
    </w:p>
    <w:p w14:paraId="37CFE1E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Multicast Common Configuration</w:t>
      </w:r>
      <w:r>
        <w:tab/>
      </w:r>
      <w:r>
        <w:fldChar w:fldCharType="begin" w:fldLock="1"/>
      </w:r>
      <w:r>
        <w:instrText xml:space="preserve"> PAGEREF _Toc209694679 \h </w:instrText>
      </w:r>
      <w:r>
        <w:fldChar w:fldCharType="separate"/>
      </w:r>
      <w:r>
        <w:t>146</w:t>
      </w:r>
      <w:r>
        <w:fldChar w:fldCharType="end"/>
      </w:r>
    </w:p>
    <w:p w14:paraId="3D1A5C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80 \h </w:instrText>
      </w:r>
      <w:r>
        <w:fldChar w:fldCharType="separate"/>
      </w:r>
      <w:r>
        <w:t>146</w:t>
      </w:r>
      <w:r>
        <w:fldChar w:fldCharType="end"/>
      </w:r>
    </w:p>
    <w:p w14:paraId="376B82D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81 \h </w:instrText>
      </w:r>
      <w:r>
        <w:fldChar w:fldCharType="separate"/>
      </w:r>
      <w:r>
        <w:t>147</w:t>
      </w:r>
      <w:r>
        <w:fldChar w:fldCharType="end"/>
      </w:r>
    </w:p>
    <w:p w14:paraId="3286E8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82 \h </w:instrText>
      </w:r>
      <w:r>
        <w:fldChar w:fldCharType="separate"/>
      </w:r>
      <w:r>
        <w:t>147</w:t>
      </w:r>
      <w:r>
        <w:fldChar w:fldCharType="end"/>
      </w:r>
    </w:p>
    <w:p w14:paraId="7C95C0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83 \h </w:instrText>
      </w:r>
      <w:r>
        <w:fldChar w:fldCharType="separate"/>
      </w:r>
      <w:r>
        <w:t>147</w:t>
      </w:r>
      <w:r>
        <w:fldChar w:fldCharType="end"/>
      </w:r>
    </w:p>
    <w:p w14:paraId="17F65CD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4684 \h </w:instrText>
      </w:r>
      <w:r>
        <w:fldChar w:fldCharType="separate"/>
      </w:r>
      <w:r>
        <w:t>147</w:t>
      </w:r>
      <w:r>
        <w:fldChar w:fldCharType="end"/>
      </w:r>
    </w:p>
    <w:p w14:paraId="61555A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85 \h </w:instrText>
      </w:r>
      <w:r>
        <w:fldChar w:fldCharType="separate"/>
      </w:r>
      <w:r>
        <w:t>147</w:t>
      </w:r>
      <w:r>
        <w:fldChar w:fldCharType="end"/>
      </w:r>
    </w:p>
    <w:p w14:paraId="227F01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86 \h </w:instrText>
      </w:r>
      <w:r>
        <w:fldChar w:fldCharType="separate"/>
      </w:r>
      <w:r>
        <w:t>148</w:t>
      </w:r>
      <w:r>
        <w:fldChar w:fldCharType="end"/>
      </w:r>
    </w:p>
    <w:p w14:paraId="7D76D7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8.1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87 \h </w:instrText>
      </w:r>
      <w:r>
        <w:fldChar w:fldCharType="separate"/>
      </w:r>
      <w:r>
        <w:t>148</w:t>
      </w:r>
      <w:r>
        <w:fldChar w:fldCharType="end"/>
      </w:r>
    </w:p>
    <w:p w14:paraId="534916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88 \h </w:instrText>
      </w:r>
      <w:r>
        <w:fldChar w:fldCharType="separate"/>
      </w:r>
      <w:r>
        <w:t>148</w:t>
      </w:r>
      <w:r>
        <w:fldChar w:fldCharType="end"/>
      </w:r>
    </w:p>
    <w:p w14:paraId="35E83D98"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9694689 \h </w:instrText>
      </w:r>
      <w:r>
        <w:fldChar w:fldCharType="separate"/>
      </w:r>
      <w:r>
        <w:t>148</w:t>
      </w:r>
      <w:r>
        <w:fldChar w:fldCharType="end"/>
      </w:r>
    </w:p>
    <w:p w14:paraId="298FB29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9694690 \h </w:instrText>
      </w:r>
      <w:r>
        <w:fldChar w:fldCharType="separate"/>
      </w:r>
      <w:r>
        <w:t>148</w:t>
      </w:r>
      <w:r>
        <w:fldChar w:fldCharType="end"/>
      </w:r>
    </w:p>
    <w:p w14:paraId="08C3BB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91 \h </w:instrText>
      </w:r>
      <w:r>
        <w:fldChar w:fldCharType="separate"/>
      </w:r>
      <w:r>
        <w:t>148</w:t>
      </w:r>
      <w:r>
        <w:fldChar w:fldCharType="end"/>
      </w:r>
    </w:p>
    <w:p w14:paraId="5800C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92 \h </w:instrText>
      </w:r>
      <w:r>
        <w:fldChar w:fldCharType="separate"/>
      </w:r>
      <w:r>
        <w:t>149</w:t>
      </w:r>
      <w:r>
        <w:fldChar w:fldCharType="end"/>
      </w:r>
    </w:p>
    <w:p w14:paraId="31E6D6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93 \h </w:instrText>
      </w:r>
      <w:r>
        <w:fldChar w:fldCharType="separate"/>
      </w:r>
      <w:r>
        <w:t>149</w:t>
      </w:r>
      <w:r>
        <w:fldChar w:fldCharType="end"/>
      </w:r>
    </w:p>
    <w:p w14:paraId="7FBCFB7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4694 \h </w:instrText>
      </w:r>
      <w:r>
        <w:fldChar w:fldCharType="separate"/>
      </w:r>
      <w:r>
        <w:t>149</w:t>
      </w:r>
      <w:r>
        <w:fldChar w:fldCharType="end"/>
      </w:r>
    </w:p>
    <w:p w14:paraId="10073B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95 \h </w:instrText>
      </w:r>
      <w:r>
        <w:fldChar w:fldCharType="separate"/>
      </w:r>
      <w:r>
        <w:t>149</w:t>
      </w:r>
      <w:r>
        <w:fldChar w:fldCharType="end"/>
      </w:r>
    </w:p>
    <w:p w14:paraId="007603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96 \h </w:instrText>
      </w:r>
      <w:r>
        <w:fldChar w:fldCharType="separate"/>
      </w:r>
      <w:r>
        <w:t>150</w:t>
      </w:r>
      <w:r>
        <w:fldChar w:fldCharType="end"/>
      </w:r>
    </w:p>
    <w:p w14:paraId="4A6ED4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97 \h </w:instrText>
      </w:r>
      <w:r>
        <w:fldChar w:fldCharType="separate"/>
      </w:r>
      <w:r>
        <w:t>150</w:t>
      </w:r>
      <w:r>
        <w:fldChar w:fldCharType="end"/>
      </w:r>
    </w:p>
    <w:p w14:paraId="18DDF30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9694698 \h </w:instrText>
      </w:r>
      <w:r>
        <w:fldChar w:fldCharType="separate"/>
      </w:r>
      <w:r>
        <w:t>150</w:t>
      </w:r>
      <w:r>
        <w:fldChar w:fldCharType="end"/>
      </w:r>
    </w:p>
    <w:p w14:paraId="15C140D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699 \h </w:instrText>
      </w:r>
      <w:r>
        <w:fldChar w:fldCharType="separate"/>
      </w:r>
      <w:r>
        <w:t>150</w:t>
      </w:r>
      <w:r>
        <w:fldChar w:fldCharType="end"/>
      </w:r>
    </w:p>
    <w:p w14:paraId="31E238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700 \h </w:instrText>
      </w:r>
      <w:r>
        <w:fldChar w:fldCharType="separate"/>
      </w:r>
      <w:r>
        <w:t>150</w:t>
      </w:r>
      <w:r>
        <w:fldChar w:fldCharType="end"/>
      </w:r>
    </w:p>
    <w:p w14:paraId="4EA414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701 \h </w:instrText>
      </w:r>
      <w:r>
        <w:fldChar w:fldCharType="separate"/>
      </w:r>
      <w:r>
        <w:t>150</w:t>
      </w:r>
      <w:r>
        <w:fldChar w:fldCharType="end"/>
      </w:r>
    </w:p>
    <w:p w14:paraId="07AF23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702 \h </w:instrText>
      </w:r>
      <w:r>
        <w:fldChar w:fldCharType="separate"/>
      </w:r>
      <w:r>
        <w:t>150</w:t>
      </w:r>
      <w:r>
        <w:fldChar w:fldCharType="end"/>
      </w:r>
    </w:p>
    <w:p w14:paraId="64E785A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4703 \h </w:instrText>
      </w:r>
      <w:r>
        <w:fldChar w:fldCharType="separate"/>
      </w:r>
      <w:r>
        <w:t>151</w:t>
      </w:r>
      <w:r>
        <w:fldChar w:fldCharType="end"/>
      </w:r>
    </w:p>
    <w:p w14:paraId="20FEE4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704 \h </w:instrText>
      </w:r>
      <w:r>
        <w:fldChar w:fldCharType="separate"/>
      </w:r>
      <w:r>
        <w:t>151</w:t>
      </w:r>
      <w:r>
        <w:fldChar w:fldCharType="end"/>
      </w:r>
    </w:p>
    <w:p w14:paraId="6D8D3E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705 \h </w:instrText>
      </w:r>
      <w:r>
        <w:fldChar w:fldCharType="separate"/>
      </w:r>
      <w:r>
        <w:t>151</w:t>
      </w:r>
      <w:r>
        <w:fldChar w:fldCharType="end"/>
      </w:r>
    </w:p>
    <w:p w14:paraId="5EB5C47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706 \h </w:instrText>
      </w:r>
      <w:r>
        <w:fldChar w:fldCharType="separate"/>
      </w:r>
      <w:r>
        <w:t>151</w:t>
      </w:r>
      <w:r>
        <w:fldChar w:fldCharType="end"/>
      </w:r>
    </w:p>
    <w:p w14:paraId="7E3E62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707 \h </w:instrText>
      </w:r>
      <w:r>
        <w:fldChar w:fldCharType="separate"/>
      </w:r>
      <w:r>
        <w:t>151</w:t>
      </w:r>
      <w:r>
        <w:fldChar w:fldCharType="end"/>
      </w:r>
    </w:p>
    <w:p w14:paraId="3A55592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9694708 \h </w:instrText>
      </w:r>
      <w:r>
        <w:fldChar w:fldCharType="separate"/>
      </w:r>
      <w:r>
        <w:t>151</w:t>
      </w:r>
      <w:r>
        <w:fldChar w:fldCharType="end"/>
      </w:r>
    </w:p>
    <w:p w14:paraId="774953C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220CC9">
        <w:rPr>
          <w:rFonts w:eastAsia="Yu Mincho"/>
        </w:rPr>
        <w:t>QoE Information Transfer</w:t>
      </w:r>
      <w:r>
        <w:tab/>
      </w:r>
      <w:r>
        <w:fldChar w:fldCharType="begin" w:fldLock="1"/>
      </w:r>
      <w:r>
        <w:instrText xml:space="preserve"> PAGEREF _Toc209694709 \h </w:instrText>
      </w:r>
      <w:r>
        <w:fldChar w:fldCharType="separate"/>
      </w:r>
      <w:r>
        <w:t>151</w:t>
      </w:r>
      <w:r>
        <w:fldChar w:fldCharType="end"/>
      </w:r>
    </w:p>
    <w:p w14:paraId="531FDE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10 \h </w:instrText>
      </w:r>
      <w:r>
        <w:fldChar w:fldCharType="separate"/>
      </w:r>
      <w:r>
        <w:t>151</w:t>
      </w:r>
      <w:r>
        <w:fldChar w:fldCharType="end"/>
      </w:r>
    </w:p>
    <w:p w14:paraId="08B11D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711 \h </w:instrText>
      </w:r>
      <w:r>
        <w:fldChar w:fldCharType="separate"/>
      </w:r>
      <w:r>
        <w:t>151</w:t>
      </w:r>
      <w:r>
        <w:fldChar w:fldCharType="end"/>
      </w:r>
    </w:p>
    <w:p w14:paraId="0DB749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712 \h </w:instrText>
      </w:r>
      <w:r>
        <w:fldChar w:fldCharType="separate"/>
      </w:r>
      <w:r>
        <w:t>152</w:t>
      </w:r>
      <w:r>
        <w:fldChar w:fldCharType="end"/>
      </w:r>
    </w:p>
    <w:p w14:paraId="4B864E7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4713 \h </w:instrText>
      </w:r>
      <w:r>
        <w:fldChar w:fldCharType="separate"/>
      </w:r>
      <w:r>
        <w:t>152</w:t>
      </w:r>
      <w:r>
        <w:fldChar w:fldCharType="end"/>
      </w:r>
    </w:p>
    <w:p w14:paraId="7A7D62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14 \h </w:instrText>
      </w:r>
      <w:r>
        <w:fldChar w:fldCharType="separate"/>
      </w:r>
      <w:r>
        <w:t>152</w:t>
      </w:r>
      <w:r>
        <w:fldChar w:fldCharType="end"/>
      </w:r>
    </w:p>
    <w:p w14:paraId="372794B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715 \h </w:instrText>
      </w:r>
      <w:r>
        <w:fldChar w:fldCharType="separate"/>
      </w:r>
      <w:r>
        <w:t>152</w:t>
      </w:r>
      <w:r>
        <w:fldChar w:fldCharType="end"/>
      </w:r>
    </w:p>
    <w:p w14:paraId="0481246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716 \h </w:instrText>
      </w:r>
      <w:r>
        <w:fldChar w:fldCharType="separate"/>
      </w:r>
      <w:r>
        <w:t>152</w:t>
      </w:r>
      <w:r>
        <w:fldChar w:fldCharType="end"/>
      </w:r>
    </w:p>
    <w:p w14:paraId="695E107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sidRPr="00220CC9">
        <w:rPr>
          <w:rFonts w:eastAsia="SimSun"/>
        </w:rPr>
        <w:t>8.17</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 Reporting Procedures</w:t>
      </w:r>
      <w:r>
        <w:tab/>
      </w:r>
      <w:r>
        <w:fldChar w:fldCharType="begin" w:fldLock="1"/>
      </w:r>
      <w:r>
        <w:instrText xml:space="preserve"> PAGEREF _Toc209694717 \h </w:instrText>
      </w:r>
      <w:r>
        <w:fldChar w:fldCharType="separate"/>
      </w:r>
      <w:r>
        <w:t>152</w:t>
      </w:r>
      <w:r>
        <w:fldChar w:fldCharType="end"/>
      </w:r>
    </w:p>
    <w:p w14:paraId="58AA233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rPr>
        <w:t>8.17.1</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w:t>
      </w:r>
      <w:r>
        <w:tab/>
      </w:r>
      <w:r>
        <w:fldChar w:fldCharType="begin" w:fldLock="1"/>
      </w:r>
      <w:r>
        <w:instrText xml:space="preserve"> PAGEREF _Toc209694718 \h </w:instrText>
      </w:r>
      <w:r>
        <w:fldChar w:fldCharType="separate"/>
      </w:r>
      <w:r>
        <w:t>152</w:t>
      </w:r>
      <w:r>
        <w:fldChar w:fldCharType="end"/>
      </w:r>
    </w:p>
    <w:p w14:paraId="121585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1.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719 \h </w:instrText>
      </w:r>
      <w:r>
        <w:fldChar w:fldCharType="separate"/>
      </w:r>
      <w:r>
        <w:t>152</w:t>
      </w:r>
      <w:r>
        <w:fldChar w:fldCharType="end"/>
      </w:r>
    </w:p>
    <w:p w14:paraId="5EB97E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720 \h </w:instrText>
      </w:r>
      <w:r>
        <w:fldChar w:fldCharType="separate"/>
      </w:r>
      <w:r>
        <w:t>153</w:t>
      </w:r>
      <w:r>
        <w:fldChar w:fldCharType="end"/>
      </w:r>
    </w:p>
    <w:p w14:paraId="0D25AE5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721 \h </w:instrText>
      </w:r>
      <w:r>
        <w:fldChar w:fldCharType="separate"/>
      </w:r>
      <w:r>
        <w:t>153</w:t>
      </w:r>
      <w:r>
        <w:fldChar w:fldCharType="end"/>
      </w:r>
    </w:p>
    <w:p w14:paraId="799EE0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4</w:t>
      </w:r>
      <w:r>
        <w:rPr>
          <w:rFonts w:asciiTheme="minorHAnsi" w:eastAsiaTheme="minorEastAsia" w:hAnsiTheme="minorHAnsi" w:cstheme="minorBidi"/>
          <w:kern w:val="2"/>
          <w:sz w:val="24"/>
          <w:szCs w:val="24"/>
          <w14:ligatures w14:val="standardContextual"/>
        </w:rPr>
        <w:tab/>
      </w:r>
      <w:r w:rsidRPr="00220CC9">
        <w:rPr>
          <w:rFonts w:eastAsia="SimSun"/>
        </w:rPr>
        <w:t>Abnormal Conditions</w:t>
      </w:r>
      <w:r>
        <w:tab/>
      </w:r>
      <w:r>
        <w:fldChar w:fldCharType="begin" w:fldLock="1"/>
      </w:r>
      <w:r>
        <w:instrText xml:space="preserve"> PAGEREF _Toc209694722 \h </w:instrText>
      </w:r>
      <w:r>
        <w:fldChar w:fldCharType="separate"/>
      </w:r>
      <w:r>
        <w:t>153</w:t>
      </w:r>
      <w:r>
        <w:fldChar w:fldCharType="end"/>
      </w:r>
    </w:p>
    <w:p w14:paraId="5F04655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2</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 Report</w:t>
      </w:r>
      <w:r>
        <w:tab/>
      </w:r>
      <w:r>
        <w:fldChar w:fldCharType="begin" w:fldLock="1"/>
      </w:r>
      <w:r>
        <w:instrText xml:space="preserve"> PAGEREF _Toc209694723 \h </w:instrText>
      </w:r>
      <w:r>
        <w:fldChar w:fldCharType="separate"/>
      </w:r>
      <w:r>
        <w:t>153</w:t>
      </w:r>
      <w:r>
        <w:fldChar w:fldCharType="end"/>
      </w:r>
    </w:p>
    <w:p w14:paraId="46B1D3A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1</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General</w:t>
      </w:r>
      <w:r>
        <w:tab/>
      </w:r>
      <w:r>
        <w:fldChar w:fldCharType="begin" w:fldLock="1"/>
      </w:r>
      <w:r>
        <w:instrText xml:space="preserve"> PAGEREF _Toc209694724 \h </w:instrText>
      </w:r>
      <w:r>
        <w:fldChar w:fldCharType="separate"/>
      </w:r>
      <w:r>
        <w:t>153</w:t>
      </w:r>
      <w:r>
        <w:fldChar w:fldCharType="end"/>
      </w:r>
    </w:p>
    <w:p w14:paraId="2F1104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2</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Successful Operation</w:t>
      </w:r>
      <w:r>
        <w:tab/>
      </w:r>
      <w:r>
        <w:fldChar w:fldCharType="begin" w:fldLock="1"/>
      </w:r>
      <w:r>
        <w:instrText xml:space="preserve"> PAGEREF _Toc209694725 \h </w:instrText>
      </w:r>
      <w:r>
        <w:fldChar w:fldCharType="separate"/>
      </w:r>
      <w:r>
        <w:t>154</w:t>
      </w:r>
      <w:r>
        <w:fldChar w:fldCharType="end"/>
      </w:r>
    </w:p>
    <w:p w14:paraId="3AD95A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3</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Abnormal Conditions</w:t>
      </w:r>
      <w:r>
        <w:tab/>
      </w:r>
      <w:r>
        <w:fldChar w:fldCharType="begin" w:fldLock="1"/>
      </w:r>
      <w:r>
        <w:instrText xml:space="preserve"> PAGEREF _Toc209694726 \h </w:instrText>
      </w:r>
      <w:r>
        <w:fldChar w:fldCharType="separate"/>
      </w:r>
      <w:r>
        <w:t>154</w:t>
      </w:r>
      <w:r>
        <w:fldChar w:fldCharType="end"/>
      </w:r>
    </w:p>
    <w:p w14:paraId="3F75D19D"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9694727 \h </w:instrText>
      </w:r>
      <w:r>
        <w:fldChar w:fldCharType="separate"/>
      </w:r>
      <w:r>
        <w:t>154</w:t>
      </w:r>
      <w:r>
        <w:fldChar w:fldCharType="end"/>
      </w:r>
    </w:p>
    <w:p w14:paraId="25F73DB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28 \h </w:instrText>
      </w:r>
      <w:r>
        <w:fldChar w:fldCharType="separate"/>
      </w:r>
      <w:r>
        <w:t>154</w:t>
      </w:r>
      <w:r>
        <w:fldChar w:fldCharType="end"/>
      </w:r>
    </w:p>
    <w:p w14:paraId="190677F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4729 \h </w:instrText>
      </w:r>
      <w:r>
        <w:fldChar w:fldCharType="separate"/>
      </w:r>
      <w:r>
        <w:t>154</w:t>
      </w:r>
      <w:r>
        <w:fldChar w:fldCharType="end"/>
      </w:r>
    </w:p>
    <w:p w14:paraId="2835B95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4730 \h </w:instrText>
      </w:r>
      <w:r>
        <w:fldChar w:fldCharType="separate"/>
      </w:r>
      <w:r>
        <w:t>154</w:t>
      </w:r>
      <w:r>
        <w:fldChar w:fldCharType="end"/>
      </w:r>
    </w:p>
    <w:p w14:paraId="301515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4731 \h </w:instrText>
      </w:r>
      <w:r>
        <w:fldChar w:fldCharType="separate"/>
      </w:r>
      <w:r>
        <w:t>154</w:t>
      </w:r>
      <w:r>
        <w:fldChar w:fldCharType="end"/>
      </w:r>
    </w:p>
    <w:p w14:paraId="33DA4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4732 \h </w:instrText>
      </w:r>
      <w:r>
        <w:fldChar w:fldCharType="separate"/>
      </w:r>
      <w:r>
        <w:t>155</w:t>
      </w:r>
      <w:r>
        <w:fldChar w:fldCharType="end"/>
      </w:r>
    </w:p>
    <w:p w14:paraId="5877199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4733 \h </w:instrText>
      </w:r>
      <w:r>
        <w:fldChar w:fldCharType="separate"/>
      </w:r>
      <w:r>
        <w:t>155</w:t>
      </w:r>
      <w:r>
        <w:fldChar w:fldCharType="end"/>
      </w:r>
    </w:p>
    <w:p w14:paraId="6C1D81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9694734 \h </w:instrText>
      </w:r>
      <w:r>
        <w:fldChar w:fldCharType="separate"/>
      </w:r>
      <w:r>
        <w:t>156</w:t>
      </w:r>
      <w:r>
        <w:fldChar w:fldCharType="end"/>
      </w:r>
    </w:p>
    <w:p w14:paraId="4307C9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9694735 \h </w:instrText>
      </w:r>
      <w:r>
        <w:fldChar w:fldCharType="separate"/>
      </w:r>
      <w:r>
        <w:t>157</w:t>
      </w:r>
      <w:r>
        <w:fldChar w:fldCharType="end"/>
      </w:r>
    </w:p>
    <w:p w14:paraId="1CC5D9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9694736 \h </w:instrText>
      </w:r>
      <w:r>
        <w:fldChar w:fldCharType="separate"/>
      </w:r>
      <w:r>
        <w:t>158</w:t>
      </w:r>
      <w:r>
        <w:fldChar w:fldCharType="end"/>
      </w:r>
    </w:p>
    <w:p w14:paraId="6D47D4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4737 \h </w:instrText>
      </w:r>
      <w:r>
        <w:fldChar w:fldCharType="separate"/>
      </w:r>
      <w:r>
        <w:t>158</w:t>
      </w:r>
      <w:r>
        <w:fldChar w:fldCharType="end"/>
      </w:r>
    </w:p>
    <w:p w14:paraId="77AAC2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9694738 \h </w:instrText>
      </w:r>
      <w:r>
        <w:fldChar w:fldCharType="separate"/>
      </w:r>
      <w:r>
        <w:t>160</w:t>
      </w:r>
      <w:r>
        <w:fldChar w:fldCharType="end"/>
      </w:r>
    </w:p>
    <w:p w14:paraId="6CF018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9694739 \h </w:instrText>
      </w:r>
      <w:r>
        <w:fldChar w:fldCharType="separate"/>
      </w:r>
      <w:r>
        <w:t>161</w:t>
      </w:r>
      <w:r>
        <w:fldChar w:fldCharType="end"/>
      </w:r>
    </w:p>
    <w:p w14:paraId="51DFF3D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4740 \h </w:instrText>
      </w:r>
      <w:r>
        <w:fldChar w:fldCharType="separate"/>
      </w:r>
      <w:r>
        <w:t>161</w:t>
      </w:r>
      <w:r>
        <w:fldChar w:fldCharType="end"/>
      </w:r>
    </w:p>
    <w:p w14:paraId="179A8B2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9694741 \h </w:instrText>
      </w:r>
      <w:r>
        <w:fldChar w:fldCharType="separate"/>
      </w:r>
      <w:r>
        <w:t>166</w:t>
      </w:r>
      <w:r>
        <w:fldChar w:fldCharType="end"/>
      </w:r>
    </w:p>
    <w:p w14:paraId="1ED8F6F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2</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CU CONFIGURATION UPDATE FAILURE</w:t>
      </w:r>
      <w:r w:rsidRPr="00174B2E">
        <w:rPr>
          <w:lang w:val="fr-FR"/>
        </w:rPr>
        <w:tab/>
      </w:r>
      <w:r>
        <w:fldChar w:fldCharType="begin" w:fldLock="1"/>
      </w:r>
      <w:r w:rsidRPr="00174B2E">
        <w:rPr>
          <w:lang w:val="fr-FR"/>
        </w:rPr>
        <w:instrText xml:space="preserve"> PAGEREF _Toc209694742 \h </w:instrText>
      </w:r>
      <w:r>
        <w:fldChar w:fldCharType="separate"/>
      </w:r>
      <w:r w:rsidRPr="00174B2E">
        <w:rPr>
          <w:lang w:val="fr-FR"/>
        </w:rPr>
        <w:t>167</w:t>
      </w:r>
      <w:r>
        <w:fldChar w:fldCharType="end"/>
      </w:r>
    </w:p>
    <w:p w14:paraId="04862FA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3</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 REQUEST</w:t>
      </w:r>
      <w:r w:rsidRPr="00174B2E">
        <w:rPr>
          <w:lang w:val="fr-FR"/>
        </w:rPr>
        <w:tab/>
      </w:r>
      <w:r>
        <w:fldChar w:fldCharType="begin" w:fldLock="1"/>
      </w:r>
      <w:r w:rsidRPr="00174B2E">
        <w:rPr>
          <w:lang w:val="fr-FR"/>
        </w:rPr>
        <w:instrText xml:space="preserve"> PAGEREF _Toc209694743 \h </w:instrText>
      </w:r>
      <w:r>
        <w:fldChar w:fldCharType="separate"/>
      </w:r>
      <w:r w:rsidRPr="00174B2E">
        <w:rPr>
          <w:lang w:val="fr-FR"/>
        </w:rPr>
        <w:t>167</w:t>
      </w:r>
      <w:r>
        <w:fldChar w:fldCharType="end"/>
      </w:r>
    </w:p>
    <w:p w14:paraId="2ADDF02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4</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 RESPONSE</w:t>
      </w:r>
      <w:r w:rsidRPr="00174B2E">
        <w:rPr>
          <w:lang w:val="fr-FR"/>
        </w:rPr>
        <w:tab/>
      </w:r>
      <w:r>
        <w:fldChar w:fldCharType="begin" w:fldLock="1"/>
      </w:r>
      <w:r w:rsidRPr="00174B2E">
        <w:rPr>
          <w:lang w:val="fr-FR"/>
        </w:rPr>
        <w:instrText xml:space="preserve"> PAGEREF _Toc209694744 \h </w:instrText>
      </w:r>
      <w:r>
        <w:fldChar w:fldCharType="separate"/>
      </w:r>
      <w:r w:rsidRPr="00174B2E">
        <w:rPr>
          <w:lang w:val="fr-FR"/>
        </w:rPr>
        <w:t>168</w:t>
      </w:r>
      <w:r>
        <w:fldChar w:fldCharType="end"/>
      </w:r>
    </w:p>
    <w:p w14:paraId="1F53F3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4745 \h </w:instrText>
      </w:r>
      <w:r>
        <w:fldChar w:fldCharType="separate"/>
      </w:r>
      <w:r>
        <w:t>169</w:t>
      </w:r>
      <w:r>
        <w:fldChar w:fldCharType="end"/>
      </w:r>
    </w:p>
    <w:p w14:paraId="72B120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9694746 \h </w:instrText>
      </w:r>
      <w:r>
        <w:fldChar w:fldCharType="separate"/>
      </w:r>
      <w:r>
        <w:t>169</w:t>
      </w:r>
      <w:r>
        <w:fldChar w:fldCharType="end"/>
      </w:r>
    </w:p>
    <w:p w14:paraId="10333F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9694747 \h </w:instrText>
      </w:r>
      <w:r>
        <w:fldChar w:fldCharType="separate"/>
      </w:r>
      <w:r>
        <w:t>169</w:t>
      </w:r>
      <w:r>
        <w:fldChar w:fldCharType="end"/>
      </w:r>
    </w:p>
    <w:p w14:paraId="1912B9D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9694748 \h </w:instrText>
      </w:r>
      <w:r>
        <w:fldChar w:fldCharType="separate"/>
      </w:r>
      <w:r>
        <w:t>169</w:t>
      </w:r>
      <w:r>
        <w:fldChar w:fldCharType="end"/>
      </w:r>
    </w:p>
    <w:p w14:paraId="7E6F31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4749 \h </w:instrText>
      </w:r>
      <w:r>
        <w:fldChar w:fldCharType="separate"/>
      </w:r>
      <w:r>
        <w:t>169</w:t>
      </w:r>
      <w:r>
        <w:fldChar w:fldCharType="end"/>
      </w:r>
    </w:p>
    <w:p w14:paraId="0AB903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4750 \h </w:instrText>
      </w:r>
      <w:r>
        <w:fldChar w:fldCharType="separate"/>
      </w:r>
      <w:r>
        <w:t>170</w:t>
      </w:r>
      <w:r>
        <w:fldChar w:fldCharType="end"/>
      </w:r>
    </w:p>
    <w:p w14:paraId="76BEBE7C"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1</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RESPONSE</w:t>
      </w:r>
      <w:r w:rsidRPr="00174B2E">
        <w:rPr>
          <w:lang w:val="fr-FR"/>
        </w:rPr>
        <w:tab/>
      </w:r>
      <w:r>
        <w:fldChar w:fldCharType="begin" w:fldLock="1"/>
      </w:r>
      <w:r w:rsidRPr="00174B2E">
        <w:rPr>
          <w:lang w:val="fr-FR"/>
        </w:rPr>
        <w:instrText xml:space="preserve"> PAGEREF _Toc209694751 \h </w:instrText>
      </w:r>
      <w:r>
        <w:fldChar w:fldCharType="separate"/>
      </w:r>
      <w:r w:rsidRPr="00174B2E">
        <w:rPr>
          <w:lang w:val="fr-FR"/>
        </w:rPr>
        <w:t>171</w:t>
      </w:r>
      <w:r>
        <w:fldChar w:fldCharType="end"/>
      </w:r>
    </w:p>
    <w:p w14:paraId="0E9E8E2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2</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FAILURE</w:t>
      </w:r>
      <w:r w:rsidRPr="00174B2E">
        <w:rPr>
          <w:lang w:val="fr-FR"/>
        </w:rPr>
        <w:tab/>
      </w:r>
      <w:r>
        <w:fldChar w:fldCharType="begin" w:fldLock="1"/>
      </w:r>
      <w:r w:rsidRPr="00174B2E">
        <w:rPr>
          <w:lang w:val="fr-FR"/>
        </w:rPr>
        <w:instrText xml:space="preserve"> PAGEREF _Toc209694752 \h </w:instrText>
      </w:r>
      <w:r>
        <w:fldChar w:fldCharType="separate"/>
      </w:r>
      <w:r w:rsidRPr="00174B2E">
        <w:rPr>
          <w:lang w:val="fr-FR"/>
        </w:rPr>
        <w:t>172</w:t>
      </w:r>
      <w:r>
        <w:fldChar w:fldCharType="end"/>
      </w:r>
    </w:p>
    <w:p w14:paraId="73BFAE8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UPDATE</w:t>
      </w:r>
      <w:r w:rsidRPr="00174B2E">
        <w:rPr>
          <w:lang w:val="fr-FR"/>
        </w:rPr>
        <w:tab/>
      </w:r>
      <w:r>
        <w:fldChar w:fldCharType="begin" w:fldLock="1"/>
      </w:r>
      <w:r w:rsidRPr="00174B2E">
        <w:rPr>
          <w:lang w:val="fr-FR"/>
        </w:rPr>
        <w:instrText xml:space="preserve"> PAGEREF _Toc209694753 \h </w:instrText>
      </w:r>
      <w:r>
        <w:fldChar w:fldCharType="separate"/>
      </w:r>
      <w:r w:rsidRPr="00174B2E">
        <w:rPr>
          <w:lang w:val="fr-FR"/>
        </w:rPr>
        <w:t>172</w:t>
      </w:r>
      <w:r>
        <w:fldChar w:fldCharType="end"/>
      </w:r>
    </w:p>
    <w:p w14:paraId="1B984F4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1.24</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TA INFORMATION TRANSFER</w:t>
      </w:r>
      <w:r w:rsidRPr="00174B2E">
        <w:rPr>
          <w:lang w:val="fr-FR"/>
        </w:rPr>
        <w:tab/>
      </w:r>
      <w:r>
        <w:fldChar w:fldCharType="begin" w:fldLock="1"/>
      </w:r>
      <w:r w:rsidRPr="00174B2E">
        <w:rPr>
          <w:lang w:val="fr-FR"/>
        </w:rPr>
        <w:instrText xml:space="preserve"> PAGEREF _Toc209694754 \h </w:instrText>
      </w:r>
      <w:r>
        <w:fldChar w:fldCharType="separate"/>
      </w:r>
      <w:r w:rsidRPr="00174B2E">
        <w:rPr>
          <w:lang w:val="fr-FR"/>
        </w:rPr>
        <w:t>174</w:t>
      </w:r>
      <w:r>
        <w:fldChar w:fldCharType="end"/>
      </w:r>
    </w:p>
    <w:p w14:paraId="3D25708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1.25</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TA INFORMATION TRANSFER</w:t>
      </w:r>
      <w:r w:rsidRPr="00174B2E">
        <w:rPr>
          <w:lang w:val="fr-FR"/>
        </w:rPr>
        <w:tab/>
      </w:r>
      <w:r>
        <w:fldChar w:fldCharType="begin" w:fldLock="1"/>
      </w:r>
      <w:r w:rsidRPr="00174B2E">
        <w:rPr>
          <w:lang w:val="fr-FR"/>
        </w:rPr>
        <w:instrText xml:space="preserve"> PAGEREF _Toc209694755 \h </w:instrText>
      </w:r>
      <w:r>
        <w:fldChar w:fldCharType="separate"/>
      </w:r>
      <w:r w:rsidRPr="00174B2E">
        <w:rPr>
          <w:lang w:val="fr-FR"/>
        </w:rPr>
        <w:t>175</w:t>
      </w:r>
      <w:r>
        <w:fldChar w:fldCharType="end"/>
      </w:r>
    </w:p>
    <w:p w14:paraId="605A541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RACH INDICATION</w:t>
      </w:r>
      <w:r w:rsidRPr="00174B2E">
        <w:rPr>
          <w:lang w:val="fr-FR"/>
        </w:rPr>
        <w:tab/>
      </w:r>
      <w:r>
        <w:fldChar w:fldCharType="begin" w:fldLock="1"/>
      </w:r>
      <w:r w:rsidRPr="00174B2E">
        <w:rPr>
          <w:lang w:val="fr-FR"/>
        </w:rPr>
        <w:instrText xml:space="preserve"> PAGEREF _Toc209694756 \h </w:instrText>
      </w:r>
      <w:r>
        <w:fldChar w:fldCharType="separate"/>
      </w:r>
      <w:r w:rsidRPr="00174B2E">
        <w:rPr>
          <w:lang w:val="fr-FR"/>
        </w:rPr>
        <w:t>175</w:t>
      </w:r>
      <w:r>
        <w:fldChar w:fldCharType="end"/>
      </w:r>
    </w:p>
    <w:p w14:paraId="0459C66A"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rPr>
        <w:t>9.2.2</w:t>
      </w:r>
      <w:r w:rsidRPr="00174B2E">
        <w:rPr>
          <w:rFonts w:asciiTheme="minorHAnsi" w:eastAsiaTheme="minorEastAsia" w:hAnsiTheme="minorHAnsi" w:cstheme="minorBidi"/>
          <w:kern w:val="2"/>
          <w:sz w:val="24"/>
          <w:szCs w:val="24"/>
          <w:lang w:val="fr-FR"/>
          <w14:ligatures w14:val="standardContextual"/>
        </w:rPr>
        <w:tab/>
      </w:r>
      <w:r w:rsidRPr="00220CC9">
        <w:rPr>
          <w:lang w:val="fr-FR"/>
        </w:rPr>
        <w:t>UE Context Management messages</w:t>
      </w:r>
      <w:r w:rsidRPr="00174B2E">
        <w:rPr>
          <w:lang w:val="fr-FR"/>
        </w:rPr>
        <w:tab/>
      </w:r>
      <w:r>
        <w:fldChar w:fldCharType="begin" w:fldLock="1"/>
      </w:r>
      <w:r w:rsidRPr="00174B2E">
        <w:rPr>
          <w:lang w:val="fr-FR"/>
        </w:rPr>
        <w:instrText xml:space="preserve"> PAGEREF _Toc209694757 \h </w:instrText>
      </w:r>
      <w:r>
        <w:fldChar w:fldCharType="separate"/>
      </w:r>
      <w:r w:rsidRPr="00174B2E">
        <w:rPr>
          <w:lang w:val="fr-FR"/>
        </w:rPr>
        <w:t>176</w:t>
      </w:r>
      <w:r>
        <w:fldChar w:fldCharType="end"/>
      </w:r>
    </w:p>
    <w:p w14:paraId="031D76E0"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w:t>
      </w:r>
      <w:r w:rsidRPr="00174B2E">
        <w:rPr>
          <w:lang w:val="fr-FR" w:eastAsia="zh-CN"/>
        </w:rPr>
        <w:t>2.2.1</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UE CONTEXT SETUP REQUEST</w:t>
      </w:r>
      <w:r w:rsidRPr="00174B2E">
        <w:rPr>
          <w:lang w:val="fr-FR"/>
        </w:rPr>
        <w:tab/>
      </w:r>
      <w:r>
        <w:fldChar w:fldCharType="begin" w:fldLock="1"/>
      </w:r>
      <w:r w:rsidRPr="00174B2E">
        <w:rPr>
          <w:lang w:val="fr-FR"/>
        </w:rPr>
        <w:instrText xml:space="preserve"> PAGEREF _Toc209694758 \h </w:instrText>
      </w:r>
      <w:r>
        <w:fldChar w:fldCharType="separate"/>
      </w:r>
      <w:r w:rsidRPr="00174B2E">
        <w:rPr>
          <w:lang w:val="fr-FR"/>
        </w:rPr>
        <w:t>176</w:t>
      </w:r>
      <w:r>
        <w:fldChar w:fldCharType="end"/>
      </w:r>
    </w:p>
    <w:p w14:paraId="1C6622D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2</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SETUP RESPONSE</w:t>
      </w:r>
      <w:r w:rsidRPr="00174B2E">
        <w:rPr>
          <w:lang w:val="fr-FR"/>
        </w:rPr>
        <w:tab/>
      </w:r>
      <w:r>
        <w:fldChar w:fldCharType="begin" w:fldLock="1"/>
      </w:r>
      <w:r w:rsidRPr="00174B2E">
        <w:rPr>
          <w:lang w:val="fr-FR"/>
        </w:rPr>
        <w:instrText xml:space="preserve"> PAGEREF _Toc209694759 \h </w:instrText>
      </w:r>
      <w:r>
        <w:fldChar w:fldCharType="separate"/>
      </w:r>
      <w:r w:rsidRPr="00174B2E">
        <w:rPr>
          <w:lang w:val="fr-FR"/>
        </w:rPr>
        <w:t>185</w:t>
      </w:r>
      <w:r>
        <w:fldChar w:fldCharType="end"/>
      </w:r>
    </w:p>
    <w:p w14:paraId="1553D6D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SETUP FAILURE</w:t>
      </w:r>
      <w:r w:rsidRPr="00174B2E">
        <w:rPr>
          <w:lang w:val="fr-FR"/>
        </w:rPr>
        <w:tab/>
      </w:r>
      <w:r>
        <w:fldChar w:fldCharType="begin" w:fldLock="1"/>
      </w:r>
      <w:r w:rsidRPr="00174B2E">
        <w:rPr>
          <w:lang w:val="fr-FR"/>
        </w:rPr>
        <w:instrText xml:space="preserve"> PAGEREF _Toc209694760 \h </w:instrText>
      </w:r>
      <w:r>
        <w:fldChar w:fldCharType="separate"/>
      </w:r>
      <w:r w:rsidRPr="00174B2E">
        <w:rPr>
          <w:lang w:val="fr-FR"/>
        </w:rPr>
        <w:t>191</w:t>
      </w:r>
      <w:r>
        <w:fldChar w:fldCharType="end"/>
      </w:r>
    </w:p>
    <w:p w14:paraId="4C66F30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4</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REQUEST</w:t>
      </w:r>
      <w:r w:rsidRPr="00174B2E">
        <w:rPr>
          <w:lang w:val="fr-FR"/>
        </w:rPr>
        <w:tab/>
      </w:r>
      <w:r>
        <w:fldChar w:fldCharType="begin" w:fldLock="1"/>
      </w:r>
      <w:r w:rsidRPr="00174B2E">
        <w:rPr>
          <w:lang w:val="fr-FR"/>
        </w:rPr>
        <w:instrText xml:space="preserve"> PAGEREF _Toc209694761 \h </w:instrText>
      </w:r>
      <w:r>
        <w:fldChar w:fldCharType="separate"/>
      </w:r>
      <w:r w:rsidRPr="00174B2E">
        <w:rPr>
          <w:lang w:val="fr-FR"/>
        </w:rPr>
        <w:t>191</w:t>
      </w:r>
      <w:r>
        <w:fldChar w:fldCharType="end"/>
      </w:r>
    </w:p>
    <w:p w14:paraId="2486B228"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5</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COMMAND</w:t>
      </w:r>
      <w:r w:rsidRPr="00174B2E">
        <w:rPr>
          <w:lang w:val="fr-FR"/>
        </w:rPr>
        <w:tab/>
      </w:r>
      <w:r>
        <w:fldChar w:fldCharType="begin" w:fldLock="1"/>
      </w:r>
      <w:r w:rsidRPr="00174B2E">
        <w:rPr>
          <w:lang w:val="fr-FR"/>
        </w:rPr>
        <w:instrText xml:space="preserve"> PAGEREF _Toc209694762 \h </w:instrText>
      </w:r>
      <w:r>
        <w:fldChar w:fldCharType="separate"/>
      </w:r>
      <w:r w:rsidRPr="00174B2E">
        <w:rPr>
          <w:lang w:val="fr-FR"/>
        </w:rPr>
        <w:t>192</w:t>
      </w:r>
      <w:r>
        <w:fldChar w:fldCharType="end"/>
      </w:r>
    </w:p>
    <w:p w14:paraId="5E6D751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COMPLETE</w:t>
      </w:r>
      <w:r w:rsidRPr="00174B2E">
        <w:rPr>
          <w:lang w:val="fr-FR"/>
        </w:rPr>
        <w:tab/>
      </w:r>
      <w:r>
        <w:fldChar w:fldCharType="begin" w:fldLock="1"/>
      </w:r>
      <w:r w:rsidRPr="00174B2E">
        <w:rPr>
          <w:lang w:val="fr-FR"/>
        </w:rPr>
        <w:instrText xml:space="preserve"> PAGEREF _Toc209694763 \h </w:instrText>
      </w:r>
      <w:r>
        <w:fldChar w:fldCharType="separate"/>
      </w:r>
      <w:r w:rsidRPr="00174B2E">
        <w:rPr>
          <w:lang w:val="fr-FR"/>
        </w:rPr>
        <w:t>193</w:t>
      </w:r>
      <w:r>
        <w:fldChar w:fldCharType="end"/>
      </w:r>
    </w:p>
    <w:p w14:paraId="28327F1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7</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QUEST</w:t>
      </w:r>
      <w:r w:rsidRPr="00174B2E">
        <w:rPr>
          <w:lang w:val="fr-FR"/>
        </w:rPr>
        <w:tab/>
      </w:r>
      <w:r>
        <w:fldChar w:fldCharType="begin" w:fldLock="1"/>
      </w:r>
      <w:r w:rsidRPr="00174B2E">
        <w:rPr>
          <w:lang w:val="fr-FR"/>
        </w:rPr>
        <w:instrText xml:space="preserve"> PAGEREF _Toc209694764 \h </w:instrText>
      </w:r>
      <w:r>
        <w:fldChar w:fldCharType="separate"/>
      </w:r>
      <w:r w:rsidRPr="00174B2E">
        <w:rPr>
          <w:lang w:val="fr-FR"/>
        </w:rPr>
        <w:t>193</w:t>
      </w:r>
      <w:r>
        <w:fldChar w:fldCharType="end"/>
      </w:r>
    </w:p>
    <w:p w14:paraId="3441D5D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8</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SPONSE</w:t>
      </w:r>
      <w:r w:rsidRPr="00174B2E">
        <w:rPr>
          <w:lang w:val="fr-FR"/>
        </w:rPr>
        <w:tab/>
      </w:r>
      <w:r>
        <w:fldChar w:fldCharType="begin" w:fldLock="1"/>
      </w:r>
      <w:r w:rsidRPr="00174B2E">
        <w:rPr>
          <w:lang w:val="fr-FR"/>
        </w:rPr>
        <w:instrText xml:space="preserve"> PAGEREF _Toc209694765 \h </w:instrText>
      </w:r>
      <w:r>
        <w:fldChar w:fldCharType="separate"/>
      </w:r>
      <w:r w:rsidRPr="00174B2E">
        <w:rPr>
          <w:lang w:val="fr-FR"/>
        </w:rPr>
        <w:t>211</w:t>
      </w:r>
      <w:r>
        <w:fldChar w:fldCharType="end"/>
      </w:r>
    </w:p>
    <w:p w14:paraId="5CB48B9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9</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FAILURE</w:t>
      </w:r>
      <w:r w:rsidRPr="00174B2E">
        <w:rPr>
          <w:lang w:val="fr-FR"/>
        </w:rPr>
        <w:tab/>
      </w:r>
      <w:r>
        <w:fldChar w:fldCharType="begin" w:fldLock="1"/>
      </w:r>
      <w:r w:rsidRPr="00174B2E">
        <w:rPr>
          <w:lang w:val="fr-FR"/>
        </w:rPr>
        <w:instrText xml:space="preserve"> PAGEREF _Toc209694766 \h </w:instrText>
      </w:r>
      <w:r>
        <w:fldChar w:fldCharType="separate"/>
      </w:r>
      <w:r w:rsidRPr="00174B2E">
        <w:rPr>
          <w:lang w:val="fr-FR"/>
        </w:rPr>
        <w:t>219</w:t>
      </w:r>
      <w:r>
        <w:fldChar w:fldCharType="end"/>
      </w:r>
    </w:p>
    <w:p w14:paraId="155B0EF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0</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QUIRED</w:t>
      </w:r>
      <w:r w:rsidRPr="00174B2E">
        <w:rPr>
          <w:lang w:val="fr-FR"/>
        </w:rPr>
        <w:tab/>
      </w:r>
      <w:r>
        <w:fldChar w:fldCharType="begin" w:fldLock="1"/>
      </w:r>
      <w:r w:rsidRPr="00174B2E">
        <w:rPr>
          <w:lang w:val="fr-FR"/>
        </w:rPr>
        <w:instrText xml:space="preserve"> PAGEREF _Toc209694767 \h </w:instrText>
      </w:r>
      <w:r>
        <w:fldChar w:fldCharType="separate"/>
      </w:r>
      <w:r w:rsidRPr="00174B2E">
        <w:rPr>
          <w:lang w:val="fr-FR"/>
        </w:rPr>
        <w:t>219</w:t>
      </w:r>
      <w:r>
        <w:fldChar w:fldCharType="end"/>
      </w:r>
    </w:p>
    <w:p w14:paraId="6159288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1</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CONFIRM</w:t>
      </w:r>
      <w:r w:rsidRPr="00174B2E">
        <w:rPr>
          <w:lang w:val="fr-FR"/>
        </w:rPr>
        <w:tab/>
      </w:r>
      <w:r>
        <w:fldChar w:fldCharType="begin" w:fldLock="1"/>
      </w:r>
      <w:r w:rsidRPr="00174B2E">
        <w:rPr>
          <w:lang w:val="fr-FR"/>
        </w:rPr>
        <w:instrText xml:space="preserve"> PAGEREF _Toc209694768 \h </w:instrText>
      </w:r>
      <w:r>
        <w:fldChar w:fldCharType="separate"/>
      </w:r>
      <w:r w:rsidRPr="00174B2E">
        <w:rPr>
          <w:lang w:val="fr-FR"/>
        </w:rPr>
        <w:t>223</w:t>
      </w:r>
      <w:r>
        <w:fldChar w:fldCharType="end"/>
      </w:r>
    </w:p>
    <w:p w14:paraId="3474182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1A</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FUSE</w:t>
      </w:r>
      <w:r w:rsidRPr="00174B2E">
        <w:rPr>
          <w:lang w:val="fr-FR"/>
        </w:rPr>
        <w:tab/>
      </w:r>
      <w:r>
        <w:fldChar w:fldCharType="begin" w:fldLock="1"/>
      </w:r>
      <w:r w:rsidRPr="00174B2E">
        <w:rPr>
          <w:lang w:val="fr-FR"/>
        </w:rPr>
        <w:instrText xml:space="preserve"> PAGEREF _Toc209694769 \h </w:instrText>
      </w:r>
      <w:r>
        <w:fldChar w:fldCharType="separate"/>
      </w:r>
      <w:r w:rsidRPr="00174B2E">
        <w:rPr>
          <w:lang w:val="fr-FR"/>
        </w:rPr>
        <w:t>225</w:t>
      </w:r>
      <w:r>
        <w:fldChar w:fldCharType="end"/>
      </w:r>
    </w:p>
    <w:p w14:paraId="64D0A0C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2</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UE INACTIVITY NOTIFICATION</w:t>
      </w:r>
      <w:r w:rsidRPr="00174B2E">
        <w:rPr>
          <w:lang w:val="fr-FR"/>
        </w:rPr>
        <w:tab/>
      </w:r>
      <w:r>
        <w:fldChar w:fldCharType="begin" w:fldLock="1"/>
      </w:r>
      <w:r w:rsidRPr="00174B2E">
        <w:rPr>
          <w:lang w:val="fr-FR"/>
        </w:rPr>
        <w:instrText xml:space="preserve"> PAGEREF _Toc209694770 \h </w:instrText>
      </w:r>
      <w:r>
        <w:fldChar w:fldCharType="separate"/>
      </w:r>
      <w:r w:rsidRPr="00174B2E">
        <w:rPr>
          <w:lang w:val="fr-FR"/>
        </w:rPr>
        <w:t>225</w:t>
      </w:r>
      <w:r>
        <w:fldChar w:fldCharType="end"/>
      </w:r>
    </w:p>
    <w:p w14:paraId="32B607F5"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3</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NOTIFY</w:t>
      </w:r>
      <w:r w:rsidRPr="00174B2E">
        <w:rPr>
          <w:lang w:val="fr-FR"/>
        </w:rPr>
        <w:tab/>
      </w:r>
      <w:r>
        <w:fldChar w:fldCharType="begin" w:fldLock="1"/>
      </w:r>
      <w:r w:rsidRPr="00174B2E">
        <w:rPr>
          <w:lang w:val="fr-FR"/>
        </w:rPr>
        <w:instrText xml:space="preserve"> PAGEREF _Toc209694771 \h </w:instrText>
      </w:r>
      <w:r>
        <w:fldChar w:fldCharType="separate"/>
      </w:r>
      <w:r w:rsidRPr="00174B2E">
        <w:rPr>
          <w:lang w:val="fr-FR"/>
        </w:rPr>
        <w:t>226</w:t>
      </w:r>
      <w:r>
        <w:fldChar w:fldCharType="end"/>
      </w:r>
    </w:p>
    <w:p w14:paraId="0C5C04E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CCESS SUCCESS</w:t>
      </w:r>
      <w:r w:rsidRPr="00174B2E">
        <w:rPr>
          <w:lang w:val="fr-FR"/>
        </w:rPr>
        <w:tab/>
      </w:r>
      <w:r>
        <w:fldChar w:fldCharType="begin" w:fldLock="1"/>
      </w:r>
      <w:r w:rsidRPr="00174B2E">
        <w:rPr>
          <w:lang w:val="fr-FR"/>
        </w:rPr>
        <w:instrText xml:space="preserve"> PAGEREF _Toc209694772 \h </w:instrText>
      </w:r>
      <w:r>
        <w:fldChar w:fldCharType="separate"/>
      </w:r>
      <w:r w:rsidRPr="00174B2E">
        <w:rPr>
          <w:lang w:val="fr-FR"/>
        </w:rPr>
        <w:t>226</w:t>
      </w:r>
      <w:r>
        <w:fldChar w:fldCharType="end"/>
      </w:r>
    </w:p>
    <w:p w14:paraId="413566B7"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5</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DU-CU CELL SWITCH NOTIFICATION</w:t>
      </w:r>
      <w:r w:rsidRPr="00174B2E">
        <w:rPr>
          <w:lang w:val="fr-FR"/>
        </w:rPr>
        <w:tab/>
      </w:r>
      <w:r>
        <w:fldChar w:fldCharType="begin" w:fldLock="1"/>
      </w:r>
      <w:r w:rsidRPr="00174B2E">
        <w:rPr>
          <w:lang w:val="fr-FR"/>
        </w:rPr>
        <w:instrText xml:space="preserve"> PAGEREF _Toc209694773 \h </w:instrText>
      </w:r>
      <w:r>
        <w:fldChar w:fldCharType="separate"/>
      </w:r>
      <w:r w:rsidRPr="00174B2E">
        <w:rPr>
          <w:lang w:val="fr-FR"/>
        </w:rPr>
        <w:t>226</w:t>
      </w:r>
      <w:r>
        <w:fldChar w:fldCharType="end"/>
      </w:r>
    </w:p>
    <w:p w14:paraId="38B24EE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6</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CELL SWITCH NOTIFICATION</w:t>
      </w:r>
      <w:r w:rsidRPr="00174B2E">
        <w:rPr>
          <w:lang w:val="fr-FR"/>
        </w:rPr>
        <w:tab/>
      </w:r>
      <w:r>
        <w:fldChar w:fldCharType="begin" w:fldLock="1"/>
      </w:r>
      <w:r w:rsidRPr="00174B2E">
        <w:rPr>
          <w:lang w:val="fr-FR"/>
        </w:rPr>
        <w:instrText xml:space="preserve"> PAGEREF _Toc209694774 \h </w:instrText>
      </w:r>
      <w:r>
        <w:fldChar w:fldCharType="separate"/>
      </w:r>
      <w:r w:rsidRPr="00174B2E">
        <w:rPr>
          <w:lang w:val="fr-FR"/>
        </w:rPr>
        <w:t>227</w:t>
      </w:r>
      <w:r>
        <w:fldChar w:fldCharType="end"/>
      </w:r>
    </w:p>
    <w:p w14:paraId="2B8AA8C6"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7</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MOBILITY INITIATION REQUEST</w:t>
      </w:r>
      <w:r w:rsidRPr="00174B2E">
        <w:rPr>
          <w:lang w:val="fr-FR"/>
        </w:rPr>
        <w:tab/>
      </w:r>
      <w:r>
        <w:fldChar w:fldCharType="begin" w:fldLock="1"/>
      </w:r>
      <w:r w:rsidRPr="00174B2E">
        <w:rPr>
          <w:lang w:val="fr-FR"/>
        </w:rPr>
        <w:instrText xml:space="preserve"> PAGEREF _Toc209694775 \h </w:instrText>
      </w:r>
      <w:r>
        <w:fldChar w:fldCharType="separate"/>
      </w:r>
      <w:r w:rsidRPr="00174B2E">
        <w:rPr>
          <w:lang w:val="fr-FR"/>
        </w:rPr>
        <w:t>228</w:t>
      </w:r>
      <w:r>
        <w:fldChar w:fldCharType="end"/>
      </w:r>
    </w:p>
    <w:p w14:paraId="0179832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18</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CSI-RS COORDINATION REQUEST</w:t>
      </w:r>
      <w:r w:rsidRPr="00174B2E">
        <w:rPr>
          <w:lang w:val="fr-FR"/>
        </w:rPr>
        <w:tab/>
      </w:r>
      <w:r>
        <w:fldChar w:fldCharType="begin" w:fldLock="1"/>
      </w:r>
      <w:r w:rsidRPr="00174B2E">
        <w:rPr>
          <w:lang w:val="fr-FR"/>
        </w:rPr>
        <w:instrText xml:space="preserve"> PAGEREF _Toc209694776 \h </w:instrText>
      </w:r>
      <w:r>
        <w:fldChar w:fldCharType="separate"/>
      </w:r>
      <w:r w:rsidRPr="00174B2E">
        <w:rPr>
          <w:lang w:val="fr-FR"/>
        </w:rPr>
        <w:t>230</w:t>
      </w:r>
      <w:r>
        <w:fldChar w:fldCharType="end"/>
      </w:r>
    </w:p>
    <w:p w14:paraId="2DA8629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19</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CSI-RS COORDINATION RESPONSE</w:t>
      </w:r>
      <w:r w:rsidRPr="00174B2E">
        <w:rPr>
          <w:lang w:val="fr-FR"/>
        </w:rPr>
        <w:tab/>
      </w:r>
      <w:r>
        <w:fldChar w:fldCharType="begin" w:fldLock="1"/>
      </w:r>
      <w:r w:rsidRPr="00174B2E">
        <w:rPr>
          <w:lang w:val="fr-FR"/>
        </w:rPr>
        <w:instrText xml:space="preserve"> PAGEREF _Toc209694777 \h </w:instrText>
      </w:r>
      <w:r>
        <w:fldChar w:fldCharType="separate"/>
      </w:r>
      <w:r w:rsidRPr="00174B2E">
        <w:rPr>
          <w:lang w:val="fr-FR"/>
        </w:rPr>
        <w:t>230</w:t>
      </w:r>
      <w:r>
        <w:fldChar w:fldCharType="end"/>
      </w:r>
    </w:p>
    <w:p w14:paraId="2FDB911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20</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 REQUEST</w:t>
      </w:r>
      <w:r w:rsidRPr="00174B2E">
        <w:rPr>
          <w:lang w:val="fr-FR"/>
        </w:rPr>
        <w:tab/>
      </w:r>
      <w:r>
        <w:fldChar w:fldCharType="begin" w:fldLock="1"/>
      </w:r>
      <w:r w:rsidRPr="00174B2E">
        <w:rPr>
          <w:lang w:val="fr-FR"/>
        </w:rPr>
        <w:instrText xml:space="preserve"> PAGEREF _Toc209694778 \h </w:instrText>
      </w:r>
      <w:r>
        <w:fldChar w:fldCharType="separate"/>
      </w:r>
      <w:r w:rsidRPr="00174B2E">
        <w:rPr>
          <w:lang w:val="fr-FR"/>
        </w:rPr>
        <w:t>231</w:t>
      </w:r>
      <w:r>
        <w:fldChar w:fldCharType="end"/>
      </w:r>
    </w:p>
    <w:p w14:paraId="1559772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21</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 RESPONSE</w:t>
      </w:r>
      <w:r w:rsidRPr="00174B2E">
        <w:rPr>
          <w:lang w:val="fr-FR"/>
        </w:rPr>
        <w:tab/>
      </w:r>
      <w:r>
        <w:fldChar w:fldCharType="begin" w:fldLock="1"/>
      </w:r>
      <w:r w:rsidRPr="00174B2E">
        <w:rPr>
          <w:lang w:val="fr-FR"/>
        </w:rPr>
        <w:instrText xml:space="preserve"> PAGEREF _Toc209694779 \h </w:instrText>
      </w:r>
      <w:r>
        <w:fldChar w:fldCharType="separate"/>
      </w:r>
      <w:r w:rsidRPr="00174B2E">
        <w:rPr>
          <w:lang w:val="fr-FR"/>
        </w:rPr>
        <w:t>231</w:t>
      </w:r>
      <w:r>
        <w:fldChar w:fldCharType="end"/>
      </w:r>
    </w:p>
    <w:p w14:paraId="243D1548"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9.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RRC Message Transfer messages</w:t>
      </w:r>
      <w:r w:rsidRPr="00174B2E">
        <w:rPr>
          <w:lang w:val="fr-FR"/>
        </w:rPr>
        <w:tab/>
      </w:r>
      <w:r>
        <w:fldChar w:fldCharType="begin" w:fldLock="1"/>
      </w:r>
      <w:r w:rsidRPr="00174B2E">
        <w:rPr>
          <w:lang w:val="fr-FR"/>
        </w:rPr>
        <w:instrText xml:space="preserve"> PAGEREF _Toc209694780 \h </w:instrText>
      </w:r>
      <w:r>
        <w:fldChar w:fldCharType="separate"/>
      </w:r>
      <w:r w:rsidRPr="00174B2E">
        <w:rPr>
          <w:lang w:val="fr-FR"/>
        </w:rPr>
        <w:t>231</w:t>
      </w:r>
      <w:r>
        <w:fldChar w:fldCharType="end"/>
      </w:r>
    </w:p>
    <w:p w14:paraId="566641E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w:t>
      </w:r>
      <w:r w:rsidRPr="00174B2E">
        <w:rPr>
          <w:rFonts w:eastAsia="Batang"/>
          <w:lang w:val="fr-FR"/>
        </w:rPr>
        <w:t>3.1</w:t>
      </w:r>
      <w:r w:rsidRPr="00174B2E">
        <w:rPr>
          <w:rFonts w:asciiTheme="minorHAnsi" w:eastAsiaTheme="minorEastAsia" w:hAnsiTheme="minorHAnsi" w:cstheme="minorBidi"/>
          <w:kern w:val="2"/>
          <w:sz w:val="24"/>
          <w:szCs w:val="24"/>
          <w:lang w:val="fr-FR"/>
          <w14:ligatures w14:val="standardContextual"/>
        </w:rPr>
        <w:tab/>
      </w:r>
      <w:r w:rsidRPr="00174B2E">
        <w:rPr>
          <w:lang w:val="fr-FR"/>
        </w:rPr>
        <w:t>INITIAL UL RRC MESSAGE TRANSFER</w:t>
      </w:r>
      <w:r w:rsidRPr="00174B2E">
        <w:rPr>
          <w:lang w:val="fr-FR"/>
        </w:rPr>
        <w:tab/>
      </w:r>
      <w:r>
        <w:fldChar w:fldCharType="begin" w:fldLock="1"/>
      </w:r>
      <w:r w:rsidRPr="00174B2E">
        <w:rPr>
          <w:lang w:val="fr-FR"/>
        </w:rPr>
        <w:instrText xml:space="preserve"> PAGEREF _Toc209694781 \h </w:instrText>
      </w:r>
      <w:r>
        <w:fldChar w:fldCharType="separate"/>
      </w:r>
      <w:r w:rsidRPr="00174B2E">
        <w:rPr>
          <w:lang w:val="fr-FR"/>
        </w:rPr>
        <w:t>231</w:t>
      </w:r>
      <w:r>
        <w:fldChar w:fldCharType="end"/>
      </w:r>
    </w:p>
    <w:p w14:paraId="2BFA71A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w:t>
      </w:r>
      <w:r w:rsidRPr="00174B2E">
        <w:rPr>
          <w:rFonts w:eastAsia="Batang"/>
          <w:lang w:val="fr-FR"/>
        </w:rPr>
        <w:t>3.2</w:t>
      </w:r>
      <w:r w:rsidRPr="00174B2E">
        <w:rPr>
          <w:rFonts w:asciiTheme="minorHAnsi" w:eastAsiaTheme="minorEastAsia" w:hAnsiTheme="minorHAnsi" w:cstheme="minorBidi"/>
          <w:kern w:val="2"/>
          <w:sz w:val="24"/>
          <w:szCs w:val="24"/>
          <w:lang w:val="fr-FR"/>
          <w14:ligatures w14:val="standardContextual"/>
        </w:rPr>
        <w:tab/>
      </w:r>
      <w:r w:rsidRPr="00174B2E">
        <w:rPr>
          <w:lang w:val="fr-FR"/>
        </w:rPr>
        <w:t>DL RRC MESSAGE TRANSFER</w:t>
      </w:r>
      <w:r w:rsidRPr="00174B2E">
        <w:rPr>
          <w:lang w:val="fr-FR"/>
        </w:rPr>
        <w:tab/>
      </w:r>
      <w:r>
        <w:fldChar w:fldCharType="begin" w:fldLock="1"/>
      </w:r>
      <w:r w:rsidRPr="00174B2E">
        <w:rPr>
          <w:lang w:val="fr-FR"/>
        </w:rPr>
        <w:instrText xml:space="preserve"> PAGEREF _Toc209694782 \h </w:instrText>
      </w:r>
      <w:r>
        <w:fldChar w:fldCharType="separate"/>
      </w:r>
      <w:r w:rsidRPr="00174B2E">
        <w:rPr>
          <w:lang w:val="fr-FR"/>
        </w:rPr>
        <w:t>232</w:t>
      </w:r>
      <w:r>
        <w:fldChar w:fldCharType="end"/>
      </w:r>
    </w:p>
    <w:p w14:paraId="41E7D1A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3</w:t>
      </w:r>
      <w:r w:rsidRPr="00174B2E">
        <w:rPr>
          <w:rFonts w:eastAsia="Batang"/>
          <w:lang w:val="fr-FR"/>
        </w:rPr>
        <w:t>.3</w:t>
      </w:r>
      <w:r w:rsidRPr="00174B2E">
        <w:rPr>
          <w:rFonts w:asciiTheme="minorHAnsi" w:eastAsiaTheme="minorEastAsia" w:hAnsiTheme="minorHAnsi" w:cstheme="minorBidi"/>
          <w:kern w:val="2"/>
          <w:sz w:val="24"/>
          <w:szCs w:val="24"/>
          <w:lang w:val="fr-FR"/>
          <w14:ligatures w14:val="standardContextual"/>
        </w:rPr>
        <w:tab/>
      </w:r>
      <w:r w:rsidRPr="00174B2E">
        <w:rPr>
          <w:rFonts w:eastAsia="Batang"/>
          <w:lang w:val="fr-FR"/>
        </w:rPr>
        <w:t>U</w:t>
      </w:r>
      <w:r w:rsidRPr="00174B2E">
        <w:rPr>
          <w:lang w:val="fr-FR"/>
        </w:rPr>
        <w:t>L RRC MESSAGE TRANSFER</w:t>
      </w:r>
      <w:r w:rsidRPr="00174B2E">
        <w:rPr>
          <w:lang w:val="fr-FR"/>
        </w:rPr>
        <w:tab/>
      </w:r>
      <w:r>
        <w:fldChar w:fldCharType="begin" w:fldLock="1"/>
      </w:r>
      <w:r w:rsidRPr="00174B2E">
        <w:rPr>
          <w:lang w:val="fr-FR"/>
        </w:rPr>
        <w:instrText xml:space="preserve"> PAGEREF _Toc209694783 \h </w:instrText>
      </w:r>
      <w:r>
        <w:fldChar w:fldCharType="separate"/>
      </w:r>
      <w:r w:rsidRPr="00174B2E">
        <w:rPr>
          <w:lang w:val="fr-FR"/>
        </w:rPr>
        <w:t>233</w:t>
      </w:r>
      <w:r>
        <w:fldChar w:fldCharType="end"/>
      </w:r>
    </w:p>
    <w:p w14:paraId="75633C1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3.4</w:t>
      </w:r>
      <w:r w:rsidRPr="00174B2E">
        <w:rPr>
          <w:rFonts w:asciiTheme="minorHAnsi" w:eastAsiaTheme="minorEastAsia" w:hAnsiTheme="minorHAnsi" w:cstheme="minorBidi"/>
          <w:kern w:val="2"/>
          <w:sz w:val="24"/>
          <w:szCs w:val="24"/>
          <w:lang w:val="fr-FR"/>
          <w14:ligatures w14:val="standardContextual"/>
        </w:rPr>
        <w:tab/>
      </w:r>
      <w:r w:rsidRPr="00174B2E">
        <w:rPr>
          <w:lang w:val="fr-FR"/>
        </w:rPr>
        <w:t>RRC DELIVERY REPORT</w:t>
      </w:r>
      <w:r w:rsidRPr="00174B2E">
        <w:rPr>
          <w:lang w:val="fr-FR"/>
        </w:rPr>
        <w:tab/>
      </w:r>
      <w:r>
        <w:fldChar w:fldCharType="begin" w:fldLock="1"/>
      </w:r>
      <w:r w:rsidRPr="00174B2E">
        <w:rPr>
          <w:lang w:val="fr-FR"/>
        </w:rPr>
        <w:instrText xml:space="preserve"> PAGEREF _Toc209694784 \h </w:instrText>
      </w:r>
      <w:r>
        <w:fldChar w:fldCharType="separate"/>
      </w:r>
      <w:r w:rsidRPr="00174B2E">
        <w:rPr>
          <w:lang w:val="fr-FR"/>
        </w:rPr>
        <w:t>234</w:t>
      </w:r>
      <w:r>
        <w:fldChar w:fldCharType="end"/>
      </w:r>
    </w:p>
    <w:p w14:paraId="7B0587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9694785 \h </w:instrText>
      </w:r>
      <w:r>
        <w:fldChar w:fldCharType="separate"/>
      </w:r>
      <w:r>
        <w:t>234</w:t>
      </w:r>
      <w:r>
        <w:fldChar w:fldCharType="end"/>
      </w:r>
    </w:p>
    <w:p w14:paraId="1E1968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9694786 \h </w:instrText>
      </w:r>
      <w:r>
        <w:fldChar w:fldCharType="separate"/>
      </w:r>
      <w:r>
        <w:t>234</w:t>
      </w:r>
      <w:r>
        <w:fldChar w:fldCharType="end"/>
      </w:r>
    </w:p>
    <w:p w14:paraId="4FD2FA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9694787 \h </w:instrText>
      </w:r>
      <w:r>
        <w:fldChar w:fldCharType="separate"/>
      </w:r>
      <w:r>
        <w:t>235</w:t>
      </w:r>
      <w:r>
        <w:fldChar w:fldCharType="end"/>
      </w:r>
    </w:p>
    <w:p w14:paraId="6BD6D4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9694788 \h </w:instrText>
      </w:r>
      <w:r>
        <w:fldChar w:fldCharType="separate"/>
      </w:r>
      <w:r>
        <w:t>236</w:t>
      </w:r>
      <w:r>
        <w:fldChar w:fldCharType="end"/>
      </w:r>
    </w:p>
    <w:p w14:paraId="2B947A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9694789 \h </w:instrText>
      </w:r>
      <w:r>
        <w:fldChar w:fldCharType="separate"/>
      </w:r>
      <w:r>
        <w:t>236</w:t>
      </w:r>
      <w:r>
        <w:fldChar w:fldCharType="end"/>
      </w:r>
    </w:p>
    <w:p w14:paraId="7A2E9C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4790 \h </w:instrText>
      </w:r>
      <w:r>
        <w:fldChar w:fldCharType="separate"/>
      </w:r>
      <w:r>
        <w:t>237</w:t>
      </w:r>
      <w:r>
        <w:fldChar w:fldCharType="end"/>
      </w:r>
    </w:p>
    <w:p w14:paraId="694766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4791 \h </w:instrText>
      </w:r>
      <w:r>
        <w:fldChar w:fldCharType="separate"/>
      </w:r>
      <w:r>
        <w:t>237</w:t>
      </w:r>
      <w:r>
        <w:fldChar w:fldCharType="end"/>
      </w:r>
    </w:p>
    <w:p w14:paraId="7338CDE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9694792 \h </w:instrText>
      </w:r>
      <w:r>
        <w:fldChar w:fldCharType="separate"/>
      </w:r>
      <w:r>
        <w:t>238</w:t>
      </w:r>
      <w:r>
        <w:fldChar w:fldCharType="end"/>
      </w:r>
    </w:p>
    <w:p w14:paraId="653F35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9694793 \h </w:instrText>
      </w:r>
      <w:r>
        <w:fldChar w:fldCharType="separate"/>
      </w:r>
      <w:r>
        <w:t>238</w:t>
      </w:r>
      <w:r>
        <w:fldChar w:fldCharType="end"/>
      </w:r>
    </w:p>
    <w:p w14:paraId="44E3784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9694794 \h </w:instrText>
      </w:r>
      <w:r>
        <w:fldChar w:fldCharType="separate"/>
      </w:r>
      <w:r>
        <w:t>238</w:t>
      </w:r>
      <w:r>
        <w:fldChar w:fldCharType="end"/>
      </w:r>
    </w:p>
    <w:p w14:paraId="658966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4795 \h </w:instrText>
      </w:r>
      <w:r>
        <w:fldChar w:fldCharType="separate"/>
      </w:r>
      <w:r>
        <w:t>238</w:t>
      </w:r>
      <w:r>
        <w:fldChar w:fldCharType="end"/>
      </w:r>
    </w:p>
    <w:p w14:paraId="633A873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4796 \h </w:instrText>
      </w:r>
      <w:r>
        <w:fldChar w:fldCharType="separate"/>
      </w:r>
      <w:r>
        <w:t>240</w:t>
      </w:r>
      <w:r>
        <w:fldChar w:fldCharType="end"/>
      </w:r>
    </w:p>
    <w:p w14:paraId="576320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4797 \h </w:instrText>
      </w:r>
      <w:r>
        <w:fldChar w:fldCharType="separate"/>
      </w:r>
      <w:r>
        <w:t>240</w:t>
      </w:r>
      <w:r>
        <w:fldChar w:fldCharType="end"/>
      </w:r>
    </w:p>
    <w:p w14:paraId="10D54E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4798 \h </w:instrText>
      </w:r>
      <w:r>
        <w:fldChar w:fldCharType="separate"/>
      </w:r>
      <w:r>
        <w:t>240</w:t>
      </w:r>
      <w:r>
        <w:fldChar w:fldCharType="end"/>
      </w:r>
    </w:p>
    <w:p w14:paraId="62396E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4799 \h </w:instrText>
      </w:r>
      <w:r>
        <w:fldChar w:fldCharType="separate"/>
      </w:r>
      <w:r>
        <w:t>240</w:t>
      </w:r>
      <w:r>
        <w:fldChar w:fldCharType="end"/>
      </w:r>
    </w:p>
    <w:p w14:paraId="50413741"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9.2.8</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Radio </w:t>
      </w:r>
      <w:r w:rsidRPr="00174B2E">
        <w:rPr>
          <w:lang w:val="fr-FR" w:eastAsia="zh-CN"/>
        </w:rPr>
        <w:t>I</w:t>
      </w:r>
      <w:r w:rsidRPr="00174B2E">
        <w:rPr>
          <w:lang w:val="fr-FR"/>
        </w:rPr>
        <w:t xml:space="preserve">nformation </w:t>
      </w:r>
      <w:r w:rsidRPr="00174B2E">
        <w:rPr>
          <w:lang w:val="fr-FR" w:eastAsia="zh-CN"/>
        </w:rPr>
        <w:t>T</w:t>
      </w:r>
      <w:r w:rsidRPr="00174B2E">
        <w:rPr>
          <w:lang w:val="fr-FR"/>
        </w:rPr>
        <w:t>ransfer message</w:t>
      </w:r>
      <w:r w:rsidRPr="00174B2E">
        <w:rPr>
          <w:lang w:val="fr-FR" w:eastAsia="zh-CN"/>
        </w:rPr>
        <w:t>s</w:t>
      </w:r>
      <w:r w:rsidRPr="00174B2E">
        <w:rPr>
          <w:lang w:val="fr-FR"/>
        </w:rPr>
        <w:tab/>
      </w:r>
      <w:r>
        <w:fldChar w:fldCharType="begin" w:fldLock="1"/>
      </w:r>
      <w:r w:rsidRPr="00174B2E">
        <w:rPr>
          <w:lang w:val="fr-FR"/>
        </w:rPr>
        <w:instrText xml:space="preserve"> PAGEREF _Toc209694800 \h </w:instrText>
      </w:r>
      <w:r>
        <w:fldChar w:fldCharType="separate"/>
      </w:r>
      <w:r w:rsidRPr="00174B2E">
        <w:rPr>
          <w:lang w:val="fr-FR"/>
        </w:rPr>
        <w:t>241</w:t>
      </w:r>
      <w:r>
        <w:fldChar w:fldCharType="end"/>
      </w:r>
    </w:p>
    <w:p w14:paraId="70F19CB7"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8.1</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DU-CU </w:t>
      </w:r>
      <w:r w:rsidRPr="00174B2E">
        <w:rPr>
          <w:rFonts w:eastAsia="Yu Mincho"/>
          <w:lang w:val="fr-FR"/>
        </w:rPr>
        <w:t>RADIO INFORMATION</w:t>
      </w:r>
      <w:r w:rsidRPr="00174B2E">
        <w:rPr>
          <w:lang w:val="fr-FR" w:eastAsia="zh-CN"/>
        </w:rPr>
        <w:t xml:space="preserve"> TRANSFER</w:t>
      </w:r>
      <w:r w:rsidRPr="00174B2E">
        <w:rPr>
          <w:lang w:val="fr-FR"/>
        </w:rPr>
        <w:tab/>
      </w:r>
      <w:r>
        <w:fldChar w:fldCharType="begin" w:fldLock="1"/>
      </w:r>
      <w:r w:rsidRPr="00174B2E">
        <w:rPr>
          <w:lang w:val="fr-FR"/>
        </w:rPr>
        <w:instrText xml:space="preserve"> PAGEREF _Toc209694801 \h </w:instrText>
      </w:r>
      <w:r>
        <w:fldChar w:fldCharType="separate"/>
      </w:r>
      <w:r w:rsidRPr="00174B2E">
        <w:rPr>
          <w:lang w:val="fr-FR"/>
        </w:rPr>
        <w:t>241</w:t>
      </w:r>
      <w:r>
        <w:fldChar w:fldCharType="end"/>
      </w:r>
    </w:p>
    <w:p w14:paraId="00160C1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8.</w:t>
      </w:r>
      <w:r w:rsidRPr="00174B2E">
        <w:rPr>
          <w:lang w:val="fr-FR" w:eastAsia="zh-CN"/>
        </w:rPr>
        <w:t>2</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CU-DU </w:t>
      </w:r>
      <w:r w:rsidRPr="00174B2E">
        <w:rPr>
          <w:rFonts w:eastAsia="Yu Mincho"/>
          <w:lang w:val="fr-FR"/>
        </w:rPr>
        <w:t>RADIO INFORMATION</w:t>
      </w:r>
      <w:r w:rsidRPr="00174B2E">
        <w:rPr>
          <w:lang w:val="fr-FR" w:eastAsia="zh-CN"/>
        </w:rPr>
        <w:t xml:space="preserve"> TRANSFER</w:t>
      </w:r>
      <w:r w:rsidRPr="00174B2E">
        <w:rPr>
          <w:lang w:val="fr-FR"/>
        </w:rPr>
        <w:tab/>
      </w:r>
      <w:r>
        <w:fldChar w:fldCharType="begin" w:fldLock="1"/>
      </w:r>
      <w:r w:rsidRPr="00174B2E">
        <w:rPr>
          <w:lang w:val="fr-FR"/>
        </w:rPr>
        <w:instrText xml:space="preserve"> PAGEREF _Toc209694802 \h </w:instrText>
      </w:r>
      <w:r>
        <w:fldChar w:fldCharType="separate"/>
      </w:r>
      <w:r w:rsidRPr="00174B2E">
        <w:rPr>
          <w:lang w:val="fr-FR"/>
        </w:rPr>
        <w:t>241</w:t>
      </w:r>
      <w:r>
        <w:fldChar w:fldCharType="end"/>
      </w:r>
    </w:p>
    <w:p w14:paraId="68DAD9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220CC9">
        <w:rPr>
          <w:rFonts w:eastAsia="SimSun"/>
        </w:rPr>
        <w:t>IAB messages</w:t>
      </w:r>
      <w:r>
        <w:tab/>
      </w:r>
      <w:r>
        <w:fldChar w:fldCharType="begin" w:fldLock="1"/>
      </w:r>
      <w:r>
        <w:instrText xml:space="preserve"> PAGEREF _Toc209694803 \h </w:instrText>
      </w:r>
      <w:r>
        <w:fldChar w:fldCharType="separate"/>
      </w:r>
      <w:r>
        <w:t>241</w:t>
      </w:r>
      <w:r>
        <w:fldChar w:fldCharType="end"/>
      </w:r>
    </w:p>
    <w:p w14:paraId="2EC583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220CC9">
        <w:rPr>
          <w:rFonts w:eastAsia="SimSun"/>
        </w:rPr>
        <w:t>CONFIGURATION</w:t>
      </w:r>
      <w:r>
        <w:tab/>
      </w:r>
      <w:r>
        <w:fldChar w:fldCharType="begin" w:fldLock="1"/>
      </w:r>
      <w:r>
        <w:instrText xml:space="preserve"> PAGEREF _Toc209694804 \h </w:instrText>
      </w:r>
      <w:r>
        <w:fldChar w:fldCharType="separate"/>
      </w:r>
      <w:r>
        <w:t>241</w:t>
      </w:r>
      <w:r>
        <w:fldChar w:fldCharType="end"/>
      </w:r>
    </w:p>
    <w:p w14:paraId="6A5344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w:t>
      </w:r>
      <w:r w:rsidRPr="00220CC9">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220CC9">
        <w:rPr>
          <w:rFonts w:eastAsia="SimSun"/>
        </w:rPr>
        <w:t>CONFIGURATION</w:t>
      </w:r>
      <w:r>
        <w:t xml:space="preserve"> ACKNOWLEDGE</w:t>
      </w:r>
      <w:r>
        <w:tab/>
      </w:r>
      <w:r>
        <w:fldChar w:fldCharType="begin" w:fldLock="1"/>
      </w:r>
      <w:r>
        <w:instrText xml:space="preserve"> PAGEREF _Toc209694805 \h </w:instrText>
      </w:r>
      <w:r>
        <w:fldChar w:fldCharType="separate"/>
      </w:r>
      <w:r>
        <w:t>243</w:t>
      </w:r>
      <w:r>
        <w:fldChar w:fldCharType="end"/>
      </w:r>
    </w:p>
    <w:p w14:paraId="177701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9694806 \h </w:instrText>
      </w:r>
      <w:r>
        <w:fldChar w:fldCharType="separate"/>
      </w:r>
      <w:r>
        <w:t>243</w:t>
      </w:r>
      <w:r>
        <w:fldChar w:fldCharType="end"/>
      </w:r>
    </w:p>
    <w:p w14:paraId="4B778A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9694807 \h </w:instrText>
      </w:r>
      <w:r>
        <w:fldChar w:fldCharType="separate"/>
      </w:r>
      <w:r>
        <w:t>243</w:t>
      </w:r>
      <w:r>
        <w:fldChar w:fldCharType="end"/>
      </w:r>
    </w:p>
    <w:p w14:paraId="43FDCF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9694808 \h </w:instrText>
      </w:r>
      <w:r>
        <w:fldChar w:fldCharType="separate"/>
      </w:r>
      <w:r>
        <w:t>248</w:t>
      </w:r>
      <w:r>
        <w:fldChar w:fldCharType="end"/>
      </w:r>
    </w:p>
    <w:p w14:paraId="7B0296F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174B2E">
        <w:t>9.2.9.4A</w:t>
      </w:r>
      <w:r>
        <w:rPr>
          <w:rFonts w:asciiTheme="minorHAnsi" w:eastAsiaTheme="minorEastAsia" w:hAnsiTheme="minorHAnsi" w:cstheme="minorBidi"/>
          <w:kern w:val="2"/>
          <w:sz w:val="24"/>
          <w:szCs w:val="24"/>
          <w14:ligatures w14:val="standardContextual"/>
        </w:rPr>
        <w:tab/>
      </w:r>
      <w:r w:rsidRPr="00174B2E">
        <w:t>GNB-DU RESOURCE CONFIGURATION FAILURE</w:t>
      </w:r>
      <w:r>
        <w:tab/>
      </w:r>
      <w:r>
        <w:fldChar w:fldCharType="begin" w:fldLock="1"/>
      </w:r>
      <w:r>
        <w:instrText xml:space="preserve"> PAGEREF _Toc209694809 \h </w:instrText>
      </w:r>
      <w:r>
        <w:fldChar w:fldCharType="separate"/>
      </w:r>
      <w:r>
        <w:t>248</w:t>
      </w:r>
      <w:r>
        <w:fldChar w:fldCharType="end"/>
      </w:r>
    </w:p>
    <w:p w14:paraId="2D6762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694810 \h </w:instrText>
      </w:r>
      <w:r>
        <w:fldChar w:fldCharType="separate"/>
      </w:r>
      <w:r>
        <w:t>248</w:t>
      </w:r>
      <w:r>
        <w:fldChar w:fldCharType="end"/>
      </w:r>
    </w:p>
    <w:p w14:paraId="72349C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694811 \h </w:instrText>
      </w:r>
      <w:r>
        <w:fldChar w:fldCharType="separate"/>
      </w:r>
      <w:r>
        <w:t>249</w:t>
      </w:r>
      <w:r>
        <w:fldChar w:fldCharType="end"/>
      </w:r>
    </w:p>
    <w:p w14:paraId="675D9A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9694812 \h </w:instrText>
      </w:r>
      <w:r>
        <w:fldChar w:fldCharType="separate"/>
      </w:r>
      <w:r>
        <w:t>249</w:t>
      </w:r>
      <w:r>
        <w:fldChar w:fldCharType="end"/>
      </w:r>
    </w:p>
    <w:p w14:paraId="0D08A0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9694813 \h </w:instrText>
      </w:r>
      <w:r>
        <w:fldChar w:fldCharType="separate"/>
      </w:r>
      <w:r>
        <w:t>249</w:t>
      </w:r>
      <w:r>
        <w:fldChar w:fldCharType="end"/>
      </w:r>
    </w:p>
    <w:p w14:paraId="1F0192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9694814 \h </w:instrText>
      </w:r>
      <w:r>
        <w:fldChar w:fldCharType="separate"/>
      </w:r>
      <w:r>
        <w:t>250</w:t>
      </w:r>
      <w:r>
        <w:fldChar w:fldCharType="end"/>
      </w:r>
    </w:p>
    <w:p w14:paraId="1A4F06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9694815 \h </w:instrText>
      </w:r>
      <w:r>
        <w:fldChar w:fldCharType="separate"/>
      </w:r>
      <w:r>
        <w:t>251</w:t>
      </w:r>
      <w:r>
        <w:fldChar w:fldCharType="end"/>
      </w:r>
    </w:p>
    <w:p w14:paraId="64BC1D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0</w:t>
      </w:r>
      <w:r>
        <w:rPr>
          <w:rFonts w:asciiTheme="minorHAnsi" w:eastAsiaTheme="minorEastAsia" w:hAnsiTheme="minorHAnsi" w:cstheme="minorBidi"/>
          <w:kern w:val="2"/>
          <w:sz w:val="24"/>
          <w:szCs w:val="24"/>
          <w14:ligatures w14:val="standardContextual"/>
        </w:rPr>
        <w:tab/>
      </w:r>
      <w:r>
        <w:t>MIAB F1 SETUP TRIGGERING</w:t>
      </w:r>
      <w:r>
        <w:tab/>
      </w:r>
      <w:r>
        <w:fldChar w:fldCharType="begin" w:fldLock="1"/>
      </w:r>
      <w:r>
        <w:instrText xml:space="preserve"> PAGEREF _Toc209694816 \h </w:instrText>
      </w:r>
      <w:r>
        <w:fldChar w:fldCharType="separate"/>
      </w:r>
      <w:r>
        <w:t>251</w:t>
      </w:r>
      <w:r>
        <w:fldChar w:fldCharType="end"/>
      </w:r>
    </w:p>
    <w:p w14:paraId="1FC0D6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1</w:t>
      </w:r>
      <w:r>
        <w:rPr>
          <w:rFonts w:asciiTheme="minorHAnsi" w:eastAsiaTheme="minorEastAsia" w:hAnsiTheme="minorHAnsi" w:cstheme="minorBidi"/>
          <w:kern w:val="2"/>
          <w:sz w:val="24"/>
          <w:szCs w:val="24"/>
          <w14:ligatures w14:val="standardContextual"/>
        </w:rPr>
        <w:tab/>
      </w:r>
      <w:r>
        <w:t>MIAB F1 SETUP OUTCOME NOTIFICATION</w:t>
      </w:r>
      <w:r>
        <w:tab/>
      </w:r>
      <w:r>
        <w:fldChar w:fldCharType="begin" w:fldLock="1"/>
      </w:r>
      <w:r>
        <w:instrText xml:space="preserve"> PAGEREF _Toc209694817 \h </w:instrText>
      </w:r>
      <w:r>
        <w:fldChar w:fldCharType="separate"/>
      </w:r>
      <w:r>
        <w:t>251</w:t>
      </w:r>
      <w:r>
        <w:fldChar w:fldCharType="end"/>
      </w:r>
    </w:p>
    <w:p w14:paraId="43FB77E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9694818 \h </w:instrText>
      </w:r>
      <w:r>
        <w:fldChar w:fldCharType="separate"/>
      </w:r>
      <w:r>
        <w:t>252</w:t>
      </w:r>
      <w:r>
        <w:fldChar w:fldCharType="end"/>
      </w:r>
    </w:p>
    <w:p w14:paraId="21332E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4819 \h </w:instrText>
      </w:r>
      <w:r>
        <w:fldChar w:fldCharType="separate"/>
      </w:r>
      <w:r>
        <w:t>252</w:t>
      </w:r>
      <w:r>
        <w:fldChar w:fldCharType="end"/>
      </w:r>
    </w:p>
    <w:p w14:paraId="437DB3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4820 \h </w:instrText>
      </w:r>
      <w:r>
        <w:fldChar w:fldCharType="separate"/>
      </w:r>
      <w:r>
        <w:t>254</w:t>
      </w:r>
      <w:r>
        <w:fldChar w:fldCharType="end"/>
      </w:r>
    </w:p>
    <w:p w14:paraId="484AFEB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9694821 \h </w:instrText>
      </w:r>
      <w:r>
        <w:fldChar w:fldCharType="separate"/>
      </w:r>
      <w:r>
        <w:t>255</w:t>
      </w:r>
      <w:r>
        <w:fldChar w:fldCharType="end"/>
      </w:r>
    </w:p>
    <w:p w14:paraId="001AC2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220CC9">
        <w:rPr>
          <w:rFonts w:eastAsia="Yu Mincho"/>
        </w:rPr>
        <w:t xml:space="preserve"> REPORTING</w:t>
      </w:r>
      <w:r>
        <w:t xml:space="preserve"> CONTROL</w:t>
      </w:r>
      <w:r>
        <w:tab/>
      </w:r>
      <w:r>
        <w:fldChar w:fldCharType="begin" w:fldLock="1"/>
      </w:r>
      <w:r>
        <w:instrText xml:space="preserve"> PAGEREF _Toc209694822 \h </w:instrText>
      </w:r>
      <w:r>
        <w:fldChar w:fldCharType="separate"/>
      </w:r>
      <w:r>
        <w:t>255</w:t>
      </w:r>
      <w:r>
        <w:fldChar w:fldCharType="end"/>
      </w:r>
    </w:p>
    <w:p w14:paraId="1DA439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220CC9">
        <w:rPr>
          <w:lang w:val="en-US" w:eastAsia="ja-JP"/>
        </w:rPr>
        <w:t>REFERENCE TIME INFORMATION REPORT</w:t>
      </w:r>
      <w:r>
        <w:tab/>
      </w:r>
      <w:r>
        <w:fldChar w:fldCharType="begin" w:fldLock="1"/>
      </w:r>
      <w:r>
        <w:instrText xml:space="preserve"> PAGEREF _Toc209694823 \h </w:instrText>
      </w:r>
      <w:r>
        <w:fldChar w:fldCharType="separate"/>
      </w:r>
      <w:r>
        <w:t>255</w:t>
      </w:r>
      <w:r>
        <w:fldChar w:fldCharType="end"/>
      </w:r>
    </w:p>
    <w:p w14:paraId="4050523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9694824 \h </w:instrText>
      </w:r>
      <w:r>
        <w:fldChar w:fldCharType="separate"/>
      </w:r>
      <w:r>
        <w:t>256</w:t>
      </w:r>
      <w:r>
        <w:fldChar w:fldCharType="end"/>
      </w:r>
    </w:p>
    <w:p w14:paraId="646E9A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4825 \h </w:instrText>
      </w:r>
      <w:r>
        <w:fldChar w:fldCharType="separate"/>
      </w:r>
      <w:r>
        <w:t>256</w:t>
      </w:r>
      <w:r>
        <w:fldChar w:fldCharType="end"/>
      </w:r>
    </w:p>
    <w:p w14:paraId="021E029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4826 \h </w:instrText>
      </w:r>
      <w:r>
        <w:fldChar w:fldCharType="separate"/>
      </w:r>
      <w:r>
        <w:t>256</w:t>
      </w:r>
      <w:r>
        <w:fldChar w:fldCharType="end"/>
      </w:r>
    </w:p>
    <w:p w14:paraId="545675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9694827 \h </w:instrText>
      </w:r>
      <w:r>
        <w:fldChar w:fldCharType="separate"/>
      </w:r>
      <w:r>
        <w:t>256</w:t>
      </w:r>
      <w:r>
        <w:fldChar w:fldCharType="end"/>
      </w:r>
    </w:p>
    <w:p w14:paraId="13DE32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9694828 \h </w:instrText>
      </w:r>
      <w:r>
        <w:fldChar w:fldCharType="separate"/>
      </w:r>
      <w:r>
        <w:t>259</w:t>
      </w:r>
      <w:r>
        <w:fldChar w:fldCharType="end"/>
      </w:r>
    </w:p>
    <w:p w14:paraId="4E51FB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9694829 \h </w:instrText>
      </w:r>
      <w:r>
        <w:fldChar w:fldCharType="separate"/>
      </w:r>
      <w:r>
        <w:t>259</w:t>
      </w:r>
      <w:r>
        <w:fldChar w:fldCharType="end"/>
      </w:r>
    </w:p>
    <w:p w14:paraId="3A25DA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4830 \h </w:instrText>
      </w:r>
      <w:r>
        <w:fldChar w:fldCharType="separate"/>
      </w:r>
      <w:r>
        <w:t>259</w:t>
      </w:r>
      <w:r>
        <w:fldChar w:fldCharType="end"/>
      </w:r>
    </w:p>
    <w:p w14:paraId="592F1E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4831 \h </w:instrText>
      </w:r>
      <w:r>
        <w:fldChar w:fldCharType="separate"/>
      </w:r>
      <w:r>
        <w:t>260</w:t>
      </w:r>
      <w:r>
        <w:fldChar w:fldCharType="end"/>
      </w:r>
    </w:p>
    <w:p w14:paraId="7FB2ED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4832 \h </w:instrText>
      </w:r>
      <w:r>
        <w:fldChar w:fldCharType="separate"/>
      </w:r>
      <w:r>
        <w:t>260</w:t>
      </w:r>
      <w:r>
        <w:fldChar w:fldCharType="end"/>
      </w:r>
    </w:p>
    <w:p w14:paraId="0E4A19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4833 \h </w:instrText>
      </w:r>
      <w:r>
        <w:fldChar w:fldCharType="separate"/>
      </w:r>
      <w:r>
        <w:t>260</w:t>
      </w:r>
      <w:r>
        <w:fldChar w:fldCharType="end"/>
      </w:r>
    </w:p>
    <w:p w14:paraId="4BAFEE2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9694834 \h </w:instrText>
      </w:r>
      <w:r>
        <w:fldChar w:fldCharType="separate"/>
      </w:r>
      <w:r>
        <w:t>261</w:t>
      </w:r>
      <w:r>
        <w:fldChar w:fldCharType="end"/>
      </w:r>
    </w:p>
    <w:p w14:paraId="37500D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9694835 \h </w:instrText>
      </w:r>
      <w:r>
        <w:fldChar w:fldCharType="separate"/>
      </w:r>
      <w:r>
        <w:t>262</w:t>
      </w:r>
      <w:r>
        <w:fldChar w:fldCharType="end"/>
      </w:r>
    </w:p>
    <w:p w14:paraId="151974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9694836 \h </w:instrText>
      </w:r>
      <w:r>
        <w:fldChar w:fldCharType="separate"/>
      </w:r>
      <w:r>
        <w:t>262</w:t>
      </w:r>
      <w:r>
        <w:fldChar w:fldCharType="end"/>
      </w:r>
    </w:p>
    <w:p w14:paraId="0C99C5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9694837 \h </w:instrText>
      </w:r>
      <w:r>
        <w:fldChar w:fldCharType="separate"/>
      </w:r>
      <w:r>
        <w:t>262</w:t>
      </w:r>
      <w:r>
        <w:fldChar w:fldCharType="end"/>
      </w:r>
    </w:p>
    <w:p w14:paraId="0239BB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9694838 \h </w:instrText>
      </w:r>
      <w:r>
        <w:fldChar w:fldCharType="separate"/>
      </w:r>
      <w:r>
        <w:t>263</w:t>
      </w:r>
      <w:r>
        <w:fldChar w:fldCharType="end"/>
      </w:r>
    </w:p>
    <w:p w14:paraId="7BD16F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9694839 \h </w:instrText>
      </w:r>
      <w:r>
        <w:fldChar w:fldCharType="separate"/>
      </w:r>
      <w:r>
        <w:t>263</w:t>
      </w:r>
      <w:r>
        <w:fldChar w:fldCharType="end"/>
      </w:r>
    </w:p>
    <w:p w14:paraId="2CB329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9694840 \h </w:instrText>
      </w:r>
      <w:r>
        <w:fldChar w:fldCharType="separate"/>
      </w:r>
      <w:r>
        <w:t>264</w:t>
      </w:r>
      <w:r>
        <w:fldChar w:fldCharType="end"/>
      </w:r>
    </w:p>
    <w:p w14:paraId="7042B0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9694841 \h </w:instrText>
      </w:r>
      <w:r>
        <w:fldChar w:fldCharType="separate"/>
      </w:r>
      <w:r>
        <w:t>264</w:t>
      </w:r>
      <w:r>
        <w:fldChar w:fldCharType="end"/>
      </w:r>
    </w:p>
    <w:p w14:paraId="497266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9694842 \h </w:instrText>
      </w:r>
      <w:r>
        <w:fldChar w:fldCharType="separate"/>
      </w:r>
      <w:r>
        <w:t>265</w:t>
      </w:r>
      <w:r>
        <w:fldChar w:fldCharType="end"/>
      </w:r>
    </w:p>
    <w:p w14:paraId="44CC247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4843 \h </w:instrText>
      </w:r>
      <w:r>
        <w:fldChar w:fldCharType="separate"/>
      </w:r>
      <w:r>
        <w:t>265</w:t>
      </w:r>
      <w:r>
        <w:fldChar w:fldCharType="end"/>
      </w:r>
    </w:p>
    <w:p w14:paraId="669ED5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9694844 \h </w:instrText>
      </w:r>
      <w:r>
        <w:fldChar w:fldCharType="separate"/>
      </w:r>
      <w:r>
        <w:t>265</w:t>
      </w:r>
      <w:r>
        <w:fldChar w:fldCharType="end"/>
      </w:r>
    </w:p>
    <w:p w14:paraId="768194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9694845 \h </w:instrText>
      </w:r>
      <w:r>
        <w:fldChar w:fldCharType="separate"/>
      </w:r>
      <w:r>
        <w:t>266</w:t>
      </w:r>
      <w:r>
        <w:fldChar w:fldCharType="end"/>
      </w:r>
    </w:p>
    <w:p w14:paraId="642BD8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9694846 \h </w:instrText>
      </w:r>
      <w:r>
        <w:fldChar w:fldCharType="separate"/>
      </w:r>
      <w:r>
        <w:t>267</w:t>
      </w:r>
      <w:r>
        <w:fldChar w:fldCharType="end"/>
      </w:r>
    </w:p>
    <w:p w14:paraId="010C89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4847 \h </w:instrText>
      </w:r>
      <w:r>
        <w:fldChar w:fldCharType="separate"/>
      </w:r>
      <w:r>
        <w:t>267</w:t>
      </w:r>
      <w:r>
        <w:fldChar w:fldCharType="end"/>
      </w:r>
    </w:p>
    <w:p w14:paraId="58F823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4848 \h </w:instrText>
      </w:r>
      <w:r>
        <w:fldChar w:fldCharType="separate"/>
      </w:r>
      <w:r>
        <w:t>267</w:t>
      </w:r>
      <w:r>
        <w:fldChar w:fldCharType="end"/>
      </w:r>
    </w:p>
    <w:p w14:paraId="427795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9694849 \h </w:instrText>
      </w:r>
      <w:r>
        <w:fldChar w:fldCharType="separate"/>
      </w:r>
      <w:r>
        <w:t>268</w:t>
      </w:r>
      <w:r>
        <w:fldChar w:fldCharType="end"/>
      </w:r>
    </w:p>
    <w:p w14:paraId="00BA17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4850 \h </w:instrText>
      </w:r>
      <w:r>
        <w:fldChar w:fldCharType="separate"/>
      </w:r>
      <w:r>
        <w:t>268</w:t>
      </w:r>
      <w:r>
        <w:fldChar w:fldCharType="end"/>
      </w:r>
    </w:p>
    <w:p w14:paraId="7E28A2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9694851 \h </w:instrText>
      </w:r>
      <w:r>
        <w:fldChar w:fldCharType="separate"/>
      </w:r>
      <w:r>
        <w:t>268</w:t>
      </w:r>
      <w:r>
        <w:fldChar w:fldCharType="end"/>
      </w:r>
    </w:p>
    <w:p w14:paraId="77EDDD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9694852 \h </w:instrText>
      </w:r>
      <w:r>
        <w:fldChar w:fldCharType="separate"/>
      </w:r>
      <w:r>
        <w:t>269</w:t>
      </w:r>
      <w:r>
        <w:fldChar w:fldCharType="end"/>
      </w:r>
    </w:p>
    <w:p w14:paraId="7B6642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9694853 \h </w:instrText>
      </w:r>
      <w:r>
        <w:fldChar w:fldCharType="separate"/>
      </w:r>
      <w:r>
        <w:t>269</w:t>
      </w:r>
      <w:r>
        <w:fldChar w:fldCharType="end"/>
      </w:r>
    </w:p>
    <w:p w14:paraId="1D0F3E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0</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REQUIRED</w:t>
      </w:r>
      <w:r>
        <w:tab/>
      </w:r>
      <w:r>
        <w:fldChar w:fldCharType="begin" w:fldLock="1"/>
      </w:r>
      <w:r>
        <w:instrText xml:space="preserve"> PAGEREF _Toc209694854 \h </w:instrText>
      </w:r>
      <w:r>
        <w:fldChar w:fldCharType="separate"/>
      </w:r>
      <w:r>
        <w:t>269</w:t>
      </w:r>
      <w:r>
        <w:fldChar w:fldCharType="end"/>
      </w:r>
    </w:p>
    <w:p w14:paraId="6CD49B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1</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CONFIRM</w:t>
      </w:r>
      <w:r>
        <w:tab/>
      </w:r>
      <w:r>
        <w:fldChar w:fldCharType="begin" w:fldLock="1"/>
      </w:r>
      <w:r>
        <w:instrText xml:space="preserve"> PAGEREF _Toc209694855 \h </w:instrText>
      </w:r>
      <w:r>
        <w:fldChar w:fldCharType="separate"/>
      </w:r>
      <w:r>
        <w:t>270</w:t>
      </w:r>
      <w:r>
        <w:fldChar w:fldCharType="end"/>
      </w:r>
    </w:p>
    <w:p w14:paraId="335DA34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2</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REFUSE</w:t>
      </w:r>
      <w:r>
        <w:tab/>
      </w:r>
      <w:r>
        <w:fldChar w:fldCharType="begin" w:fldLock="1"/>
      </w:r>
      <w:r>
        <w:instrText xml:space="preserve"> PAGEREF _Toc209694856 \h </w:instrText>
      </w:r>
      <w:r>
        <w:fldChar w:fldCharType="separate"/>
      </w:r>
      <w:r>
        <w:t>270</w:t>
      </w:r>
      <w:r>
        <w:fldChar w:fldCharType="end"/>
      </w:r>
    </w:p>
    <w:p w14:paraId="2A4E0D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3</w:t>
      </w:r>
      <w:r>
        <w:rPr>
          <w:rFonts w:asciiTheme="minorHAnsi" w:eastAsiaTheme="minorEastAsia" w:hAnsiTheme="minorHAnsi" w:cstheme="minorBidi"/>
          <w:kern w:val="2"/>
          <w:sz w:val="24"/>
          <w:szCs w:val="24"/>
          <w14:ligatures w14:val="standardContextual"/>
        </w:rPr>
        <w:tab/>
      </w:r>
      <w:r w:rsidRPr="00220CC9">
        <w:rPr>
          <w:rFonts w:eastAsia="SimSun"/>
        </w:rPr>
        <w:t>MEASUREMENT ACTIVATION</w:t>
      </w:r>
      <w:r>
        <w:tab/>
      </w:r>
      <w:r>
        <w:fldChar w:fldCharType="begin" w:fldLock="1"/>
      </w:r>
      <w:r>
        <w:instrText xml:space="preserve"> PAGEREF _Toc209694857 \h </w:instrText>
      </w:r>
      <w:r>
        <w:fldChar w:fldCharType="separate"/>
      </w:r>
      <w:r>
        <w:t>270</w:t>
      </w:r>
      <w:r>
        <w:fldChar w:fldCharType="end"/>
      </w:r>
    </w:p>
    <w:p w14:paraId="0F5763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9694858 \h </w:instrText>
      </w:r>
      <w:r>
        <w:fldChar w:fldCharType="separate"/>
      </w:r>
      <w:r>
        <w:t>271</w:t>
      </w:r>
      <w:r>
        <w:fldChar w:fldCharType="end"/>
      </w:r>
    </w:p>
    <w:p w14:paraId="26A111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35</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4859 \h </w:instrText>
      </w:r>
      <w:r>
        <w:fldChar w:fldCharType="separate"/>
      </w:r>
      <w:r>
        <w:t>271</w:t>
      </w:r>
      <w:r>
        <w:fldChar w:fldCharType="end"/>
      </w:r>
    </w:p>
    <w:p w14:paraId="0C18020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9694860 \h </w:instrText>
      </w:r>
      <w:r>
        <w:fldChar w:fldCharType="separate"/>
      </w:r>
      <w:r>
        <w:t>272</w:t>
      </w:r>
      <w:r>
        <w:fldChar w:fldCharType="end"/>
      </w:r>
    </w:p>
    <w:p w14:paraId="1012AC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9694861 \h </w:instrText>
      </w:r>
      <w:r>
        <w:fldChar w:fldCharType="separate"/>
      </w:r>
      <w:r>
        <w:t>272</w:t>
      </w:r>
      <w:r>
        <w:fldChar w:fldCharType="end"/>
      </w:r>
    </w:p>
    <w:p w14:paraId="376B8C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9694862 \h </w:instrText>
      </w:r>
      <w:r>
        <w:fldChar w:fldCharType="separate"/>
      </w:r>
      <w:r>
        <w:t>273</w:t>
      </w:r>
      <w:r>
        <w:fldChar w:fldCharType="end"/>
      </w:r>
    </w:p>
    <w:p w14:paraId="33FD02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9694863 \h </w:instrText>
      </w:r>
      <w:r>
        <w:fldChar w:fldCharType="separate"/>
      </w:r>
      <w:r>
        <w:t>273</w:t>
      </w:r>
      <w:r>
        <w:fldChar w:fldCharType="end"/>
      </w:r>
    </w:p>
    <w:p w14:paraId="0C4F0D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9694864 \h </w:instrText>
      </w:r>
      <w:r>
        <w:fldChar w:fldCharType="separate"/>
      </w:r>
      <w:r>
        <w:t>274</w:t>
      </w:r>
      <w:r>
        <w:fldChar w:fldCharType="end"/>
      </w:r>
    </w:p>
    <w:p w14:paraId="4FD747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9694865 \h </w:instrText>
      </w:r>
      <w:r>
        <w:fldChar w:fldCharType="separate"/>
      </w:r>
      <w:r>
        <w:t>274</w:t>
      </w:r>
      <w:r>
        <w:fldChar w:fldCharType="end"/>
      </w:r>
    </w:p>
    <w:p w14:paraId="10E838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9694866 \h </w:instrText>
      </w:r>
      <w:r>
        <w:fldChar w:fldCharType="separate"/>
      </w:r>
      <w:r>
        <w:t>274</w:t>
      </w:r>
      <w:r>
        <w:fldChar w:fldCharType="end"/>
      </w:r>
    </w:p>
    <w:p w14:paraId="37D66A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9694867 \h </w:instrText>
      </w:r>
      <w:r>
        <w:fldChar w:fldCharType="separate"/>
      </w:r>
      <w:r>
        <w:t>274</w:t>
      </w:r>
      <w:r>
        <w:fldChar w:fldCharType="end"/>
      </w:r>
    </w:p>
    <w:p w14:paraId="37C1A7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9694868 \h </w:instrText>
      </w:r>
      <w:r>
        <w:fldChar w:fldCharType="separate"/>
      </w:r>
      <w:r>
        <w:t>276</w:t>
      </w:r>
      <w:r>
        <w:fldChar w:fldCharType="end"/>
      </w:r>
    </w:p>
    <w:p w14:paraId="1B35F1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9694869 \h </w:instrText>
      </w:r>
      <w:r>
        <w:fldChar w:fldCharType="separate"/>
      </w:r>
      <w:r>
        <w:t>277</w:t>
      </w:r>
      <w:r>
        <w:fldChar w:fldCharType="end"/>
      </w:r>
    </w:p>
    <w:p w14:paraId="7F86A0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4870 \h </w:instrText>
      </w:r>
      <w:r>
        <w:fldChar w:fldCharType="separate"/>
      </w:r>
      <w:r>
        <w:t>277</w:t>
      </w:r>
      <w:r>
        <w:fldChar w:fldCharType="end"/>
      </w:r>
    </w:p>
    <w:p w14:paraId="6ACBBA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9694871 \h </w:instrText>
      </w:r>
      <w:r>
        <w:fldChar w:fldCharType="separate"/>
      </w:r>
      <w:r>
        <w:t>277</w:t>
      </w:r>
      <w:r>
        <w:fldChar w:fldCharType="end"/>
      </w:r>
    </w:p>
    <w:p w14:paraId="24ABFA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4872 \h </w:instrText>
      </w:r>
      <w:r>
        <w:fldChar w:fldCharType="separate"/>
      </w:r>
      <w:r>
        <w:t>277</w:t>
      </w:r>
      <w:r>
        <w:fldChar w:fldCharType="end"/>
      </w:r>
    </w:p>
    <w:p w14:paraId="74B032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9694873 \h </w:instrText>
      </w:r>
      <w:r>
        <w:fldChar w:fldCharType="separate"/>
      </w:r>
      <w:r>
        <w:t>278</w:t>
      </w:r>
      <w:r>
        <w:fldChar w:fldCharType="end"/>
      </w:r>
    </w:p>
    <w:p w14:paraId="269C8F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9694874 \h </w:instrText>
      </w:r>
      <w:r>
        <w:fldChar w:fldCharType="separate"/>
      </w:r>
      <w:r>
        <w:t>279</w:t>
      </w:r>
      <w:r>
        <w:fldChar w:fldCharType="end"/>
      </w:r>
    </w:p>
    <w:p w14:paraId="5F3D9A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9694875 \h </w:instrText>
      </w:r>
      <w:r>
        <w:fldChar w:fldCharType="separate"/>
      </w:r>
      <w:r>
        <w:t>279</w:t>
      </w:r>
      <w:r>
        <w:fldChar w:fldCharType="end"/>
      </w:r>
    </w:p>
    <w:p w14:paraId="59574A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9694876 \h </w:instrText>
      </w:r>
      <w:r>
        <w:fldChar w:fldCharType="separate"/>
      </w:r>
      <w:r>
        <w:t>280</w:t>
      </w:r>
      <w:r>
        <w:fldChar w:fldCharType="end"/>
      </w:r>
    </w:p>
    <w:p w14:paraId="04C89E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9694877 \h </w:instrText>
      </w:r>
      <w:r>
        <w:fldChar w:fldCharType="separate"/>
      </w:r>
      <w:r>
        <w:t>280</w:t>
      </w:r>
      <w:r>
        <w:fldChar w:fldCharType="end"/>
      </w:r>
    </w:p>
    <w:p w14:paraId="1F7428E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9694878 \h </w:instrText>
      </w:r>
      <w:r>
        <w:fldChar w:fldCharType="separate"/>
      </w:r>
      <w:r>
        <w:t>280</w:t>
      </w:r>
      <w:r>
        <w:fldChar w:fldCharType="end"/>
      </w:r>
    </w:p>
    <w:p w14:paraId="4652E2F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9694879 \h </w:instrText>
      </w:r>
      <w:r>
        <w:fldChar w:fldCharType="separate"/>
      </w:r>
      <w:r>
        <w:t>280</w:t>
      </w:r>
      <w:r>
        <w:fldChar w:fldCharType="end"/>
      </w:r>
    </w:p>
    <w:p w14:paraId="74D8FF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9694880 \h </w:instrText>
      </w:r>
      <w:r>
        <w:fldChar w:fldCharType="separate"/>
      </w:r>
      <w:r>
        <w:t>281</w:t>
      </w:r>
      <w:r>
        <w:fldChar w:fldCharType="end"/>
      </w:r>
    </w:p>
    <w:p w14:paraId="43BCBAA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9694881 \h </w:instrText>
      </w:r>
      <w:r>
        <w:fldChar w:fldCharType="separate"/>
      </w:r>
      <w:r>
        <w:t>282</w:t>
      </w:r>
      <w:r>
        <w:fldChar w:fldCharType="end"/>
      </w:r>
    </w:p>
    <w:p w14:paraId="3A52B1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9694882 \h </w:instrText>
      </w:r>
      <w:r>
        <w:fldChar w:fldCharType="separate"/>
      </w:r>
      <w:r>
        <w:t>282</w:t>
      </w:r>
      <w:r>
        <w:fldChar w:fldCharType="end"/>
      </w:r>
    </w:p>
    <w:p w14:paraId="1166D0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9694883 \h </w:instrText>
      </w:r>
      <w:r>
        <w:fldChar w:fldCharType="separate"/>
      </w:r>
      <w:r>
        <w:t>283</w:t>
      </w:r>
      <w:r>
        <w:fldChar w:fldCharType="end"/>
      </w:r>
    </w:p>
    <w:p w14:paraId="306309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9694884 \h </w:instrText>
      </w:r>
      <w:r>
        <w:fldChar w:fldCharType="separate"/>
      </w:r>
      <w:r>
        <w:t>284</w:t>
      </w:r>
      <w:r>
        <w:fldChar w:fldCharType="end"/>
      </w:r>
    </w:p>
    <w:p w14:paraId="627CC6B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9694885 \h </w:instrText>
      </w:r>
      <w:r>
        <w:fldChar w:fldCharType="separate"/>
      </w:r>
      <w:r>
        <w:t>284</w:t>
      </w:r>
      <w:r>
        <w:fldChar w:fldCharType="end"/>
      </w:r>
    </w:p>
    <w:p w14:paraId="67DFEC8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9694886 \h </w:instrText>
      </w:r>
      <w:r>
        <w:fldChar w:fldCharType="separate"/>
      </w:r>
      <w:r>
        <w:t>284</w:t>
      </w:r>
      <w:r>
        <w:fldChar w:fldCharType="end"/>
      </w:r>
    </w:p>
    <w:p w14:paraId="14823B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INDICATION</w:t>
      </w:r>
      <w:r>
        <w:tab/>
      </w:r>
      <w:r>
        <w:fldChar w:fldCharType="begin" w:fldLock="1"/>
      </w:r>
      <w:r>
        <w:instrText xml:space="preserve"> PAGEREF _Toc209694887 \h </w:instrText>
      </w:r>
      <w:r>
        <w:fldChar w:fldCharType="separate"/>
      </w:r>
      <w:r>
        <w:t>285</w:t>
      </w:r>
      <w:r>
        <w:fldChar w:fldCharType="end"/>
      </w:r>
    </w:p>
    <w:p w14:paraId="632BE8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CONFIRM</w:t>
      </w:r>
      <w:r>
        <w:tab/>
      </w:r>
      <w:r>
        <w:fldChar w:fldCharType="begin" w:fldLock="1"/>
      </w:r>
      <w:r>
        <w:instrText xml:space="preserve"> PAGEREF _Toc209694888 \h </w:instrText>
      </w:r>
      <w:r>
        <w:fldChar w:fldCharType="separate"/>
      </w:r>
      <w:r>
        <w:t>285</w:t>
      </w:r>
      <w:r>
        <w:fldChar w:fldCharType="end"/>
      </w:r>
    </w:p>
    <w:p w14:paraId="26702EF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REFUSE</w:t>
      </w:r>
      <w:r>
        <w:tab/>
      </w:r>
      <w:r>
        <w:fldChar w:fldCharType="begin" w:fldLock="1"/>
      </w:r>
      <w:r>
        <w:instrText xml:space="preserve"> PAGEREF _Toc209694889 \h </w:instrText>
      </w:r>
      <w:r>
        <w:fldChar w:fldCharType="separate"/>
      </w:r>
      <w:r>
        <w:t>285</w:t>
      </w:r>
      <w:r>
        <w:fldChar w:fldCharType="end"/>
      </w:r>
    </w:p>
    <w:p w14:paraId="38C610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8</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QUEST</w:t>
      </w:r>
      <w:r>
        <w:tab/>
      </w:r>
      <w:r>
        <w:fldChar w:fldCharType="begin" w:fldLock="1"/>
      </w:r>
      <w:r>
        <w:instrText xml:space="preserve"> PAGEREF _Toc209694890 \h </w:instrText>
      </w:r>
      <w:r>
        <w:fldChar w:fldCharType="separate"/>
      </w:r>
      <w:r>
        <w:t>285</w:t>
      </w:r>
      <w:r>
        <w:fldChar w:fldCharType="end"/>
      </w:r>
    </w:p>
    <w:p w14:paraId="21663C8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SPONSE</w:t>
      </w:r>
      <w:r>
        <w:tab/>
      </w:r>
      <w:r>
        <w:fldChar w:fldCharType="begin" w:fldLock="1"/>
      </w:r>
      <w:r>
        <w:instrText xml:space="preserve"> PAGEREF _Toc209694891 \h </w:instrText>
      </w:r>
      <w:r>
        <w:fldChar w:fldCharType="separate"/>
      </w:r>
      <w:r>
        <w:t>285</w:t>
      </w:r>
      <w:r>
        <w:fldChar w:fldCharType="end"/>
      </w:r>
    </w:p>
    <w:p w14:paraId="6A2DB0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20</w:t>
      </w:r>
      <w:r>
        <w:rPr>
          <w:rFonts w:asciiTheme="minorHAnsi" w:eastAsiaTheme="minorEastAsia" w:hAnsiTheme="minorHAnsi" w:cstheme="minorBidi"/>
          <w:kern w:val="2"/>
          <w:sz w:val="24"/>
          <w:szCs w:val="24"/>
          <w14:ligatures w14:val="standardContextual"/>
        </w:rPr>
        <w:tab/>
      </w:r>
      <w:r>
        <w:t>MULTI</w:t>
      </w:r>
      <w:r>
        <w:rPr>
          <w:lang w:eastAsia="zh-CN"/>
        </w:rPr>
        <w:t>CAST COMMON CONFIGURATION</w:t>
      </w:r>
      <w:r>
        <w:t xml:space="preserve"> REFUSE</w:t>
      </w:r>
      <w:r>
        <w:tab/>
      </w:r>
      <w:r>
        <w:fldChar w:fldCharType="begin" w:fldLock="1"/>
      </w:r>
      <w:r>
        <w:instrText xml:space="preserve"> PAGEREF _Toc209694892 \h </w:instrText>
      </w:r>
      <w:r>
        <w:fldChar w:fldCharType="separate"/>
      </w:r>
      <w:r>
        <w:t>286</w:t>
      </w:r>
      <w:r>
        <w:fldChar w:fldCharType="end"/>
      </w:r>
    </w:p>
    <w:p w14:paraId="75D0A9C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9694893 \h </w:instrText>
      </w:r>
      <w:r>
        <w:fldChar w:fldCharType="separate"/>
      </w:r>
      <w:r>
        <w:t>286</w:t>
      </w:r>
      <w:r>
        <w:fldChar w:fldCharType="end"/>
      </w:r>
    </w:p>
    <w:p w14:paraId="610EE9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9694894 \h </w:instrText>
      </w:r>
      <w:r>
        <w:fldChar w:fldCharType="separate"/>
      </w:r>
      <w:r>
        <w:t>286</w:t>
      </w:r>
      <w:r>
        <w:fldChar w:fldCharType="end"/>
      </w:r>
    </w:p>
    <w:p w14:paraId="1427615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9694895 \h </w:instrText>
      </w:r>
      <w:r>
        <w:fldChar w:fldCharType="separate"/>
      </w:r>
      <w:r>
        <w:t>287</w:t>
      </w:r>
      <w:r>
        <w:fldChar w:fldCharType="end"/>
      </w:r>
    </w:p>
    <w:p w14:paraId="45CE62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9694896 \h </w:instrText>
      </w:r>
      <w:r>
        <w:fldChar w:fldCharType="separate"/>
      </w:r>
      <w:r>
        <w:t>287</w:t>
      </w:r>
      <w:r>
        <w:fldChar w:fldCharType="end"/>
      </w:r>
    </w:p>
    <w:p w14:paraId="19A3F5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4897 \h </w:instrText>
      </w:r>
      <w:r>
        <w:fldChar w:fldCharType="separate"/>
      </w:r>
      <w:r>
        <w:t>287</w:t>
      </w:r>
      <w:r>
        <w:fldChar w:fldCharType="end"/>
      </w:r>
    </w:p>
    <w:p w14:paraId="42009A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9694898 \h </w:instrText>
      </w:r>
      <w:r>
        <w:fldChar w:fldCharType="separate"/>
      </w:r>
      <w:r>
        <w:t>287</w:t>
      </w:r>
      <w:r>
        <w:fldChar w:fldCharType="end"/>
      </w:r>
    </w:p>
    <w:p w14:paraId="2C22F0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4899 \h </w:instrText>
      </w:r>
      <w:r>
        <w:fldChar w:fldCharType="separate"/>
      </w:r>
      <w:r>
        <w:t>288</w:t>
      </w:r>
      <w:r>
        <w:fldChar w:fldCharType="end"/>
      </w:r>
    </w:p>
    <w:p w14:paraId="536FD5DA" w14:textId="77777777" w:rsidR="008C6AAA" w:rsidRPr="00802017" w:rsidRDefault="008C6AAA" w:rsidP="008C6AAA">
      <w:pPr>
        <w:pStyle w:val="TOC3"/>
        <w:rPr>
          <w:rFonts w:asciiTheme="minorHAnsi" w:eastAsiaTheme="minorEastAsia" w:hAnsiTheme="minorHAnsi" w:cstheme="minorBidi"/>
          <w:kern w:val="2"/>
          <w:sz w:val="24"/>
          <w:szCs w:val="24"/>
          <w:lang w:val="fr-FR"/>
          <w14:ligatures w14:val="standardContextual"/>
        </w:rPr>
      </w:pPr>
      <w:r w:rsidRPr="00802017">
        <w:rPr>
          <w:lang w:val="fr-FR"/>
        </w:rPr>
        <w:t>9.2.16</w:t>
      </w:r>
      <w:r w:rsidRPr="00802017">
        <w:rPr>
          <w:rFonts w:asciiTheme="minorHAnsi" w:eastAsiaTheme="minorEastAsia" w:hAnsiTheme="minorHAnsi" w:cstheme="minorBidi"/>
          <w:kern w:val="2"/>
          <w:sz w:val="24"/>
          <w:szCs w:val="24"/>
          <w:lang w:val="fr-FR"/>
          <w14:ligatures w14:val="standardContextual"/>
        </w:rPr>
        <w:tab/>
      </w:r>
      <w:r w:rsidRPr="00802017">
        <w:rPr>
          <w:lang w:val="fr-FR"/>
        </w:rPr>
        <w:t>QMC message</w:t>
      </w:r>
      <w:r w:rsidRPr="00802017">
        <w:rPr>
          <w:lang w:val="fr-FR" w:eastAsia="zh-CN"/>
        </w:rPr>
        <w:t>s</w:t>
      </w:r>
      <w:r w:rsidRPr="00802017">
        <w:rPr>
          <w:lang w:val="fr-FR"/>
        </w:rPr>
        <w:tab/>
      </w:r>
      <w:r>
        <w:fldChar w:fldCharType="begin" w:fldLock="1"/>
      </w:r>
      <w:r w:rsidRPr="00802017">
        <w:rPr>
          <w:lang w:val="fr-FR"/>
        </w:rPr>
        <w:instrText xml:space="preserve"> PAGEREF _Toc209694900 \h </w:instrText>
      </w:r>
      <w:r>
        <w:fldChar w:fldCharType="separate"/>
      </w:r>
      <w:r w:rsidRPr="00802017">
        <w:rPr>
          <w:lang w:val="fr-FR"/>
        </w:rPr>
        <w:t>288</w:t>
      </w:r>
      <w:r>
        <w:fldChar w:fldCharType="end"/>
      </w:r>
    </w:p>
    <w:p w14:paraId="046BF71F" w14:textId="77777777" w:rsidR="008C6AAA" w:rsidRPr="00802017" w:rsidRDefault="008C6AAA" w:rsidP="008C6AAA">
      <w:pPr>
        <w:pStyle w:val="TOC4"/>
        <w:rPr>
          <w:rFonts w:asciiTheme="minorHAnsi" w:eastAsiaTheme="minorEastAsia" w:hAnsiTheme="minorHAnsi" w:cstheme="minorBidi"/>
          <w:kern w:val="2"/>
          <w:sz w:val="24"/>
          <w:szCs w:val="24"/>
          <w:lang w:val="fr-FR"/>
          <w14:ligatures w14:val="standardContextual"/>
        </w:rPr>
      </w:pPr>
      <w:r w:rsidRPr="00802017">
        <w:rPr>
          <w:lang w:val="fr-FR"/>
        </w:rPr>
        <w:t>9.2.16.</w:t>
      </w:r>
      <w:r w:rsidRPr="00802017">
        <w:rPr>
          <w:lang w:val="fr-FR" w:eastAsia="zh-CN"/>
        </w:rPr>
        <w:t>1</w:t>
      </w:r>
      <w:r w:rsidRPr="00802017">
        <w:rPr>
          <w:rFonts w:asciiTheme="minorHAnsi" w:eastAsiaTheme="minorEastAsia" w:hAnsiTheme="minorHAnsi" w:cstheme="minorBidi"/>
          <w:kern w:val="2"/>
          <w:sz w:val="24"/>
          <w:szCs w:val="24"/>
          <w:lang w:val="fr-FR"/>
          <w14:ligatures w14:val="standardContextual"/>
        </w:rPr>
        <w:tab/>
      </w:r>
      <w:r w:rsidRPr="00802017">
        <w:rPr>
          <w:lang w:val="fr-FR"/>
        </w:rPr>
        <w:t>QOE</w:t>
      </w:r>
      <w:r w:rsidRPr="00802017">
        <w:rPr>
          <w:rFonts w:eastAsia="Yu Mincho"/>
          <w:lang w:val="fr-FR"/>
        </w:rPr>
        <w:t xml:space="preserve"> INFORMATION</w:t>
      </w:r>
      <w:r w:rsidRPr="00802017">
        <w:rPr>
          <w:lang w:val="fr-FR" w:eastAsia="zh-CN"/>
        </w:rPr>
        <w:t xml:space="preserve"> TRANSFER</w:t>
      </w:r>
      <w:r w:rsidRPr="00802017">
        <w:rPr>
          <w:lang w:val="fr-FR"/>
        </w:rPr>
        <w:tab/>
      </w:r>
      <w:r>
        <w:fldChar w:fldCharType="begin" w:fldLock="1"/>
      </w:r>
      <w:r w:rsidRPr="00802017">
        <w:rPr>
          <w:lang w:val="fr-FR"/>
        </w:rPr>
        <w:instrText xml:space="preserve"> PAGEREF _Toc209694901 \h </w:instrText>
      </w:r>
      <w:r>
        <w:fldChar w:fldCharType="separate"/>
      </w:r>
      <w:r w:rsidRPr="00802017">
        <w:rPr>
          <w:lang w:val="fr-FR"/>
        </w:rPr>
        <w:t>288</w:t>
      </w:r>
      <w:r>
        <w:fldChar w:fldCharType="end"/>
      </w:r>
    </w:p>
    <w:p w14:paraId="3CF41B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4902 \h </w:instrText>
      </w:r>
      <w:r>
        <w:fldChar w:fldCharType="separate"/>
      </w:r>
      <w:r>
        <w:t>288</w:t>
      </w:r>
      <w:r>
        <w:fldChar w:fldCharType="end"/>
      </w:r>
    </w:p>
    <w:p w14:paraId="7BCE1E0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lang w:val="en-US" w:eastAsia="zh-CN"/>
        </w:rPr>
        <w:t>9.2.17</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porting Messages</w:t>
      </w:r>
      <w:r>
        <w:tab/>
      </w:r>
      <w:r>
        <w:fldChar w:fldCharType="begin" w:fldLock="1"/>
      </w:r>
      <w:r>
        <w:instrText xml:space="preserve"> PAGEREF _Toc209694903 \h </w:instrText>
      </w:r>
      <w:r>
        <w:fldChar w:fldCharType="separate"/>
      </w:r>
      <w:r>
        <w:t>289</w:t>
      </w:r>
      <w:r>
        <w:fldChar w:fldCharType="end"/>
      </w:r>
    </w:p>
    <w:p w14:paraId="2D6230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1</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QUEST</w:t>
      </w:r>
      <w:r>
        <w:tab/>
      </w:r>
      <w:r>
        <w:fldChar w:fldCharType="begin" w:fldLock="1"/>
      </w:r>
      <w:r>
        <w:instrText xml:space="preserve"> PAGEREF _Toc209694904 \h </w:instrText>
      </w:r>
      <w:r>
        <w:fldChar w:fldCharType="separate"/>
      </w:r>
      <w:r>
        <w:t>289</w:t>
      </w:r>
      <w:r>
        <w:fldChar w:fldCharType="end"/>
      </w:r>
    </w:p>
    <w:p w14:paraId="2AD88B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2</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SPONSE</w:t>
      </w:r>
      <w:r>
        <w:tab/>
      </w:r>
      <w:r>
        <w:fldChar w:fldCharType="begin" w:fldLock="1"/>
      </w:r>
      <w:r>
        <w:instrText xml:space="preserve"> PAGEREF _Toc209694905 \h </w:instrText>
      </w:r>
      <w:r>
        <w:fldChar w:fldCharType="separate"/>
      </w:r>
      <w:r>
        <w:t>289</w:t>
      </w:r>
      <w:r>
        <w:fldChar w:fldCharType="end"/>
      </w:r>
    </w:p>
    <w:p w14:paraId="50601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3</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FAILURE</w:t>
      </w:r>
      <w:r>
        <w:tab/>
      </w:r>
      <w:r>
        <w:fldChar w:fldCharType="begin" w:fldLock="1"/>
      </w:r>
      <w:r>
        <w:instrText xml:space="preserve"> PAGEREF _Toc209694906 \h </w:instrText>
      </w:r>
      <w:r>
        <w:fldChar w:fldCharType="separate"/>
      </w:r>
      <w:r>
        <w:t>290</w:t>
      </w:r>
      <w:r>
        <w:fldChar w:fldCharType="end"/>
      </w:r>
    </w:p>
    <w:p w14:paraId="126BF2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4</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PORT</w:t>
      </w:r>
      <w:r>
        <w:tab/>
      </w:r>
      <w:r>
        <w:fldChar w:fldCharType="begin" w:fldLock="1"/>
      </w:r>
      <w:r>
        <w:instrText xml:space="preserve"> PAGEREF _Toc209694907 \h </w:instrText>
      </w:r>
      <w:r>
        <w:fldChar w:fldCharType="separate"/>
      </w:r>
      <w:r>
        <w:t>290</w:t>
      </w:r>
      <w:r>
        <w:fldChar w:fldCharType="end"/>
      </w:r>
    </w:p>
    <w:p w14:paraId="523CD59C" w14:textId="77777777" w:rsidR="008C6AAA" w:rsidRPr="00802017" w:rsidRDefault="008C6AAA" w:rsidP="008C6AAA">
      <w:pPr>
        <w:pStyle w:val="TOC3"/>
        <w:rPr>
          <w:rFonts w:asciiTheme="minorHAnsi" w:eastAsiaTheme="minorEastAsia" w:hAnsiTheme="minorHAnsi" w:cstheme="minorBidi"/>
          <w:kern w:val="2"/>
          <w:sz w:val="24"/>
          <w:szCs w:val="24"/>
          <w:lang w:val="fr-FR"/>
          <w14:ligatures w14:val="standardContextual"/>
        </w:rPr>
      </w:pPr>
      <w:r w:rsidRPr="00802017">
        <w:rPr>
          <w:lang w:val="fr-FR"/>
        </w:rPr>
        <w:t>9.2.18</w:t>
      </w:r>
      <w:r w:rsidRPr="00802017">
        <w:rPr>
          <w:rFonts w:asciiTheme="minorHAnsi" w:eastAsiaTheme="minorEastAsia" w:hAnsiTheme="minorHAnsi" w:cstheme="minorBidi"/>
          <w:kern w:val="2"/>
          <w:sz w:val="24"/>
          <w:szCs w:val="24"/>
          <w:lang w:val="fr-FR"/>
          <w14:ligatures w14:val="standardContextual"/>
        </w:rPr>
        <w:tab/>
      </w:r>
      <w:r w:rsidRPr="00802017">
        <w:rPr>
          <w:lang w:val="fr-FR"/>
        </w:rPr>
        <w:t>CLI Indication Message</w:t>
      </w:r>
      <w:r w:rsidRPr="00802017">
        <w:rPr>
          <w:lang w:val="fr-FR"/>
        </w:rPr>
        <w:tab/>
      </w:r>
      <w:r>
        <w:fldChar w:fldCharType="begin" w:fldLock="1"/>
      </w:r>
      <w:r w:rsidRPr="00802017">
        <w:rPr>
          <w:lang w:val="fr-FR"/>
        </w:rPr>
        <w:instrText xml:space="preserve"> PAGEREF _Toc209694908 \h </w:instrText>
      </w:r>
      <w:r>
        <w:fldChar w:fldCharType="separate"/>
      </w:r>
      <w:r w:rsidRPr="00802017">
        <w:rPr>
          <w:lang w:val="fr-FR"/>
        </w:rPr>
        <w:t>290</w:t>
      </w:r>
      <w:r>
        <w:fldChar w:fldCharType="end"/>
      </w:r>
    </w:p>
    <w:p w14:paraId="02DBB1FE" w14:textId="77777777" w:rsidR="008C6AAA" w:rsidRPr="00802017" w:rsidRDefault="008C6AAA" w:rsidP="008C6AAA">
      <w:pPr>
        <w:pStyle w:val="TOC4"/>
        <w:rPr>
          <w:rFonts w:asciiTheme="minorHAnsi" w:eastAsiaTheme="minorEastAsia" w:hAnsiTheme="minorHAnsi" w:cstheme="minorBidi"/>
          <w:kern w:val="2"/>
          <w:sz w:val="24"/>
          <w:szCs w:val="24"/>
          <w:lang w:val="fr-FR"/>
          <w14:ligatures w14:val="standardContextual"/>
        </w:rPr>
      </w:pPr>
      <w:r w:rsidRPr="00802017">
        <w:rPr>
          <w:lang w:val="fr-FR"/>
        </w:rPr>
        <w:t>9.2.18.1</w:t>
      </w:r>
      <w:r w:rsidRPr="00802017">
        <w:rPr>
          <w:rFonts w:asciiTheme="minorHAnsi" w:eastAsiaTheme="minorEastAsia" w:hAnsiTheme="minorHAnsi" w:cstheme="minorBidi"/>
          <w:kern w:val="2"/>
          <w:sz w:val="24"/>
          <w:szCs w:val="24"/>
          <w:lang w:val="fr-FR"/>
          <w14:ligatures w14:val="standardContextual"/>
        </w:rPr>
        <w:tab/>
      </w:r>
      <w:r w:rsidRPr="00802017">
        <w:rPr>
          <w:lang w:val="fr-FR"/>
        </w:rPr>
        <w:t xml:space="preserve"> CLI INDICATION</w:t>
      </w:r>
      <w:r w:rsidRPr="00802017">
        <w:rPr>
          <w:lang w:val="fr-FR"/>
        </w:rPr>
        <w:tab/>
      </w:r>
      <w:r>
        <w:fldChar w:fldCharType="begin" w:fldLock="1"/>
      </w:r>
      <w:r w:rsidRPr="00802017">
        <w:rPr>
          <w:lang w:val="fr-FR"/>
        </w:rPr>
        <w:instrText xml:space="preserve"> PAGEREF _Toc209694909 \h </w:instrText>
      </w:r>
      <w:r>
        <w:fldChar w:fldCharType="separate"/>
      </w:r>
      <w:r w:rsidRPr="00802017">
        <w:rPr>
          <w:lang w:val="fr-FR"/>
        </w:rPr>
        <w:t>290</w:t>
      </w:r>
      <w:r>
        <w:fldChar w:fldCharType="end"/>
      </w:r>
    </w:p>
    <w:p w14:paraId="41481B7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4910 \h </w:instrText>
      </w:r>
      <w:r>
        <w:fldChar w:fldCharType="separate"/>
      </w:r>
      <w:r>
        <w:t>291</w:t>
      </w:r>
      <w:r>
        <w:fldChar w:fldCharType="end"/>
      </w:r>
    </w:p>
    <w:p w14:paraId="065274E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9694911 \h </w:instrText>
      </w:r>
      <w:r>
        <w:fldChar w:fldCharType="separate"/>
      </w:r>
      <w:r>
        <w:t>291</w:t>
      </w:r>
      <w:r>
        <w:fldChar w:fldCharType="end"/>
      </w:r>
    </w:p>
    <w:p w14:paraId="245CB0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694912 \h </w:instrText>
      </w:r>
      <w:r>
        <w:fldChar w:fldCharType="separate"/>
      </w:r>
      <w:r>
        <w:t>291</w:t>
      </w:r>
      <w:r>
        <w:fldChar w:fldCharType="end"/>
      </w:r>
    </w:p>
    <w:p w14:paraId="12FED4A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220CC9">
        <w:rPr>
          <w:rFonts w:cs="Arial"/>
        </w:rPr>
        <w:t>Cause</w:t>
      </w:r>
      <w:r>
        <w:tab/>
      </w:r>
      <w:r>
        <w:fldChar w:fldCharType="begin" w:fldLock="1"/>
      </w:r>
      <w:r>
        <w:instrText xml:space="preserve"> PAGEREF _Toc209694913 \h </w:instrText>
      </w:r>
      <w:r>
        <w:fldChar w:fldCharType="separate"/>
      </w:r>
      <w:r>
        <w:t>291</w:t>
      </w:r>
      <w:r>
        <w:fldChar w:fldCharType="end"/>
      </w:r>
    </w:p>
    <w:p w14:paraId="553085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694914 \h </w:instrText>
      </w:r>
      <w:r>
        <w:fldChar w:fldCharType="separate"/>
      </w:r>
      <w:r>
        <w:t>295</w:t>
      </w:r>
      <w:r>
        <w:fldChar w:fldCharType="end"/>
      </w:r>
    </w:p>
    <w:p w14:paraId="418404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9694915 \h </w:instrText>
      </w:r>
      <w:r>
        <w:fldChar w:fldCharType="separate"/>
      </w:r>
      <w:r>
        <w:t>296</w:t>
      </w:r>
      <w:r>
        <w:fldChar w:fldCharType="end"/>
      </w:r>
    </w:p>
    <w:p w14:paraId="00B247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9694916 \h </w:instrText>
      </w:r>
      <w:r>
        <w:fldChar w:fldCharType="separate"/>
      </w:r>
      <w:r>
        <w:t>296</w:t>
      </w:r>
      <w:r>
        <w:fldChar w:fldCharType="end"/>
      </w:r>
    </w:p>
    <w:p w14:paraId="5268A17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6</w:t>
      </w:r>
      <w:r>
        <w:rPr>
          <w:rFonts w:asciiTheme="minorHAnsi" w:eastAsiaTheme="minorEastAsia" w:hAnsiTheme="minorHAnsi" w:cstheme="minorBidi"/>
          <w:kern w:val="2"/>
          <w:sz w:val="24"/>
          <w:szCs w:val="24"/>
          <w14:ligatures w14:val="standardContextual"/>
        </w:rPr>
        <w:tab/>
      </w:r>
      <w:r w:rsidRPr="00220CC9">
        <w:rPr>
          <w:rFonts w:eastAsia="Batang"/>
        </w:rPr>
        <w:t>RRC-Container</w:t>
      </w:r>
      <w:r>
        <w:tab/>
      </w:r>
      <w:r>
        <w:fldChar w:fldCharType="begin" w:fldLock="1"/>
      </w:r>
      <w:r>
        <w:instrText xml:space="preserve"> PAGEREF _Toc209694917 \h </w:instrText>
      </w:r>
      <w:r>
        <w:fldChar w:fldCharType="separate"/>
      </w:r>
      <w:r>
        <w:t>296</w:t>
      </w:r>
      <w:r>
        <w:fldChar w:fldCharType="end"/>
      </w:r>
    </w:p>
    <w:p w14:paraId="130619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694918 \h </w:instrText>
      </w:r>
      <w:r>
        <w:fldChar w:fldCharType="separate"/>
      </w:r>
      <w:r>
        <w:t>297</w:t>
      </w:r>
      <w:r>
        <w:fldChar w:fldCharType="end"/>
      </w:r>
    </w:p>
    <w:p w14:paraId="6C1425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4919 \h </w:instrText>
      </w:r>
      <w:r>
        <w:fldChar w:fldCharType="separate"/>
      </w:r>
      <w:r>
        <w:t>297</w:t>
      </w:r>
      <w:r>
        <w:fldChar w:fldCharType="end"/>
      </w:r>
    </w:p>
    <w:p w14:paraId="5BE681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4920 \h </w:instrText>
      </w:r>
      <w:r>
        <w:fldChar w:fldCharType="separate"/>
      </w:r>
      <w:r>
        <w:t>297</w:t>
      </w:r>
      <w:r>
        <w:fldChar w:fldCharType="end"/>
      </w:r>
    </w:p>
    <w:p w14:paraId="35072A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9694921 \h </w:instrText>
      </w:r>
      <w:r>
        <w:fldChar w:fldCharType="separate"/>
      </w:r>
      <w:r>
        <w:t>297</w:t>
      </w:r>
      <w:r>
        <w:fldChar w:fldCharType="end"/>
      </w:r>
    </w:p>
    <w:p w14:paraId="6EFDAD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9694922 \h </w:instrText>
      </w:r>
      <w:r>
        <w:fldChar w:fldCharType="separate"/>
      </w:r>
      <w:r>
        <w:t>303</w:t>
      </w:r>
      <w:r>
        <w:fldChar w:fldCharType="end"/>
      </w:r>
    </w:p>
    <w:p w14:paraId="14E89D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4923 \h </w:instrText>
      </w:r>
      <w:r>
        <w:fldChar w:fldCharType="separate"/>
      </w:r>
      <w:r>
        <w:t>303</w:t>
      </w:r>
      <w:r>
        <w:fldChar w:fldCharType="end"/>
      </w:r>
    </w:p>
    <w:p w14:paraId="3AF83D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4924 \h </w:instrText>
      </w:r>
      <w:r>
        <w:fldChar w:fldCharType="separate"/>
      </w:r>
      <w:r>
        <w:t>303</w:t>
      </w:r>
      <w:r>
        <w:fldChar w:fldCharType="end"/>
      </w:r>
    </w:p>
    <w:p w14:paraId="604E73F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4925 \h </w:instrText>
      </w:r>
      <w:r>
        <w:fldChar w:fldCharType="separate"/>
      </w:r>
      <w:r>
        <w:t>304</w:t>
      </w:r>
      <w:r>
        <w:fldChar w:fldCharType="end"/>
      </w:r>
    </w:p>
    <w:p w14:paraId="3CC43F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9694926 \h </w:instrText>
      </w:r>
      <w:r>
        <w:fldChar w:fldCharType="separate"/>
      </w:r>
      <w:r>
        <w:t>304</w:t>
      </w:r>
      <w:r>
        <w:fldChar w:fldCharType="end"/>
      </w:r>
    </w:p>
    <w:p w14:paraId="4FBA3B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927 \h </w:instrText>
      </w:r>
      <w:r>
        <w:fldChar w:fldCharType="separate"/>
      </w:r>
      <w:r>
        <w:t>304</w:t>
      </w:r>
      <w:r>
        <w:fldChar w:fldCharType="end"/>
      </w:r>
    </w:p>
    <w:p w14:paraId="36944B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694928 \h </w:instrText>
      </w:r>
      <w:r>
        <w:fldChar w:fldCharType="separate"/>
      </w:r>
      <w:r>
        <w:t>305</w:t>
      </w:r>
      <w:r>
        <w:fldChar w:fldCharType="end"/>
      </w:r>
    </w:p>
    <w:p w14:paraId="722E24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9694929 \h </w:instrText>
      </w:r>
      <w:r>
        <w:fldChar w:fldCharType="separate"/>
      </w:r>
      <w:r>
        <w:t>306</w:t>
      </w:r>
      <w:r>
        <w:fldChar w:fldCharType="end"/>
      </w:r>
    </w:p>
    <w:p w14:paraId="6F4CD1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4930 \h </w:instrText>
      </w:r>
      <w:r>
        <w:fldChar w:fldCharType="separate"/>
      </w:r>
      <w:r>
        <w:t>307</w:t>
      </w:r>
      <w:r>
        <w:fldChar w:fldCharType="end"/>
      </w:r>
    </w:p>
    <w:p w14:paraId="710DF7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694931 \h </w:instrText>
      </w:r>
      <w:r>
        <w:fldChar w:fldCharType="separate"/>
      </w:r>
      <w:r>
        <w:t>307</w:t>
      </w:r>
      <w:r>
        <w:fldChar w:fldCharType="end"/>
      </w:r>
    </w:p>
    <w:p w14:paraId="3FCED94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21</w:t>
      </w:r>
      <w:r w:rsidRPr="009D5C47">
        <w:rPr>
          <w:rFonts w:asciiTheme="minorHAnsi" w:eastAsiaTheme="minorEastAsia" w:hAnsiTheme="minorHAnsi" w:cstheme="minorBidi"/>
          <w:kern w:val="2"/>
          <w:sz w:val="24"/>
          <w:szCs w:val="24"/>
          <w:lang w:val="fr-FR"/>
          <w14:ligatures w14:val="standardContextual"/>
        </w:rPr>
        <w:tab/>
      </w:r>
      <w:r w:rsidRPr="009D5C47">
        <w:rPr>
          <w:lang w:val="fr-FR"/>
        </w:rPr>
        <w:t>GBR QoS Information</w:t>
      </w:r>
      <w:r w:rsidRPr="009D5C47">
        <w:rPr>
          <w:lang w:val="fr-FR"/>
        </w:rPr>
        <w:tab/>
      </w:r>
      <w:r>
        <w:fldChar w:fldCharType="begin" w:fldLock="1"/>
      </w:r>
      <w:r w:rsidRPr="009D5C47">
        <w:rPr>
          <w:lang w:val="fr-FR"/>
        </w:rPr>
        <w:instrText xml:space="preserve"> PAGEREF _Toc209694932 \h </w:instrText>
      </w:r>
      <w:r>
        <w:fldChar w:fldCharType="separate"/>
      </w:r>
      <w:r w:rsidRPr="009D5C47">
        <w:rPr>
          <w:lang w:val="fr-FR"/>
        </w:rPr>
        <w:t>308</w:t>
      </w:r>
      <w:r>
        <w:fldChar w:fldCharType="end"/>
      </w:r>
    </w:p>
    <w:p w14:paraId="7D71368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2</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Bit Rate</w:t>
      </w:r>
      <w:r w:rsidRPr="009D5C47">
        <w:rPr>
          <w:lang w:val="fr-FR"/>
        </w:rPr>
        <w:tab/>
      </w:r>
      <w:r>
        <w:fldChar w:fldCharType="begin" w:fldLock="1"/>
      </w:r>
      <w:r w:rsidRPr="009D5C47">
        <w:rPr>
          <w:lang w:val="fr-FR"/>
        </w:rPr>
        <w:instrText xml:space="preserve"> PAGEREF _Toc209694933 \h </w:instrText>
      </w:r>
      <w:r>
        <w:fldChar w:fldCharType="separate"/>
      </w:r>
      <w:r w:rsidRPr="009D5C47">
        <w:rPr>
          <w:lang w:val="fr-FR"/>
        </w:rPr>
        <w:t>308</w:t>
      </w:r>
      <w:r>
        <w:fldChar w:fldCharType="end"/>
      </w:r>
    </w:p>
    <w:p w14:paraId="7B44CCEC"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lastRenderedPageBreak/>
        <w:t>9.3.1.23</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Transaction ID</w:t>
      </w:r>
      <w:r w:rsidRPr="009D5C47">
        <w:rPr>
          <w:lang w:val="fr-FR"/>
        </w:rPr>
        <w:tab/>
      </w:r>
      <w:r>
        <w:fldChar w:fldCharType="begin" w:fldLock="1"/>
      </w:r>
      <w:r w:rsidRPr="009D5C47">
        <w:rPr>
          <w:lang w:val="fr-FR"/>
        </w:rPr>
        <w:instrText xml:space="preserve"> PAGEREF _Toc209694934 \h </w:instrText>
      </w:r>
      <w:r>
        <w:fldChar w:fldCharType="separate"/>
      </w:r>
      <w:r w:rsidRPr="009D5C47">
        <w:rPr>
          <w:lang w:val="fr-FR"/>
        </w:rPr>
        <w:t>309</w:t>
      </w:r>
      <w:r>
        <w:fldChar w:fldCharType="end"/>
      </w:r>
    </w:p>
    <w:p w14:paraId="197686D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4</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DRX Cycle</w:t>
      </w:r>
      <w:r w:rsidRPr="009D5C47">
        <w:rPr>
          <w:lang w:val="fr-FR"/>
        </w:rPr>
        <w:tab/>
      </w:r>
      <w:r>
        <w:fldChar w:fldCharType="begin" w:fldLock="1"/>
      </w:r>
      <w:r w:rsidRPr="009D5C47">
        <w:rPr>
          <w:lang w:val="fr-FR"/>
        </w:rPr>
        <w:instrText xml:space="preserve"> PAGEREF _Toc209694935 \h </w:instrText>
      </w:r>
      <w:r>
        <w:fldChar w:fldCharType="separate"/>
      </w:r>
      <w:r w:rsidRPr="009D5C47">
        <w:rPr>
          <w:lang w:val="fr-FR"/>
        </w:rPr>
        <w:t>309</w:t>
      </w:r>
      <w:r>
        <w:fldChar w:fldCharType="end"/>
      </w:r>
    </w:p>
    <w:p w14:paraId="731F27B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5</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CU to DU RRC Information</w:t>
      </w:r>
      <w:r w:rsidRPr="009D5C47">
        <w:rPr>
          <w:lang w:val="fr-FR"/>
        </w:rPr>
        <w:tab/>
      </w:r>
      <w:r>
        <w:fldChar w:fldCharType="begin" w:fldLock="1"/>
      </w:r>
      <w:r w:rsidRPr="009D5C47">
        <w:rPr>
          <w:lang w:val="fr-FR"/>
        </w:rPr>
        <w:instrText xml:space="preserve"> PAGEREF _Toc209694936 \h </w:instrText>
      </w:r>
      <w:r>
        <w:fldChar w:fldCharType="separate"/>
      </w:r>
      <w:r w:rsidRPr="009D5C47">
        <w:rPr>
          <w:lang w:val="fr-FR"/>
        </w:rPr>
        <w:t>309</w:t>
      </w:r>
      <w:r>
        <w:fldChar w:fldCharType="end"/>
      </w:r>
    </w:p>
    <w:p w14:paraId="0D427F61"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6</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DU to CU RRC Information</w:t>
      </w:r>
      <w:r w:rsidRPr="009D5C47">
        <w:rPr>
          <w:lang w:val="fr-FR"/>
        </w:rPr>
        <w:tab/>
      </w:r>
      <w:r>
        <w:fldChar w:fldCharType="begin" w:fldLock="1"/>
      </w:r>
      <w:r w:rsidRPr="009D5C47">
        <w:rPr>
          <w:lang w:val="fr-FR"/>
        </w:rPr>
        <w:instrText xml:space="preserve"> PAGEREF _Toc209694937 \h </w:instrText>
      </w:r>
      <w:r>
        <w:fldChar w:fldCharType="separate"/>
      </w:r>
      <w:r w:rsidRPr="009D5C47">
        <w:rPr>
          <w:lang w:val="fr-FR"/>
        </w:rPr>
        <w:t>312</w:t>
      </w:r>
      <w:r>
        <w:fldChar w:fldCharType="end"/>
      </w:r>
    </w:p>
    <w:p w14:paraId="4B1D6A3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MS Mincho"/>
          <w:lang w:val="fr-FR"/>
        </w:rPr>
        <w:t>9.3.1.27</w:t>
      </w:r>
      <w:r w:rsidRPr="009D5C47">
        <w:rPr>
          <w:rFonts w:asciiTheme="minorHAnsi" w:eastAsiaTheme="minorEastAsia" w:hAnsiTheme="minorHAnsi" w:cstheme="minorBidi"/>
          <w:kern w:val="2"/>
          <w:sz w:val="24"/>
          <w:szCs w:val="24"/>
          <w:lang w:val="fr-FR"/>
          <w14:ligatures w14:val="standardContextual"/>
        </w:rPr>
        <w:tab/>
      </w:r>
      <w:r w:rsidRPr="009D5C47">
        <w:rPr>
          <w:rFonts w:eastAsia="MS Mincho"/>
          <w:bCs/>
          <w:lang w:val="fr-FR"/>
        </w:rPr>
        <w:t>RLC Mode</w:t>
      </w:r>
      <w:r w:rsidRPr="009D5C47">
        <w:rPr>
          <w:lang w:val="fr-FR"/>
        </w:rPr>
        <w:tab/>
      </w:r>
      <w:r>
        <w:fldChar w:fldCharType="begin" w:fldLock="1"/>
      </w:r>
      <w:r w:rsidRPr="009D5C47">
        <w:rPr>
          <w:lang w:val="fr-FR"/>
        </w:rPr>
        <w:instrText xml:space="preserve"> PAGEREF _Toc209694938 \h </w:instrText>
      </w:r>
      <w:r>
        <w:fldChar w:fldCharType="separate"/>
      </w:r>
      <w:r w:rsidRPr="009D5C47">
        <w:rPr>
          <w:lang w:val="fr-FR"/>
        </w:rPr>
        <w:t>316</w:t>
      </w:r>
      <w:r>
        <w:fldChar w:fldCharType="end"/>
      </w:r>
    </w:p>
    <w:p w14:paraId="42802F0C"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SimSun"/>
          <w:lang w:val="fr-FR"/>
        </w:rPr>
        <w:t>9.</w:t>
      </w:r>
      <w:r w:rsidRPr="009D5C47">
        <w:rPr>
          <w:rFonts w:eastAsia="SimSun"/>
          <w:lang w:val="fr-FR" w:eastAsia="zh-CN"/>
        </w:rPr>
        <w:t>3</w:t>
      </w:r>
      <w:r w:rsidRPr="009D5C47">
        <w:rPr>
          <w:rFonts w:eastAsia="SimSun"/>
          <w:lang w:val="fr-FR"/>
        </w:rPr>
        <w:t>.</w:t>
      </w:r>
      <w:r w:rsidRPr="009D5C47">
        <w:rPr>
          <w:rFonts w:eastAsia="SimSun"/>
          <w:lang w:val="fr-FR" w:eastAsia="zh-CN"/>
        </w:rPr>
        <w:t>1</w:t>
      </w:r>
      <w:r w:rsidRPr="009D5C47">
        <w:rPr>
          <w:rFonts w:eastAsia="SimSun"/>
          <w:lang w:val="fr-FR"/>
        </w:rPr>
        <w:t>.28</w:t>
      </w:r>
      <w:r w:rsidRPr="009D5C47">
        <w:rPr>
          <w:rFonts w:asciiTheme="minorHAnsi" w:eastAsiaTheme="minorEastAsia" w:hAnsiTheme="minorHAnsi" w:cstheme="minorBidi"/>
          <w:kern w:val="2"/>
          <w:sz w:val="24"/>
          <w:szCs w:val="24"/>
          <w:lang w:val="fr-FR"/>
          <w14:ligatures w14:val="standardContextual"/>
        </w:rPr>
        <w:tab/>
      </w:r>
      <w:r w:rsidRPr="009D5C47">
        <w:rPr>
          <w:rFonts w:eastAsia="SimSun"/>
          <w:lang w:val="fr-FR" w:eastAsia="zh-CN"/>
        </w:rPr>
        <w:t>SUL Information</w:t>
      </w:r>
      <w:r w:rsidRPr="009D5C47">
        <w:rPr>
          <w:lang w:val="fr-FR"/>
        </w:rPr>
        <w:tab/>
      </w:r>
      <w:r>
        <w:fldChar w:fldCharType="begin" w:fldLock="1"/>
      </w:r>
      <w:r w:rsidRPr="009D5C47">
        <w:rPr>
          <w:lang w:val="fr-FR"/>
        </w:rPr>
        <w:instrText xml:space="preserve"> PAGEREF _Toc209694939 \h </w:instrText>
      </w:r>
      <w:r>
        <w:fldChar w:fldCharType="separate"/>
      </w:r>
      <w:r w:rsidRPr="009D5C47">
        <w:rPr>
          <w:lang w:val="fr-FR"/>
        </w:rPr>
        <w:t>316</w:t>
      </w:r>
      <w:r>
        <w:fldChar w:fldCharType="end"/>
      </w:r>
    </w:p>
    <w:p w14:paraId="4A99B74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Yu Mincho"/>
          <w:lang w:val="fr-FR"/>
        </w:rPr>
        <w:t>9.3.1.29</w:t>
      </w:r>
      <w:r w:rsidRPr="009D5C47">
        <w:rPr>
          <w:rFonts w:asciiTheme="minorHAnsi" w:eastAsiaTheme="minorEastAsia" w:hAnsiTheme="minorHAnsi" w:cstheme="minorBidi"/>
          <w:kern w:val="2"/>
          <w:sz w:val="24"/>
          <w:szCs w:val="24"/>
          <w:lang w:val="fr-FR"/>
          <w14:ligatures w14:val="standardContextual"/>
        </w:rPr>
        <w:tab/>
      </w:r>
      <w:r w:rsidRPr="009D5C47">
        <w:rPr>
          <w:rFonts w:eastAsia="Yu Mincho"/>
          <w:lang w:val="fr-FR"/>
        </w:rPr>
        <w:t>5GS TAC</w:t>
      </w:r>
      <w:r w:rsidRPr="009D5C47">
        <w:rPr>
          <w:lang w:val="fr-FR"/>
        </w:rPr>
        <w:tab/>
      </w:r>
      <w:r>
        <w:fldChar w:fldCharType="begin" w:fldLock="1"/>
      </w:r>
      <w:r w:rsidRPr="009D5C47">
        <w:rPr>
          <w:lang w:val="fr-FR"/>
        </w:rPr>
        <w:instrText xml:space="preserve"> PAGEREF _Toc209694940 \h </w:instrText>
      </w:r>
      <w:r>
        <w:fldChar w:fldCharType="separate"/>
      </w:r>
      <w:r w:rsidRPr="009D5C47">
        <w:rPr>
          <w:lang w:val="fr-FR"/>
        </w:rPr>
        <w:t>317</w:t>
      </w:r>
      <w:r>
        <w:fldChar w:fldCharType="end"/>
      </w:r>
    </w:p>
    <w:p w14:paraId="0617EE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29a</w:t>
      </w:r>
      <w:r>
        <w:rPr>
          <w:rFonts w:asciiTheme="minorHAnsi" w:eastAsiaTheme="minorEastAsia" w:hAnsiTheme="minorHAnsi" w:cstheme="minorBidi"/>
          <w:kern w:val="2"/>
          <w:sz w:val="24"/>
          <w:szCs w:val="24"/>
          <w14:ligatures w14:val="standardContextual"/>
        </w:rPr>
        <w:tab/>
      </w:r>
      <w:r w:rsidRPr="00220CC9">
        <w:rPr>
          <w:rFonts w:eastAsia="Yu Mincho"/>
        </w:rPr>
        <w:t>Configured EPS TAC</w:t>
      </w:r>
      <w:r>
        <w:tab/>
      </w:r>
      <w:r>
        <w:fldChar w:fldCharType="begin" w:fldLock="1"/>
      </w:r>
      <w:r>
        <w:instrText xml:space="preserve"> PAGEREF _Toc209694941 \h </w:instrText>
      </w:r>
      <w:r>
        <w:fldChar w:fldCharType="separate"/>
      </w:r>
      <w:r>
        <w:t>317</w:t>
      </w:r>
      <w:r>
        <w:fldChar w:fldCharType="end"/>
      </w:r>
    </w:p>
    <w:p w14:paraId="5F27DB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9694942 \h </w:instrText>
      </w:r>
      <w:r>
        <w:fldChar w:fldCharType="separate"/>
      </w:r>
      <w:r>
        <w:t>317</w:t>
      </w:r>
      <w:r>
        <w:fldChar w:fldCharType="end"/>
      </w:r>
    </w:p>
    <w:p w14:paraId="17268C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1</w:t>
      </w:r>
      <w:r>
        <w:rPr>
          <w:rFonts w:asciiTheme="minorHAnsi" w:eastAsiaTheme="minorEastAsia" w:hAnsiTheme="minorHAnsi" w:cstheme="minorBidi"/>
          <w:kern w:val="2"/>
          <w:sz w:val="24"/>
          <w:szCs w:val="24"/>
          <w14:ligatures w14:val="standardContextual"/>
        </w:rPr>
        <w:tab/>
      </w:r>
      <w:r w:rsidRPr="00220CC9">
        <w:rPr>
          <w:rFonts w:eastAsia="SimSun"/>
        </w:rPr>
        <w:t xml:space="preserve">UL </w:t>
      </w:r>
      <w:r w:rsidRPr="00220CC9">
        <w:rPr>
          <w:rFonts w:eastAsia="SimSun"/>
          <w:lang w:eastAsia="zh-CN"/>
        </w:rPr>
        <w:t>Configuration</w:t>
      </w:r>
      <w:r>
        <w:tab/>
      </w:r>
      <w:r>
        <w:fldChar w:fldCharType="begin" w:fldLock="1"/>
      </w:r>
      <w:r>
        <w:instrText xml:space="preserve"> PAGEREF _Toc209694943 \h </w:instrText>
      </w:r>
      <w:r>
        <w:fldChar w:fldCharType="separate"/>
      </w:r>
      <w:r>
        <w:t>318</w:t>
      </w:r>
      <w:r>
        <w:fldChar w:fldCharType="end"/>
      </w:r>
    </w:p>
    <w:p w14:paraId="3CE226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9694944 \h </w:instrText>
      </w:r>
      <w:r>
        <w:fldChar w:fldCharType="separate"/>
      </w:r>
      <w:r>
        <w:t>318</w:t>
      </w:r>
      <w:r>
        <w:fldChar w:fldCharType="end"/>
      </w:r>
    </w:p>
    <w:p w14:paraId="4AF511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9694945 \h </w:instrText>
      </w:r>
      <w:r>
        <w:fldChar w:fldCharType="separate"/>
      </w:r>
      <w:r>
        <w:t>318</w:t>
      </w:r>
      <w:r>
        <w:fldChar w:fldCharType="end"/>
      </w:r>
    </w:p>
    <w:p w14:paraId="36B30A3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9694946 \h </w:instrText>
      </w:r>
      <w:r>
        <w:fldChar w:fldCharType="separate"/>
      </w:r>
      <w:r>
        <w:t>318</w:t>
      </w:r>
      <w:r>
        <w:fldChar w:fldCharType="end"/>
      </w:r>
    </w:p>
    <w:p w14:paraId="0D9B8B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694947 \h </w:instrText>
      </w:r>
      <w:r>
        <w:fldChar w:fldCharType="separate"/>
      </w:r>
      <w:r>
        <w:t>318</w:t>
      </w:r>
      <w:r>
        <w:fldChar w:fldCharType="end"/>
      </w:r>
    </w:p>
    <w:p w14:paraId="2346EE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94948 \h </w:instrText>
      </w:r>
      <w:r>
        <w:fldChar w:fldCharType="separate"/>
      </w:r>
      <w:r>
        <w:t>319</w:t>
      </w:r>
      <w:r>
        <w:fldChar w:fldCharType="end"/>
      </w:r>
    </w:p>
    <w:p w14:paraId="734246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4949 \h </w:instrText>
      </w:r>
      <w:r>
        <w:fldChar w:fldCharType="separate"/>
      </w:r>
      <w:r>
        <w:t>319</w:t>
      </w:r>
      <w:r>
        <w:fldChar w:fldCharType="end"/>
      </w:r>
    </w:p>
    <w:p w14:paraId="508C9F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4950 \h </w:instrText>
      </w:r>
      <w:r>
        <w:fldChar w:fldCharType="separate"/>
      </w:r>
      <w:r>
        <w:t>319</w:t>
      </w:r>
      <w:r>
        <w:fldChar w:fldCharType="end"/>
      </w:r>
    </w:p>
    <w:p w14:paraId="3DD36E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9694951 \h </w:instrText>
      </w:r>
      <w:r>
        <w:fldChar w:fldCharType="separate"/>
      </w:r>
      <w:r>
        <w:t>319</w:t>
      </w:r>
      <w:r>
        <w:fldChar w:fldCharType="end"/>
      </w:r>
    </w:p>
    <w:p w14:paraId="7344D3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9694952 \h </w:instrText>
      </w:r>
      <w:r>
        <w:fldChar w:fldCharType="separate"/>
      </w:r>
      <w:r>
        <w:t>319</w:t>
      </w:r>
      <w:r>
        <w:fldChar w:fldCharType="end"/>
      </w:r>
    </w:p>
    <w:p w14:paraId="326018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9694953 \h </w:instrText>
      </w:r>
      <w:r>
        <w:fldChar w:fldCharType="separate"/>
      </w:r>
      <w:r>
        <w:t>320</w:t>
      </w:r>
      <w:r>
        <w:fldChar w:fldCharType="end"/>
      </w:r>
    </w:p>
    <w:p w14:paraId="2B92C4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9694954 \h </w:instrText>
      </w:r>
      <w:r>
        <w:fldChar w:fldCharType="separate"/>
      </w:r>
      <w:r>
        <w:t>320</w:t>
      </w:r>
      <w:r>
        <w:fldChar w:fldCharType="end"/>
      </w:r>
    </w:p>
    <w:p w14:paraId="3883AF7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9694955 \h </w:instrText>
      </w:r>
      <w:r>
        <w:fldChar w:fldCharType="separate"/>
      </w:r>
      <w:r>
        <w:t>321</w:t>
      </w:r>
      <w:r>
        <w:fldChar w:fldCharType="end"/>
      </w:r>
    </w:p>
    <w:p w14:paraId="2EEF9BA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9694956 \h </w:instrText>
      </w:r>
      <w:r>
        <w:fldChar w:fldCharType="separate"/>
      </w:r>
      <w:r>
        <w:t>321</w:t>
      </w:r>
      <w:r>
        <w:fldChar w:fldCharType="end"/>
      </w:r>
    </w:p>
    <w:p w14:paraId="393463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9694957 \h </w:instrText>
      </w:r>
      <w:r>
        <w:fldChar w:fldCharType="separate"/>
      </w:r>
      <w:r>
        <w:t>321</w:t>
      </w:r>
      <w:r>
        <w:fldChar w:fldCharType="end"/>
      </w:r>
    </w:p>
    <w:p w14:paraId="29DB6C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9694958 \h </w:instrText>
      </w:r>
      <w:r>
        <w:fldChar w:fldCharType="separate"/>
      </w:r>
      <w:r>
        <w:t>322</w:t>
      </w:r>
      <w:r>
        <w:fldChar w:fldCharType="end"/>
      </w:r>
    </w:p>
    <w:p w14:paraId="61D448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9694959 \h </w:instrText>
      </w:r>
      <w:r>
        <w:fldChar w:fldCharType="separate"/>
      </w:r>
      <w:r>
        <w:t>323</w:t>
      </w:r>
      <w:r>
        <w:fldChar w:fldCharType="end"/>
      </w:r>
    </w:p>
    <w:p w14:paraId="27ECAA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9694960 \h </w:instrText>
      </w:r>
      <w:r>
        <w:fldChar w:fldCharType="separate"/>
      </w:r>
      <w:r>
        <w:t>325</w:t>
      </w:r>
      <w:r>
        <w:fldChar w:fldCharType="end"/>
      </w:r>
    </w:p>
    <w:p w14:paraId="3D5DEB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9694961 \h </w:instrText>
      </w:r>
      <w:r>
        <w:fldChar w:fldCharType="separate"/>
      </w:r>
      <w:r>
        <w:t>326</w:t>
      </w:r>
      <w:r>
        <w:fldChar w:fldCharType="end"/>
      </w:r>
    </w:p>
    <w:p w14:paraId="572AD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9694962 \h </w:instrText>
      </w:r>
      <w:r>
        <w:fldChar w:fldCharType="separate"/>
      </w:r>
      <w:r>
        <w:t>327</w:t>
      </w:r>
      <w:r>
        <w:fldChar w:fldCharType="end"/>
      </w:r>
    </w:p>
    <w:p w14:paraId="213006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4963 \h </w:instrText>
      </w:r>
      <w:r>
        <w:fldChar w:fldCharType="separate"/>
      </w:r>
      <w:r>
        <w:t>327</w:t>
      </w:r>
      <w:r>
        <w:fldChar w:fldCharType="end"/>
      </w:r>
    </w:p>
    <w:p w14:paraId="4A8617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4964 \h </w:instrText>
      </w:r>
      <w:r>
        <w:fldChar w:fldCharType="separate"/>
      </w:r>
      <w:r>
        <w:t>327</w:t>
      </w:r>
      <w:r>
        <w:fldChar w:fldCharType="end"/>
      </w:r>
    </w:p>
    <w:p w14:paraId="155190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4965 \h </w:instrText>
      </w:r>
      <w:r>
        <w:fldChar w:fldCharType="separate"/>
      </w:r>
      <w:r>
        <w:t>327</w:t>
      </w:r>
      <w:r>
        <w:fldChar w:fldCharType="end"/>
      </w:r>
    </w:p>
    <w:p w14:paraId="75104D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4966 \h </w:instrText>
      </w:r>
      <w:r>
        <w:fldChar w:fldCharType="separate"/>
      </w:r>
      <w:r>
        <w:t>327</w:t>
      </w:r>
      <w:r>
        <w:fldChar w:fldCharType="end"/>
      </w:r>
    </w:p>
    <w:p w14:paraId="0D7C7D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94967 \h </w:instrText>
      </w:r>
      <w:r>
        <w:fldChar w:fldCharType="separate"/>
      </w:r>
      <w:r>
        <w:t>327</w:t>
      </w:r>
      <w:r>
        <w:fldChar w:fldCharType="end"/>
      </w:r>
    </w:p>
    <w:p w14:paraId="7BE3CE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9694968 \h </w:instrText>
      </w:r>
      <w:r>
        <w:fldChar w:fldCharType="separate"/>
      </w:r>
      <w:r>
        <w:t>328</w:t>
      </w:r>
      <w:r>
        <w:fldChar w:fldCharType="end"/>
      </w:r>
    </w:p>
    <w:p w14:paraId="6D732F0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9694969 \h </w:instrText>
      </w:r>
      <w:r>
        <w:fldChar w:fldCharType="separate"/>
      </w:r>
      <w:r>
        <w:t>328</w:t>
      </w:r>
      <w:r>
        <w:fldChar w:fldCharType="end"/>
      </w:r>
    </w:p>
    <w:p w14:paraId="76DFC3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9694970 \h </w:instrText>
      </w:r>
      <w:r>
        <w:fldChar w:fldCharType="separate"/>
      </w:r>
      <w:r>
        <w:t>328</w:t>
      </w:r>
      <w:r>
        <w:fldChar w:fldCharType="end"/>
      </w:r>
    </w:p>
    <w:p w14:paraId="0164D2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9694971 \h </w:instrText>
      </w:r>
      <w:r>
        <w:fldChar w:fldCharType="separate"/>
      </w:r>
      <w:r>
        <w:t>329</w:t>
      </w:r>
      <w:r>
        <w:fldChar w:fldCharType="end"/>
      </w:r>
    </w:p>
    <w:p w14:paraId="13FD6B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9694972 \h </w:instrText>
      </w:r>
      <w:r>
        <w:fldChar w:fldCharType="separate"/>
      </w:r>
      <w:r>
        <w:t>329</w:t>
      </w:r>
      <w:r>
        <w:fldChar w:fldCharType="end"/>
      </w:r>
    </w:p>
    <w:p w14:paraId="7C00A31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9694973 \h </w:instrText>
      </w:r>
      <w:r>
        <w:fldChar w:fldCharType="separate"/>
      </w:r>
      <w:r>
        <w:t>329</w:t>
      </w:r>
      <w:r>
        <w:fldChar w:fldCharType="end"/>
      </w:r>
    </w:p>
    <w:p w14:paraId="3F7DBF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9694974 \h </w:instrText>
      </w:r>
      <w:r>
        <w:fldChar w:fldCharType="separate"/>
      </w:r>
      <w:r>
        <w:t>329</w:t>
      </w:r>
      <w:r>
        <w:fldChar w:fldCharType="end"/>
      </w:r>
    </w:p>
    <w:p w14:paraId="56190F8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9694975 \h </w:instrText>
      </w:r>
      <w:r>
        <w:fldChar w:fldCharType="separate"/>
      </w:r>
      <w:r>
        <w:t>329</w:t>
      </w:r>
      <w:r>
        <w:fldChar w:fldCharType="end"/>
      </w:r>
    </w:p>
    <w:p w14:paraId="1A767C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9694976 \h </w:instrText>
      </w:r>
      <w:r>
        <w:fldChar w:fldCharType="separate"/>
      </w:r>
      <w:r>
        <w:t>329</w:t>
      </w:r>
      <w:r>
        <w:fldChar w:fldCharType="end"/>
      </w:r>
    </w:p>
    <w:p w14:paraId="4E93F4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Available PLMN List</w:t>
      </w:r>
      <w:r>
        <w:tab/>
      </w:r>
      <w:r>
        <w:fldChar w:fldCharType="begin" w:fldLock="1"/>
      </w:r>
      <w:r>
        <w:instrText xml:space="preserve"> PAGEREF _Toc209694977 \h </w:instrText>
      </w:r>
      <w:r>
        <w:fldChar w:fldCharType="separate"/>
      </w:r>
      <w:r>
        <w:t>330</w:t>
      </w:r>
      <w:r>
        <w:fldChar w:fldCharType="end"/>
      </w:r>
    </w:p>
    <w:p w14:paraId="1D189C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220CC9">
        <w:rPr>
          <w:rFonts w:eastAsia="SimSun"/>
          <w:lang w:eastAsia="zh-CN"/>
        </w:rPr>
        <w:t>RLC Failure Indication</w:t>
      </w:r>
      <w:r>
        <w:tab/>
      </w:r>
      <w:r>
        <w:fldChar w:fldCharType="begin" w:fldLock="1"/>
      </w:r>
      <w:r>
        <w:instrText xml:space="preserve"> PAGEREF _Toc209694978 \h </w:instrText>
      </w:r>
      <w:r>
        <w:fldChar w:fldCharType="separate"/>
      </w:r>
      <w:r>
        <w:t>330</w:t>
      </w:r>
      <w:r>
        <w:fldChar w:fldCharType="end"/>
      </w:r>
    </w:p>
    <w:p w14:paraId="543259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67</w:t>
      </w:r>
      <w:r>
        <w:rPr>
          <w:rFonts w:asciiTheme="minorHAnsi" w:eastAsiaTheme="minorEastAsia" w:hAnsiTheme="minorHAnsi" w:cstheme="minorBidi"/>
          <w:kern w:val="2"/>
          <w:sz w:val="24"/>
          <w:szCs w:val="24"/>
          <w14:ligatures w14:val="standardContextual"/>
        </w:rPr>
        <w:tab/>
      </w:r>
      <w:r w:rsidRPr="00220CC9">
        <w:rPr>
          <w:rFonts w:eastAsia="MS Mincho"/>
          <w:lang w:eastAsia="ja-JP"/>
        </w:rPr>
        <w:t>Uplink TxDirectCurrentList Information</w:t>
      </w:r>
      <w:r>
        <w:tab/>
      </w:r>
      <w:r>
        <w:fldChar w:fldCharType="begin" w:fldLock="1"/>
      </w:r>
      <w:r>
        <w:instrText xml:space="preserve"> PAGEREF _Toc209694979 \h </w:instrText>
      </w:r>
      <w:r>
        <w:fldChar w:fldCharType="separate"/>
      </w:r>
      <w:r>
        <w:t>330</w:t>
      </w:r>
      <w:r>
        <w:fldChar w:fldCharType="end"/>
      </w:r>
    </w:p>
    <w:p w14:paraId="2A8EF7F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9694980 \h </w:instrText>
      </w:r>
      <w:r>
        <w:fldChar w:fldCharType="separate"/>
      </w:r>
      <w:r>
        <w:t>330</w:t>
      </w:r>
      <w:r>
        <w:fldChar w:fldCharType="end"/>
      </w:r>
    </w:p>
    <w:p w14:paraId="49CC0A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694981 \h </w:instrText>
      </w:r>
      <w:r>
        <w:fldChar w:fldCharType="separate"/>
      </w:r>
      <w:r>
        <w:t>331</w:t>
      </w:r>
      <w:r>
        <w:fldChar w:fldCharType="end"/>
      </w:r>
    </w:p>
    <w:p w14:paraId="33C5A5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70</w:t>
      </w:r>
      <w:r>
        <w:rPr>
          <w:rFonts w:asciiTheme="minorHAnsi" w:eastAsiaTheme="minorEastAsia" w:hAnsiTheme="minorHAnsi" w:cstheme="minorBidi"/>
          <w:kern w:val="2"/>
          <w:sz w:val="24"/>
          <w:szCs w:val="24"/>
          <w14:ligatures w14:val="standardContextual"/>
        </w:rPr>
        <w:tab/>
      </w:r>
      <w:r w:rsidRPr="00220CC9">
        <w:rPr>
          <w:rFonts w:eastAsia="Yu Mincho"/>
        </w:rPr>
        <w:t>RRC Version</w:t>
      </w:r>
      <w:r>
        <w:tab/>
      </w:r>
      <w:r>
        <w:fldChar w:fldCharType="begin" w:fldLock="1"/>
      </w:r>
      <w:r>
        <w:instrText xml:space="preserve"> PAGEREF _Toc209694982 \h </w:instrText>
      </w:r>
      <w:r>
        <w:fldChar w:fldCharType="separate"/>
      </w:r>
      <w:r>
        <w:t>331</w:t>
      </w:r>
      <w:r>
        <w:fldChar w:fldCharType="end"/>
      </w:r>
    </w:p>
    <w:p w14:paraId="406F82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9694983 \h </w:instrText>
      </w:r>
      <w:r>
        <w:fldChar w:fldCharType="separate"/>
      </w:r>
      <w:r>
        <w:t>331</w:t>
      </w:r>
      <w:r>
        <w:fldChar w:fldCharType="end"/>
      </w:r>
    </w:p>
    <w:p w14:paraId="10FCBB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9694984 \h </w:instrText>
      </w:r>
      <w:r>
        <w:fldChar w:fldCharType="separate"/>
      </w:r>
      <w:r>
        <w:t>331</w:t>
      </w:r>
      <w:r>
        <w:fldChar w:fldCharType="end"/>
      </w:r>
    </w:p>
    <w:p w14:paraId="4AB0BA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9694985 \h </w:instrText>
      </w:r>
      <w:r>
        <w:fldChar w:fldCharType="separate"/>
      </w:r>
      <w:r>
        <w:t>332</w:t>
      </w:r>
      <w:r>
        <w:fldChar w:fldCharType="end"/>
      </w:r>
    </w:p>
    <w:p w14:paraId="78E5B9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694986 \h </w:instrText>
      </w:r>
      <w:r>
        <w:fldChar w:fldCharType="separate"/>
      </w:r>
      <w:r>
        <w:t>332</w:t>
      </w:r>
      <w:r>
        <w:fldChar w:fldCharType="end"/>
      </w:r>
    </w:p>
    <w:p w14:paraId="200D79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9694987 \h </w:instrText>
      </w:r>
      <w:r>
        <w:fldChar w:fldCharType="separate"/>
      </w:r>
      <w:r>
        <w:t>332</w:t>
      </w:r>
      <w:r>
        <w:fldChar w:fldCharType="end"/>
      </w:r>
    </w:p>
    <w:p w14:paraId="400A2E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Extended Available PLMN List</w:t>
      </w:r>
      <w:r>
        <w:tab/>
      </w:r>
      <w:r>
        <w:fldChar w:fldCharType="begin" w:fldLock="1"/>
      </w:r>
      <w:r>
        <w:instrText xml:space="preserve"> PAGEREF _Toc209694988 \h </w:instrText>
      </w:r>
      <w:r>
        <w:fldChar w:fldCharType="separate"/>
      </w:r>
      <w:r>
        <w:t>333</w:t>
      </w:r>
      <w:r>
        <w:fldChar w:fldCharType="end"/>
      </w:r>
    </w:p>
    <w:p w14:paraId="619DCC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Associated SCell List</w:t>
      </w:r>
      <w:r>
        <w:tab/>
      </w:r>
      <w:r>
        <w:fldChar w:fldCharType="begin" w:fldLock="1"/>
      </w:r>
      <w:r>
        <w:instrText xml:space="preserve"> PAGEREF _Toc209694989 \h </w:instrText>
      </w:r>
      <w:r>
        <w:fldChar w:fldCharType="separate"/>
      </w:r>
      <w:r>
        <w:t>334</w:t>
      </w:r>
      <w:r>
        <w:fldChar w:fldCharType="end"/>
      </w:r>
    </w:p>
    <w:p w14:paraId="7DA832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9694990 \h </w:instrText>
      </w:r>
      <w:r>
        <w:fldChar w:fldCharType="separate"/>
      </w:r>
      <w:r>
        <w:t>334</w:t>
      </w:r>
      <w:r>
        <w:fldChar w:fldCharType="end"/>
      </w:r>
    </w:p>
    <w:p w14:paraId="38A1A2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9694991 \h </w:instrText>
      </w:r>
      <w:r>
        <w:fldChar w:fldCharType="separate"/>
      </w:r>
      <w:r>
        <w:t>334</w:t>
      </w:r>
      <w:r>
        <w:fldChar w:fldCharType="end"/>
      </w:r>
    </w:p>
    <w:p w14:paraId="2BDB85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9694992 \h </w:instrText>
      </w:r>
      <w:r>
        <w:fldChar w:fldCharType="separate"/>
      </w:r>
      <w:r>
        <w:t>334</w:t>
      </w:r>
      <w:r>
        <w:fldChar w:fldCharType="end"/>
      </w:r>
    </w:p>
    <w:p w14:paraId="1F9CE4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220CC9">
        <w:rPr>
          <w:rFonts w:cs="Arial"/>
        </w:rPr>
        <w:t>Message Identifier</w:t>
      </w:r>
      <w:r>
        <w:tab/>
      </w:r>
      <w:r>
        <w:fldChar w:fldCharType="begin" w:fldLock="1"/>
      </w:r>
      <w:r>
        <w:instrText xml:space="preserve"> PAGEREF _Toc209694993 \h </w:instrText>
      </w:r>
      <w:r>
        <w:fldChar w:fldCharType="separate"/>
      </w:r>
      <w:r>
        <w:t>334</w:t>
      </w:r>
      <w:r>
        <w:fldChar w:fldCharType="end"/>
      </w:r>
    </w:p>
    <w:p w14:paraId="60F21A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220CC9">
        <w:rPr>
          <w:rFonts w:cs="Arial"/>
        </w:rPr>
        <w:t>Serial Number</w:t>
      </w:r>
      <w:r>
        <w:tab/>
      </w:r>
      <w:r>
        <w:fldChar w:fldCharType="begin" w:fldLock="1"/>
      </w:r>
      <w:r>
        <w:instrText xml:space="preserve"> PAGEREF _Toc209694994 \h </w:instrText>
      </w:r>
      <w:r>
        <w:fldChar w:fldCharType="separate"/>
      </w:r>
      <w:r>
        <w:t>335</w:t>
      </w:r>
      <w:r>
        <w:fldChar w:fldCharType="end"/>
      </w:r>
    </w:p>
    <w:p w14:paraId="42E23D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9694995 \h </w:instrText>
      </w:r>
      <w:r>
        <w:fldChar w:fldCharType="separate"/>
      </w:r>
      <w:r>
        <w:t>335</w:t>
      </w:r>
      <w:r>
        <w:fldChar w:fldCharType="end"/>
      </w:r>
    </w:p>
    <w:p w14:paraId="7C6BE5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9694996 \h </w:instrText>
      </w:r>
      <w:r>
        <w:fldChar w:fldCharType="separate"/>
      </w:r>
      <w:r>
        <w:t>336</w:t>
      </w:r>
      <w:r>
        <w:fldChar w:fldCharType="end"/>
      </w:r>
    </w:p>
    <w:p w14:paraId="525B00B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5</w:t>
      </w:r>
      <w:r>
        <w:rPr>
          <w:rFonts w:asciiTheme="minorHAnsi" w:eastAsiaTheme="minorEastAsia" w:hAnsiTheme="minorHAnsi" w:cstheme="minorBidi"/>
          <w:kern w:val="2"/>
          <w:sz w:val="24"/>
          <w:szCs w:val="24"/>
          <w14:ligatures w14:val="standardContextual"/>
        </w:rPr>
        <w:tab/>
      </w:r>
      <w:r>
        <w:t>UAC reduction Indication</w:t>
      </w:r>
      <w:r>
        <w:tab/>
      </w:r>
      <w:r>
        <w:fldChar w:fldCharType="begin" w:fldLock="1"/>
      </w:r>
      <w:r>
        <w:instrText xml:space="preserve"> PAGEREF _Toc209694997 \h </w:instrText>
      </w:r>
      <w:r>
        <w:fldChar w:fldCharType="separate"/>
      </w:r>
      <w:r>
        <w:t>336</w:t>
      </w:r>
      <w:r>
        <w:fldChar w:fldCharType="end"/>
      </w:r>
    </w:p>
    <w:p w14:paraId="083795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9694998 \h </w:instrText>
      </w:r>
      <w:r>
        <w:fldChar w:fldCharType="separate"/>
      </w:r>
      <w:r>
        <w:t>336</w:t>
      </w:r>
      <w:r>
        <w:fldChar w:fldCharType="end"/>
      </w:r>
    </w:p>
    <w:p w14:paraId="577880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9694999 \h </w:instrText>
      </w:r>
      <w:r>
        <w:fldChar w:fldCharType="separate"/>
      </w:r>
      <w:r>
        <w:t>337</w:t>
      </w:r>
      <w:r>
        <w:fldChar w:fldCharType="end"/>
      </w:r>
    </w:p>
    <w:p w14:paraId="44E1C1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7a</w:t>
      </w:r>
      <w:r>
        <w:rPr>
          <w:rFonts w:asciiTheme="minorHAnsi" w:eastAsiaTheme="minorEastAsia" w:hAnsiTheme="minorHAnsi" w:cstheme="minorBidi"/>
          <w:kern w:val="2"/>
          <w:sz w:val="24"/>
          <w:szCs w:val="24"/>
          <w14:ligatures w14:val="standardContextual"/>
        </w:rPr>
        <w:tab/>
      </w:r>
      <w:r w:rsidRPr="00220CC9">
        <w:rPr>
          <w:rFonts w:eastAsia="Batang"/>
        </w:rPr>
        <w:t>Configured TAC Indication</w:t>
      </w:r>
      <w:r>
        <w:tab/>
      </w:r>
      <w:r>
        <w:fldChar w:fldCharType="begin" w:fldLock="1"/>
      </w:r>
      <w:r>
        <w:instrText xml:space="preserve"> PAGEREF _Toc209695000 \h </w:instrText>
      </w:r>
      <w:r>
        <w:fldChar w:fldCharType="separate"/>
      </w:r>
      <w:r>
        <w:t>337</w:t>
      </w:r>
      <w:r>
        <w:fldChar w:fldCharType="end"/>
      </w:r>
    </w:p>
    <w:p w14:paraId="23C3C2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88</w:t>
      </w:r>
      <w:r>
        <w:rPr>
          <w:rFonts w:asciiTheme="minorHAnsi" w:eastAsiaTheme="minorEastAsia" w:hAnsiTheme="minorHAnsi" w:cstheme="minorBidi"/>
          <w:kern w:val="2"/>
          <w:sz w:val="24"/>
          <w:szCs w:val="24"/>
          <w14:ligatures w14:val="standardContextual"/>
        </w:rPr>
        <w:tab/>
      </w:r>
      <w:r w:rsidRPr="00220CC9">
        <w:rPr>
          <w:rFonts w:eastAsia="SimSun"/>
        </w:rPr>
        <w:t>Trace Activation</w:t>
      </w:r>
      <w:r>
        <w:tab/>
      </w:r>
      <w:r>
        <w:fldChar w:fldCharType="begin" w:fldLock="1"/>
      </w:r>
      <w:r>
        <w:instrText xml:space="preserve"> PAGEREF _Toc209695001 \h </w:instrText>
      </w:r>
      <w:r>
        <w:fldChar w:fldCharType="separate"/>
      </w:r>
      <w:r>
        <w:t>337</w:t>
      </w:r>
      <w:r>
        <w:fldChar w:fldCharType="end"/>
      </w:r>
    </w:p>
    <w:p w14:paraId="27FB78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9695002 \h </w:instrText>
      </w:r>
      <w:r>
        <w:fldChar w:fldCharType="separate"/>
      </w:r>
      <w:r>
        <w:t>338</w:t>
      </w:r>
      <w:r>
        <w:fldChar w:fldCharType="end"/>
      </w:r>
    </w:p>
    <w:p w14:paraId="75554F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90</w:t>
      </w:r>
      <w:r>
        <w:rPr>
          <w:rFonts w:asciiTheme="minorHAnsi" w:eastAsiaTheme="minorEastAsia" w:hAnsiTheme="minorHAnsi" w:cstheme="minorBidi"/>
          <w:kern w:val="2"/>
          <w:sz w:val="24"/>
          <w:szCs w:val="24"/>
          <w14:ligatures w14:val="standardContextual"/>
        </w:rPr>
        <w:tab/>
      </w:r>
      <w:r w:rsidRPr="00220CC9">
        <w:rPr>
          <w:rFonts w:eastAsia="Batang"/>
        </w:rPr>
        <w:t>Additional RRM Policy Index</w:t>
      </w:r>
      <w:r>
        <w:tab/>
      </w:r>
      <w:r>
        <w:fldChar w:fldCharType="begin" w:fldLock="1"/>
      </w:r>
      <w:r>
        <w:instrText xml:space="preserve"> PAGEREF _Toc209695003 \h </w:instrText>
      </w:r>
      <w:r>
        <w:fldChar w:fldCharType="separate"/>
      </w:r>
      <w:r>
        <w:t>339</w:t>
      </w:r>
      <w:r>
        <w:fldChar w:fldCharType="end"/>
      </w:r>
    </w:p>
    <w:p w14:paraId="64E129FA"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rFonts w:eastAsia="Batang"/>
          <w:lang w:val="sv-SE"/>
        </w:rPr>
        <w:t>9.3.1.91</w:t>
      </w:r>
      <w:r w:rsidRPr="009D5C47">
        <w:rPr>
          <w:rFonts w:asciiTheme="minorHAnsi" w:eastAsiaTheme="minorEastAsia" w:hAnsiTheme="minorHAnsi" w:cstheme="minorBidi"/>
          <w:kern w:val="2"/>
          <w:sz w:val="24"/>
          <w:szCs w:val="24"/>
          <w:lang w:val="fr-FR"/>
          <w14:ligatures w14:val="standardContextual"/>
        </w:rPr>
        <w:tab/>
      </w:r>
      <w:r w:rsidRPr="00220CC9">
        <w:rPr>
          <w:rFonts w:eastAsia="Batang"/>
          <w:lang w:val="sv-SE"/>
        </w:rPr>
        <w:t xml:space="preserve">DU-CU </w:t>
      </w:r>
      <w:r w:rsidRPr="00220CC9">
        <w:rPr>
          <w:lang w:val="sv-SE" w:eastAsia="ja-JP"/>
        </w:rPr>
        <w:t xml:space="preserve">RIM </w:t>
      </w:r>
      <w:r w:rsidRPr="00220CC9">
        <w:rPr>
          <w:lang w:val="sv-SE" w:eastAsia="zh-CN"/>
        </w:rPr>
        <w:t>Information</w:t>
      </w:r>
      <w:r w:rsidRPr="009D5C47">
        <w:rPr>
          <w:lang w:val="fr-FR"/>
        </w:rPr>
        <w:tab/>
      </w:r>
      <w:r>
        <w:fldChar w:fldCharType="begin" w:fldLock="1"/>
      </w:r>
      <w:r w:rsidRPr="009D5C47">
        <w:rPr>
          <w:lang w:val="fr-FR"/>
        </w:rPr>
        <w:instrText xml:space="preserve"> PAGEREF _Toc209695004 \h </w:instrText>
      </w:r>
      <w:r>
        <w:fldChar w:fldCharType="separate"/>
      </w:r>
      <w:r w:rsidRPr="009D5C47">
        <w:rPr>
          <w:lang w:val="fr-FR"/>
        </w:rPr>
        <w:t>340</w:t>
      </w:r>
      <w:r>
        <w:fldChar w:fldCharType="end"/>
      </w:r>
    </w:p>
    <w:p w14:paraId="2D1442B3"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rFonts w:eastAsia="Batang"/>
          <w:lang w:val="sv-SE"/>
        </w:rPr>
        <w:t>9.3.1.92</w:t>
      </w:r>
      <w:r w:rsidRPr="009D5C47">
        <w:rPr>
          <w:rFonts w:asciiTheme="minorHAnsi" w:eastAsiaTheme="minorEastAsia" w:hAnsiTheme="minorHAnsi" w:cstheme="minorBidi"/>
          <w:kern w:val="2"/>
          <w:sz w:val="24"/>
          <w:szCs w:val="24"/>
          <w:lang w:val="fr-FR"/>
          <w14:ligatures w14:val="standardContextual"/>
        </w:rPr>
        <w:tab/>
      </w:r>
      <w:r w:rsidRPr="00220CC9">
        <w:rPr>
          <w:rFonts w:eastAsia="Batang"/>
          <w:lang w:val="sv-SE"/>
        </w:rPr>
        <w:t xml:space="preserve">CU-DU </w:t>
      </w:r>
      <w:r w:rsidRPr="00220CC9">
        <w:rPr>
          <w:lang w:val="sv-SE" w:eastAsia="ja-JP"/>
        </w:rPr>
        <w:t xml:space="preserve">RIM </w:t>
      </w:r>
      <w:r w:rsidRPr="00220CC9">
        <w:rPr>
          <w:lang w:val="sv-SE" w:eastAsia="zh-CN"/>
        </w:rPr>
        <w:t>Information</w:t>
      </w:r>
      <w:r w:rsidRPr="009D5C47">
        <w:rPr>
          <w:lang w:val="fr-FR"/>
        </w:rPr>
        <w:tab/>
      </w:r>
      <w:r>
        <w:fldChar w:fldCharType="begin" w:fldLock="1"/>
      </w:r>
      <w:r w:rsidRPr="009D5C47">
        <w:rPr>
          <w:lang w:val="fr-FR"/>
        </w:rPr>
        <w:instrText xml:space="preserve"> PAGEREF _Toc209695005 \h </w:instrText>
      </w:r>
      <w:r>
        <w:fldChar w:fldCharType="separate"/>
      </w:r>
      <w:r w:rsidRPr="009D5C47">
        <w:rPr>
          <w:lang w:val="fr-FR"/>
        </w:rPr>
        <w:t>340</w:t>
      </w:r>
      <w:r>
        <w:fldChar w:fldCharType="end"/>
      </w:r>
    </w:p>
    <w:p w14:paraId="7D4F8F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220CC9">
        <w:rPr>
          <w:rFonts w:eastAsia="Batang"/>
        </w:rPr>
        <w:t xml:space="preserve"> Set ID</w:t>
      </w:r>
      <w:r>
        <w:tab/>
      </w:r>
      <w:r>
        <w:fldChar w:fldCharType="begin" w:fldLock="1"/>
      </w:r>
      <w:r>
        <w:instrText xml:space="preserve"> PAGEREF _Toc209695006 \h </w:instrText>
      </w:r>
      <w:r>
        <w:fldChar w:fldCharType="separate"/>
      </w:r>
      <w:r>
        <w:t>340</w:t>
      </w:r>
      <w:r>
        <w:fldChar w:fldCharType="end"/>
      </w:r>
    </w:p>
    <w:p w14:paraId="70436C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9695007 \h </w:instrText>
      </w:r>
      <w:r>
        <w:fldChar w:fldCharType="separate"/>
      </w:r>
      <w:r>
        <w:t>340</w:t>
      </w:r>
      <w:r>
        <w:fldChar w:fldCharType="end"/>
      </w:r>
    </w:p>
    <w:p w14:paraId="65A7D3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9695008 \h </w:instrText>
      </w:r>
      <w:r>
        <w:fldChar w:fldCharType="separate"/>
      </w:r>
      <w:r>
        <w:t>341</w:t>
      </w:r>
      <w:r>
        <w:fldChar w:fldCharType="end"/>
      </w:r>
    </w:p>
    <w:p w14:paraId="72605ED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9695009 \h </w:instrText>
      </w:r>
      <w:r>
        <w:fldChar w:fldCharType="separate"/>
      </w:r>
      <w:r>
        <w:t>341</w:t>
      </w:r>
      <w:r>
        <w:fldChar w:fldCharType="end"/>
      </w:r>
    </w:p>
    <w:p w14:paraId="762281F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9695010 \h </w:instrText>
      </w:r>
      <w:r>
        <w:fldChar w:fldCharType="separate"/>
      </w:r>
      <w:r>
        <w:t>341</w:t>
      </w:r>
      <w:r>
        <w:fldChar w:fldCharType="end"/>
      </w:r>
    </w:p>
    <w:p w14:paraId="24DFE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9695011 \h </w:instrText>
      </w:r>
      <w:r>
        <w:fldChar w:fldCharType="separate"/>
      </w:r>
      <w:r>
        <w:t>342</w:t>
      </w:r>
      <w:r>
        <w:fldChar w:fldCharType="end"/>
      </w:r>
    </w:p>
    <w:p w14:paraId="3D422B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9695012 \h </w:instrText>
      </w:r>
      <w:r>
        <w:fldChar w:fldCharType="separate"/>
      </w:r>
      <w:r>
        <w:t>342</w:t>
      </w:r>
      <w:r>
        <w:fldChar w:fldCharType="end"/>
      </w:r>
    </w:p>
    <w:p w14:paraId="2E831A7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9695013 \h </w:instrText>
      </w:r>
      <w:r>
        <w:fldChar w:fldCharType="separate"/>
      </w:r>
      <w:r>
        <w:t>343</w:t>
      </w:r>
      <w:r>
        <w:fldChar w:fldCharType="end"/>
      </w:r>
    </w:p>
    <w:p w14:paraId="769AE8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695014 \h </w:instrText>
      </w:r>
      <w:r>
        <w:fldChar w:fldCharType="separate"/>
      </w:r>
      <w:r>
        <w:t>343</w:t>
      </w:r>
      <w:r>
        <w:fldChar w:fldCharType="end"/>
      </w:r>
    </w:p>
    <w:p w14:paraId="2FCDA3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695015 \h </w:instrText>
      </w:r>
      <w:r>
        <w:fldChar w:fldCharType="separate"/>
      </w:r>
      <w:r>
        <w:t>343</w:t>
      </w:r>
      <w:r>
        <w:fldChar w:fldCharType="end"/>
      </w:r>
    </w:p>
    <w:p w14:paraId="7EFC44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9695016 \h </w:instrText>
      </w:r>
      <w:r>
        <w:fldChar w:fldCharType="separate"/>
      </w:r>
      <w:r>
        <w:t>344</w:t>
      </w:r>
      <w:r>
        <w:fldChar w:fldCharType="end"/>
      </w:r>
    </w:p>
    <w:p w14:paraId="2EEB77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9695017 \h </w:instrText>
      </w:r>
      <w:r>
        <w:fldChar w:fldCharType="separate"/>
      </w:r>
      <w:r>
        <w:t>344</w:t>
      </w:r>
      <w:r>
        <w:fldChar w:fldCharType="end"/>
      </w:r>
    </w:p>
    <w:p w14:paraId="1A4ADAD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9695018 \h </w:instrText>
      </w:r>
      <w:r>
        <w:fldChar w:fldCharType="separate"/>
      </w:r>
      <w:r>
        <w:t>344</w:t>
      </w:r>
      <w:r>
        <w:fldChar w:fldCharType="end"/>
      </w:r>
    </w:p>
    <w:p w14:paraId="44BA6F5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106</w:t>
      </w:r>
      <w:r w:rsidRPr="009D5C47">
        <w:rPr>
          <w:rFonts w:asciiTheme="minorHAnsi" w:eastAsiaTheme="minorEastAsia" w:hAnsiTheme="minorHAnsi" w:cstheme="minorBidi"/>
          <w:kern w:val="2"/>
          <w:sz w:val="24"/>
          <w:szCs w:val="24"/>
          <w:lang w:val="fr-FR"/>
          <w14:ligatures w14:val="standardContextual"/>
        </w:rPr>
        <w:tab/>
      </w:r>
      <w:r w:rsidRPr="009D5C47">
        <w:rPr>
          <w:lang w:val="fr-FR"/>
        </w:rPr>
        <w:t>IAB Info IAB-DU</w:t>
      </w:r>
      <w:r w:rsidRPr="009D5C47">
        <w:rPr>
          <w:lang w:val="fr-FR"/>
        </w:rPr>
        <w:tab/>
      </w:r>
      <w:r>
        <w:fldChar w:fldCharType="begin" w:fldLock="1"/>
      </w:r>
      <w:r w:rsidRPr="009D5C47">
        <w:rPr>
          <w:lang w:val="fr-FR"/>
        </w:rPr>
        <w:instrText xml:space="preserve"> PAGEREF _Toc209695019 \h </w:instrText>
      </w:r>
      <w:r>
        <w:fldChar w:fldCharType="separate"/>
      </w:r>
      <w:r w:rsidRPr="009D5C47">
        <w:rPr>
          <w:lang w:val="fr-FR"/>
        </w:rPr>
        <w:t>344</w:t>
      </w:r>
      <w:r>
        <w:fldChar w:fldCharType="end"/>
      </w:r>
    </w:p>
    <w:p w14:paraId="3F4DC1B5"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107</w:t>
      </w:r>
      <w:r w:rsidRPr="009D5C47">
        <w:rPr>
          <w:rFonts w:asciiTheme="minorHAnsi" w:eastAsiaTheme="minorEastAsia" w:hAnsiTheme="minorHAnsi" w:cstheme="minorBidi"/>
          <w:kern w:val="2"/>
          <w:sz w:val="24"/>
          <w:szCs w:val="24"/>
          <w:lang w:val="fr-FR"/>
          <w14:ligatures w14:val="standardContextual"/>
        </w:rPr>
        <w:tab/>
      </w:r>
      <w:r w:rsidRPr="009D5C47">
        <w:rPr>
          <w:lang w:val="fr-FR"/>
        </w:rPr>
        <w:t>gNB-DU Cell Resource Configuration</w:t>
      </w:r>
      <w:r w:rsidRPr="009D5C47">
        <w:rPr>
          <w:lang w:val="fr-FR"/>
        </w:rPr>
        <w:tab/>
      </w:r>
      <w:r>
        <w:fldChar w:fldCharType="begin" w:fldLock="1"/>
      </w:r>
      <w:r w:rsidRPr="009D5C47">
        <w:rPr>
          <w:lang w:val="fr-FR"/>
        </w:rPr>
        <w:instrText xml:space="preserve"> PAGEREF _Toc209695020 \h </w:instrText>
      </w:r>
      <w:r>
        <w:fldChar w:fldCharType="separate"/>
      </w:r>
      <w:r w:rsidRPr="009D5C47">
        <w:rPr>
          <w:lang w:val="fr-FR"/>
        </w:rPr>
        <w:t>344</w:t>
      </w:r>
      <w:r>
        <w:fldChar w:fldCharType="end"/>
      </w:r>
    </w:p>
    <w:p w14:paraId="250D0E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695021 \h </w:instrText>
      </w:r>
      <w:r>
        <w:fldChar w:fldCharType="separate"/>
      </w:r>
      <w:r>
        <w:t>347</w:t>
      </w:r>
      <w:r>
        <w:fldChar w:fldCharType="end"/>
      </w:r>
    </w:p>
    <w:p w14:paraId="00F50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9695022 \h </w:instrText>
      </w:r>
      <w:r>
        <w:fldChar w:fldCharType="separate"/>
      </w:r>
      <w:r>
        <w:t>349</w:t>
      </w:r>
      <w:r>
        <w:fldChar w:fldCharType="end"/>
      </w:r>
    </w:p>
    <w:p w14:paraId="52C33FE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695023 \h </w:instrText>
      </w:r>
      <w:r>
        <w:fldChar w:fldCharType="separate"/>
      </w:r>
      <w:r>
        <w:t>349</w:t>
      </w:r>
      <w:r>
        <w:fldChar w:fldCharType="end"/>
      </w:r>
    </w:p>
    <w:p w14:paraId="2777E6E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695024 \h </w:instrText>
      </w:r>
      <w:r>
        <w:fldChar w:fldCharType="separate"/>
      </w:r>
      <w:r>
        <w:t>350</w:t>
      </w:r>
      <w:r>
        <w:fldChar w:fldCharType="end"/>
      </w:r>
    </w:p>
    <w:p w14:paraId="3DE0EF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695025 \h </w:instrText>
      </w:r>
      <w:r>
        <w:fldChar w:fldCharType="separate"/>
      </w:r>
      <w:r>
        <w:t>350</w:t>
      </w:r>
      <w:r>
        <w:fldChar w:fldCharType="end"/>
      </w:r>
    </w:p>
    <w:p w14:paraId="795B54F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695026 \h </w:instrText>
      </w:r>
      <w:r>
        <w:fldChar w:fldCharType="separate"/>
      </w:r>
      <w:r>
        <w:t>350</w:t>
      </w:r>
      <w:r>
        <w:fldChar w:fldCharType="end"/>
      </w:r>
    </w:p>
    <w:p w14:paraId="3FD6B5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9695027 \h </w:instrText>
      </w:r>
      <w:r>
        <w:fldChar w:fldCharType="separate"/>
      </w:r>
      <w:r>
        <w:t>350</w:t>
      </w:r>
      <w:r>
        <w:fldChar w:fldCharType="end"/>
      </w:r>
    </w:p>
    <w:p w14:paraId="2B0A98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9695028 \h </w:instrText>
      </w:r>
      <w:r>
        <w:fldChar w:fldCharType="separate"/>
      </w:r>
      <w:r>
        <w:t>351</w:t>
      </w:r>
      <w:r>
        <w:fldChar w:fldCharType="end"/>
      </w:r>
    </w:p>
    <w:p w14:paraId="507DC4F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695029 \h </w:instrText>
      </w:r>
      <w:r>
        <w:fldChar w:fldCharType="separate"/>
      </w:r>
      <w:r>
        <w:t>351</w:t>
      </w:r>
      <w:r>
        <w:fldChar w:fldCharType="end"/>
      </w:r>
    </w:p>
    <w:p w14:paraId="03FA8C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695030 \h </w:instrText>
      </w:r>
      <w:r>
        <w:fldChar w:fldCharType="separate"/>
      </w:r>
      <w:r>
        <w:t>352</w:t>
      </w:r>
      <w:r>
        <w:fldChar w:fldCharType="end"/>
      </w:r>
    </w:p>
    <w:p w14:paraId="3DF0CB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9695031 \h </w:instrText>
      </w:r>
      <w:r>
        <w:fldChar w:fldCharType="separate"/>
      </w:r>
      <w:r>
        <w:t>352</w:t>
      </w:r>
      <w:r>
        <w:fldChar w:fldCharType="end"/>
      </w:r>
    </w:p>
    <w:p w14:paraId="59B652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95032 \h </w:instrText>
      </w:r>
      <w:r>
        <w:fldChar w:fldCharType="separate"/>
      </w:r>
      <w:r>
        <w:t>352</w:t>
      </w:r>
      <w:r>
        <w:fldChar w:fldCharType="end"/>
      </w:r>
    </w:p>
    <w:p w14:paraId="429A10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220CC9">
        <w:rPr>
          <w:lang w:val="en-US" w:eastAsia="zh-CN"/>
        </w:rPr>
        <w:t xml:space="preserve">SL </w:t>
      </w:r>
      <w:r>
        <w:t>DRB I</w:t>
      </w:r>
      <w:r w:rsidRPr="00220CC9">
        <w:rPr>
          <w:lang w:val="en-US" w:eastAsia="zh-CN"/>
        </w:rPr>
        <w:t>D</w:t>
      </w:r>
      <w:r>
        <w:tab/>
      </w:r>
      <w:r>
        <w:fldChar w:fldCharType="begin" w:fldLock="1"/>
      </w:r>
      <w:r>
        <w:instrText xml:space="preserve"> PAGEREF _Toc209695033 \h </w:instrText>
      </w:r>
      <w:r>
        <w:fldChar w:fldCharType="separate"/>
      </w:r>
      <w:r>
        <w:t>352</w:t>
      </w:r>
      <w:r>
        <w:fldChar w:fldCharType="end"/>
      </w:r>
    </w:p>
    <w:p w14:paraId="2B73C8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220CC9">
        <w:rPr>
          <w:lang w:val="en-US" w:eastAsia="zh-CN"/>
        </w:rPr>
        <w:t>PC5 QoS Flow Identifier</w:t>
      </w:r>
      <w:r>
        <w:tab/>
      </w:r>
      <w:r>
        <w:fldChar w:fldCharType="begin" w:fldLock="1"/>
      </w:r>
      <w:r>
        <w:instrText xml:space="preserve"> PAGEREF _Toc209695034 \h </w:instrText>
      </w:r>
      <w:r>
        <w:fldChar w:fldCharType="separate"/>
      </w:r>
      <w:r>
        <w:t>352</w:t>
      </w:r>
      <w:r>
        <w:fldChar w:fldCharType="end"/>
      </w:r>
    </w:p>
    <w:p w14:paraId="13EA95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9695035 \h </w:instrText>
      </w:r>
      <w:r>
        <w:fldChar w:fldCharType="separate"/>
      </w:r>
      <w:r>
        <w:t>352</w:t>
      </w:r>
      <w:r>
        <w:fldChar w:fldCharType="end"/>
      </w:r>
    </w:p>
    <w:p w14:paraId="2977DD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695036 \h </w:instrText>
      </w:r>
      <w:r>
        <w:fldChar w:fldCharType="separate"/>
      </w:r>
      <w:r>
        <w:t>353</w:t>
      </w:r>
      <w:r>
        <w:fldChar w:fldCharType="end"/>
      </w:r>
    </w:p>
    <w:p w14:paraId="766AD0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5037 \h </w:instrText>
      </w:r>
      <w:r>
        <w:fldChar w:fldCharType="separate"/>
      </w:r>
      <w:r>
        <w:t>353</w:t>
      </w:r>
      <w:r>
        <w:fldChar w:fldCharType="end"/>
      </w:r>
    </w:p>
    <w:p w14:paraId="7ABEF1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695038 \h </w:instrText>
      </w:r>
      <w:r>
        <w:fldChar w:fldCharType="separate"/>
      </w:r>
      <w:r>
        <w:t>353</w:t>
      </w:r>
      <w:r>
        <w:fldChar w:fldCharType="end"/>
      </w:r>
    </w:p>
    <w:p w14:paraId="0A3B1DA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lang w:eastAsia="zh-CN"/>
        </w:rPr>
        <w:t>9.3.1.126</w:t>
      </w:r>
      <w:r>
        <w:rPr>
          <w:rFonts w:asciiTheme="minorHAnsi" w:eastAsiaTheme="minorEastAsia" w:hAnsiTheme="minorHAnsi" w:cstheme="minorBidi"/>
          <w:kern w:val="2"/>
          <w:sz w:val="24"/>
          <w:szCs w:val="24"/>
          <w14:ligatures w14:val="standardContextual"/>
        </w:rPr>
        <w:tab/>
      </w:r>
      <w:r w:rsidRPr="00220CC9">
        <w:rPr>
          <w:rFonts w:eastAsia="MS Mincho"/>
          <w:lang w:eastAsia="zh-CN"/>
        </w:rPr>
        <w:t>Non Dynamic PQI Descriptor</w:t>
      </w:r>
      <w:r>
        <w:tab/>
      </w:r>
      <w:r>
        <w:fldChar w:fldCharType="begin" w:fldLock="1"/>
      </w:r>
      <w:r>
        <w:instrText xml:space="preserve"> PAGEREF _Toc209695039 \h </w:instrText>
      </w:r>
      <w:r>
        <w:fldChar w:fldCharType="separate"/>
      </w:r>
      <w:r>
        <w:t>354</w:t>
      </w:r>
      <w:r>
        <w:fldChar w:fldCharType="end"/>
      </w:r>
    </w:p>
    <w:p w14:paraId="18EDD9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lang w:eastAsia="zh-CN"/>
        </w:rPr>
        <w:t>9.3.1.127</w:t>
      </w:r>
      <w:r>
        <w:rPr>
          <w:rFonts w:asciiTheme="minorHAnsi" w:eastAsiaTheme="minorEastAsia" w:hAnsiTheme="minorHAnsi" w:cstheme="minorBidi"/>
          <w:kern w:val="2"/>
          <w:sz w:val="24"/>
          <w:szCs w:val="24"/>
          <w14:ligatures w14:val="standardContextual"/>
        </w:rPr>
        <w:tab/>
      </w:r>
      <w:r w:rsidRPr="00220CC9">
        <w:rPr>
          <w:rFonts w:eastAsia="MS Mincho"/>
          <w:lang w:eastAsia="zh-CN"/>
        </w:rPr>
        <w:t>Dynamic PQI Descriptor</w:t>
      </w:r>
      <w:r>
        <w:tab/>
      </w:r>
      <w:r>
        <w:fldChar w:fldCharType="begin" w:fldLock="1"/>
      </w:r>
      <w:r>
        <w:instrText xml:space="preserve"> PAGEREF _Toc209695040 \h </w:instrText>
      </w:r>
      <w:r>
        <w:fldChar w:fldCharType="separate"/>
      </w:r>
      <w:r>
        <w:t>354</w:t>
      </w:r>
      <w:r>
        <w:fldChar w:fldCharType="end"/>
      </w:r>
    </w:p>
    <w:p w14:paraId="77C770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695041 \h </w:instrText>
      </w:r>
      <w:r>
        <w:fldChar w:fldCharType="separate"/>
      </w:r>
      <w:r>
        <w:t>355</w:t>
      </w:r>
      <w:r>
        <w:fldChar w:fldCharType="end"/>
      </w:r>
    </w:p>
    <w:p w14:paraId="3926FE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9695042 \h </w:instrText>
      </w:r>
      <w:r>
        <w:fldChar w:fldCharType="separate"/>
      </w:r>
      <w:r>
        <w:t>355</w:t>
      </w:r>
      <w:r>
        <w:fldChar w:fldCharType="end"/>
      </w:r>
    </w:p>
    <w:p w14:paraId="27F12A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9695043 \h </w:instrText>
      </w:r>
      <w:r>
        <w:fldChar w:fldCharType="separate"/>
      </w:r>
      <w:r>
        <w:t>358</w:t>
      </w:r>
      <w:r>
        <w:fldChar w:fldCharType="end"/>
      </w:r>
    </w:p>
    <w:p w14:paraId="6A09DE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9695044 \h </w:instrText>
      </w:r>
      <w:r>
        <w:fldChar w:fldCharType="separate"/>
      </w:r>
      <w:r>
        <w:t>358</w:t>
      </w:r>
      <w:r>
        <w:fldChar w:fldCharType="end"/>
      </w:r>
    </w:p>
    <w:p w14:paraId="17A8061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695045 \h </w:instrText>
      </w:r>
      <w:r>
        <w:fldChar w:fldCharType="separate"/>
      </w:r>
      <w:r>
        <w:t>358</w:t>
      </w:r>
      <w:r>
        <w:fldChar w:fldCharType="end"/>
      </w:r>
    </w:p>
    <w:p w14:paraId="23FEAD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695046 \h </w:instrText>
      </w:r>
      <w:r>
        <w:fldChar w:fldCharType="separate"/>
      </w:r>
      <w:r>
        <w:t>358</w:t>
      </w:r>
      <w:r>
        <w:fldChar w:fldCharType="end"/>
      </w:r>
    </w:p>
    <w:p w14:paraId="7C53A9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695047 \h </w:instrText>
      </w:r>
      <w:r>
        <w:fldChar w:fldCharType="separate"/>
      </w:r>
      <w:r>
        <w:t>359</w:t>
      </w:r>
      <w:r>
        <w:fldChar w:fldCharType="end"/>
      </w:r>
    </w:p>
    <w:p w14:paraId="3090BF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135</w:t>
      </w:r>
      <w:r>
        <w:rPr>
          <w:rFonts w:asciiTheme="minorHAnsi" w:eastAsiaTheme="minorEastAsia" w:hAnsiTheme="minorHAnsi" w:cstheme="minorBidi"/>
          <w:kern w:val="2"/>
          <w:sz w:val="24"/>
          <w:szCs w:val="24"/>
          <w14:ligatures w14:val="standardContextual"/>
        </w:rPr>
        <w:tab/>
      </w:r>
      <w:r w:rsidRPr="00220CC9">
        <w:rPr>
          <w:rFonts w:eastAsia="SimSun"/>
        </w:rPr>
        <w:t>Number of Active UEs</w:t>
      </w:r>
      <w:r>
        <w:tab/>
      </w:r>
      <w:r>
        <w:fldChar w:fldCharType="begin" w:fldLock="1"/>
      </w:r>
      <w:r>
        <w:instrText xml:space="preserve"> PAGEREF _Toc209695048 \h </w:instrText>
      </w:r>
      <w:r>
        <w:fldChar w:fldCharType="separate"/>
      </w:r>
      <w:r>
        <w:t>360</w:t>
      </w:r>
      <w:r>
        <w:fldChar w:fldCharType="end"/>
      </w:r>
    </w:p>
    <w:p w14:paraId="3C0549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136</w:t>
      </w:r>
      <w:r>
        <w:rPr>
          <w:rFonts w:asciiTheme="minorHAnsi" w:eastAsiaTheme="minorEastAsia" w:hAnsiTheme="minorHAnsi" w:cstheme="minorBidi"/>
          <w:kern w:val="2"/>
          <w:sz w:val="24"/>
          <w:szCs w:val="24"/>
          <w14:ligatures w14:val="standardContextual"/>
        </w:rPr>
        <w:tab/>
      </w:r>
      <w:r w:rsidRPr="00220CC9">
        <w:rPr>
          <w:rFonts w:eastAsia="Yu Mincho"/>
        </w:rPr>
        <w:t>Hardware Load</w:t>
      </w:r>
      <w:r w:rsidRPr="00220CC9">
        <w:rPr>
          <w:rFonts w:eastAsia="Yu Mincho"/>
          <w:lang w:eastAsia="ja-JP"/>
        </w:rPr>
        <w:t xml:space="preserve"> </w:t>
      </w:r>
      <w:r w:rsidRPr="00220CC9">
        <w:rPr>
          <w:rFonts w:eastAsia="Yu Mincho"/>
        </w:rPr>
        <w:t>Indicator</w:t>
      </w:r>
      <w:r>
        <w:tab/>
      </w:r>
      <w:r>
        <w:fldChar w:fldCharType="begin" w:fldLock="1"/>
      </w:r>
      <w:r>
        <w:instrText xml:space="preserve"> PAGEREF _Toc209695049 \h </w:instrText>
      </w:r>
      <w:r>
        <w:fldChar w:fldCharType="separate"/>
      </w:r>
      <w:r>
        <w:t>360</w:t>
      </w:r>
      <w:r>
        <w:fldChar w:fldCharType="end"/>
      </w:r>
    </w:p>
    <w:p w14:paraId="31E6370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695050 \h </w:instrText>
      </w:r>
      <w:r>
        <w:fldChar w:fldCharType="separate"/>
      </w:r>
      <w:r>
        <w:t>360</w:t>
      </w:r>
      <w:r>
        <w:fldChar w:fldCharType="end"/>
      </w:r>
    </w:p>
    <w:p w14:paraId="67D9A7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38</w:t>
      </w:r>
      <w:r>
        <w:rPr>
          <w:rFonts w:asciiTheme="minorHAnsi" w:eastAsiaTheme="minorEastAsia" w:hAnsiTheme="minorHAnsi" w:cstheme="minorBidi"/>
          <w:kern w:val="2"/>
          <w:sz w:val="24"/>
          <w:szCs w:val="24"/>
          <w14:ligatures w14:val="standardContextual"/>
        </w:rPr>
        <w:tab/>
      </w:r>
      <w:r w:rsidRPr="009D5C47">
        <w:rPr>
          <w:lang w:eastAsia="zh-CN"/>
        </w:rPr>
        <w:t>SSB Positions In Burst</w:t>
      </w:r>
      <w:r>
        <w:tab/>
      </w:r>
      <w:r>
        <w:fldChar w:fldCharType="begin" w:fldLock="1"/>
      </w:r>
      <w:r>
        <w:instrText xml:space="preserve"> PAGEREF _Toc209695051 \h </w:instrText>
      </w:r>
      <w:r>
        <w:fldChar w:fldCharType="separate"/>
      </w:r>
      <w:r>
        <w:t>361</w:t>
      </w:r>
      <w:r>
        <w:fldChar w:fldCharType="end"/>
      </w:r>
    </w:p>
    <w:p w14:paraId="240E61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39</w:t>
      </w:r>
      <w:r>
        <w:rPr>
          <w:rFonts w:asciiTheme="minorHAnsi" w:eastAsiaTheme="minorEastAsia" w:hAnsiTheme="minorHAnsi" w:cstheme="minorBidi"/>
          <w:kern w:val="2"/>
          <w:sz w:val="24"/>
          <w:szCs w:val="24"/>
          <w14:ligatures w14:val="standardContextual"/>
        </w:rPr>
        <w:tab/>
      </w:r>
      <w:r w:rsidRPr="009D5C47">
        <w:t>NR PRACH Configuration</w:t>
      </w:r>
      <w:r>
        <w:tab/>
      </w:r>
      <w:r>
        <w:fldChar w:fldCharType="begin" w:fldLock="1"/>
      </w:r>
      <w:r>
        <w:instrText xml:space="preserve"> PAGEREF _Toc209695052 \h </w:instrText>
      </w:r>
      <w:r>
        <w:fldChar w:fldCharType="separate"/>
      </w:r>
      <w:r>
        <w:t>361</w:t>
      </w:r>
      <w:r>
        <w:fldChar w:fldCharType="end"/>
      </w:r>
    </w:p>
    <w:p w14:paraId="56B904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40</w:t>
      </w:r>
      <w:r>
        <w:rPr>
          <w:rFonts w:asciiTheme="minorHAnsi" w:eastAsiaTheme="minorEastAsia" w:hAnsiTheme="minorHAnsi" w:cstheme="minorBidi"/>
          <w:kern w:val="2"/>
          <w:sz w:val="24"/>
          <w:szCs w:val="24"/>
          <w14:ligatures w14:val="standardContextual"/>
        </w:rPr>
        <w:tab/>
      </w:r>
      <w:r w:rsidRPr="009D5C47">
        <w:t>NR PRACH Configuration List</w:t>
      </w:r>
      <w:r>
        <w:tab/>
      </w:r>
      <w:r>
        <w:fldChar w:fldCharType="begin" w:fldLock="1"/>
      </w:r>
      <w:r>
        <w:instrText xml:space="preserve"> PAGEREF _Toc209695053 \h </w:instrText>
      </w:r>
      <w:r>
        <w:fldChar w:fldCharType="separate"/>
      </w:r>
      <w:r>
        <w:t>361</w:t>
      </w:r>
      <w:r>
        <w:fldChar w:fldCharType="end"/>
      </w:r>
    </w:p>
    <w:p w14:paraId="12F137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5054 \h </w:instrText>
      </w:r>
      <w:r>
        <w:fldChar w:fldCharType="separate"/>
      </w:r>
      <w:r>
        <w:t>363</w:t>
      </w:r>
      <w:r>
        <w:fldChar w:fldCharType="end"/>
      </w:r>
    </w:p>
    <w:p w14:paraId="4ADF51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5055 \h </w:instrText>
      </w:r>
      <w:r>
        <w:fldChar w:fldCharType="separate"/>
      </w:r>
      <w:r>
        <w:t>363</w:t>
      </w:r>
      <w:r>
        <w:fldChar w:fldCharType="end"/>
      </w:r>
    </w:p>
    <w:p w14:paraId="743562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5056 \h </w:instrText>
      </w:r>
      <w:r>
        <w:fldChar w:fldCharType="separate"/>
      </w:r>
      <w:r>
        <w:t>364</w:t>
      </w:r>
      <w:r>
        <w:fldChar w:fldCharType="end"/>
      </w:r>
    </w:p>
    <w:p w14:paraId="3F0CB4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5057 \h </w:instrText>
      </w:r>
      <w:r>
        <w:fldChar w:fldCharType="separate"/>
      </w:r>
      <w:r>
        <w:t>364</w:t>
      </w:r>
      <w:r>
        <w:fldChar w:fldCharType="end"/>
      </w:r>
    </w:p>
    <w:p w14:paraId="65757D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lastRenderedPageBreak/>
        <w:t>9.3.1.145</w:t>
      </w:r>
      <w:r>
        <w:rPr>
          <w:rFonts w:asciiTheme="minorHAnsi" w:eastAsiaTheme="minorEastAsia" w:hAnsiTheme="minorHAnsi" w:cstheme="minorBidi"/>
          <w:kern w:val="2"/>
          <w:sz w:val="24"/>
          <w:szCs w:val="24"/>
          <w14:ligatures w14:val="standardContextual"/>
        </w:rPr>
        <w:tab/>
      </w:r>
      <w:r w:rsidRPr="00220CC9">
        <w:rPr>
          <w:rFonts w:eastAsia="Batang"/>
        </w:rPr>
        <w:t xml:space="preserve">Extended </w:t>
      </w:r>
      <w:r>
        <w:t>Packet Delay Budget</w:t>
      </w:r>
      <w:r>
        <w:tab/>
      </w:r>
      <w:r>
        <w:fldChar w:fldCharType="begin" w:fldLock="1"/>
      </w:r>
      <w:r>
        <w:instrText xml:space="preserve"> PAGEREF _Toc209695058 \h </w:instrText>
      </w:r>
      <w:r>
        <w:fldChar w:fldCharType="separate"/>
      </w:r>
      <w:r>
        <w:t>364</w:t>
      </w:r>
      <w:r>
        <w:fldChar w:fldCharType="end"/>
      </w:r>
    </w:p>
    <w:p w14:paraId="675979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146</w:t>
      </w:r>
      <w:r>
        <w:rPr>
          <w:rFonts w:asciiTheme="minorHAnsi" w:eastAsiaTheme="minorEastAsia" w:hAnsiTheme="minorHAnsi" w:cstheme="minorBidi"/>
          <w:kern w:val="2"/>
          <w:sz w:val="24"/>
          <w:szCs w:val="24"/>
          <w14:ligatures w14:val="standardContextual"/>
        </w:rPr>
        <w:tab/>
      </w:r>
      <w:r w:rsidRPr="00220CC9">
        <w:rPr>
          <w:rFonts w:eastAsia="SimSun"/>
        </w:rPr>
        <w:t>RLC Duplication Information</w:t>
      </w:r>
      <w:r>
        <w:tab/>
      </w:r>
      <w:r>
        <w:fldChar w:fldCharType="begin" w:fldLock="1"/>
      </w:r>
      <w:r>
        <w:instrText xml:space="preserve"> PAGEREF _Toc209695059 \h </w:instrText>
      </w:r>
      <w:r>
        <w:fldChar w:fldCharType="separate"/>
      </w:r>
      <w:r>
        <w:t>364</w:t>
      </w:r>
      <w:r>
        <w:fldChar w:fldCharType="end"/>
      </w:r>
    </w:p>
    <w:p w14:paraId="6EA227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9695060 \h </w:instrText>
      </w:r>
      <w:r>
        <w:fldChar w:fldCharType="separate"/>
      </w:r>
      <w:r>
        <w:t>365</w:t>
      </w:r>
      <w:r>
        <w:fldChar w:fldCharType="end"/>
      </w:r>
    </w:p>
    <w:p w14:paraId="5DC8BF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220CC9">
        <w:rPr>
          <w:rFonts w:eastAsia="SimSun"/>
          <w:lang w:val="en-US" w:eastAsia="zh-CN"/>
        </w:rPr>
        <w:t xml:space="preserve"> </w:t>
      </w:r>
      <w:r>
        <w:t>Reference</w:t>
      </w:r>
      <w:r w:rsidRPr="00220CC9">
        <w:rPr>
          <w:rFonts w:eastAsia="SimSun"/>
          <w:lang w:val="en-US" w:eastAsia="zh-CN"/>
        </w:rPr>
        <w:t xml:space="preserve"> </w:t>
      </w:r>
      <w:r>
        <w:t>Info</w:t>
      </w:r>
      <w:r w:rsidRPr="00220CC9">
        <w:rPr>
          <w:rFonts w:eastAsia="SimSun"/>
          <w:lang w:val="en-US" w:eastAsia="zh-CN"/>
        </w:rPr>
        <w:t>rmation</w:t>
      </w:r>
      <w:r>
        <w:tab/>
      </w:r>
      <w:r>
        <w:fldChar w:fldCharType="begin" w:fldLock="1"/>
      </w:r>
      <w:r>
        <w:instrText xml:space="preserve"> PAGEREF _Toc209695061 \h </w:instrText>
      </w:r>
      <w:r>
        <w:fldChar w:fldCharType="separate"/>
      </w:r>
      <w:r>
        <w:t>365</w:t>
      </w:r>
      <w:r>
        <w:fldChar w:fldCharType="end"/>
      </w:r>
    </w:p>
    <w:p w14:paraId="796892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9</w:t>
      </w:r>
      <w:r>
        <w:rPr>
          <w:rFonts w:asciiTheme="minorHAnsi" w:eastAsiaTheme="minorEastAsia" w:hAnsiTheme="minorHAnsi" w:cstheme="minorBidi"/>
          <w:kern w:val="2"/>
          <w:sz w:val="24"/>
          <w:szCs w:val="24"/>
          <w14:ligatures w14:val="standardContextual"/>
        </w:rPr>
        <w:tab/>
      </w:r>
      <w:r>
        <w:t>Reference</w:t>
      </w:r>
      <w:r w:rsidRPr="00220CC9">
        <w:rPr>
          <w:rFonts w:eastAsia="SimSun"/>
          <w:lang w:val="en-US" w:eastAsia="zh-CN"/>
        </w:rPr>
        <w:t xml:space="preserve"> </w:t>
      </w:r>
      <w:r>
        <w:t>Time</w:t>
      </w:r>
      <w:r>
        <w:tab/>
      </w:r>
      <w:r>
        <w:fldChar w:fldCharType="begin" w:fldLock="1"/>
      </w:r>
      <w:r>
        <w:instrText xml:space="preserve"> PAGEREF _Toc209695062 \h </w:instrText>
      </w:r>
      <w:r>
        <w:fldChar w:fldCharType="separate"/>
      </w:r>
      <w:r>
        <w:t>366</w:t>
      </w:r>
      <w:r>
        <w:fldChar w:fldCharType="end"/>
      </w:r>
    </w:p>
    <w:p w14:paraId="3BD6BC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9695063 \h </w:instrText>
      </w:r>
      <w:r>
        <w:fldChar w:fldCharType="separate"/>
      </w:r>
      <w:r>
        <w:t>366</w:t>
      </w:r>
      <w:r>
        <w:fldChar w:fldCharType="end"/>
      </w:r>
    </w:p>
    <w:p w14:paraId="37FF70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9695064 \h </w:instrText>
      </w:r>
      <w:r>
        <w:fldChar w:fldCharType="separate"/>
      </w:r>
      <w:r>
        <w:t>367</w:t>
      </w:r>
      <w:r>
        <w:fldChar w:fldCharType="end"/>
      </w:r>
    </w:p>
    <w:p w14:paraId="5D7CAB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9695065 \h </w:instrText>
      </w:r>
      <w:r>
        <w:fldChar w:fldCharType="separate"/>
      </w:r>
      <w:r>
        <w:t>367</w:t>
      </w:r>
      <w:r>
        <w:fldChar w:fldCharType="end"/>
      </w:r>
    </w:p>
    <w:p w14:paraId="12D5CC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9695066 \h </w:instrText>
      </w:r>
      <w:r>
        <w:fldChar w:fldCharType="separate"/>
      </w:r>
      <w:r>
        <w:t>367</w:t>
      </w:r>
      <w:r>
        <w:fldChar w:fldCharType="end"/>
      </w:r>
    </w:p>
    <w:p w14:paraId="2F1F9F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9695067 \h </w:instrText>
      </w:r>
      <w:r>
        <w:fldChar w:fldCharType="separate"/>
      </w:r>
      <w:r>
        <w:t>368</w:t>
      </w:r>
      <w:r>
        <w:fldChar w:fldCharType="end"/>
      </w:r>
    </w:p>
    <w:p w14:paraId="6B4843A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5068 \h </w:instrText>
      </w:r>
      <w:r>
        <w:fldChar w:fldCharType="separate"/>
      </w:r>
      <w:r>
        <w:t>368</w:t>
      </w:r>
      <w:r>
        <w:fldChar w:fldCharType="end"/>
      </w:r>
    </w:p>
    <w:p w14:paraId="4E5873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9695069 \h </w:instrText>
      </w:r>
      <w:r>
        <w:fldChar w:fldCharType="separate"/>
      </w:r>
      <w:r>
        <w:t>368</w:t>
      </w:r>
      <w:r>
        <w:fldChar w:fldCharType="end"/>
      </w:r>
    </w:p>
    <w:p w14:paraId="324381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695070 \h </w:instrText>
      </w:r>
      <w:r>
        <w:fldChar w:fldCharType="separate"/>
      </w:r>
      <w:r>
        <w:t>368</w:t>
      </w:r>
      <w:r>
        <w:fldChar w:fldCharType="end"/>
      </w:r>
    </w:p>
    <w:p w14:paraId="62C1B2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695071 \h </w:instrText>
      </w:r>
      <w:r>
        <w:fldChar w:fldCharType="separate"/>
      </w:r>
      <w:r>
        <w:t>368</w:t>
      </w:r>
      <w:r>
        <w:fldChar w:fldCharType="end"/>
      </w:r>
    </w:p>
    <w:p w14:paraId="3BF3C61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695072 \h </w:instrText>
      </w:r>
      <w:r>
        <w:fldChar w:fldCharType="separate"/>
      </w:r>
      <w:r>
        <w:t>369</w:t>
      </w:r>
      <w:r>
        <w:fldChar w:fldCharType="end"/>
      </w:r>
    </w:p>
    <w:p w14:paraId="120460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695073 \h </w:instrText>
      </w:r>
      <w:r>
        <w:fldChar w:fldCharType="separate"/>
      </w:r>
      <w:r>
        <w:t>369</w:t>
      </w:r>
      <w:r>
        <w:fldChar w:fldCharType="end"/>
      </w:r>
    </w:p>
    <w:p w14:paraId="4CFA45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9695074 \h </w:instrText>
      </w:r>
      <w:r>
        <w:fldChar w:fldCharType="separate"/>
      </w:r>
      <w:r>
        <w:t>369</w:t>
      </w:r>
      <w:r>
        <w:fldChar w:fldCharType="end"/>
      </w:r>
    </w:p>
    <w:p w14:paraId="385154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695075 \h </w:instrText>
      </w:r>
      <w:r>
        <w:fldChar w:fldCharType="separate"/>
      </w:r>
      <w:r>
        <w:t>369</w:t>
      </w:r>
      <w:r>
        <w:fldChar w:fldCharType="end"/>
      </w:r>
    </w:p>
    <w:p w14:paraId="23255B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9695076 \h </w:instrText>
      </w:r>
      <w:r>
        <w:fldChar w:fldCharType="separate"/>
      </w:r>
      <w:r>
        <w:t>370</w:t>
      </w:r>
      <w:r>
        <w:fldChar w:fldCharType="end"/>
      </w:r>
    </w:p>
    <w:p w14:paraId="6B2A58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164</w:t>
      </w:r>
      <w:r>
        <w:rPr>
          <w:rFonts w:asciiTheme="minorHAnsi" w:eastAsiaTheme="minorEastAsia" w:hAnsiTheme="minorHAnsi" w:cstheme="minorBidi"/>
          <w:kern w:val="2"/>
          <w:sz w:val="24"/>
          <w:szCs w:val="24"/>
          <w14:ligatures w14:val="standardContextual"/>
        </w:rPr>
        <w:tab/>
      </w:r>
      <w:r w:rsidRPr="0004458D">
        <w:t>Void</w:t>
      </w:r>
      <w:r>
        <w:tab/>
      </w:r>
      <w:r>
        <w:fldChar w:fldCharType="begin" w:fldLock="1"/>
      </w:r>
      <w:r>
        <w:instrText xml:space="preserve"> PAGEREF _Toc209695077 \h </w:instrText>
      </w:r>
      <w:r>
        <w:fldChar w:fldCharType="separate"/>
      </w:r>
      <w:r>
        <w:t>370</w:t>
      </w:r>
      <w:r>
        <w:fldChar w:fldCharType="end"/>
      </w:r>
    </w:p>
    <w:p w14:paraId="528A68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5078 \h </w:instrText>
      </w:r>
      <w:r>
        <w:fldChar w:fldCharType="separate"/>
      </w:r>
      <w:r>
        <w:t>370</w:t>
      </w:r>
      <w:r>
        <w:fldChar w:fldCharType="end"/>
      </w:r>
    </w:p>
    <w:p w14:paraId="22DF761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9695079 \h </w:instrText>
      </w:r>
      <w:r>
        <w:fldChar w:fldCharType="separate"/>
      </w:r>
      <w:r>
        <w:t>370</w:t>
      </w:r>
      <w:r>
        <w:fldChar w:fldCharType="end"/>
      </w:r>
    </w:p>
    <w:p w14:paraId="71C138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9695080 \h </w:instrText>
      </w:r>
      <w:r>
        <w:fldChar w:fldCharType="separate"/>
      </w:r>
      <w:r>
        <w:t>372</w:t>
      </w:r>
      <w:r>
        <w:fldChar w:fldCharType="end"/>
      </w:r>
    </w:p>
    <w:p w14:paraId="1C97D3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9695081 \h </w:instrText>
      </w:r>
      <w:r>
        <w:fldChar w:fldCharType="separate"/>
      </w:r>
      <w:r>
        <w:t>372</w:t>
      </w:r>
      <w:r>
        <w:fldChar w:fldCharType="end"/>
      </w:r>
    </w:p>
    <w:p w14:paraId="0796F7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9695082 \h </w:instrText>
      </w:r>
      <w:r>
        <w:fldChar w:fldCharType="separate"/>
      </w:r>
      <w:r>
        <w:t>373</w:t>
      </w:r>
      <w:r>
        <w:fldChar w:fldCharType="end"/>
      </w:r>
    </w:p>
    <w:p w14:paraId="45985F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9695083 \h </w:instrText>
      </w:r>
      <w:r>
        <w:fldChar w:fldCharType="separate"/>
      </w:r>
      <w:r>
        <w:t>374</w:t>
      </w:r>
      <w:r>
        <w:fldChar w:fldCharType="end"/>
      </w:r>
    </w:p>
    <w:p w14:paraId="019CC6E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9695084 \h </w:instrText>
      </w:r>
      <w:r>
        <w:fldChar w:fldCharType="separate"/>
      </w:r>
      <w:r>
        <w:t>375</w:t>
      </w:r>
      <w:r>
        <w:fldChar w:fldCharType="end"/>
      </w:r>
    </w:p>
    <w:p w14:paraId="768824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9695085 \h </w:instrText>
      </w:r>
      <w:r>
        <w:fldChar w:fldCharType="separate"/>
      </w:r>
      <w:r>
        <w:t>375</w:t>
      </w:r>
      <w:r>
        <w:fldChar w:fldCharType="end"/>
      </w:r>
    </w:p>
    <w:p w14:paraId="5FF0EB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9695086 \h </w:instrText>
      </w:r>
      <w:r>
        <w:fldChar w:fldCharType="separate"/>
      </w:r>
      <w:r>
        <w:t>376</w:t>
      </w:r>
      <w:r>
        <w:fldChar w:fldCharType="end"/>
      </w:r>
    </w:p>
    <w:p w14:paraId="38913F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9695087 \h </w:instrText>
      </w:r>
      <w:r>
        <w:fldChar w:fldCharType="separate"/>
      </w:r>
      <w:r>
        <w:t>376</w:t>
      </w:r>
      <w:r>
        <w:fldChar w:fldCharType="end"/>
      </w:r>
    </w:p>
    <w:p w14:paraId="373748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9695088 \h </w:instrText>
      </w:r>
      <w:r>
        <w:fldChar w:fldCharType="separate"/>
      </w:r>
      <w:r>
        <w:t>377</w:t>
      </w:r>
      <w:r>
        <w:fldChar w:fldCharType="end"/>
      </w:r>
    </w:p>
    <w:p w14:paraId="5EF04D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9695089 \h </w:instrText>
      </w:r>
      <w:r>
        <w:fldChar w:fldCharType="separate"/>
      </w:r>
      <w:r>
        <w:t>378</w:t>
      </w:r>
      <w:r>
        <w:fldChar w:fldCharType="end"/>
      </w:r>
    </w:p>
    <w:p w14:paraId="43EBDB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9695090 \h </w:instrText>
      </w:r>
      <w:r>
        <w:fldChar w:fldCharType="separate"/>
      </w:r>
      <w:r>
        <w:t>380</w:t>
      </w:r>
      <w:r>
        <w:fldChar w:fldCharType="end"/>
      </w:r>
    </w:p>
    <w:p w14:paraId="4A59C7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9695091 \h </w:instrText>
      </w:r>
      <w:r>
        <w:fldChar w:fldCharType="separate"/>
      </w:r>
      <w:r>
        <w:t>381</w:t>
      </w:r>
      <w:r>
        <w:fldChar w:fldCharType="end"/>
      </w:r>
    </w:p>
    <w:p w14:paraId="715259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9695092 \h </w:instrText>
      </w:r>
      <w:r>
        <w:fldChar w:fldCharType="separate"/>
      </w:r>
      <w:r>
        <w:t>382</w:t>
      </w:r>
      <w:r>
        <w:fldChar w:fldCharType="end"/>
      </w:r>
    </w:p>
    <w:p w14:paraId="7F521A7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9695093 \h </w:instrText>
      </w:r>
      <w:r>
        <w:fldChar w:fldCharType="separate"/>
      </w:r>
      <w:r>
        <w:t>382</w:t>
      </w:r>
      <w:r>
        <w:fldChar w:fldCharType="end"/>
      </w:r>
    </w:p>
    <w:p w14:paraId="0BCD466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9695094 \h </w:instrText>
      </w:r>
      <w:r>
        <w:fldChar w:fldCharType="separate"/>
      </w:r>
      <w:r>
        <w:t>382</w:t>
      </w:r>
      <w:r>
        <w:fldChar w:fldCharType="end"/>
      </w:r>
    </w:p>
    <w:p w14:paraId="5D13BAA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9695095 \h </w:instrText>
      </w:r>
      <w:r>
        <w:fldChar w:fldCharType="separate"/>
      </w:r>
      <w:r>
        <w:t>383</w:t>
      </w:r>
      <w:r>
        <w:fldChar w:fldCharType="end"/>
      </w:r>
    </w:p>
    <w:p w14:paraId="58ECB0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9695096 \h </w:instrText>
      </w:r>
      <w:r>
        <w:fldChar w:fldCharType="separate"/>
      </w:r>
      <w:r>
        <w:t>383</w:t>
      </w:r>
      <w:r>
        <w:fldChar w:fldCharType="end"/>
      </w:r>
    </w:p>
    <w:p w14:paraId="0B4C2B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9695097 \h </w:instrText>
      </w:r>
      <w:r>
        <w:fldChar w:fldCharType="separate"/>
      </w:r>
      <w:r>
        <w:t>383</w:t>
      </w:r>
      <w:r>
        <w:fldChar w:fldCharType="end"/>
      </w:r>
    </w:p>
    <w:p w14:paraId="0420F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9695098 \h </w:instrText>
      </w:r>
      <w:r>
        <w:fldChar w:fldCharType="separate"/>
      </w:r>
      <w:r>
        <w:t>384</w:t>
      </w:r>
      <w:r>
        <w:fldChar w:fldCharType="end"/>
      </w:r>
    </w:p>
    <w:p w14:paraId="00B801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9695099 \h </w:instrText>
      </w:r>
      <w:r>
        <w:fldChar w:fldCharType="separate"/>
      </w:r>
      <w:r>
        <w:t>385</w:t>
      </w:r>
      <w:r>
        <w:fldChar w:fldCharType="end"/>
      </w:r>
    </w:p>
    <w:p w14:paraId="2E0CE33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9695100 \h </w:instrText>
      </w:r>
      <w:r>
        <w:fldChar w:fldCharType="separate"/>
      </w:r>
      <w:r>
        <w:t>385</w:t>
      </w:r>
      <w:r>
        <w:fldChar w:fldCharType="end"/>
      </w:r>
    </w:p>
    <w:p w14:paraId="3F7524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9695101 \h </w:instrText>
      </w:r>
      <w:r>
        <w:fldChar w:fldCharType="separate"/>
      </w:r>
      <w:r>
        <w:t>386</w:t>
      </w:r>
      <w:r>
        <w:fldChar w:fldCharType="end"/>
      </w:r>
    </w:p>
    <w:p w14:paraId="0C0323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9695102 \h </w:instrText>
      </w:r>
      <w:r>
        <w:fldChar w:fldCharType="separate"/>
      </w:r>
      <w:r>
        <w:t>386</w:t>
      </w:r>
      <w:r>
        <w:fldChar w:fldCharType="end"/>
      </w:r>
    </w:p>
    <w:p w14:paraId="6F6699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9695103 \h </w:instrText>
      </w:r>
      <w:r>
        <w:fldChar w:fldCharType="separate"/>
      </w:r>
      <w:r>
        <w:t>387</w:t>
      </w:r>
      <w:r>
        <w:fldChar w:fldCharType="end"/>
      </w:r>
    </w:p>
    <w:p w14:paraId="4E0D44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9695104 \h </w:instrText>
      </w:r>
      <w:r>
        <w:fldChar w:fldCharType="separate"/>
      </w:r>
      <w:r>
        <w:t>387</w:t>
      </w:r>
      <w:r>
        <w:fldChar w:fldCharType="end"/>
      </w:r>
    </w:p>
    <w:p w14:paraId="6DF8A8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SRS Configuration</w:t>
      </w:r>
      <w:r>
        <w:tab/>
      </w:r>
      <w:r>
        <w:fldChar w:fldCharType="begin" w:fldLock="1"/>
      </w:r>
      <w:r>
        <w:instrText xml:space="preserve"> PAGEREF _Toc209695105 \h </w:instrText>
      </w:r>
      <w:r>
        <w:fldChar w:fldCharType="separate"/>
      </w:r>
      <w:r>
        <w:t>387</w:t>
      </w:r>
      <w:r>
        <w:fldChar w:fldCharType="end"/>
      </w:r>
    </w:p>
    <w:p w14:paraId="776221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9695106 \h </w:instrText>
      </w:r>
      <w:r>
        <w:fldChar w:fldCharType="separate"/>
      </w:r>
      <w:r>
        <w:t>389</w:t>
      </w:r>
      <w:r>
        <w:fldChar w:fldCharType="end"/>
      </w:r>
    </w:p>
    <w:p w14:paraId="0A9FDB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9695107 \h </w:instrText>
      </w:r>
      <w:r>
        <w:fldChar w:fldCharType="separate"/>
      </w:r>
      <w:r>
        <w:t>390</w:t>
      </w:r>
      <w:r>
        <w:fldChar w:fldCharType="end"/>
      </w:r>
    </w:p>
    <w:p w14:paraId="31C4AA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9695108 \h </w:instrText>
      </w:r>
      <w:r>
        <w:fldChar w:fldCharType="separate"/>
      </w:r>
      <w:r>
        <w:t>392</w:t>
      </w:r>
      <w:r>
        <w:fldChar w:fldCharType="end"/>
      </w:r>
    </w:p>
    <w:p w14:paraId="60BE78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9695109 \h </w:instrText>
      </w:r>
      <w:r>
        <w:fldChar w:fldCharType="separate"/>
      </w:r>
      <w:r>
        <w:t>392</w:t>
      </w:r>
      <w:r>
        <w:fldChar w:fldCharType="end"/>
      </w:r>
    </w:p>
    <w:p w14:paraId="0616CED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9695110 \h </w:instrText>
      </w:r>
      <w:r>
        <w:fldChar w:fldCharType="separate"/>
      </w:r>
      <w:r>
        <w:t>393</w:t>
      </w:r>
      <w:r>
        <w:fldChar w:fldCharType="end"/>
      </w:r>
    </w:p>
    <w:p w14:paraId="3409E7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9695111 \h </w:instrText>
      </w:r>
      <w:r>
        <w:fldChar w:fldCharType="separate"/>
      </w:r>
      <w:r>
        <w:t>393</w:t>
      </w:r>
      <w:r>
        <w:fldChar w:fldCharType="end"/>
      </w:r>
    </w:p>
    <w:p w14:paraId="7AFFE1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9695112 \h </w:instrText>
      </w:r>
      <w:r>
        <w:fldChar w:fldCharType="separate"/>
      </w:r>
      <w:r>
        <w:t>394</w:t>
      </w:r>
      <w:r>
        <w:fldChar w:fldCharType="end"/>
      </w:r>
    </w:p>
    <w:p w14:paraId="457A6E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9695113 \h </w:instrText>
      </w:r>
      <w:r>
        <w:fldChar w:fldCharType="separate"/>
      </w:r>
      <w:r>
        <w:t>395</w:t>
      </w:r>
      <w:r>
        <w:fldChar w:fldCharType="end"/>
      </w:r>
    </w:p>
    <w:p w14:paraId="04F3A2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9695114 \h </w:instrText>
      </w:r>
      <w:r>
        <w:fldChar w:fldCharType="separate"/>
      </w:r>
      <w:r>
        <w:t>395</w:t>
      </w:r>
      <w:r>
        <w:fldChar w:fldCharType="end"/>
      </w:r>
    </w:p>
    <w:p w14:paraId="119CE5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695115 \h </w:instrText>
      </w:r>
      <w:r>
        <w:fldChar w:fldCharType="separate"/>
      </w:r>
      <w:r>
        <w:t>395</w:t>
      </w:r>
      <w:r>
        <w:fldChar w:fldCharType="end"/>
      </w:r>
    </w:p>
    <w:p w14:paraId="4B1A67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9695116 \h </w:instrText>
      </w:r>
      <w:r>
        <w:fldChar w:fldCharType="separate"/>
      </w:r>
      <w:r>
        <w:t>396</w:t>
      </w:r>
      <w:r>
        <w:fldChar w:fldCharType="end"/>
      </w:r>
    </w:p>
    <w:p w14:paraId="4F00AE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9695117 \h </w:instrText>
      </w:r>
      <w:r>
        <w:fldChar w:fldCharType="separate"/>
      </w:r>
      <w:r>
        <w:t>396</w:t>
      </w:r>
      <w:r>
        <w:fldChar w:fldCharType="end"/>
      </w:r>
    </w:p>
    <w:p w14:paraId="6827D6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9695118 \h </w:instrText>
      </w:r>
      <w:r>
        <w:fldChar w:fldCharType="separate"/>
      </w:r>
      <w:r>
        <w:t>397</w:t>
      </w:r>
      <w:r>
        <w:fldChar w:fldCharType="end"/>
      </w:r>
    </w:p>
    <w:p w14:paraId="5B5E10D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9695119 \h </w:instrText>
      </w:r>
      <w:r>
        <w:fldChar w:fldCharType="separate"/>
      </w:r>
      <w:r>
        <w:t>397</w:t>
      </w:r>
      <w:r>
        <w:fldChar w:fldCharType="end"/>
      </w:r>
    </w:p>
    <w:p w14:paraId="42B92ED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9695120 \h </w:instrText>
      </w:r>
      <w:r>
        <w:fldChar w:fldCharType="separate"/>
      </w:r>
      <w:r>
        <w:t>397</w:t>
      </w:r>
      <w:r>
        <w:fldChar w:fldCharType="end"/>
      </w:r>
    </w:p>
    <w:p w14:paraId="55460D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95121 \h </w:instrText>
      </w:r>
      <w:r>
        <w:fldChar w:fldCharType="separate"/>
      </w:r>
      <w:r>
        <w:t>397</w:t>
      </w:r>
      <w:r>
        <w:fldChar w:fldCharType="end"/>
      </w:r>
    </w:p>
    <w:p w14:paraId="7B9001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220CC9">
        <w:rPr>
          <w:rFonts w:eastAsia="Batang"/>
        </w:rPr>
        <w:t>Transmission Stop Indicator</w:t>
      </w:r>
      <w:r>
        <w:tab/>
      </w:r>
      <w:r>
        <w:fldChar w:fldCharType="begin" w:fldLock="1"/>
      </w:r>
      <w:r>
        <w:instrText xml:space="preserve"> PAGEREF _Toc209695122 \h </w:instrText>
      </w:r>
      <w:r>
        <w:fldChar w:fldCharType="separate"/>
      </w:r>
      <w:r>
        <w:t>397</w:t>
      </w:r>
      <w:r>
        <w:fldChar w:fldCharType="end"/>
      </w:r>
    </w:p>
    <w:p w14:paraId="5E9E255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9695123 \h </w:instrText>
      </w:r>
      <w:r>
        <w:fldChar w:fldCharType="separate"/>
      </w:r>
      <w:r>
        <w:t>398</w:t>
      </w:r>
      <w:r>
        <w:fldChar w:fldCharType="end"/>
      </w:r>
    </w:p>
    <w:p w14:paraId="740C4C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9695124 \h </w:instrText>
      </w:r>
      <w:r>
        <w:fldChar w:fldCharType="separate"/>
      </w:r>
      <w:r>
        <w:t>398</w:t>
      </w:r>
      <w:r>
        <w:fldChar w:fldCharType="end"/>
      </w:r>
    </w:p>
    <w:p w14:paraId="16CCBFC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9695125 \h </w:instrText>
      </w:r>
      <w:r>
        <w:fldChar w:fldCharType="separate"/>
      </w:r>
      <w:r>
        <w:t>398</w:t>
      </w:r>
      <w:r>
        <w:fldChar w:fldCharType="end"/>
      </w:r>
    </w:p>
    <w:p w14:paraId="47E6AB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9695126 \h </w:instrText>
      </w:r>
      <w:r>
        <w:fldChar w:fldCharType="separate"/>
      </w:r>
      <w:r>
        <w:t>399</w:t>
      </w:r>
      <w:r>
        <w:fldChar w:fldCharType="end"/>
      </w:r>
    </w:p>
    <w:p w14:paraId="7745CF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14</w:t>
      </w:r>
      <w:r>
        <w:rPr>
          <w:rFonts w:asciiTheme="minorHAnsi" w:eastAsiaTheme="minorEastAsia" w:hAnsiTheme="minorHAnsi" w:cstheme="minorBidi"/>
          <w:kern w:val="2"/>
          <w:sz w:val="24"/>
          <w:szCs w:val="24"/>
          <w14:ligatures w14:val="standardContextual"/>
        </w:rPr>
        <w:tab/>
      </w:r>
      <w:r w:rsidRPr="00220CC9">
        <w:rPr>
          <w:rFonts w:eastAsia="SimSun"/>
        </w:rPr>
        <w:t>Cells for SON List</w:t>
      </w:r>
      <w:r>
        <w:tab/>
      </w:r>
      <w:r>
        <w:fldChar w:fldCharType="begin" w:fldLock="1"/>
      </w:r>
      <w:r>
        <w:instrText xml:space="preserve"> PAGEREF _Toc209695127 \h </w:instrText>
      </w:r>
      <w:r>
        <w:fldChar w:fldCharType="separate"/>
      </w:r>
      <w:r>
        <w:t>400</w:t>
      </w:r>
      <w:r>
        <w:fldChar w:fldCharType="end"/>
      </w:r>
    </w:p>
    <w:p w14:paraId="4C368C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5</w:t>
      </w:r>
      <w:r>
        <w:rPr>
          <w:rFonts w:asciiTheme="minorHAnsi" w:eastAsiaTheme="minorEastAsia" w:hAnsiTheme="minorHAnsi" w:cstheme="minorBidi"/>
          <w:kern w:val="2"/>
          <w:sz w:val="24"/>
          <w:szCs w:val="24"/>
          <w14:ligatures w14:val="standardContextual"/>
        </w:rPr>
        <w:tab/>
      </w:r>
      <w:r w:rsidRPr="00220CC9">
        <w:rPr>
          <w:rFonts w:eastAsia="SimSun"/>
          <w:lang w:eastAsia="zh-CN"/>
        </w:rPr>
        <w:t>Neighbour NR Cells for SON List</w:t>
      </w:r>
      <w:r>
        <w:tab/>
      </w:r>
      <w:r>
        <w:fldChar w:fldCharType="begin" w:fldLock="1"/>
      </w:r>
      <w:r>
        <w:instrText xml:space="preserve"> PAGEREF _Toc209695128 \h </w:instrText>
      </w:r>
      <w:r>
        <w:fldChar w:fldCharType="separate"/>
      </w:r>
      <w:r>
        <w:t>400</w:t>
      </w:r>
      <w:r>
        <w:fldChar w:fldCharType="end"/>
      </w:r>
    </w:p>
    <w:p w14:paraId="63C0FDE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6</w:t>
      </w:r>
      <w:r>
        <w:rPr>
          <w:rFonts w:asciiTheme="minorHAnsi" w:eastAsiaTheme="minorEastAsia" w:hAnsiTheme="minorHAnsi" w:cstheme="minorBidi"/>
          <w:kern w:val="2"/>
          <w:sz w:val="24"/>
          <w:szCs w:val="24"/>
          <w14:ligatures w14:val="standardContextual"/>
        </w:rPr>
        <w:tab/>
      </w:r>
      <w:r w:rsidRPr="00220CC9">
        <w:rPr>
          <w:rFonts w:eastAsia="SimSun"/>
        </w:rPr>
        <w:t>NR Mode Info</w:t>
      </w:r>
      <w:r w:rsidRPr="00220CC9">
        <w:rPr>
          <w:rFonts w:eastAsia="SimSun"/>
          <w:lang w:eastAsia="zh-CN"/>
        </w:rPr>
        <w:t xml:space="preserve"> Rel16</w:t>
      </w:r>
      <w:r>
        <w:tab/>
      </w:r>
      <w:r>
        <w:fldChar w:fldCharType="begin" w:fldLock="1"/>
      </w:r>
      <w:r>
        <w:instrText xml:space="preserve"> PAGEREF _Toc209695129 \h </w:instrText>
      </w:r>
      <w:r>
        <w:fldChar w:fldCharType="separate"/>
      </w:r>
      <w:r>
        <w:t>400</w:t>
      </w:r>
      <w:r>
        <w:fldChar w:fldCharType="end"/>
      </w:r>
    </w:p>
    <w:p w14:paraId="7DD9744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7</w:t>
      </w:r>
      <w:r>
        <w:rPr>
          <w:rFonts w:asciiTheme="minorHAnsi" w:eastAsiaTheme="minorEastAsia" w:hAnsiTheme="minorHAnsi" w:cstheme="minorBidi"/>
          <w:kern w:val="2"/>
          <w:sz w:val="24"/>
          <w:szCs w:val="24"/>
          <w14:ligatures w14:val="standardContextual"/>
        </w:rPr>
        <w:tab/>
      </w:r>
      <w:r w:rsidRPr="00220CC9">
        <w:rPr>
          <w:rFonts w:eastAsia="SimSun"/>
          <w:lang w:eastAsia="zh-CN"/>
        </w:rPr>
        <w:t>Frequency Info Rel16</w:t>
      </w:r>
      <w:r>
        <w:tab/>
      </w:r>
      <w:r>
        <w:fldChar w:fldCharType="begin" w:fldLock="1"/>
      </w:r>
      <w:r>
        <w:instrText xml:space="preserve"> PAGEREF _Toc209695130 \h </w:instrText>
      </w:r>
      <w:r>
        <w:fldChar w:fldCharType="separate"/>
      </w:r>
      <w:r>
        <w:t>401</w:t>
      </w:r>
      <w:r>
        <w:fldChar w:fldCharType="end"/>
      </w:r>
    </w:p>
    <w:p w14:paraId="1A50026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220CC9">
        <w:rPr>
          <w:rFonts w:eastAsia="Batang"/>
        </w:rPr>
        <w:t>MBS Session ID</w:t>
      </w:r>
      <w:r>
        <w:tab/>
      </w:r>
      <w:r>
        <w:fldChar w:fldCharType="begin" w:fldLock="1"/>
      </w:r>
      <w:r>
        <w:instrText xml:space="preserve"> PAGEREF _Toc209695131 \h </w:instrText>
      </w:r>
      <w:r>
        <w:fldChar w:fldCharType="separate"/>
      </w:r>
      <w:r>
        <w:t>401</w:t>
      </w:r>
      <w:r>
        <w:fldChar w:fldCharType="end"/>
      </w:r>
    </w:p>
    <w:p w14:paraId="0A78B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9695132 \h </w:instrText>
      </w:r>
      <w:r>
        <w:fldChar w:fldCharType="separate"/>
      </w:r>
      <w:r>
        <w:t>401</w:t>
      </w:r>
      <w:r>
        <w:fldChar w:fldCharType="end"/>
      </w:r>
    </w:p>
    <w:p w14:paraId="53BA542E"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20</w:t>
      </w:r>
      <w:r w:rsidRPr="0004458D">
        <w:rPr>
          <w:rFonts w:asciiTheme="minorHAnsi" w:eastAsiaTheme="minorEastAsia" w:hAnsiTheme="minorHAnsi" w:cstheme="minorBidi"/>
          <w:kern w:val="2"/>
          <w:sz w:val="24"/>
          <w:szCs w:val="24"/>
          <w:lang w:val="fr-FR"/>
          <w14:ligatures w14:val="standardContextual"/>
        </w:rPr>
        <w:tab/>
      </w:r>
      <w:r w:rsidRPr="00220CC9">
        <w:rPr>
          <w:lang w:val="fr-FR"/>
        </w:rPr>
        <w:t>gNB-DU MBS F1AP ID</w:t>
      </w:r>
      <w:r w:rsidRPr="0004458D">
        <w:rPr>
          <w:lang w:val="fr-FR"/>
        </w:rPr>
        <w:tab/>
      </w:r>
      <w:r>
        <w:fldChar w:fldCharType="begin" w:fldLock="1"/>
      </w:r>
      <w:r w:rsidRPr="0004458D">
        <w:rPr>
          <w:lang w:val="fr-FR"/>
        </w:rPr>
        <w:instrText xml:space="preserve"> PAGEREF _Toc209695133 \h </w:instrText>
      </w:r>
      <w:r>
        <w:fldChar w:fldCharType="separate"/>
      </w:r>
      <w:r w:rsidRPr="0004458D">
        <w:rPr>
          <w:lang w:val="fr-FR"/>
        </w:rPr>
        <w:t>402</w:t>
      </w:r>
      <w:r>
        <w:fldChar w:fldCharType="end"/>
      </w:r>
    </w:p>
    <w:p w14:paraId="2E3C58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220CC9">
        <w:rPr>
          <w:rFonts w:eastAsia="Batang"/>
        </w:rPr>
        <w:t>Area Session ID</w:t>
      </w:r>
      <w:r>
        <w:tab/>
      </w:r>
      <w:r>
        <w:fldChar w:fldCharType="begin" w:fldLock="1"/>
      </w:r>
      <w:r>
        <w:instrText xml:space="preserve"> PAGEREF _Toc209695134 \h </w:instrText>
      </w:r>
      <w:r>
        <w:fldChar w:fldCharType="separate"/>
      </w:r>
      <w:r>
        <w:t>402</w:t>
      </w:r>
      <w:r>
        <w:fldChar w:fldCharType="end"/>
      </w:r>
    </w:p>
    <w:p w14:paraId="5C1387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5135 \h </w:instrText>
      </w:r>
      <w:r>
        <w:fldChar w:fldCharType="separate"/>
      </w:r>
      <w:r>
        <w:t>402</w:t>
      </w:r>
      <w:r>
        <w:fldChar w:fldCharType="end"/>
      </w:r>
    </w:p>
    <w:p w14:paraId="743DD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5136 \h </w:instrText>
      </w:r>
      <w:r>
        <w:fldChar w:fldCharType="separate"/>
      </w:r>
      <w:r>
        <w:t>402</w:t>
      </w:r>
      <w:r>
        <w:fldChar w:fldCharType="end"/>
      </w:r>
    </w:p>
    <w:p w14:paraId="04028B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220CC9">
        <w:rPr>
          <w:rFonts w:eastAsia="Batang"/>
        </w:rPr>
        <w:t>MRB ID</w:t>
      </w:r>
      <w:r>
        <w:tab/>
      </w:r>
      <w:r>
        <w:fldChar w:fldCharType="begin" w:fldLock="1"/>
      </w:r>
      <w:r>
        <w:instrText xml:space="preserve"> PAGEREF _Toc209695137 \h </w:instrText>
      </w:r>
      <w:r>
        <w:fldChar w:fldCharType="separate"/>
      </w:r>
      <w:r>
        <w:t>403</w:t>
      </w:r>
      <w:r>
        <w:fldChar w:fldCharType="end"/>
      </w:r>
    </w:p>
    <w:p w14:paraId="70A157F8"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25</w:t>
      </w:r>
      <w:r w:rsidRPr="0004458D">
        <w:rPr>
          <w:rFonts w:asciiTheme="minorHAnsi" w:eastAsiaTheme="minorEastAsia" w:hAnsiTheme="minorHAnsi" w:cstheme="minorBidi"/>
          <w:kern w:val="2"/>
          <w:sz w:val="24"/>
          <w:szCs w:val="24"/>
          <w:lang w:val="fr-FR"/>
          <w14:ligatures w14:val="standardContextual"/>
        </w:rPr>
        <w:tab/>
      </w:r>
      <w:r w:rsidRPr="00220CC9">
        <w:rPr>
          <w:rFonts w:cs="Arial"/>
          <w:lang w:val="fr-FR" w:eastAsia="zh-CN"/>
        </w:rPr>
        <w:t>MBS CU to DU RRC Information</w:t>
      </w:r>
      <w:r w:rsidRPr="0004458D">
        <w:rPr>
          <w:lang w:val="fr-FR"/>
        </w:rPr>
        <w:tab/>
      </w:r>
      <w:r>
        <w:fldChar w:fldCharType="begin" w:fldLock="1"/>
      </w:r>
      <w:r w:rsidRPr="0004458D">
        <w:rPr>
          <w:lang w:val="fr-FR"/>
        </w:rPr>
        <w:instrText xml:space="preserve"> PAGEREF _Toc209695138 \h </w:instrText>
      </w:r>
      <w:r>
        <w:fldChar w:fldCharType="separate"/>
      </w:r>
      <w:r w:rsidRPr="0004458D">
        <w:rPr>
          <w:lang w:val="fr-FR"/>
        </w:rPr>
        <w:t>403</w:t>
      </w:r>
      <w:r>
        <w:fldChar w:fldCharType="end"/>
      </w:r>
    </w:p>
    <w:p w14:paraId="78B8A8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220CC9">
        <w:rPr>
          <w:rFonts w:eastAsia="Batang"/>
        </w:rPr>
        <w:t>MBS Broadcast Neighbour Cell List</w:t>
      </w:r>
      <w:r>
        <w:tab/>
      </w:r>
      <w:r>
        <w:fldChar w:fldCharType="begin" w:fldLock="1"/>
      </w:r>
      <w:r>
        <w:instrText xml:space="preserve"> PAGEREF _Toc209695139 \h </w:instrText>
      </w:r>
      <w:r>
        <w:fldChar w:fldCharType="separate"/>
      </w:r>
      <w:r>
        <w:t>403</w:t>
      </w:r>
      <w:r>
        <w:fldChar w:fldCharType="end"/>
      </w:r>
    </w:p>
    <w:p w14:paraId="5F1798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9695140 \h </w:instrText>
      </w:r>
      <w:r>
        <w:fldChar w:fldCharType="separate"/>
      </w:r>
      <w:r>
        <w:t>404</w:t>
      </w:r>
      <w:r>
        <w:fldChar w:fldCharType="end"/>
      </w:r>
    </w:p>
    <w:p w14:paraId="274B69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220CC9">
        <w:rPr>
          <w:lang w:val="en-US" w:eastAsia="zh-CN"/>
        </w:rPr>
        <w:t xml:space="preserve"> NRDC</w:t>
      </w:r>
      <w:r>
        <w:tab/>
      </w:r>
      <w:r>
        <w:fldChar w:fldCharType="begin" w:fldLock="1"/>
      </w:r>
      <w:r>
        <w:instrText xml:space="preserve"> PAGEREF _Toc209695141 \h </w:instrText>
      </w:r>
      <w:r>
        <w:fldChar w:fldCharType="separate"/>
      </w:r>
      <w:r>
        <w:t>404</w:t>
      </w:r>
      <w:r>
        <w:fldChar w:fldCharType="end"/>
      </w:r>
    </w:p>
    <w:p w14:paraId="132A4A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9695142 \h </w:instrText>
      </w:r>
      <w:r>
        <w:fldChar w:fldCharType="separate"/>
      </w:r>
      <w:r>
        <w:t>404</w:t>
      </w:r>
      <w:r>
        <w:fldChar w:fldCharType="end"/>
      </w:r>
    </w:p>
    <w:p w14:paraId="5886BD8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695143 \h </w:instrText>
      </w:r>
      <w:r>
        <w:fldChar w:fldCharType="separate"/>
      </w:r>
      <w:r>
        <w:t>404</w:t>
      </w:r>
      <w:r>
        <w:fldChar w:fldCharType="end"/>
      </w:r>
    </w:p>
    <w:p w14:paraId="4420C0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695144 \h </w:instrText>
      </w:r>
      <w:r>
        <w:fldChar w:fldCharType="separate"/>
      </w:r>
      <w:r>
        <w:t>405</w:t>
      </w:r>
      <w:r>
        <w:fldChar w:fldCharType="end"/>
      </w:r>
    </w:p>
    <w:p w14:paraId="378D6D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9695145 \h </w:instrText>
      </w:r>
      <w:r>
        <w:fldChar w:fldCharType="separate"/>
      </w:r>
      <w:r>
        <w:t>405</w:t>
      </w:r>
      <w:r>
        <w:fldChar w:fldCharType="end"/>
      </w:r>
    </w:p>
    <w:p w14:paraId="47B8D0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220CC9">
        <w:rPr>
          <w:rFonts w:eastAsia="Batang"/>
        </w:rPr>
        <w:t>SCG Activation Request</w:t>
      </w:r>
      <w:r>
        <w:tab/>
      </w:r>
      <w:r>
        <w:fldChar w:fldCharType="begin" w:fldLock="1"/>
      </w:r>
      <w:r>
        <w:instrText xml:space="preserve"> PAGEREF _Toc209695146 \h </w:instrText>
      </w:r>
      <w:r>
        <w:fldChar w:fldCharType="separate"/>
      </w:r>
      <w:r>
        <w:t>406</w:t>
      </w:r>
      <w:r>
        <w:fldChar w:fldCharType="end"/>
      </w:r>
    </w:p>
    <w:p w14:paraId="182DE3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220CC9">
        <w:rPr>
          <w:rFonts w:eastAsia="Batang"/>
        </w:rPr>
        <w:t>SCG Activation Status</w:t>
      </w:r>
      <w:r>
        <w:tab/>
      </w:r>
      <w:r>
        <w:fldChar w:fldCharType="begin" w:fldLock="1"/>
      </w:r>
      <w:r>
        <w:instrText xml:space="preserve"> PAGEREF _Toc209695147 \h </w:instrText>
      </w:r>
      <w:r>
        <w:fldChar w:fldCharType="separate"/>
      </w:r>
      <w:r>
        <w:t>406</w:t>
      </w:r>
      <w:r>
        <w:fldChar w:fldCharType="end"/>
      </w:r>
    </w:p>
    <w:p w14:paraId="338B8E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9695148 \h </w:instrText>
      </w:r>
      <w:r>
        <w:fldChar w:fldCharType="separate"/>
      </w:r>
      <w:r>
        <w:t>406</w:t>
      </w:r>
      <w:r>
        <w:fldChar w:fldCharType="end"/>
      </w:r>
    </w:p>
    <w:p w14:paraId="0BE19A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9695149 \h </w:instrText>
      </w:r>
      <w:r>
        <w:fldChar w:fldCharType="separate"/>
      </w:r>
      <w:r>
        <w:t>407</w:t>
      </w:r>
      <w:r>
        <w:fldChar w:fldCharType="end"/>
      </w:r>
    </w:p>
    <w:p w14:paraId="68EBE9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9695150 \h </w:instrText>
      </w:r>
      <w:r>
        <w:fldChar w:fldCharType="separate"/>
      </w:r>
      <w:r>
        <w:t>407</w:t>
      </w:r>
      <w:r>
        <w:fldChar w:fldCharType="end"/>
      </w:r>
    </w:p>
    <w:p w14:paraId="3D660B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238</w:t>
      </w:r>
      <w:r>
        <w:rPr>
          <w:rFonts w:asciiTheme="minorHAnsi" w:eastAsiaTheme="minorEastAsia" w:hAnsiTheme="minorHAnsi" w:cstheme="minorBidi"/>
          <w:kern w:val="2"/>
          <w:sz w:val="24"/>
          <w:szCs w:val="24"/>
          <w14:ligatures w14:val="standardContextual"/>
        </w:rPr>
        <w:tab/>
      </w:r>
      <w:r w:rsidRPr="0004458D">
        <w:t>UL-AoA Assistance Information</w:t>
      </w:r>
      <w:r>
        <w:tab/>
      </w:r>
      <w:r>
        <w:fldChar w:fldCharType="begin" w:fldLock="1"/>
      </w:r>
      <w:r>
        <w:instrText xml:space="preserve"> PAGEREF _Toc209695151 \h </w:instrText>
      </w:r>
      <w:r>
        <w:fldChar w:fldCharType="separate"/>
      </w:r>
      <w:r>
        <w:t>408</w:t>
      </w:r>
      <w:r>
        <w:fldChar w:fldCharType="end"/>
      </w:r>
    </w:p>
    <w:p w14:paraId="0EDEB8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9695152 \h </w:instrText>
      </w:r>
      <w:r>
        <w:fldChar w:fldCharType="separate"/>
      </w:r>
      <w:r>
        <w:t>408</w:t>
      </w:r>
      <w:r>
        <w:fldChar w:fldCharType="end"/>
      </w:r>
    </w:p>
    <w:p w14:paraId="1160519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lang w:val="en-US"/>
        </w:rPr>
        <w:t>9.3.1.240</w:t>
      </w:r>
      <w:r>
        <w:rPr>
          <w:rFonts w:asciiTheme="minorHAnsi" w:eastAsiaTheme="minorEastAsia" w:hAnsiTheme="minorHAnsi" w:cstheme="minorBidi"/>
          <w:kern w:val="2"/>
          <w:sz w:val="24"/>
          <w:szCs w:val="24"/>
          <w14:ligatures w14:val="standardContextual"/>
        </w:rPr>
        <w:tab/>
      </w:r>
      <w:r w:rsidRPr="00220CC9">
        <w:rPr>
          <w:lang w:val="en-US"/>
        </w:rPr>
        <w:t>On-demand PRS TRP Information</w:t>
      </w:r>
      <w:r>
        <w:tab/>
      </w:r>
      <w:r>
        <w:fldChar w:fldCharType="begin" w:fldLock="1"/>
      </w:r>
      <w:r>
        <w:instrText xml:space="preserve"> PAGEREF _Toc209695153 \h </w:instrText>
      </w:r>
      <w:r>
        <w:fldChar w:fldCharType="separate"/>
      </w:r>
      <w:r>
        <w:t>408</w:t>
      </w:r>
      <w:r>
        <w:fldChar w:fldCharType="end"/>
      </w:r>
    </w:p>
    <w:p w14:paraId="3727E2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9695154 \h </w:instrText>
      </w:r>
      <w:r>
        <w:fldChar w:fldCharType="separate"/>
      </w:r>
      <w:r>
        <w:t>410</w:t>
      </w:r>
      <w:r>
        <w:fldChar w:fldCharType="end"/>
      </w:r>
    </w:p>
    <w:p w14:paraId="1033D7F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9695155 \h </w:instrText>
      </w:r>
      <w:r>
        <w:fldChar w:fldCharType="separate"/>
      </w:r>
      <w:r>
        <w:t>410</w:t>
      </w:r>
      <w:r>
        <w:fldChar w:fldCharType="end"/>
      </w:r>
    </w:p>
    <w:p w14:paraId="2FF0F9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9695156 \h </w:instrText>
      </w:r>
      <w:r>
        <w:fldChar w:fldCharType="separate"/>
      </w:r>
      <w:r>
        <w:t>410</w:t>
      </w:r>
      <w:r>
        <w:fldChar w:fldCharType="end"/>
      </w:r>
    </w:p>
    <w:p w14:paraId="4A96A9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9695157 \h </w:instrText>
      </w:r>
      <w:r>
        <w:fldChar w:fldCharType="separate"/>
      </w:r>
      <w:r>
        <w:t>411</w:t>
      </w:r>
      <w:r>
        <w:fldChar w:fldCharType="end"/>
      </w:r>
    </w:p>
    <w:p w14:paraId="10F33A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9695158 \h </w:instrText>
      </w:r>
      <w:r>
        <w:fldChar w:fldCharType="separate"/>
      </w:r>
      <w:r>
        <w:t>411</w:t>
      </w:r>
      <w:r>
        <w:fldChar w:fldCharType="end"/>
      </w:r>
    </w:p>
    <w:p w14:paraId="5E18F84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9695159 \h </w:instrText>
      </w:r>
      <w:r>
        <w:fldChar w:fldCharType="separate"/>
      </w:r>
      <w:r>
        <w:t>411</w:t>
      </w:r>
      <w:r>
        <w:fldChar w:fldCharType="end"/>
      </w:r>
    </w:p>
    <w:p w14:paraId="7EF98E3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9695160 \h </w:instrText>
      </w:r>
      <w:r>
        <w:fldChar w:fldCharType="separate"/>
      </w:r>
      <w:r>
        <w:t>412</w:t>
      </w:r>
      <w:r>
        <w:fldChar w:fldCharType="end"/>
      </w:r>
    </w:p>
    <w:p w14:paraId="46D1A6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9695161 \h </w:instrText>
      </w:r>
      <w:r>
        <w:fldChar w:fldCharType="separate"/>
      </w:r>
      <w:r>
        <w:t>412</w:t>
      </w:r>
      <w:r>
        <w:fldChar w:fldCharType="end"/>
      </w:r>
    </w:p>
    <w:p w14:paraId="73E6AF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9695162 \h </w:instrText>
      </w:r>
      <w:r>
        <w:fldChar w:fldCharType="separate"/>
      </w:r>
      <w:r>
        <w:t>413</w:t>
      </w:r>
      <w:r>
        <w:fldChar w:fldCharType="end"/>
      </w:r>
    </w:p>
    <w:p w14:paraId="73F993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9695163 \h </w:instrText>
      </w:r>
      <w:r>
        <w:fldChar w:fldCharType="separate"/>
      </w:r>
      <w:r>
        <w:t>413</w:t>
      </w:r>
      <w:r>
        <w:fldChar w:fldCharType="end"/>
      </w:r>
    </w:p>
    <w:p w14:paraId="489EC6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5164 \h </w:instrText>
      </w:r>
      <w:r>
        <w:fldChar w:fldCharType="separate"/>
      </w:r>
      <w:r>
        <w:t>413</w:t>
      </w:r>
      <w:r>
        <w:fldChar w:fldCharType="end"/>
      </w:r>
    </w:p>
    <w:p w14:paraId="0E30A4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9695165 \h </w:instrText>
      </w:r>
      <w:r>
        <w:fldChar w:fldCharType="separate"/>
      </w:r>
      <w:r>
        <w:t>414</w:t>
      </w:r>
      <w:r>
        <w:fldChar w:fldCharType="end"/>
      </w:r>
    </w:p>
    <w:p w14:paraId="7B1A80C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9695166 \h </w:instrText>
      </w:r>
      <w:r>
        <w:fldChar w:fldCharType="separate"/>
      </w:r>
      <w:r>
        <w:t>414</w:t>
      </w:r>
      <w:r>
        <w:fldChar w:fldCharType="end"/>
      </w:r>
    </w:p>
    <w:p w14:paraId="42CBDF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9695167 \h </w:instrText>
      </w:r>
      <w:r>
        <w:fldChar w:fldCharType="separate"/>
      </w:r>
      <w:r>
        <w:t>414</w:t>
      </w:r>
      <w:r>
        <w:fldChar w:fldCharType="end"/>
      </w:r>
    </w:p>
    <w:p w14:paraId="224A70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rPr>
        <w:t>9.3.1.255</w:t>
      </w:r>
      <w:r>
        <w:rPr>
          <w:rFonts w:asciiTheme="minorHAnsi" w:eastAsiaTheme="minorEastAsia" w:hAnsiTheme="minorHAnsi" w:cstheme="minorBidi"/>
          <w:kern w:val="2"/>
          <w:sz w:val="24"/>
          <w:szCs w:val="24"/>
          <w14:ligatures w14:val="standardContextual"/>
        </w:rPr>
        <w:tab/>
      </w:r>
      <w:r w:rsidRPr="00220CC9">
        <w:rPr>
          <w:rFonts w:eastAsia="Malgun Gothic"/>
        </w:rPr>
        <w:t>UE Reporting Information</w:t>
      </w:r>
      <w:r>
        <w:tab/>
      </w:r>
      <w:r>
        <w:fldChar w:fldCharType="begin" w:fldLock="1"/>
      </w:r>
      <w:r>
        <w:instrText xml:space="preserve"> PAGEREF _Toc209695168 \h </w:instrText>
      </w:r>
      <w:r>
        <w:fldChar w:fldCharType="separate"/>
      </w:r>
      <w:r>
        <w:t>415</w:t>
      </w:r>
      <w:r>
        <w:fldChar w:fldCharType="end"/>
      </w:r>
    </w:p>
    <w:p w14:paraId="1CCA6BB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56</w:t>
      </w:r>
      <w:r>
        <w:rPr>
          <w:rFonts w:asciiTheme="minorHAnsi" w:eastAsiaTheme="minorEastAsia" w:hAnsiTheme="minorHAnsi" w:cstheme="minorBidi"/>
          <w:kern w:val="2"/>
          <w:sz w:val="24"/>
          <w:szCs w:val="24"/>
          <w14:ligatures w14:val="standardContextual"/>
        </w:rPr>
        <w:tab/>
      </w:r>
      <w:r w:rsidRPr="00220CC9">
        <w:rPr>
          <w:rFonts w:eastAsia="SimSun"/>
        </w:rPr>
        <w:t>TRP Beam Antenna Information</w:t>
      </w:r>
      <w:r>
        <w:tab/>
      </w:r>
      <w:r>
        <w:fldChar w:fldCharType="begin" w:fldLock="1"/>
      </w:r>
      <w:r>
        <w:instrText xml:space="preserve"> PAGEREF _Toc209695169 \h </w:instrText>
      </w:r>
      <w:r>
        <w:fldChar w:fldCharType="separate"/>
      </w:r>
      <w:r>
        <w:t>416</w:t>
      </w:r>
      <w:r>
        <w:fldChar w:fldCharType="end"/>
      </w:r>
    </w:p>
    <w:p w14:paraId="1C9217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57</w:t>
      </w:r>
      <w:r>
        <w:rPr>
          <w:rFonts w:asciiTheme="minorHAnsi" w:eastAsiaTheme="minorEastAsia" w:hAnsiTheme="minorHAnsi" w:cstheme="minorBidi"/>
          <w:kern w:val="2"/>
          <w:sz w:val="24"/>
          <w:szCs w:val="24"/>
          <w14:ligatures w14:val="standardContextual"/>
        </w:rPr>
        <w:tab/>
      </w:r>
      <w:r w:rsidRPr="00220CC9">
        <w:rPr>
          <w:rFonts w:eastAsia="SimSun"/>
        </w:rPr>
        <w:t>TRP Beam Antenna Angles</w:t>
      </w:r>
      <w:r>
        <w:tab/>
      </w:r>
      <w:r>
        <w:fldChar w:fldCharType="begin" w:fldLock="1"/>
      </w:r>
      <w:r>
        <w:instrText xml:space="preserve"> PAGEREF _Toc209695170 \h </w:instrText>
      </w:r>
      <w:r>
        <w:fldChar w:fldCharType="separate"/>
      </w:r>
      <w:r>
        <w:t>416</w:t>
      </w:r>
      <w:r>
        <w:fldChar w:fldCharType="end"/>
      </w:r>
    </w:p>
    <w:p w14:paraId="2B9F5E0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9695171 \h </w:instrText>
      </w:r>
      <w:r>
        <w:fldChar w:fldCharType="separate"/>
      </w:r>
      <w:r>
        <w:t>417</w:t>
      </w:r>
      <w:r>
        <w:fldChar w:fldCharType="end"/>
      </w:r>
    </w:p>
    <w:p w14:paraId="1BE74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259</w:t>
      </w:r>
      <w:r>
        <w:rPr>
          <w:rFonts w:asciiTheme="minorHAnsi" w:eastAsiaTheme="minorEastAsia" w:hAnsiTheme="minorHAnsi" w:cstheme="minorBidi"/>
          <w:kern w:val="2"/>
          <w:sz w:val="24"/>
          <w:szCs w:val="24"/>
          <w14:ligatures w14:val="standardContextual"/>
        </w:rPr>
        <w:tab/>
      </w:r>
      <w:r w:rsidRPr="00220CC9">
        <w:rPr>
          <w:rFonts w:eastAsia="Batang"/>
        </w:rPr>
        <w:t xml:space="preserve">NR Paging eDRX Information </w:t>
      </w:r>
      <w:r>
        <w:rPr>
          <w:lang w:eastAsia="ja-JP"/>
        </w:rPr>
        <w:t>for RRC INACTIVE</w:t>
      </w:r>
      <w:r>
        <w:tab/>
      </w:r>
      <w:r>
        <w:fldChar w:fldCharType="begin" w:fldLock="1"/>
      </w:r>
      <w:r>
        <w:instrText xml:space="preserve"> PAGEREF _Toc209695172 \h </w:instrText>
      </w:r>
      <w:r>
        <w:fldChar w:fldCharType="separate"/>
      </w:r>
      <w:r>
        <w:t>418</w:t>
      </w:r>
      <w:r>
        <w:fldChar w:fldCharType="end"/>
      </w:r>
    </w:p>
    <w:p w14:paraId="13A32C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w:t>
      </w:r>
      <w:r w:rsidRPr="00220CC9">
        <w:rPr>
          <w:rFonts w:eastAsia="SimSun"/>
          <w:lang w:eastAsia="zh-CN"/>
        </w:rPr>
        <w:t>3</w:t>
      </w:r>
      <w:r w:rsidRPr="00220CC9">
        <w:rPr>
          <w:rFonts w:eastAsia="SimSun"/>
        </w:rPr>
        <w:t>.</w:t>
      </w:r>
      <w:r w:rsidRPr="00220CC9">
        <w:rPr>
          <w:rFonts w:eastAsia="SimSun"/>
          <w:lang w:eastAsia="zh-CN"/>
        </w:rPr>
        <w:t>1</w:t>
      </w:r>
      <w:r w:rsidRPr="00220CC9">
        <w:rPr>
          <w:rFonts w:eastAsia="SimSun"/>
        </w:rPr>
        <w:t>.260</w:t>
      </w:r>
      <w:r>
        <w:rPr>
          <w:rFonts w:asciiTheme="minorHAnsi" w:eastAsiaTheme="minorEastAsia" w:hAnsiTheme="minorHAnsi" w:cstheme="minorBidi"/>
          <w:kern w:val="2"/>
          <w:sz w:val="24"/>
          <w:szCs w:val="24"/>
          <w14:ligatures w14:val="standardContextual"/>
        </w:rPr>
        <w:tab/>
      </w:r>
      <w:r w:rsidRPr="00220CC9">
        <w:rPr>
          <w:rFonts w:eastAsia="SimSun"/>
        </w:rPr>
        <w:t>QoE Metrics</w:t>
      </w:r>
      <w:r>
        <w:tab/>
      </w:r>
      <w:r>
        <w:fldChar w:fldCharType="begin" w:fldLock="1"/>
      </w:r>
      <w:r>
        <w:instrText xml:space="preserve"> PAGEREF _Toc209695173 \h </w:instrText>
      </w:r>
      <w:r>
        <w:fldChar w:fldCharType="separate"/>
      </w:r>
      <w:r>
        <w:t>418</w:t>
      </w:r>
      <w:r>
        <w:fldChar w:fldCharType="end"/>
      </w:r>
    </w:p>
    <w:p w14:paraId="75E524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9695174 \h </w:instrText>
      </w:r>
      <w:r>
        <w:fldChar w:fldCharType="separate"/>
      </w:r>
      <w:r>
        <w:t>418</w:t>
      </w:r>
      <w:r>
        <w:fldChar w:fldCharType="end"/>
      </w:r>
    </w:p>
    <w:p w14:paraId="72ACDA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62</w:t>
      </w:r>
      <w:r>
        <w:rPr>
          <w:rFonts w:asciiTheme="minorHAnsi" w:eastAsiaTheme="minorEastAsia" w:hAnsiTheme="minorHAnsi" w:cstheme="minorBidi"/>
          <w:kern w:val="2"/>
          <w:sz w:val="24"/>
          <w:szCs w:val="24"/>
          <w14:ligatures w14:val="standardContextual"/>
        </w:rPr>
        <w:tab/>
      </w:r>
      <w:r w:rsidRPr="00220CC9">
        <w:rPr>
          <w:rFonts w:eastAsia="SimSun"/>
          <w:lang w:eastAsia="zh-CN"/>
        </w:rPr>
        <w:t>SDT Information</w:t>
      </w:r>
      <w:r>
        <w:tab/>
      </w:r>
      <w:r>
        <w:fldChar w:fldCharType="begin" w:fldLock="1"/>
      </w:r>
      <w:r>
        <w:instrText xml:space="preserve"> PAGEREF _Toc209695175 \h </w:instrText>
      </w:r>
      <w:r>
        <w:fldChar w:fldCharType="separate"/>
      </w:r>
      <w:r>
        <w:t>418</w:t>
      </w:r>
      <w:r>
        <w:fldChar w:fldCharType="end"/>
      </w:r>
    </w:p>
    <w:p w14:paraId="6C5021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220CC9">
        <w:rPr>
          <w:rFonts w:eastAsia="FangSong"/>
          <w:lang w:eastAsia="en-GB"/>
        </w:rPr>
        <w:t>Path Switch Configuration</w:t>
      </w:r>
      <w:r>
        <w:tab/>
      </w:r>
      <w:r>
        <w:fldChar w:fldCharType="begin" w:fldLock="1"/>
      </w:r>
      <w:r>
        <w:instrText xml:space="preserve"> PAGEREF _Toc209695176 \h </w:instrText>
      </w:r>
      <w:r>
        <w:fldChar w:fldCharType="separate"/>
      </w:r>
      <w:r>
        <w:t>418</w:t>
      </w:r>
      <w:r>
        <w:fldChar w:fldCharType="end"/>
      </w:r>
    </w:p>
    <w:p w14:paraId="591C8F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9695177 \h </w:instrText>
      </w:r>
      <w:r>
        <w:fldChar w:fldCharType="separate"/>
      </w:r>
      <w:r>
        <w:t>419</w:t>
      </w:r>
      <w:r>
        <w:fldChar w:fldCharType="end"/>
      </w:r>
    </w:p>
    <w:p w14:paraId="37C498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220CC9">
        <w:rPr>
          <w:lang w:val="en-US" w:eastAsia="zh-CN"/>
        </w:rPr>
        <w:t xml:space="preserve">PC5 </w:t>
      </w:r>
      <w:r>
        <w:t>RLC Channel I</w:t>
      </w:r>
      <w:r w:rsidRPr="00220CC9">
        <w:rPr>
          <w:lang w:val="en-US" w:eastAsia="zh-CN"/>
        </w:rPr>
        <w:t>D</w:t>
      </w:r>
      <w:r>
        <w:tab/>
      </w:r>
      <w:r>
        <w:fldChar w:fldCharType="begin" w:fldLock="1"/>
      </w:r>
      <w:r>
        <w:instrText xml:space="preserve"> PAGEREF _Toc209695178 \h </w:instrText>
      </w:r>
      <w:r>
        <w:fldChar w:fldCharType="separate"/>
      </w:r>
      <w:r>
        <w:t>419</w:t>
      </w:r>
      <w:r>
        <w:fldChar w:fldCharType="end"/>
      </w:r>
    </w:p>
    <w:p w14:paraId="0C1CB8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220CC9">
        <w:rPr>
          <w:lang w:val="en-US" w:eastAsia="zh-CN"/>
        </w:rPr>
        <w:t xml:space="preserve">Uu </w:t>
      </w:r>
      <w:r>
        <w:t>RLC Channel I</w:t>
      </w:r>
      <w:r w:rsidRPr="00220CC9">
        <w:rPr>
          <w:lang w:val="en-US" w:eastAsia="zh-CN"/>
        </w:rPr>
        <w:t>D</w:t>
      </w:r>
      <w:r>
        <w:tab/>
      </w:r>
      <w:r>
        <w:fldChar w:fldCharType="begin" w:fldLock="1"/>
      </w:r>
      <w:r>
        <w:instrText xml:space="preserve"> PAGEREF _Toc209695179 \h </w:instrText>
      </w:r>
      <w:r>
        <w:fldChar w:fldCharType="separate"/>
      </w:r>
      <w:r>
        <w:t>419</w:t>
      </w:r>
      <w:r>
        <w:fldChar w:fldCharType="end"/>
      </w:r>
    </w:p>
    <w:p w14:paraId="44DB323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220CC9">
        <w:rPr>
          <w:lang w:val="en-US" w:eastAsia="zh-CN"/>
        </w:rPr>
        <w:t>Remote UE Local</w:t>
      </w:r>
      <w:r>
        <w:t xml:space="preserve"> I</w:t>
      </w:r>
      <w:r w:rsidRPr="00220CC9">
        <w:rPr>
          <w:lang w:val="en-US" w:eastAsia="zh-CN"/>
        </w:rPr>
        <w:t>D</w:t>
      </w:r>
      <w:r>
        <w:tab/>
      </w:r>
      <w:r>
        <w:fldChar w:fldCharType="begin" w:fldLock="1"/>
      </w:r>
      <w:r>
        <w:instrText xml:space="preserve"> PAGEREF _Toc209695180 \h </w:instrText>
      </w:r>
      <w:r>
        <w:fldChar w:fldCharType="separate"/>
      </w:r>
      <w:r>
        <w:t>419</w:t>
      </w:r>
      <w:r>
        <w:fldChar w:fldCharType="end"/>
      </w:r>
    </w:p>
    <w:p w14:paraId="282155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220CC9">
        <w:rPr>
          <w:rFonts w:eastAsia="FangSong"/>
          <w:lang w:eastAsia="en-GB"/>
        </w:rPr>
        <w:t>5G ProSe Authorized</w:t>
      </w:r>
      <w:r>
        <w:tab/>
      </w:r>
      <w:r>
        <w:fldChar w:fldCharType="begin" w:fldLock="1"/>
      </w:r>
      <w:r>
        <w:instrText xml:space="preserve"> PAGEREF _Toc209695181 \h </w:instrText>
      </w:r>
      <w:r>
        <w:fldChar w:fldCharType="separate"/>
      </w:r>
      <w:r>
        <w:t>420</w:t>
      </w:r>
      <w:r>
        <w:fldChar w:fldCharType="end"/>
      </w:r>
    </w:p>
    <w:p w14:paraId="21D6DE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lastRenderedPageBreak/>
        <w:t>9.3.1.</w:t>
      </w:r>
      <w:r w:rsidRPr="00220CC9">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695182 \h </w:instrText>
      </w:r>
      <w:r>
        <w:fldChar w:fldCharType="separate"/>
      </w:r>
      <w:r>
        <w:t>421</w:t>
      </w:r>
      <w:r>
        <w:fldChar w:fldCharType="end"/>
      </w:r>
    </w:p>
    <w:p w14:paraId="4B353F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bCs/>
          <w:iCs/>
        </w:rPr>
        <w:t>9.3.1.270</w:t>
      </w:r>
      <w:r>
        <w:rPr>
          <w:rFonts w:asciiTheme="minorHAnsi" w:eastAsiaTheme="minorEastAsia" w:hAnsiTheme="minorHAnsi" w:cstheme="minorBidi"/>
          <w:kern w:val="2"/>
          <w:sz w:val="24"/>
          <w:szCs w:val="24"/>
          <w14:ligatures w14:val="standardContextual"/>
        </w:rPr>
        <w:tab/>
      </w:r>
      <w:r w:rsidRPr="00220CC9">
        <w:rPr>
          <w:bCs/>
          <w:iCs/>
        </w:rPr>
        <w:t>UE Paging Capability</w:t>
      </w:r>
      <w:r>
        <w:tab/>
      </w:r>
      <w:r>
        <w:fldChar w:fldCharType="begin" w:fldLock="1"/>
      </w:r>
      <w:r>
        <w:instrText xml:space="preserve"> PAGEREF _Toc209695183 \h </w:instrText>
      </w:r>
      <w:r>
        <w:fldChar w:fldCharType="separate"/>
      </w:r>
      <w:r>
        <w:t>421</w:t>
      </w:r>
      <w:r>
        <w:fldChar w:fldCharType="end"/>
      </w:r>
    </w:p>
    <w:p w14:paraId="54DA24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220CC9">
        <w:rPr>
          <w:rFonts w:eastAsia="MS Mincho" w:cs="Arial"/>
          <w:lang w:eastAsia="ja-JP"/>
        </w:rPr>
        <w:t>Slice Maximum Bit Rate List</w:t>
      </w:r>
      <w:r>
        <w:tab/>
      </w:r>
      <w:r>
        <w:fldChar w:fldCharType="begin" w:fldLock="1"/>
      </w:r>
      <w:r>
        <w:instrText xml:space="preserve"> PAGEREF _Toc209695184 \h </w:instrText>
      </w:r>
      <w:r>
        <w:fldChar w:fldCharType="separate"/>
      </w:r>
      <w:r>
        <w:t>421</w:t>
      </w:r>
      <w:r>
        <w:fldChar w:fldCharType="end"/>
      </w:r>
    </w:p>
    <w:p w14:paraId="4FC947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9695185 \h </w:instrText>
      </w:r>
      <w:r>
        <w:fldChar w:fldCharType="separate"/>
      </w:r>
      <w:r>
        <w:t>422</w:t>
      </w:r>
      <w:r>
        <w:fldChar w:fldCharType="end"/>
      </w:r>
    </w:p>
    <w:p w14:paraId="77DA8A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73</w:t>
      </w:r>
      <w:r>
        <w:rPr>
          <w:rFonts w:asciiTheme="minorHAnsi" w:eastAsiaTheme="minorEastAsia" w:hAnsiTheme="minorHAnsi" w:cstheme="minorBidi"/>
          <w:kern w:val="2"/>
          <w:sz w:val="24"/>
          <w:szCs w:val="24"/>
          <w14:ligatures w14:val="standardContextual"/>
        </w:rPr>
        <w:tab/>
      </w:r>
      <w:r w:rsidRPr="00220CC9">
        <w:rPr>
          <w:rFonts w:eastAsia="Batang" w:cs="Arial"/>
          <w:lang w:eastAsia="ja-JP"/>
        </w:rPr>
        <w:t xml:space="preserve">TAI </w:t>
      </w:r>
      <w:r>
        <w:t>NSAG</w:t>
      </w:r>
      <w:r w:rsidRPr="00220CC9">
        <w:rPr>
          <w:rFonts w:eastAsia="Batang" w:cs="Arial"/>
          <w:lang w:eastAsia="ja-JP"/>
        </w:rPr>
        <w:t xml:space="preserve"> Support List</w:t>
      </w:r>
      <w:r>
        <w:tab/>
      </w:r>
      <w:r>
        <w:fldChar w:fldCharType="begin" w:fldLock="1"/>
      </w:r>
      <w:r>
        <w:instrText xml:space="preserve"> PAGEREF _Toc209695186 \h </w:instrText>
      </w:r>
      <w:r>
        <w:fldChar w:fldCharType="separate"/>
      </w:r>
      <w:r>
        <w:t>422</w:t>
      </w:r>
      <w:r>
        <w:fldChar w:fldCharType="end"/>
      </w:r>
    </w:p>
    <w:p w14:paraId="1603EE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220CC9">
        <w:rPr>
          <w:rFonts w:eastAsia="SimSun"/>
          <w:lang w:val="en-US" w:eastAsia="zh-CN"/>
        </w:rPr>
        <w:t xml:space="preserve">Modification </w:t>
      </w:r>
      <w:r>
        <w:t>List</w:t>
      </w:r>
      <w:r>
        <w:tab/>
      </w:r>
      <w:r>
        <w:fldChar w:fldCharType="begin" w:fldLock="1"/>
      </w:r>
      <w:r>
        <w:instrText xml:space="preserve"> PAGEREF _Toc209695187 \h </w:instrText>
      </w:r>
      <w:r>
        <w:fldChar w:fldCharType="separate"/>
      </w:r>
      <w:r>
        <w:t>422</w:t>
      </w:r>
      <w:r>
        <w:fldChar w:fldCharType="end"/>
      </w:r>
    </w:p>
    <w:p w14:paraId="2FDF3D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9695188 \h </w:instrText>
      </w:r>
      <w:r>
        <w:fldChar w:fldCharType="separate"/>
      </w:r>
      <w:r>
        <w:t>423</w:t>
      </w:r>
      <w:r>
        <w:fldChar w:fldCharType="end"/>
      </w:r>
    </w:p>
    <w:p w14:paraId="2243051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9695189 \h </w:instrText>
      </w:r>
      <w:r>
        <w:fldChar w:fldCharType="separate"/>
      </w:r>
      <w:r>
        <w:t>423</w:t>
      </w:r>
      <w:r>
        <w:fldChar w:fldCharType="end"/>
      </w:r>
    </w:p>
    <w:p w14:paraId="0026FC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9695190 \h </w:instrText>
      </w:r>
      <w:r>
        <w:fldChar w:fldCharType="separate"/>
      </w:r>
      <w:r>
        <w:t>423</w:t>
      </w:r>
      <w:r>
        <w:fldChar w:fldCharType="end"/>
      </w:r>
    </w:p>
    <w:p w14:paraId="72A151FF"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eastAsia="zh-CN"/>
        </w:rPr>
        <w:t>9.3.1.278</w:t>
      </w:r>
      <w:r w:rsidRPr="0004458D">
        <w:rPr>
          <w:rFonts w:asciiTheme="minorHAnsi" w:eastAsiaTheme="minorEastAsia" w:hAnsiTheme="minorHAnsi" w:cstheme="minorBidi"/>
          <w:kern w:val="2"/>
          <w:sz w:val="24"/>
          <w:szCs w:val="24"/>
          <w:lang w:val="fr-FR"/>
          <w14:ligatures w14:val="standardContextual"/>
        </w:rPr>
        <w:tab/>
      </w:r>
      <w:r w:rsidRPr="0004458D">
        <w:rPr>
          <w:lang w:val="fr-FR" w:eastAsia="zh-CN"/>
        </w:rPr>
        <w:t>PosSIType List</w:t>
      </w:r>
      <w:r w:rsidRPr="0004458D">
        <w:rPr>
          <w:lang w:val="fr-FR"/>
        </w:rPr>
        <w:tab/>
      </w:r>
      <w:r>
        <w:fldChar w:fldCharType="begin" w:fldLock="1"/>
      </w:r>
      <w:r w:rsidRPr="0004458D">
        <w:rPr>
          <w:lang w:val="fr-FR"/>
        </w:rPr>
        <w:instrText xml:space="preserve"> PAGEREF _Toc209695191 \h </w:instrText>
      </w:r>
      <w:r>
        <w:fldChar w:fldCharType="separate"/>
      </w:r>
      <w:r w:rsidRPr="0004458D">
        <w:rPr>
          <w:lang w:val="fr-FR"/>
        </w:rPr>
        <w:t>424</w:t>
      </w:r>
      <w:r>
        <w:fldChar w:fldCharType="end"/>
      </w:r>
    </w:p>
    <w:p w14:paraId="31D38F76"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79</w:t>
      </w:r>
      <w:r w:rsidRPr="0004458D">
        <w:rPr>
          <w:rFonts w:asciiTheme="minorHAnsi" w:eastAsiaTheme="minorEastAsia" w:hAnsiTheme="minorHAnsi" w:cstheme="minorBidi"/>
          <w:kern w:val="2"/>
          <w:sz w:val="24"/>
          <w:szCs w:val="24"/>
          <w:lang w:val="fr-FR"/>
          <w14:ligatures w14:val="standardContextual"/>
        </w:rPr>
        <w:tab/>
      </w:r>
      <w:r w:rsidRPr="00220CC9">
        <w:rPr>
          <w:lang w:val="fr-FR"/>
        </w:rPr>
        <w:t>IAB-DU Cell Resource Configuration-Mode-Info</w:t>
      </w:r>
      <w:r w:rsidRPr="0004458D">
        <w:rPr>
          <w:lang w:val="fr-FR"/>
        </w:rPr>
        <w:tab/>
      </w:r>
      <w:r>
        <w:fldChar w:fldCharType="begin" w:fldLock="1"/>
      </w:r>
      <w:r w:rsidRPr="0004458D">
        <w:rPr>
          <w:lang w:val="fr-FR"/>
        </w:rPr>
        <w:instrText xml:space="preserve"> PAGEREF _Toc209695192 \h </w:instrText>
      </w:r>
      <w:r>
        <w:fldChar w:fldCharType="separate"/>
      </w:r>
      <w:r w:rsidRPr="0004458D">
        <w:rPr>
          <w:lang w:val="fr-FR"/>
        </w:rPr>
        <w:t>424</w:t>
      </w:r>
      <w:r>
        <w:fldChar w:fldCharType="end"/>
      </w:r>
    </w:p>
    <w:p w14:paraId="1C33726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9695193 \h </w:instrText>
      </w:r>
      <w:r>
        <w:fldChar w:fldCharType="separate"/>
      </w:r>
      <w:r>
        <w:t>425</w:t>
      </w:r>
      <w:r>
        <w:fldChar w:fldCharType="end"/>
      </w:r>
    </w:p>
    <w:p w14:paraId="7CB930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9695194 \h </w:instrText>
      </w:r>
      <w:r>
        <w:fldChar w:fldCharType="separate"/>
      </w:r>
      <w:r>
        <w:t>425</w:t>
      </w:r>
      <w:r>
        <w:fldChar w:fldCharType="end"/>
      </w:r>
    </w:p>
    <w:p w14:paraId="678504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9695195 \h </w:instrText>
      </w:r>
      <w:r>
        <w:fldChar w:fldCharType="separate"/>
      </w:r>
      <w:r>
        <w:t>426</w:t>
      </w:r>
      <w:r>
        <w:fldChar w:fldCharType="end"/>
      </w:r>
    </w:p>
    <w:p w14:paraId="750C35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83</w:t>
      </w:r>
      <w:r>
        <w:rPr>
          <w:rFonts w:asciiTheme="minorHAnsi" w:eastAsiaTheme="minorEastAsia" w:hAnsiTheme="minorHAnsi" w:cstheme="minorBidi"/>
          <w:kern w:val="2"/>
          <w:sz w:val="24"/>
          <w:szCs w:val="24"/>
          <w14:ligatures w14:val="standardContextual"/>
        </w:rPr>
        <w:tab/>
      </w:r>
      <w:r w:rsidRPr="00220CC9">
        <w:rPr>
          <w:rFonts w:eastAsia="MS Mincho"/>
          <w:lang w:eastAsia="ja-JP"/>
        </w:rPr>
        <w:t xml:space="preserve">Uplink </w:t>
      </w:r>
      <w:r>
        <w:t>TxDirectCurrentTwoCarrierList</w:t>
      </w:r>
      <w:r w:rsidRPr="00220CC9">
        <w:rPr>
          <w:rFonts w:eastAsia="MS Mincho"/>
          <w:lang w:eastAsia="ja-JP"/>
        </w:rPr>
        <w:t xml:space="preserve"> Information</w:t>
      </w:r>
      <w:r>
        <w:tab/>
      </w:r>
      <w:r>
        <w:fldChar w:fldCharType="begin" w:fldLock="1"/>
      </w:r>
      <w:r>
        <w:instrText xml:space="preserve"> PAGEREF _Toc209695196 \h </w:instrText>
      </w:r>
      <w:r>
        <w:fldChar w:fldCharType="separate"/>
      </w:r>
      <w:r>
        <w:t>426</w:t>
      </w:r>
      <w:r>
        <w:fldChar w:fldCharType="end"/>
      </w:r>
    </w:p>
    <w:p w14:paraId="705CAE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220CC9">
        <w:rPr>
          <w:rFonts w:eastAsia="MS Mincho"/>
          <w:lang w:eastAsia="ja-JP"/>
        </w:rPr>
        <w:t>Uplink TxDirectCurrentMoreCarrierList Information</w:t>
      </w:r>
      <w:r>
        <w:tab/>
      </w:r>
      <w:r>
        <w:fldChar w:fldCharType="begin" w:fldLock="1"/>
      </w:r>
      <w:r>
        <w:instrText xml:space="preserve"> PAGEREF _Toc209695197 \h </w:instrText>
      </w:r>
      <w:r>
        <w:fldChar w:fldCharType="separate"/>
      </w:r>
      <w:r>
        <w:t>426</w:t>
      </w:r>
      <w:r>
        <w:fldChar w:fldCharType="end"/>
      </w:r>
    </w:p>
    <w:p w14:paraId="2EA269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sidRPr="00220CC9">
        <w:rPr>
          <w:rFonts w:eastAsia="SimSun"/>
          <w:lang w:val="en-US" w:eastAsia="zh-CN"/>
        </w:rPr>
        <w:t>3</w:t>
      </w:r>
      <w:r>
        <w:t>.</w:t>
      </w:r>
      <w:r w:rsidRPr="00220CC9">
        <w:rPr>
          <w:rFonts w:eastAsia="SimSun"/>
          <w:lang w:val="en-US" w:eastAsia="zh-CN"/>
        </w:rPr>
        <w:t>1</w:t>
      </w:r>
      <w:r>
        <w:t>.</w:t>
      </w:r>
      <w:r w:rsidRPr="00220CC9">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695198 \h </w:instrText>
      </w:r>
      <w:r>
        <w:fldChar w:fldCharType="separate"/>
      </w:r>
      <w:r>
        <w:t>426</w:t>
      </w:r>
      <w:r>
        <w:fldChar w:fldCharType="end"/>
      </w:r>
    </w:p>
    <w:p w14:paraId="27A56A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9695199 \h </w:instrText>
      </w:r>
      <w:r>
        <w:fldChar w:fldCharType="separate"/>
      </w:r>
      <w:r>
        <w:t>426</w:t>
      </w:r>
      <w:r>
        <w:fldChar w:fldCharType="end"/>
      </w:r>
    </w:p>
    <w:p w14:paraId="0FE223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9695200 \h </w:instrText>
      </w:r>
      <w:r>
        <w:fldChar w:fldCharType="separate"/>
      </w:r>
      <w:r>
        <w:t>427</w:t>
      </w:r>
      <w:r>
        <w:fldChar w:fldCharType="end"/>
      </w:r>
    </w:p>
    <w:p w14:paraId="7166A71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1.288</w:t>
      </w:r>
      <w:r>
        <w:rPr>
          <w:rFonts w:asciiTheme="minorHAnsi" w:eastAsiaTheme="minorEastAsia" w:hAnsiTheme="minorHAnsi" w:cstheme="minorBidi"/>
          <w:kern w:val="2"/>
          <w:sz w:val="24"/>
          <w:szCs w:val="24"/>
          <w14:ligatures w14:val="standardContextual"/>
        </w:rPr>
        <w:tab/>
      </w:r>
      <w:r w:rsidRPr="00220CC9">
        <w:rPr>
          <w:rFonts w:eastAsia="SimSun"/>
          <w:lang w:eastAsia="zh-CN"/>
        </w:rPr>
        <w:t>Network Controlled Repeater</w:t>
      </w:r>
      <w:r>
        <w:rPr>
          <w:lang w:eastAsia="zh-CN"/>
        </w:rPr>
        <w:t xml:space="preserve"> Authorized</w:t>
      </w:r>
      <w:r>
        <w:tab/>
      </w:r>
      <w:r>
        <w:fldChar w:fldCharType="begin" w:fldLock="1"/>
      </w:r>
      <w:r>
        <w:instrText xml:space="preserve"> PAGEREF _Toc209695201 \h </w:instrText>
      </w:r>
      <w:r>
        <w:fldChar w:fldCharType="separate"/>
      </w:r>
      <w:r>
        <w:t>427</w:t>
      </w:r>
      <w:r>
        <w:fldChar w:fldCharType="end"/>
      </w:r>
    </w:p>
    <w:p w14:paraId="0A2639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9</w:t>
      </w:r>
      <w:r>
        <w:rPr>
          <w:rFonts w:asciiTheme="minorHAnsi" w:eastAsiaTheme="minorEastAsia" w:hAnsiTheme="minorHAnsi" w:cstheme="minorBidi"/>
          <w:kern w:val="2"/>
          <w:sz w:val="24"/>
          <w:szCs w:val="24"/>
          <w14:ligatures w14:val="standardContextual"/>
        </w:rPr>
        <w:tab/>
      </w:r>
      <w:r>
        <w:t>MT-SDT Information</w:t>
      </w:r>
      <w:r>
        <w:tab/>
      </w:r>
      <w:r>
        <w:fldChar w:fldCharType="begin" w:fldLock="1"/>
      </w:r>
      <w:r>
        <w:instrText xml:space="preserve"> PAGEREF _Toc209695202 \h </w:instrText>
      </w:r>
      <w:r>
        <w:fldChar w:fldCharType="separate"/>
      </w:r>
      <w:r>
        <w:t>427</w:t>
      </w:r>
      <w:r>
        <w:fldChar w:fldCharType="end"/>
      </w:r>
    </w:p>
    <w:p w14:paraId="77773E9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0</w:t>
      </w:r>
      <w:r>
        <w:rPr>
          <w:rFonts w:asciiTheme="minorHAnsi" w:eastAsiaTheme="minorEastAsia" w:hAnsiTheme="minorHAnsi" w:cstheme="minorBidi"/>
          <w:kern w:val="2"/>
          <w:sz w:val="24"/>
          <w:szCs w:val="24"/>
          <w14:ligatures w14:val="standardContextual"/>
        </w:rPr>
        <w:tab/>
      </w:r>
      <w:r>
        <w:t>Supported UE Type List</w:t>
      </w:r>
      <w:r>
        <w:tab/>
      </w:r>
      <w:r>
        <w:fldChar w:fldCharType="begin" w:fldLock="1"/>
      </w:r>
      <w:r>
        <w:instrText xml:space="preserve"> PAGEREF _Toc209695203 \h </w:instrText>
      </w:r>
      <w:r>
        <w:fldChar w:fldCharType="separate"/>
      </w:r>
      <w:r>
        <w:t>427</w:t>
      </w:r>
      <w:r>
        <w:fldChar w:fldCharType="end"/>
      </w:r>
    </w:p>
    <w:p w14:paraId="34A998E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1</w:t>
      </w:r>
      <w:r>
        <w:rPr>
          <w:rFonts w:asciiTheme="minorHAnsi" w:eastAsiaTheme="minorEastAsia" w:hAnsiTheme="minorHAnsi" w:cstheme="minorBidi"/>
          <w:kern w:val="2"/>
          <w:sz w:val="24"/>
          <w:szCs w:val="24"/>
          <w14:ligatures w14:val="standardContextual"/>
        </w:rPr>
        <w:tab/>
      </w:r>
      <w:r>
        <w:t>LTM Cells To Be Released List</w:t>
      </w:r>
      <w:r>
        <w:tab/>
      </w:r>
      <w:r>
        <w:fldChar w:fldCharType="begin" w:fldLock="1"/>
      </w:r>
      <w:r>
        <w:instrText xml:space="preserve"> PAGEREF _Toc209695204 \h </w:instrText>
      </w:r>
      <w:r>
        <w:fldChar w:fldCharType="separate"/>
      </w:r>
      <w:r>
        <w:t>428</w:t>
      </w:r>
      <w:r>
        <w:fldChar w:fldCharType="end"/>
      </w:r>
    </w:p>
    <w:p w14:paraId="695A97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2</w:t>
      </w:r>
      <w:r>
        <w:rPr>
          <w:rFonts w:asciiTheme="minorHAnsi" w:eastAsiaTheme="minorEastAsia" w:hAnsiTheme="minorHAnsi" w:cstheme="minorBidi"/>
          <w:kern w:val="2"/>
          <w:sz w:val="24"/>
          <w:szCs w:val="24"/>
          <w14:ligatures w14:val="standardContextual"/>
        </w:rPr>
        <w:tab/>
      </w:r>
      <w:r>
        <w:t>Reference Configuration</w:t>
      </w:r>
      <w:r>
        <w:tab/>
      </w:r>
      <w:r>
        <w:fldChar w:fldCharType="begin" w:fldLock="1"/>
      </w:r>
      <w:r>
        <w:instrText xml:space="preserve"> PAGEREF _Toc209695205 \h </w:instrText>
      </w:r>
      <w:r>
        <w:fldChar w:fldCharType="separate"/>
      </w:r>
      <w:r>
        <w:t>428</w:t>
      </w:r>
      <w:r>
        <w:fldChar w:fldCharType="end"/>
      </w:r>
    </w:p>
    <w:p w14:paraId="537F5A4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3</w:t>
      </w:r>
      <w:r>
        <w:rPr>
          <w:rFonts w:asciiTheme="minorHAnsi" w:eastAsiaTheme="minorEastAsia" w:hAnsiTheme="minorHAnsi" w:cstheme="minorBidi"/>
          <w:kern w:val="2"/>
          <w:sz w:val="24"/>
          <w:szCs w:val="24"/>
          <w14:ligatures w14:val="standardContextual"/>
        </w:rPr>
        <w:tab/>
      </w:r>
      <w:r w:rsidRPr="00220CC9">
        <w:rPr>
          <w:rFonts w:eastAsiaTheme="minorEastAsia"/>
        </w:rPr>
        <w:t>Void</w:t>
      </w:r>
      <w:r>
        <w:tab/>
      </w:r>
      <w:r>
        <w:fldChar w:fldCharType="begin" w:fldLock="1"/>
      </w:r>
      <w:r>
        <w:instrText xml:space="preserve"> PAGEREF _Toc209695206 \h </w:instrText>
      </w:r>
      <w:r>
        <w:fldChar w:fldCharType="separate"/>
      </w:r>
      <w:r>
        <w:t>428</w:t>
      </w:r>
      <w:r>
        <w:fldChar w:fldCharType="end"/>
      </w:r>
    </w:p>
    <w:p w14:paraId="57B86EA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4</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695207 \h </w:instrText>
      </w:r>
      <w:r>
        <w:fldChar w:fldCharType="separate"/>
      </w:r>
      <w:r>
        <w:t>428</w:t>
      </w:r>
      <w:r>
        <w:fldChar w:fldCharType="end"/>
      </w:r>
    </w:p>
    <w:p w14:paraId="597AC4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SimSun"/>
          <w:lang w:val="en-US" w:eastAsia="zh-CN"/>
        </w:rPr>
        <w:t>295</w:t>
      </w:r>
      <w:r>
        <w:rPr>
          <w:rFonts w:asciiTheme="minorHAnsi" w:eastAsiaTheme="minorEastAsia" w:hAnsiTheme="minorHAnsi" w:cstheme="minorBidi"/>
          <w:kern w:val="2"/>
          <w:sz w:val="24"/>
          <w:szCs w:val="24"/>
          <w14:ligatures w14:val="standardContextual"/>
        </w:rPr>
        <w:tab/>
      </w:r>
      <w:r>
        <w:t>Radio Resource Status</w:t>
      </w:r>
      <w:r w:rsidRPr="00220CC9">
        <w:rPr>
          <w:rFonts w:eastAsia="SimSun"/>
          <w:lang w:val="en-US" w:eastAsia="zh-CN"/>
        </w:rPr>
        <w:t xml:space="preserve"> NR-U</w:t>
      </w:r>
      <w:r>
        <w:tab/>
      </w:r>
      <w:r>
        <w:fldChar w:fldCharType="begin" w:fldLock="1"/>
      </w:r>
      <w:r>
        <w:instrText xml:space="preserve"> PAGEREF _Toc209695208 \h </w:instrText>
      </w:r>
      <w:r>
        <w:fldChar w:fldCharType="separate"/>
      </w:r>
      <w:r>
        <w:t>429</w:t>
      </w:r>
      <w:r>
        <w:fldChar w:fldCharType="end"/>
      </w:r>
    </w:p>
    <w:p w14:paraId="55DECF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96</w:t>
      </w:r>
      <w:r>
        <w:rPr>
          <w:rFonts w:asciiTheme="minorHAnsi" w:eastAsiaTheme="minorEastAsia" w:hAnsiTheme="minorHAnsi" w:cstheme="minorBidi"/>
          <w:kern w:val="2"/>
          <w:sz w:val="24"/>
          <w:szCs w:val="24"/>
          <w14:ligatures w14:val="standardContextual"/>
        </w:rPr>
        <w:tab/>
      </w:r>
      <w:r w:rsidRPr="00220CC9">
        <w:rPr>
          <w:rFonts w:eastAsia="FangSong"/>
          <w:lang w:eastAsia="en-GB"/>
        </w:rPr>
        <w:t>Path Addition Information</w:t>
      </w:r>
      <w:r>
        <w:tab/>
      </w:r>
      <w:r>
        <w:fldChar w:fldCharType="begin" w:fldLock="1"/>
      </w:r>
      <w:r>
        <w:instrText xml:space="preserve"> PAGEREF _Toc209695209 \h </w:instrText>
      </w:r>
      <w:r>
        <w:fldChar w:fldCharType="separate"/>
      </w:r>
      <w:r>
        <w:t>429</w:t>
      </w:r>
      <w:r>
        <w:fldChar w:fldCharType="end"/>
      </w:r>
    </w:p>
    <w:p w14:paraId="5FCBB9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7</w:t>
      </w:r>
      <w:r>
        <w:rPr>
          <w:rFonts w:asciiTheme="minorHAnsi" w:eastAsiaTheme="minorEastAsia" w:hAnsiTheme="minorHAnsi" w:cstheme="minorBidi"/>
          <w:kern w:val="2"/>
          <w:sz w:val="24"/>
          <w:szCs w:val="24"/>
          <w14:ligatures w14:val="standardContextual"/>
        </w:rPr>
        <w:tab/>
      </w:r>
      <w:r>
        <w:t>Recommended SSBs for Paging List</w:t>
      </w:r>
      <w:r>
        <w:tab/>
      </w:r>
      <w:r>
        <w:fldChar w:fldCharType="begin" w:fldLock="1"/>
      </w:r>
      <w:r>
        <w:instrText xml:space="preserve"> PAGEREF _Toc209695210 \h </w:instrText>
      </w:r>
      <w:r>
        <w:fldChar w:fldCharType="separate"/>
      </w:r>
      <w:r>
        <w:t>429</w:t>
      </w:r>
      <w:r>
        <w:fldChar w:fldCharType="end"/>
      </w:r>
    </w:p>
    <w:p w14:paraId="258A91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8</w:t>
      </w:r>
      <w:r>
        <w:rPr>
          <w:rFonts w:asciiTheme="minorHAnsi" w:eastAsiaTheme="minorEastAsia"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5211 \h </w:instrText>
      </w:r>
      <w:r>
        <w:fldChar w:fldCharType="separate"/>
      </w:r>
      <w:r>
        <w:t>429</w:t>
      </w:r>
      <w:r>
        <w:fldChar w:fldCharType="end"/>
      </w:r>
    </w:p>
    <w:p w14:paraId="4FEEDD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9</w:t>
      </w:r>
      <w:r>
        <w:rPr>
          <w:rFonts w:asciiTheme="minorHAnsi" w:eastAsiaTheme="minorEastAsia" w:hAnsiTheme="minorHAnsi" w:cstheme="minorBidi"/>
          <w:kern w:val="2"/>
          <w:sz w:val="24"/>
          <w:szCs w:val="24"/>
          <w14:ligatures w14:val="standardContextual"/>
        </w:rPr>
        <w:tab/>
      </w:r>
      <w:r>
        <w:t>Clock Accuracy</w:t>
      </w:r>
      <w:r>
        <w:tab/>
      </w:r>
      <w:r>
        <w:fldChar w:fldCharType="begin" w:fldLock="1"/>
      </w:r>
      <w:r>
        <w:instrText xml:space="preserve"> PAGEREF _Toc209695212 \h </w:instrText>
      </w:r>
      <w:r>
        <w:fldChar w:fldCharType="separate"/>
      </w:r>
      <w:r>
        <w:t>430</w:t>
      </w:r>
      <w:r>
        <w:fldChar w:fldCharType="end"/>
      </w:r>
    </w:p>
    <w:p w14:paraId="19B860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0</w:t>
      </w:r>
      <w:r>
        <w:rPr>
          <w:rFonts w:asciiTheme="minorHAnsi" w:eastAsiaTheme="minorEastAsia" w:hAnsiTheme="minorHAnsi" w:cstheme="minorBidi"/>
          <w:kern w:val="2"/>
          <w:sz w:val="24"/>
          <w:szCs w:val="24"/>
          <w14:ligatures w14:val="standardContextual"/>
        </w:rPr>
        <w:tab/>
      </w:r>
      <w:r>
        <w:t>Burst Arrival Time Window</w:t>
      </w:r>
      <w:r>
        <w:tab/>
      </w:r>
      <w:r>
        <w:fldChar w:fldCharType="begin" w:fldLock="1"/>
      </w:r>
      <w:r>
        <w:instrText xml:space="preserve"> PAGEREF _Toc209695213 \h </w:instrText>
      </w:r>
      <w:r>
        <w:fldChar w:fldCharType="separate"/>
      </w:r>
      <w:r>
        <w:t>430</w:t>
      </w:r>
      <w:r>
        <w:fldChar w:fldCharType="end"/>
      </w:r>
    </w:p>
    <w:p w14:paraId="516446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1</w:t>
      </w:r>
      <w:r>
        <w:rPr>
          <w:rFonts w:asciiTheme="minorHAnsi" w:eastAsiaTheme="minorEastAsia" w:hAnsiTheme="minorHAnsi" w:cstheme="minorBidi"/>
          <w:kern w:val="2"/>
          <w:sz w:val="24"/>
          <w:szCs w:val="24"/>
          <w14:ligatures w14:val="standardContextual"/>
        </w:rPr>
        <w:tab/>
      </w:r>
      <w:r>
        <w:t>Periodicity Range</w:t>
      </w:r>
      <w:r>
        <w:tab/>
      </w:r>
      <w:r>
        <w:fldChar w:fldCharType="begin" w:fldLock="1"/>
      </w:r>
      <w:r>
        <w:instrText xml:space="preserve"> PAGEREF _Toc209695214 \h </w:instrText>
      </w:r>
      <w:r>
        <w:fldChar w:fldCharType="separate"/>
      </w:r>
      <w:r>
        <w:t>430</w:t>
      </w:r>
      <w:r>
        <w:fldChar w:fldCharType="end"/>
      </w:r>
    </w:p>
    <w:p w14:paraId="0EE898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2</w:t>
      </w:r>
      <w:r>
        <w:rPr>
          <w:rFonts w:asciiTheme="minorHAnsi" w:eastAsiaTheme="minorEastAsia" w:hAnsiTheme="minorHAnsi" w:cstheme="minorBidi"/>
          <w:kern w:val="2"/>
          <w:sz w:val="24"/>
          <w:szCs w:val="24"/>
          <w14:ligatures w14:val="standardContextual"/>
        </w:rPr>
        <w:tab/>
      </w:r>
      <w:r>
        <w:t>TSC Traffic Characteristics Feedback</w:t>
      </w:r>
      <w:r>
        <w:tab/>
      </w:r>
      <w:r>
        <w:fldChar w:fldCharType="begin" w:fldLock="1"/>
      </w:r>
      <w:r>
        <w:instrText xml:space="preserve"> PAGEREF _Toc209695215 \h </w:instrText>
      </w:r>
      <w:r>
        <w:fldChar w:fldCharType="separate"/>
      </w:r>
      <w:r>
        <w:t>431</w:t>
      </w:r>
      <w:r>
        <w:fldChar w:fldCharType="end"/>
      </w:r>
    </w:p>
    <w:p w14:paraId="0C2DC7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3</w:t>
      </w:r>
      <w:r>
        <w:rPr>
          <w:rFonts w:asciiTheme="minorHAnsi" w:eastAsiaTheme="minorEastAsia" w:hAnsiTheme="minorHAnsi" w:cstheme="minorBidi"/>
          <w:kern w:val="2"/>
          <w:sz w:val="24"/>
          <w:szCs w:val="24"/>
          <w14:ligatures w14:val="standardContextual"/>
        </w:rPr>
        <w:tab/>
      </w:r>
      <w:r>
        <w:t>TSC Feedback Information</w:t>
      </w:r>
      <w:r>
        <w:tab/>
      </w:r>
      <w:r>
        <w:fldChar w:fldCharType="begin" w:fldLock="1"/>
      </w:r>
      <w:r>
        <w:instrText xml:space="preserve"> PAGEREF _Toc209695216 \h </w:instrText>
      </w:r>
      <w:r>
        <w:fldChar w:fldCharType="separate"/>
      </w:r>
      <w:r>
        <w:t>431</w:t>
      </w:r>
      <w:r>
        <w:fldChar w:fldCharType="end"/>
      </w:r>
    </w:p>
    <w:p w14:paraId="533B066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4</w:t>
      </w:r>
      <w:r>
        <w:rPr>
          <w:rFonts w:asciiTheme="minorHAnsi" w:eastAsiaTheme="minorEastAsia" w:hAnsiTheme="minorHAnsi" w:cstheme="minorBidi"/>
          <w:kern w:val="2"/>
          <w:sz w:val="24"/>
          <w:szCs w:val="24"/>
          <w14:ligatures w14:val="standardContextual"/>
        </w:rPr>
        <w:tab/>
      </w:r>
      <w:r>
        <w:t>Mobile TRP Location Information</w:t>
      </w:r>
      <w:r>
        <w:tab/>
      </w:r>
      <w:r>
        <w:fldChar w:fldCharType="begin" w:fldLock="1"/>
      </w:r>
      <w:r>
        <w:instrText xml:space="preserve"> PAGEREF _Toc209695217 \h </w:instrText>
      </w:r>
      <w:r>
        <w:fldChar w:fldCharType="separate"/>
      </w:r>
      <w:r>
        <w:t>431</w:t>
      </w:r>
      <w:r>
        <w:fldChar w:fldCharType="end"/>
      </w:r>
    </w:p>
    <w:p w14:paraId="1A72A4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5</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695218 \h </w:instrText>
      </w:r>
      <w:r>
        <w:fldChar w:fldCharType="separate"/>
      </w:r>
      <w:r>
        <w:t>431</w:t>
      </w:r>
      <w:r>
        <w:fldChar w:fldCharType="end"/>
      </w:r>
    </w:p>
    <w:p w14:paraId="3B2508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6</w:t>
      </w:r>
      <w:r>
        <w:rPr>
          <w:rFonts w:asciiTheme="minorHAnsi" w:eastAsiaTheme="minorEastAsia" w:hAnsiTheme="minorHAnsi" w:cstheme="minorBidi"/>
          <w:kern w:val="2"/>
          <w:sz w:val="24"/>
          <w:szCs w:val="24"/>
          <w14:ligatures w14:val="standardContextual"/>
        </w:rPr>
        <w:tab/>
      </w:r>
      <w:r>
        <w:t>RRC Terminating IAB-Donor Related Info</w:t>
      </w:r>
      <w:r>
        <w:tab/>
      </w:r>
      <w:r>
        <w:fldChar w:fldCharType="begin" w:fldLock="1"/>
      </w:r>
      <w:r>
        <w:instrText xml:space="preserve"> PAGEREF _Toc209695219 \h </w:instrText>
      </w:r>
      <w:r>
        <w:fldChar w:fldCharType="separate"/>
      </w:r>
      <w:r>
        <w:t>432</w:t>
      </w:r>
      <w:r>
        <w:fldChar w:fldCharType="end"/>
      </w:r>
    </w:p>
    <w:p w14:paraId="16BEF7D6"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307</w:t>
      </w:r>
      <w:r w:rsidRPr="0004458D">
        <w:rPr>
          <w:rFonts w:asciiTheme="minorHAnsi" w:eastAsiaTheme="minorEastAsia" w:hAnsiTheme="minorHAnsi" w:cstheme="minorBidi"/>
          <w:kern w:val="2"/>
          <w:sz w:val="24"/>
          <w:szCs w:val="24"/>
          <w:lang w:val="fr-FR"/>
          <w14:ligatures w14:val="standardContextual"/>
        </w:rPr>
        <w:tab/>
      </w:r>
      <w:r w:rsidRPr="00220CC9">
        <w:rPr>
          <w:lang w:val="fr-FR"/>
        </w:rPr>
        <w:t>Mobile IAB-MT User Location Information</w:t>
      </w:r>
      <w:r w:rsidRPr="0004458D">
        <w:rPr>
          <w:lang w:val="fr-FR"/>
        </w:rPr>
        <w:tab/>
      </w:r>
      <w:r>
        <w:fldChar w:fldCharType="begin" w:fldLock="1"/>
      </w:r>
      <w:r w:rsidRPr="0004458D">
        <w:rPr>
          <w:lang w:val="fr-FR"/>
        </w:rPr>
        <w:instrText xml:space="preserve"> PAGEREF _Toc209695220 \h </w:instrText>
      </w:r>
      <w:r>
        <w:fldChar w:fldCharType="separate"/>
      </w:r>
      <w:r w:rsidRPr="0004458D">
        <w:rPr>
          <w:lang w:val="fr-FR"/>
        </w:rPr>
        <w:t>432</w:t>
      </w:r>
      <w:r>
        <w:fldChar w:fldCharType="end"/>
      </w:r>
    </w:p>
    <w:p w14:paraId="37367F9F"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rFonts w:eastAsia="SimSun"/>
          <w:lang w:val="fr-FR"/>
        </w:rPr>
        <w:t>9.3.1.308</w:t>
      </w:r>
      <w:r w:rsidRPr="0004458D">
        <w:rPr>
          <w:rFonts w:asciiTheme="minorHAnsi" w:eastAsiaTheme="minorEastAsia" w:hAnsiTheme="minorHAnsi" w:cstheme="minorBidi"/>
          <w:kern w:val="2"/>
          <w:sz w:val="24"/>
          <w:szCs w:val="24"/>
          <w:lang w:val="fr-FR"/>
          <w14:ligatures w14:val="standardContextual"/>
        </w:rPr>
        <w:tab/>
      </w:r>
      <w:r w:rsidRPr="0004458D">
        <w:rPr>
          <w:rFonts w:eastAsia="SimSun"/>
          <w:lang w:val="fr-FR"/>
        </w:rPr>
        <w:t>TAI</w:t>
      </w:r>
      <w:r w:rsidRPr="0004458D">
        <w:rPr>
          <w:lang w:val="fr-FR"/>
        </w:rPr>
        <w:tab/>
      </w:r>
      <w:r>
        <w:fldChar w:fldCharType="begin" w:fldLock="1"/>
      </w:r>
      <w:r w:rsidRPr="0004458D">
        <w:rPr>
          <w:lang w:val="fr-FR"/>
        </w:rPr>
        <w:instrText xml:space="preserve"> PAGEREF _Toc209695221 \h </w:instrText>
      </w:r>
      <w:r>
        <w:fldChar w:fldCharType="separate"/>
      </w:r>
      <w:r w:rsidRPr="0004458D">
        <w:rPr>
          <w:lang w:val="fr-FR"/>
        </w:rPr>
        <w:t>432</w:t>
      </w:r>
      <w:r>
        <w:fldChar w:fldCharType="end"/>
      </w:r>
    </w:p>
    <w:p w14:paraId="40CAB70D"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eastAsia="zh-CN"/>
        </w:rPr>
        <w:t>9.3.1.309</w:t>
      </w:r>
      <w:r w:rsidRPr="0004458D">
        <w:rPr>
          <w:rFonts w:asciiTheme="minorHAnsi" w:eastAsiaTheme="minorEastAsia" w:hAnsiTheme="minorHAnsi" w:cstheme="minorBidi"/>
          <w:kern w:val="2"/>
          <w:sz w:val="24"/>
          <w:szCs w:val="24"/>
          <w:lang w:val="fr-FR"/>
          <w14:ligatures w14:val="standardContextual"/>
        </w:rPr>
        <w:tab/>
      </w:r>
      <w:r w:rsidRPr="0004458D">
        <w:rPr>
          <w:lang w:val="fr-FR" w:eastAsia="zh-CN"/>
        </w:rPr>
        <w:t>Associated Session ID</w:t>
      </w:r>
      <w:r w:rsidRPr="0004458D">
        <w:rPr>
          <w:lang w:val="fr-FR"/>
        </w:rPr>
        <w:tab/>
      </w:r>
      <w:r>
        <w:fldChar w:fldCharType="begin" w:fldLock="1"/>
      </w:r>
      <w:r w:rsidRPr="0004458D">
        <w:rPr>
          <w:lang w:val="fr-FR"/>
        </w:rPr>
        <w:instrText xml:space="preserve"> PAGEREF _Toc209695222 \h </w:instrText>
      </w:r>
      <w:r>
        <w:fldChar w:fldCharType="separate"/>
      </w:r>
      <w:r w:rsidRPr="0004458D">
        <w:rPr>
          <w:lang w:val="fr-FR"/>
        </w:rPr>
        <w:t>432</w:t>
      </w:r>
      <w:r>
        <w:fldChar w:fldCharType="end"/>
      </w:r>
    </w:p>
    <w:p w14:paraId="3BDD41B8"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0</w:t>
      </w:r>
      <w:r w:rsidRPr="0004458D">
        <w:rPr>
          <w:rFonts w:asciiTheme="minorHAnsi" w:eastAsiaTheme="minorEastAsia" w:hAnsiTheme="minorHAnsi" w:cstheme="minorBidi"/>
          <w:kern w:val="2"/>
          <w:sz w:val="24"/>
          <w:szCs w:val="24"/>
          <w:lang w:val="fr-FR"/>
          <w14:ligatures w14:val="standardContextual"/>
        </w:rPr>
        <w:tab/>
      </w:r>
      <w:r w:rsidRPr="0004458D">
        <w:rPr>
          <w:lang w:val="fr-FR"/>
        </w:rPr>
        <w:t xml:space="preserve">Multicast </w:t>
      </w:r>
      <w:r w:rsidRPr="0004458D">
        <w:rPr>
          <w:rFonts w:cs="Arial"/>
          <w:lang w:val="fr-FR" w:eastAsia="zh-CN"/>
        </w:rPr>
        <w:t>CU to DU RRC Information</w:t>
      </w:r>
      <w:r w:rsidRPr="0004458D">
        <w:rPr>
          <w:lang w:val="fr-FR"/>
        </w:rPr>
        <w:tab/>
      </w:r>
      <w:r>
        <w:fldChar w:fldCharType="begin" w:fldLock="1"/>
      </w:r>
      <w:r w:rsidRPr="0004458D">
        <w:rPr>
          <w:lang w:val="fr-FR"/>
        </w:rPr>
        <w:instrText xml:space="preserve"> PAGEREF _Toc209695223 \h </w:instrText>
      </w:r>
      <w:r>
        <w:fldChar w:fldCharType="separate"/>
      </w:r>
      <w:r w:rsidRPr="0004458D">
        <w:rPr>
          <w:lang w:val="fr-FR"/>
        </w:rPr>
        <w:t>433</w:t>
      </w:r>
      <w:r>
        <w:fldChar w:fldCharType="end"/>
      </w:r>
    </w:p>
    <w:p w14:paraId="322EFB13"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1</w:t>
      </w:r>
      <w:r w:rsidRPr="0004458D">
        <w:rPr>
          <w:rFonts w:asciiTheme="minorHAnsi" w:eastAsiaTheme="minorEastAsia" w:hAnsiTheme="minorHAnsi" w:cstheme="minorBidi"/>
          <w:kern w:val="2"/>
          <w:sz w:val="24"/>
          <w:szCs w:val="24"/>
          <w:lang w:val="fr-FR"/>
          <w14:ligatures w14:val="standardContextual"/>
        </w:rPr>
        <w:tab/>
      </w:r>
      <w:r w:rsidRPr="0004458D">
        <w:rPr>
          <w:lang w:val="fr-FR"/>
        </w:rPr>
        <w:t xml:space="preserve">Multicast </w:t>
      </w:r>
      <w:r w:rsidRPr="0004458D">
        <w:rPr>
          <w:rFonts w:cs="Arial"/>
          <w:lang w:val="fr-FR" w:eastAsia="zh-CN"/>
        </w:rPr>
        <w:t>DU to CU RRC Information</w:t>
      </w:r>
      <w:r w:rsidRPr="0004458D">
        <w:rPr>
          <w:lang w:val="fr-FR"/>
        </w:rPr>
        <w:tab/>
      </w:r>
      <w:r>
        <w:fldChar w:fldCharType="begin" w:fldLock="1"/>
      </w:r>
      <w:r w:rsidRPr="0004458D">
        <w:rPr>
          <w:lang w:val="fr-FR"/>
        </w:rPr>
        <w:instrText xml:space="preserve"> PAGEREF _Toc209695224 \h </w:instrText>
      </w:r>
      <w:r>
        <w:fldChar w:fldCharType="separate"/>
      </w:r>
      <w:r w:rsidRPr="0004458D">
        <w:rPr>
          <w:lang w:val="fr-FR"/>
        </w:rPr>
        <w:t>433</w:t>
      </w:r>
      <w:r>
        <w:fldChar w:fldCharType="end"/>
      </w:r>
    </w:p>
    <w:p w14:paraId="4F62C977"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312</w:t>
      </w:r>
      <w:r w:rsidRPr="0004458D">
        <w:rPr>
          <w:rFonts w:asciiTheme="minorHAnsi" w:eastAsiaTheme="minorEastAsia" w:hAnsiTheme="minorHAnsi" w:cstheme="minorBidi"/>
          <w:kern w:val="2"/>
          <w:sz w:val="24"/>
          <w:szCs w:val="24"/>
          <w:lang w:val="fr-FR"/>
          <w14:ligatures w14:val="standardContextual"/>
        </w:rPr>
        <w:tab/>
      </w:r>
      <w:r w:rsidRPr="00220CC9">
        <w:rPr>
          <w:lang w:val="fr-FR"/>
        </w:rPr>
        <w:t>MBS Multicast Configuration Response Information</w:t>
      </w:r>
      <w:r w:rsidRPr="0004458D">
        <w:rPr>
          <w:lang w:val="fr-FR"/>
        </w:rPr>
        <w:tab/>
      </w:r>
      <w:r>
        <w:fldChar w:fldCharType="begin" w:fldLock="1"/>
      </w:r>
      <w:r w:rsidRPr="0004458D">
        <w:rPr>
          <w:lang w:val="fr-FR"/>
        </w:rPr>
        <w:instrText xml:space="preserve"> PAGEREF _Toc209695225 \h </w:instrText>
      </w:r>
      <w:r>
        <w:fldChar w:fldCharType="separate"/>
      </w:r>
      <w:r w:rsidRPr="0004458D">
        <w:rPr>
          <w:lang w:val="fr-FR"/>
        </w:rPr>
        <w:t>433</w:t>
      </w:r>
      <w:r>
        <w:fldChar w:fldCharType="end"/>
      </w:r>
    </w:p>
    <w:p w14:paraId="1BD7B1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3</w:t>
      </w:r>
      <w:r>
        <w:rPr>
          <w:rFonts w:asciiTheme="minorHAnsi" w:eastAsiaTheme="minorEastAsia" w:hAnsiTheme="minorHAnsi" w:cstheme="minorBidi"/>
          <w:kern w:val="2"/>
          <w:sz w:val="24"/>
          <w:szCs w:val="24"/>
          <w14:ligatures w14:val="standardContextual"/>
        </w:rPr>
        <w:tab/>
      </w:r>
      <w:r w:rsidRPr="0004458D">
        <w:t>MBS Multicast Configuration Notification</w:t>
      </w:r>
      <w:r>
        <w:tab/>
      </w:r>
      <w:r>
        <w:fldChar w:fldCharType="begin" w:fldLock="1"/>
      </w:r>
      <w:r>
        <w:instrText xml:space="preserve"> PAGEREF _Toc209695226 \h </w:instrText>
      </w:r>
      <w:r>
        <w:fldChar w:fldCharType="separate"/>
      </w:r>
      <w:r>
        <w:t>434</w:t>
      </w:r>
      <w:r>
        <w:fldChar w:fldCharType="end"/>
      </w:r>
    </w:p>
    <w:p w14:paraId="3CC50C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4</w:t>
      </w:r>
      <w:r>
        <w:rPr>
          <w:rFonts w:asciiTheme="minorHAnsi" w:eastAsiaTheme="minorEastAsia" w:hAnsiTheme="minorHAnsi" w:cstheme="minorBidi"/>
          <w:kern w:val="2"/>
          <w:sz w:val="24"/>
          <w:szCs w:val="24"/>
          <w14:ligatures w14:val="standardContextual"/>
        </w:rPr>
        <w:tab/>
      </w:r>
      <w:r w:rsidRPr="0004458D">
        <w:t xml:space="preserve">Multicast </w:t>
      </w:r>
      <w:r w:rsidRPr="0004458D">
        <w:rPr>
          <w:lang w:eastAsia="zh-CN"/>
        </w:rPr>
        <w:t>CU to DU Common RRC Information</w:t>
      </w:r>
      <w:r>
        <w:tab/>
      </w:r>
      <w:r>
        <w:fldChar w:fldCharType="begin" w:fldLock="1"/>
      </w:r>
      <w:r>
        <w:instrText xml:space="preserve"> PAGEREF _Toc209695227 \h </w:instrText>
      </w:r>
      <w:r>
        <w:fldChar w:fldCharType="separate"/>
      </w:r>
      <w:r>
        <w:t>434</w:t>
      </w:r>
      <w:r>
        <w:fldChar w:fldCharType="end"/>
      </w:r>
    </w:p>
    <w:p w14:paraId="6E7C92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15</w:t>
      </w:r>
      <w:r>
        <w:rPr>
          <w:rFonts w:asciiTheme="minorHAnsi" w:eastAsiaTheme="minorEastAsia" w:hAnsiTheme="minorHAnsi" w:cstheme="minorBidi"/>
          <w:kern w:val="2"/>
          <w:sz w:val="24"/>
          <w:szCs w:val="24"/>
          <w14:ligatures w14:val="standardContextual"/>
        </w:rPr>
        <w:tab/>
      </w:r>
      <w:r w:rsidRPr="00220CC9">
        <w:rPr>
          <w:rFonts w:cs="Arial"/>
        </w:rPr>
        <w:t>Update MBS Multicast Neighbour Cell List Information</w:t>
      </w:r>
      <w:r>
        <w:tab/>
      </w:r>
      <w:r>
        <w:fldChar w:fldCharType="begin" w:fldLock="1"/>
      </w:r>
      <w:r>
        <w:instrText xml:space="preserve"> PAGEREF _Toc209695228 \h </w:instrText>
      </w:r>
      <w:r>
        <w:fldChar w:fldCharType="separate"/>
      </w:r>
      <w:r>
        <w:t>435</w:t>
      </w:r>
      <w:r>
        <w:fldChar w:fldCharType="end"/>
      </w:r>
    </w:p>
    <w:p w14:paraId="3C1179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6</w:t>
      </w:r>
      <w:r>
        <w:rPr>
          <w:rFonts w:asciiTheme="minorHAnsi" w:eastAsiaTheme="minorEastAsia" w:hAnsiTheme="minorHAnsi" w:cstheme="minorBidi"/>
          <w:kern w:val="2"/>
          <w:sz w:val="24"/>
          <w:szCs w:val="24"/>
          <w14:ligatures w14:val="standardContextual"/>
        </w:rPr>
        <w:tab/>
      </w:r>
      <w:r w:rsidRPr="00220CC9">
        <w:rPr>
          <w:bCs/>
          <w:iCs/>
          <w:lang w:eastAsia="ja-JP"/>
        </w:rPr>
        <w:t>Update ThresholdMBS-List Information</w:t>
      </w:r>
      <w:r>
        <w:tab/>
      </w:r>
      <w:r>
        <w:fldChar w:fldCharType="begin" w:fldLock="1"/>
      </w:r>
      <w:r>
        <w:instrText xml:space="preserve"> PAGEREF _Toc209695229 \h </w:instrText>
      </w:r>
      <w:r>
        <w:fldChar w:fldCharType="separate"/>
      </w:r>
      <w:r>
        <w:t>435</w:t>
      </w:r>
      <w:r>
        <w:fldChar w:fldCharType="end"/>
      </w:r>
    </w:p>
    <w:p w14:paraId="0565CC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17</w:t>
      </w:r>
      <w:r>
        <w:rPr>
          <w:rFonts w:asciiTheme="minorHAnsi" w:eastAsiaTheme="minorEastAsia" w:hAnsiTheme="minorHAnsi" w:cstheme="minorBidi"/>
          <w:kern w:val="2"/>
          <w:sz w:val="24"/>
          <w:szCs w:val="24"/>
          <w14:ligatures w14:val="standardContextual"/>
        </w:rPr>
        <w:tab/>
      </w:r>
      <w:r>
        <w:t>MBS Multicast Session Reception State</w:t>
      </w:r>
      <w:r>
        <w:tab/>
      </w:r>
      <w:r>
        <w:fldChar w:fldCharType="begin" w:fldLock="1"/>
      </w:r>
      <w:r>
        <w:instrText xml:space="preserve"> PAGEREF _Toc209695230 \h </w:instrText>
      </w:r>
      <w:r>
        <w:fldChar w:fldCharType="separate"/>
      </w:r>
      <w:r>
        <w:t>436</w:t>
      </w:r>
      <w:r>
        <w:fldChar w:fldCharType="end"/>
      </w:r>
    </w:p>
    <w:p w14:paraId="2D5B21A1"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8</w:t>
      </w:r>
      <w:r w:rsidRPr="0004458D">
        <w:rPr>
          <w:rFonts w:asciiTheme="minorHAnsi" w:eastAsiaTheme="minorEastAsia" w:hAnsiTheme="minorHAnsi" w:cstheme="minorBidi"/>
          <w:kern w:val="2"/>
          <w:sz w:val="24"/>
          <w:szCs w:val="24"/>
          <w:lang w:val="fr-FR"/>
          <w14:ligatures w14:val="standardContextual"/>
        </w:rPr>
        <w:tab/>
      </w:r>
      <w:r w:rsidRPr="0004458D">
        <w:rPr>
          <w:lang w:val="fr-FR"/>
        </w:rPr>
        <w:t>Multicast RRC_INACTIVE Reception Mode</w:t>
      </w:r>
      <w:r w:rsidRPr="0004458D">
        <w:rPr>
          <w:lang w:val="fr-FR"/>
        </w:rPr>
        <w:tab/>
      </w:r>
      <w:r>
        <w:fldChar w:fldCharType="begin" w:fldLock="1"/>
      </w:r>
      <w:r w:rsidRPr="0004458D">
        <w:rPr>
          <w:lang w:val="fr-FR"/>
        </w:rPr>
        <w:instrText xml:space="preserve"> PAGEREF _Toc209695231 \h </w:instrText>
      </w:r>
      <w:r>
        <w:fldChar w:fldCharType="separate"/>
      </w:r>
      <w:r w:rsidRPr="0004458D">
        <w:rPr>
          <w:lang w:val="fr-FR"/>
        </w:rPr>
        <w:t>436</w:t>
      </w:r>
      <w:r>
        <w:fldChar w:fldCharType="end"/>
      </w:r>
    </w:p>
    <w:p w14:paraId="1C25E2CD"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9</w:t>
      </w:r>
      <w:r w:rsidRPr="0004458D">
        <w:rPr>
          <w:rFonts w:asciiTheme="minorHAnsi" w:eastAsiaTheme="minorEastAsia" w:hAnsiTheme="minorHAnsi" w:cstheme="minorBidi"/>
          <w:kern w:val="2"/>
          <w:sz w:val="24"/>
          <w:szCs w:val="24"/>
          <w:lang w:val="fr-FR"/>
          <w14:ligatures w14:val="standardContextual"/>
        </w:rPr>
        <w:tab/>
      </w:r>
      <w:r w:rsidRPr="0004458D">
        <w:rPr>
          <w:lang w:val="fr-FR"/>
        </w:rPr>
        <w:t>PDU Set QoS Information</w:t>
      </w:r>
      <w:r w:rsidRPr="0004458D">
        <w:rPr>
          <w:lang w:val="fr-FR"/>
        </w:rPr>
        <w:tab/>
      </w:r>
      <w:r>
        <w:fldChar w:fldCharType="begin" w:fldLock="1"/>
      </w:r>
      <w:r w:rsidRPr="0004458D">
        <w:rPr>
          <w:lang w:val="fr-FR"/>
        </w:rPr>
        <w:instrText xml:space="preserve"> PAGEREF _Toc209695232 \h </w:instrText>
      </w:r>
      <w:r>
        <w:fldChar w:fldCharType="separate"/>
      </w:r>
      <w:r w:rsidRPr="0004458D">
        <w:rPr>
          <w:lang w:val="fr-FR"/>
        </w:rPr>
        <w:t>436</w:t>
      </w:r>
      <w:r>
        <w:fldChar w:fldCharType="end"/>
      </w:r>
    </w:p>
    <w:p w14:paraId="747A86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0</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5233 \h </w:instrText>
      </w:r>
      <w:r>
        <w:fldChar w:fldCharType="separate"/>
      </w:r>
      <w:r>
        <w:t>437</w:t>
      </w:r>
      <w:r>
        <w:fldChar w:fldCharType="end"/>
      </w:r>
    </w:p>
    <w:p w14:paraId="1B8B6B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21</w:t>
      </w:r>
      <w:r>
        <w:rPr>
          <w:rFonts w:asciiTheme="minorHAnsi" w:eastAsiaTheme="minorEastAsia" w:hAnsiTheme="minorHAnsi" w:cstheme="minorBidi"/>
          <w:kern w:val="2"/>
          <w:sz w:val="24"/>
          <w:szCs w:val="24"/>
          <w14:ligatures w14:val="standardContextual"/>
        </w:rPr>
        <w:tab/>
      </w:r>
      <w:r w:rsidRPr="00220CC9">
        <w:rPr>
          <w:rFonts w:eastAsia="SimSun"/>
          <w:lang w:val="en-US" w:eastAsia="ja-JP"/>
        </w:rPr>
        <w:t>ECN Marking or Congestion Information Reporting Request</w:t>
      </w:r>
      <w:r>
        <w:tab/>
      </w:r>
      <w:r>
        <w:fldChar w:fldCharType="begin" w:fldLock="1"/>
      </w:r>
      <w:r>
        <w:instrText xml:space="preserve"> PAGEREF _Toc209695234 \h </w:instrText>
      </w:r>
      <w:r>
        <w:fldChar w:fldCharType="separate"/>
      </w:r>
      <w:r>
        <w:t>437</w:t>
      </w:r>
      <w:r>
        <w:fldChar w:fldCharType="end"/>
      </w:r>
    </w:p>
    <w:p w14:paraId="4EB2D8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22</w:t>
      </w:r>
      <w:r>
        <w:rPr>
          <w:rFonts w:asciiTheme="minorHAnsi" w:eastAsiaTheme="minorEastAsia" w:hAnsiTheme="minorHAnsi" w:cstheme="minorBidi"/>
          <w:kern w:val="2"/>
          <w:sz w:val="24"/>
          <w:szCs w:val="24"/>
          <w14:ligatures w14:val="standardContextual"/>
        </w:rPr>
        <w:tab/>
      </w:r>
      <w:r w:rsidRPr="00220CC9">
        <w:rPr>
          <w:rFonts w:eastAsia="SimSun"/>
          <w:lang w:val="en-US" w:eastAsia="ja-JP"/>
        </w:rPr>
        <w:t>ECN Marking or Congestion Information Reporting Status</w:t>
      </w:r>
      <w:r>
        <w:tab/>
      </w:r>
      <w:r>
        <w:fldChar w:fldCharType="begin" w:fldLock="1"/>
      </w:r>
      <w:r>
        <w:instrText xml:space="preserve"> PAGEREF _Toc209695235 \h </w:instrText>
      </w:r>
      <w:r>
        <w:fldChar w:fldCharType="separate"/>
      </w:r>
      <w:r>
        <w:t>437</w:t>
      </w:r>
      <w:r>
        <w:fldChar w:fldCharType="end"/>
      </w:r>
    </w:p>
    <w:p w14:paraId="3E32630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3</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695236 \h </w:instrText>
      </w:r>
      <w:r>
        <w:fldChar w:fldCharType="separate"/>
      </w:r>
      <w:r>
        <w:t>437</w:t>
      </w:r>
      <w:r>
        <w:fldChar w:fldCharType="end"/>
      </w:r>
    </w:p>
    <w:p w14:paraId="2E0E6B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4</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695237 \h </w:instrText>
      </w:r>
      <w:r>
        <w:fldChar w:fldCharType="separate"/>
      </w:r>
      <w:r>
        <w:t>437</w:t>
      </w:r>
      <w:r>
        <w:fldChar w:fldCharType="end"/>
      </w:r>
    </w:p>
    <w:p w14:paraId="7A3715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5238 \h </w:instrText>
      </w:r>
      <w:r>
        <w:fldChar w:fldCharType="separate"/>
      </w:r>
      <w:r>
        <w:t>438</w:t>
      </w:r>
      <w:r>
        <w:fldChar w:fldCharType="end"/>
      </w:r>
    </w:p>
    <w:p w14:paraId="2E3A25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6</w:t>
      </w:r>
      <w:r>
        <w:rPr>
          <w:rFonts w:asciiTheme="minorHAnsi" w:eastAsiaTheme="minorEastAsia" w:hAnsiTheme="minorHAnsi" w:cstheme="minorBidi"/>
          <w:kern w:val="2"/>
          <w:sz w:val="24"/>
          <w:szCs w:val="24"/>
          <w14:ligatures w14:val="standardContextual"/>
        </w:rPr>
        <w:tab/>
      </w:r>
      <w:r>
        <w:t>SSBs within the cell to be Activated List</w:t>
      </w:r>
      <w:r>
        <w:tab/>
      </w:r>
      <w:r>
        <w:fldChar w:fldCharType="begin" w:fldLock="1"/>
      </w:r>
      <w:r>
        <w:instrText xml:space="preserve"> PAGEREF _Toc209695239 \h </w:instrText>
      </w:r>
      <w:r>
        <w:fldChar w:fldCharType="separate"/>
      </w:r>
      <w:r>
        <w:t>438</w:t>
      </w:r>
      <w:r>
        <w:fldChar w:fldCharType="end"/>
      </w:r>
    </w:p>
    <w:p w14:paraId="07C67EA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7</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695240 \h </w:instrText>
      </w:r>
      <w:r>
        <w:fldChar w:fldCharType="separate"/>
      </w:r>
      <w:r>
        <w:t>438</w:t>
      </w:r>
      <w:r>
        <w:fldChar w:fldCharType="end"/>
      </w:r>
    </w:p>
    <w:p w14:paraId="64F4BE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8</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695241 \h </w:instrText>
      </w:r>
      <w:r>
        <w:fldChar w:fldCharType="separate"/>
      </w:r>
      <w:r>
        <w:t>438</w:t>
      </w:r>
      <w:r>
        <w:fldChar w:fldCharType="end"/>
      </w:r>
    </w:p>
    <w:p w14:paraId="1C3B4B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9</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695242 \h </w:instrText>
      </w:r>
      <w:r>
        <w:fldChar w:fldCharType="separate"/>
      </w:r>
      <w:r>
        <w:t>439</w:t>
      </w:r>
      <w:r>
        <w:fldChar w:fldCharType="end"/>
      </w:r>
    </w:p>
    <w:p w14:paraId="29C93B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0</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695243 \h </w:instrText>
      </w:r>
      <w:r>
        <w:fldChar w:fldCharType="separate"/>
      </w:r>
      <w:r>
        <w:t>439</w:t>
      </w:r>
      <w:r>
        <w:fldChar w:fldCharType="end"/>
      </w:r>
    </w:p>
    <w:p w14:paraId="27FEC8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lastRenderedPageBreak/>
        <w:t>9.3.1.331</w:t>
      </w:r>
      <w:r>
        <w:rPr>
          <w:rFonts w:asciiTheme="minorHAnsi" w:eastAsiaTheme="minorEastAsia"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5244 \h </w:instrText>
      </w:r>
      <w:r>
        <w:fldChar w:fldCharType="separate"/>
      </w:r>
      <w:r>
        <w:t>439</w:t>
      </w:r>
      <w:r>
        <w:fldChar w:fldCharType="end"/>
      </w:r>
    </w:p>
    <w:p w14:paraId="745217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2</w:t>
      </w:r>
      <w:r>
        <w:rPr>
          <w:rFonts w:asciiTheme="minorHAnsi" w:eastAsiaTheme="minorEastAsia" w:hAnsiTheme="minorHAnsi" w:cstheme="minorBidi"/>
          <w:kern w:val="2"/>
          <w:sz w:val="24"/>
          <w:szCs w:val="24"/>
          <w14:ligatures w14:val="standardContextual"/>
        </w:rPr>
        <w:tab/>
      </w:r>
      <w:r>
        <w:t>RSPP Transport QoS Parameters</w:t>
      </w:r>
      <w:r>
        <w:tab/>
      </w:r>
      <w:r>
        <w:fldChar w:fldCharType="begin" w:fldLock="1"/>
      </w:r>
      <w:r>
        <w:instrText xml:space="preserve"> PAGEREF _Toc209695245 \h </w:instrText>
      </w:r>
      <w:r>
        <w:fldChar w:fldCharType="separate"/>
      </w:r>
      <w:r>
        <w:t>440</w:t>
      </w:r>
      <w:r>
        <w:fldChar w:fldCharType="end"/>
      </w:r>
    </w:p>
    <w:p w14:paraId="0C4B2A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3</w:t>
      </w:r>
      <w:r>
        <w:rPr>
          <w:rFonts w:asciiTheme="minorHAnsi" w:eastAsiaTheme="minorEastAsia" w:hAnsiTheme="minorHAnsi" w:cstheme="minorBidi"/>
          <w:kern w:val="2"/>
          <w:sz w:val="24"/>
          <w:szCs w:val="24"/>
          <w14:ligatures w14:val="standardContextual"/>
        </w:rPr>
        <w:tab/>
      </w:r>
      <w:r>
        <w:t>Time Window Information SRS List</w:t>
      </w:r>
      <w:r>
        <w:tab/>
      </w:r>
      <w:r>
        <w:fldChar w:fldCharType="begin" w:fldLock="1"/>
      </w:r>
      <w:r>
        <w:instrText xml:space="preserve"> PAGEREF _Toc209695246 \h </w:instrText>
      </w:r>
      <w:r>
        <w:fldChar w:fldCharType="separate"/>
      </w:r>
      <w:r>
        <w:t>440</w:t>
      </w:r>
      <w:r>
        <w:fldChar w:fldCharType="end"/>
      </w:r>
    </w:p>
    <w:p w14:paraId="3A9B4CA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4</w:t>
      </w:r>
      <w:r>
        <w:rPr>
          <w:rFonts w:asciiTheme="minorHAnsi" w:eastAsiaTheme="minorEastAsia" w:hAnsiTheme="minorHAnsi" w:cstheme="minorBidi"/>
          <w:kern w:val="2"/>
          <w:sz w:val="24"/>
          <w:szCs w:val="24"/>
          <w14:ligatures w14:val="standardContextual"/>
        </w:rPr>
        <w:tab/>
      </w:r>
      <w:r>
        <w:t>Time Window Information Measurement List</w:t>
      </w:r>
      <w:r>
        <w:tab/>
      </w:r>
      <w:r>
        <w:fldChar w:fldCharType="begin" w:fldLock="1"/>
      </w:r>
      <w:r>
        <w:instrText xml:space="preserve"> PAGEREF _Toc209695247 \h </w:instrText>
      </w:r>
      <w:r>
        <w:fldChar w:fldCharType="separate"/>
      </w:r>
      <w:r>
        <w:t>441</w:t>
      </w:r>
      <w:r>
        <w:fldChar w:fldCharType="end"/>
      </w:r>
    </w:p>
    <w:p w14:paraId="72D8DD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5</w:t>
      </w:r>
      <w:r>
        <w:rPr>
          <w:rFonts w:asciiTheme="minorHAnsi" w:eastAsiaTheme="minorEastAsia" w:hAnsiTheme="minorHAnsi" w:cstheme="minorBidi"/>
          <w:kern w:val="2"/>
          <w:sz w:val="24"/>
          <w:szCs w:val="24"/>
          <w14:ligatures w14:val="standardContextual"/>
        </w:rPr>
        <w:tab/>
      </w:r>
      <w:r>
        <w:t>UL RSCP</w:t>
      </w:r>
      <w:r>
        <w:tab/>
      </w:r>
      <w:r>
        <w:fldChar w:fldCharType="begin" w:fldLock="1"/>
      </w:r>
      <w:r>
        <w:instrText xml:space="preserve"> PAGEREF _Toc209695248 \h </w:instrText>
      </w:r>
      <w:r>
        <w:fldChar w:fldCharType="separate"/>
      </w:r>
      <w:r>
        <w:t>442</w:t>
      </w:r>
      <w:r>
        <w:fldChar w:fldCharType="end"/>
      </w:r>
    </w:p>
    <w:p w14:paraId="04A692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6</w:t>
      </w:r>
      <w:r>
        <w:rPr>
          <w:rFonts w:asciiTheme="minorHAnsi" w:eastAsiaTheme="minorEastAsia" w:hAnsiTheme="minorHAnsi" w:cstheme="minorBidi"/>
          <w:kern w:val="2"/>
          <w:sz w:val="24"/>
          <w:szCs w:val="24"/>
          <w14:ligatures w14:val="standardContextual"/>
        </w:rPr>
        <w:tab/>
      </w:r>
      <w:r>
        <w:t>Positioning Validity Area Cell List</w:t>
      </w:r>
      <w:r>
        <w:tab/>
      </w:r>
      <w:r>
        <w:fldChar w:fldCharType="begin" w:fldLock="1"/>
      </w:r>
      <w:r>
        <w:instrText xml:space="preserve"> PAGEREF _Toc209695249 \h </w:instrText>
      </w:r>
      <w:r>
        <w:fldChar w:fldCharType="separate"/>
      </w:r>
      <w:r>
        <w:t>442</w:t>
      </w:r>
      <w:r>
        <w:fldChar w:fldCharType="end"/>
      </w:r>
    </w:p>
    <w:p w14:paraId="054376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7</w:t>
      </w:r>
      <w:r>
        <w:rPr>
          <w:rFonts w:asciiTheme="minorHAnsi" w:eastAsiaTheme="minorEastAsia" w:hAnsiTheme="minorHAnsi" w:cstheme="minorBidi"/>
          <w:kern w:val="2"/>
          <w:sz w:val="24"/>
          <w:szCs w:val="24"/>
          <w14:ligatures w14:val="standardContextual"/>
        </w:rPr>
        <w:tab/>
      </w:r>
      <w:r>
        <w:t>Aggregated Positioning SRS Resource Set List</w:t>
      </w:r>
      <w:r>
        <w:tab/>
      </w:r>
      <w:r>
        <w:fldChar w:fldCharType="begin" w:fldLock="1"/>
      </w:r>
      <w:r>
        <w:instrText xml:space="preserve"> PAGEREF _Toc209695250 \h </w:instrText>
      </w:r>
      <w:r>
        <w:fldChar w:fldCharType="separate"/>
      </w:r>
      <w:r>
        <w:t>442</w:t>
      </w:r>
      <w:r>
        <w:fldChar w:fldCharType="end"/>
      </w:r>
    </w:p>
    <w:p w14:paraId="0815EF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8</w:t>
      </w:r>
      <w:r>
        <w:rPr>
          <w:rFonts w:asciiTheme="minorHAnsi" w:eastAsiaTheme="minorEastAsia" w:hAnsiTheme="minorHAnsi" w:cstheme="minorBidi"/>
          <w:kern w:val="2"/>
          <w:sz w:val="24"/>
          <w:szCs w:val="24"/>
          <w14:ligatures w14:val="standardContextual"/>
        </w:rPr>
        <w:tab/>
      </w:r>
      <w:r>
        <w:t>Aggregated PRS Resource Set List</w:t>
      </w:r>
      <w:r>
        <w:tab/>
      </w:r>
      <w:r>
        <w:fldChar w:fldCharType="begin" w:fldLock="1"/>
      </w:r>
      <w:r>
        <w:instrText xml:space="preserve"> PAGEREF _Toc209695251 \h </w:instrText>
      </w:r>
      <w:r>
        <w:fldChar w:fldCharType="separate"/>
      </w:r>
      <w:r>
        <w:t>443</w:t>
      </w:r>
      <w:r>
        <w:fldChar w:fldCharType="end"/>
      </w:r>
    </w:p>
    <w:p w14:paraId="4C8D17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9</w:t>
      </w:r>
      <w:r>
        <w:rPr>
          <w:rFonts w:asciiTheme="minorHAnsi" w:eastAsiaTheme="minorEastAsia" w:hAnsiTheme="minorHAnsi" w:cstheme="minorBidi"/>
          <w:kern w:val="2"/>
          <w:sz w:val="24"/>
          <w:szCs w:val="24"/>
          <w14:ligatures w14:val="standardContextual"/>
        </w:rPr>
        <w:tab/>
      </w:r>
      <w:r>
        <w:t>Validity Area specific SRS Information</w:t>
      </w:r>
      <w:r>
        <w:tab/>
      </w:r>
      <w:r>
        <w:fldChar w:fldCharType="begin" w:fldLock="1"/>
      </w:r>
      <w:r>
        <w:instrText xml:space="preserve"> PAGEREF _Toc209695252 \h </w:instrText>
      </w:r>
      <w:r>
        <w:fldChar w:fldCharType="separate"/>
      </w:r>
      <w:r>
        <w:t>443</w:t>
      </w:r>
      <w:r>
        <w:fldChar w:fldCharType="end"/>
      </w:r>
    </w:p>
    <w:p w14:paraId="5BC5E3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0</w:t>
      </w:r>
      <w:r>
        <w:rPr>
          <w:rFonts w:asciiTheme="minorHAnsi" w:eastAsiaTheme="minorEastAsia" w:hAnsiTheme="minorHAnsi" w:cstheme="minorBidi"/>
          <w:kern w:val="2"/>
          <w:sz w:val="24"/>
          <w:szCs w:val="24"/>
          <w14:ligatures w14:val="standardContextual"/>
        </w:rPr>
        <w:tab/>
      </w:r>
      <w:r>
        <w:t>Requested SRS Preconfiguration Characteristics List</w:t>
      </w:r>
      <w:r>
        <w:tab/>
      </w:r>
      <w:r>
        <w:fldChar w:fldCharType="begin" w:fldLock="1"/>
      </w:r>
      <w:r>
        <w:instrText xml:space="preserve"> PAGEREF _Toc209695253 \h </w:instrText>
      </w:r>
      <w:r>
        <w:fldChar w:fldCharType="separate"/>
      </w:r>
      <w:r>
        <w:t>444</w:t>
      </w:r>
      <w:r>
        <w:fldChar w:fldCharType="end"/>
      </w:r>
    </w:p>
    <w:p w14:paraId="51C72F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1</w:t>
      </w:r>
      <w:r>
        <w:rPr>
          <w:rFonts w:asciiTheme="minorHAnsi" w:eastAsiaTheme="minorEastAsia" w:hAnsiTheme="minorHAnsi" w:cstheme="minorBidi"/>
          <w:kern w:val="2"/>
          <w:sz w:val="24"/>
          <w:szCs w:val="24"/>
          <w14:ligatures w14:val="standardContextual"/>
        </w:rPr>
        <w:tab/>
      </w:r>
      <w:r>
        <w:t>SRS Preconfiguration List</w:t>
      </w:r>
      <w:r>
        <w:tab/>
      </w:r>
      <w:r>
        <w:fldChar w:fldCharType="begin" w:fldLock="1"/>
      </w:r>
      <w:r>
        <w:instrText xml:space="preserve"> PAGEREF _Toc209695254 \h </w:instrText>
      </w:r>
      <w:r>
        <w:fldChar w:fldCharType="separate"/>
      </w:r>
      <w:r>
        <w:t>444</w:t>
      </w:r>
      <w:r>
        <w:fldChar w:fldCharType="end"/>
      </w:r>
    </w:p>
    <w:p w14:paraId="617276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2</w:t>
      </w:r>
      <w:r>
        <w:rPr>
          <w:rFonts w:asciiTheme="minorHAnsi" w:eastAsiaTheme="minorEastAsia" w:hAnsiTheme="minorHAnsi" w:cstheme="minorBidi"/>
          <w:kern w:val="2"/>
          <w:sz w:val="24"/>
          <w:szCs w:val="24"/>
          <w14:ligatures w14:val="standardContextual"/>
        </w:rPr>
        <w:tab/>
      </w:r>
      <w:r>
        <w:t>SRS Periodicity</w:t>
      </w:r>
      <w:r>
        <w:tab/>
      </w:r>
      <w:r>
        <w:fldChar w:fldCharType="begin" w:fldLock="1"/>
      </w:r>
      <w:r>
        <w:instrText xml:space="preserve"> PAGEREF _Toc209695255 \h </w:instrText>
      </w:r>
      <w:r>
        <w:fldChar w:fldCharType="separate"/>
      </w:r>
      <w:r>
        <w:t>445</w:t>
      </w:r>
      <w:r>
        <w:fldChar w:fldCharType="end"/>
      </w:r>
    </w:p>
    <w:p w14:paraId="7F4693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3</w:t>
      </w:r>
      <w:r>
        <w:rPr>
          <w:rFonts w:asciiTheme="minorHAnsi" w:eastAsiaTheme="minorEastAsia" w:hAnsiTheme="minorHAnsi" w:cstheme="minorBidi"/>
          <w:kern w:val="2"/>
          <w:sz w:val="24"/>
          <w:szCs w:val="24"/>
          <w14:ligatures w14:val="standardContextual"/>
        </w:rPr>
        <w:tab/>
      </w:r>
      <w:r>
        <w:t>Tx Hopping Configuration</w:t>
      </w:r>
      <w:r>
        <w:tab/>
      </w:r>
      <w:r>
        <w:fldChar w:fldCharType="begin" w:fldLock="1"/>
      </w:r>
      <w:r>
        <w:instrText xml:space="preserve"> PAGEREF _Toc209695256 \h </w:instrText>
      </w:r>
      <w:r>
        <w:fldChar w:fldCharType="separate"/>
      </w:r>
      <w:r>
        <w:t>445</w:t>
      </w:r>
      <w:r>
        <w:fldChar w:fldCharType="end"/>
      </w:r>
    </w:p>
    <w:p w14:paraId="519E8D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44</w:t>
      </w:r>
      <w:r>
        <w:rPr>
          <w:rFonts w:asciiTheme="minorHAnsi" w:eastAsiaTheme="minorEastAsia" w:hAnsiTheme="minorHAnsi" w:cstheme="minorBidi"/>
          <w:kern w:val="2"/>
          <w:sz w:val="24"/>
          <w:szCs w:val="24"/>
          <w14:ligatures w14:val="standardContextual"/>
        </w:rPr>
        <w:tab/>
      </w:r>
      <w:r>
        <w:t>Non-Integer DRX Cycle</w:t>
      </w:r>
      <w:r>
        <w:tab/>
      </w:r>
      <w:r>
        <w:fldChar w:fldCharType="begin" w:fldLock="1"/>
      </w:r>
      <w:r>
        <w:instrText xml:space="preserve"> PAGEREF _Toc209695257 \h </w:instrText>
      </w:r>
      <w:r>
        <w:fldChar w:fldCharType="separate"/>
      </w:r>
      <w:r>
        <w:t>446</w:t>
      </w:r>
      <w:r>
        <w:fldChar w:fldCharType="end"/>
      </w:r>
    </w:p>
    <w:p w14:paraId="4AB5D0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rPr>
        <w:t>9.3.1.345</w:t>
      </w:r>
      <w:r>
        <w:rPr>
          <w:rFonts w:asciiTheme="minorHAnsi" w:eastAsiaTheme="minorEastAsia" w:hAnsiTheme="minorHAnsi" w:cstheme="minorBidi"/>
          <w:kern w:val="2"/>
          <w:sz w:val="24"/>
          <w:szCs w:val="24"/>
          <w14:ligatures w14:val="standardContextual"/>
        </w:rPr>
        <w:tab/>
      </w:r>
      <w:r w:rsidRPr="00220CC9">
        <w:rPr>
          <w:rFonts w:eastAsia="MS Mincho"/>
        </w:rPr>
        <w:t>RAN Sharing Assistance Information</w:t>
      </w:r>
      <w:r>
        <w:tab/>
      </w:r>
      <w:r>
        <w:fldChar w:fldCharType="begin" w:fldLock="1"/>
      </w:r>
      <w:r>
        <w:instrText xml:space="preserve"> PAGEREF _Toc209695258 \h </w:instrText>
      </w:r>
      <w:r>
        <w:fldChar w:fldCharType="separate"/>
      </w:r>
      <w:r>
        <w:t>447</w:t>
      </w:r>
      <w:r>
        <w:fldChar w:fldCharType="end"/>
      </w:r>
    </w:p>
    <w:p w14:paraId="3C1AD6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6</w:t>
      </w:r>
      <w:r>
        <w:rPr>
          <w:rFonts w:asciiTheme="minorHAnsi" w:eastAsiaTheme="minorEastAsia" w:hAnsiTheme="minorHAnsi" w:cstheme="minorBidi"/>
          <w:kern w:val="2"/>
          <w:sz w:val="24"/>
          <w:szCs w:val="24"/>
          <w14:ligatures w14:val="standardContextual"/>
        </w:rPr>
        <w:tab/>
      </w:r>
      <w:r>
        <w:t>LTM Reset Information</w:t>
      </w:r>
      <w:r>
        <w:tab/>
      </w:r>
      <w:r>
        <w:fldChar w:fldCharType="begin" w:fldLock="1"/>
      </w:r>
      <w:r>
        <w:instrText xml:space="preserve"> PAGEREF _Toc209695259 \h </w:instrText>
      </w:r>
      <w:r>
        <w:fldChar w:fldCharType="separate"/>
      </w:r>
      <w:r>
        <w:t>447</w:t>
      </w:r>
      <w:r>
        <w:fldChar w:fldCharType="end"/>
      </w:r>
    </w:p>
    <w:p w14:paraId="6CA69DE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ja-JP"/>
        </w:rPr>
        <w:t>9.3.1.347</w:t>
      </w:r>
      <w:r>
        <w:rPr>
          <w:rFonts w:asciiTheme="minorHAnsi" w:eastAsiaTheme="minorEastAsia" w:hAnsiTheme="minorHAnsi" w:cstheme="minorBidi"/>
          <w:kern w:val="2"/>
          <w:sz w:val="24"/>
          <w:szCs w:val="24"/>
          <w14:ligatures w14:val="standardContextual"/>
        </w:rPr>
        <w:tab/>
      </w:r>
      <w:r>
        <w:rPr>
          <w:lang w:eastAsia="ja-JP"/>
        </w:rPr>
        <w:t>PRS Bandwidth Aggregation Request Information</w:t>
      </w:r>
      <w:r>
        <w:rPr>
          <w:lang w:eastAsia="zh-CN"/>
        </w:rPr>
        <w:t xml:space="preserve"> List</w:t>
      </w:r>
      <w:r>
        <w:tab/>
      </w:r>
      <w:r>
        <w:fldChar w:fldCharType="begin" w:fldLock="1"/>
      </w:r>
      <w:r>
        <w:instrText xml:space="preserve"> PAGEREF _Toc209695260 \h </w:instrText>
      </w:r>
      <w:r>
        <w:fldChar w:fldCharType="separate"/>
      </w:r>
      <w:r>
        <w:t>448</w:t>
      </w:r>
      <w:r>
        <w:fldChar w:fldCharType="end"/>
      </w:r>
    </w:p>
    <w:p w14:paraId="4F0421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8</w:t>
      </w:r>
      <w:r>
        <w:rPr>
          <w:rFonts w:asciiTheme="minorHAnsi" w:eastAsiaTheme="minorEastAsia" w:hAnsiTheme="minorHAnsi" w:cstheme="minorBidi"/>
          <w:kern w:val="2"/>
          <w:sz w:val="24"/>
          <w:szCs w:val="24"/>
          <w14:ligatures w14:val="standardContextual"/>
        </w:rPr>
        <w:tab/>
      </w:r>
      <w:r>
        <w:rPr>
          <w:lang w:eastAsia="zh-CN"/>
        </w:rPr>
        <w:t>Candidate Cell with Beam Information</w:t>
      </w:r>
      <w:r>
        <w:tab/>
      </w:r>
      <w:r>
        <w:fldChar w:fldCharType="begin" w:fldLock="1"/>
      </w:r>
      <w:r>
        <w:instrText xml:space="preserve"> PAGEREF _Toc209695261 \h </w:instrText>
      </w:r>
      <w:r>
        <w:fldChar w:fldCharType="separate"/>
      </w:r>
      <w:r>
        <w:t>448</w:t>
      </w:r>
      <w:r>
        <w:fldChar w:fldCharType="end"/>
      </w:r>
    </w:p>
    <w:p w14:paraId="6C86E8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9</w:t>
      </w:r>
      <w:r>
        <w:rPr>
          <w:rFonts w:asciiTheme="minorHAnsi" w:eastAsiaTheme="minorEastAsia" w:hAnsiTheme="minorHAnsi" w:cstheme="minorBidi"/>
          <w:kern w:val="2"/>
          <w:sz w:val="24"/>
          <w:szCs w:val="24"/>
          <w14:ligatures w14:val="standardContextual"/>
        </w:rPr>
        <w:tab/>
      </w:r>
      <w:r>
        <w:rPr>
          <w:lang w:eastAsia="zh-CN"/>
        </w:rPr>
        <w:t>Candidate Cell with Beam Information List</w:t>
      </w:r>
      <w:r>
        <w:tab/>
      </w:r>
      <w:r>
        <w:fldChar w:fldCharType="begin" w:fldLock="1"/>
      </w:r>
      <w:r>
        <w:instrText xml:space="preserve"> PAGEREF _Toc209695262 \h </w:instrText>
      </w:r>
      <w:r>
        <w:fldChar w:fldCharType="separate"/>
      </w:r>
      <w:r>
        <w:t>448</w:t>
      </w:r>
      <w:r>
        <w:fldChar w:fldCharType="end"/>
      </w:r>
    </w:p>
    <w:p w14:paraId="0E9324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0</w:t>
      </w:r>
      <w:r>
        <w:rPr>
          <w:rFonts w:asciiTheme="minorHAnsi" w:eastAsiaTheme="minorEastAsia" w:hAnsiTheme="minorHAnsi" w:cstheme="minorBidi"/>
          <w:kern w:val="2"/>
          <w:sz w:val="24"/>
          <w:szCs w:val="24"/>
          <w14:ligatures w14:val="standardContextual"/>
        </w:rPr>
        <w:tab/>
      </w:r>
      <w:r>
        <w:rPr>
          <w:lang w:eastAsia="zh-CN"/>
        </w:rPr>
        <w:t>Measurement Quantities</w:t>
      </w:r>
      <w:r>
        <w:tab/>
      </w:r>
      <w:r>
        <w:fldChar w:fldCharType="begin" w:fldLock="1"/>
      </w:r>
      <w:r>
        <w:instrText xml:space="preserve"> PAGEREF _Toc209695263 \h </w:instrText>
      </w:r>
      <w:r>
        <w:fldChar w:fldCharType="separate"/>
      </w:r>
      <w:r>
        <w:t>449</w:t>
      </w:r>
      <w:r>
        <w:fldChar w:fldCharType="end"/>
      </w:r>
    </w:p>
    <w:p w14:paraId="3DDF1D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351</w:t>
      </w:r>
      <w:r>
        <w:rPr>
          <w:rFonts w:asciiTheme="minorHAnsi" w:eastAsiaTheme="minorEastAsia" w:hAnsiTheme="minorHAnsi" w:cstheme="minorBidi"/>
          <w:kern w:val="2"/>
          <w:sz w:val="24"/>
          <w:szCs w:val="24"/>
          <w14:ligatures w14:val="standardContextual"/>
        </w:rPr>
        <w:tab/>
      </w:r>
      <w:r>
        <w:t>Validity Area specific SRS Information Extended</w:t>
      </w:r>
      <w:r>
        <w:tab/>
      </w:r>
      <w:r>
        <w:fldChar w:fldCharType="begin" w:fldLock="1"/>
      </w:r>
      <w:r>
        <w:instrText xml:space="preserve"> PAGEREF _Toc209695264 \h </w:instrText>
      </w:r>
      <w:r>
        <w:fldChar w:fldCharType="separate"/>
      </w:r>
      <w:r>
        <w:t>449</w:t>
      </w:r>
      <w:r>
        <w:fldChar w:fldCharType="end"/>
      </w:r>
    </w:p>
    <w:p w14:paraId="3387F4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2</w:t>
      </w:r>
      <w:r>
        <w:rPr>
          <w:rFonts w:asciiTheme="minorHAnsi" w:eastAsiaTheme="minorEastAsia" w:hAnsiTheme="minorHAnsi" w:cstheme="minorBidi"/>
          <w:kern w:val="2"/>
          <w:sz w:val="24"/>
          <w:szCs w:val="24"/>
          <w14:ligatures w14:val="standardContextual"/>
        </w:rPr>
        <w:tab/>
      </w:r>
      <w:r>
        <w:t>E-CID Angle of Arrival per TRP</w:t>
      </w:r>
      <w:r>
        <w:tab/>
      </w:r>
      <w:r>
        <w:fldChar w:fldCharType="begin" w:fldLock="1"/>
      </w:r>
      <w:r>
        <w:instrText xml:space="preserve"> PAGEREF _Toc209695265 \h </w:instrText>
      </w:r>
      <w:r>
        <w:fldChar w:fldCharType="separate"/>
      </w:r>
      <w:r>
        <w:t>450</w:t>
      </w:r>
      <w:r>
        <w:fldChar w:fldCharType="end"/>
      </w:r>
    </w:p>
    <w:p w14:paraId="01C8464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53</w:t>
      </w:r>
      <w:r>
        <w:rPr>
          <w:rFonts w:asciiTheme="minorHAnsi" w:eastAsiaTheme="minorEastAsia" w:hAnsiTheme="minorHAnsi" w:cstheme="minorBidi"/>
          <w:kern w:val="2"/>
          <w:sz w:val="24"/>
          <w:szCs w:val="24"/>
          <w14:ligatures w14:val="standardContextual"/>
        </w:rPr>
        <w:tab/>
      </w:r>
      <w:r>
        <w:t>Available Bitrate Reporting Thresholds</w:t>
      </w:r>
      <w:r>
        <w:tab/>
      </w:r>
      <w:r>
        <w:fldChar w:fldCharType="begin" w:fldLock="1"/>
      </w:r>
      <w:r>
        <w:instrText xml:space="preserve"> PAGEREF _Toc209695266 \h </w:instrText>
      </w:r>
      <w:r>
        <w:fldChar w:fldCharType="separate"/>
      </w:r>
      <w:r>
        <w:t>451</w:t>
      </w:r>
      <w:r>
        <w:fldChar w:fldCharType="end"/>
      </w:r>
    </w:p>
    <w:p w14:paraId="7B3DD7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354</w:t>
      </w:r>
      <w:r>
        <w:rPr>
          <w:rFonts w:asciiTheme="minorHAnsi" w:eastAsiaTheme="minorEastAsia" w:hAnsiTheme="minorHAnsi" w:cstheme="minorBidi"/>
          <w:kern w:val="2"/>
          <w:sz w:val="24"/>
          <w:szCs w:val="24"/>
          <w14:ligatures w14:val="standardContextual"/>
        </w:rPr>
        <w:tab/>
      </w:r>
      <w:r>
        <w:t>LP-WUSPS Assistance Information</w:t>
      </w:r>
      <w:r>
        <w:tab/>
      </w:r>
      <w:r>
        <w:fldChar w:fldCharType="begin" w:fldLock="1"/>
      </w:r>
      <w:r>
        <w:instrText xml:space="preserve"> PAGEREF _Toc209695267 \h </w:instrText>
      </w:r>
      <w:r>
        <w:fldChar w:fldCharType="separate"/>
      </w:r>
      <w:r>
        <w:t>451</w:t>
      </w:r>
      <w:r>
        <w:fldChar w:fldCharType="end"/>
      </w:r>
    </w:p>
    <w:p w14:paraId="0E78C0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5</w:t>
      </w:r>
      <w:r>
        <w:rPr>
          <w:rFonts w:asciiTheme="minorHAnsi" w:eastAsiaTheme="minorEastAsia" w:hAnsiTheme="minorHAnsi" w:cstheme="minorBidi"/>
          <w:kern w:val="2"/>
          <w:sz w:val="24"/>
          <w:szCs w:val="24"/>
          <w14:ligatures w14:val="standardContextual"/>
        </w:rPr>
        <w:tab/>
      </w:r>
      <w:r w:rsidRPr="00220CC9">
        <w:rPr>
          <w:rFonts w:eastAsia="Malgun Gothic"/>
          <w:lang w:val="en-US"/>
        </w:rPr>
        <w:t xml:space="preserve">Further Extended </w:t>
      </w:r>
      <w:r w:rsidRPr="00220CC9">
        <w:rPr>
          <w:rFonts w:eastAsia="Malgun Gothic"/>
        </w:rPr>
        <w:t>UE Identity Index Value</w:t>
      </w:r>
      <w:r>
        <w:tab/>
      </w:r>
      <w:r>
        <w:fldChar w:fldCharType="begin" w:fldLock="1"/>
      </w:r>
      <w:r>
        <w:instrText xml:space="preserve"> PAGEREF _Toc209695268 \h </w:instrText>
      </w:r>
      <w:r>
        <w:fldChar w:fldCharType="separate"/>
      </w:r>
      <w:r>
        <w:t>451</w:t>
      </w:r>
      <w:r>
        <w:fldChar w:fldCharType="end"/>
      </w:r>
    </w:p>
    <w:p w14:paraId="4989223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6</w:t>
      </w:r>
      <w:r>
        <w:rPr>
          <w:rFonts w:asciiTheme="minorHAnsi" w:eastAsiaTheme="minorEastAsia" w:hAnsiTheme="minorHAnsi" w:cstheme="minorBidi"/>
          <w:kern w:val="2"/>
          <w:sz w:val="24"/>
          <w:szCs w:val="24"/>
          <w14:ligatures w14:val="standardContextual"/>
        </w:rPr>
        <w:tab/>
      </w:r>
      <w:r>
        <w:t>NZP CSI-RS Resources Configuration</w:t>
      </w:r>
      <w:r>
        <w:tab/>
      </w:r>
      <w:r>
        <w:fldChar w:fldCharType="begin" w:fldLock="1"/>
      </w:r>
      <w:r>
        <w:instrText xml:space="preserve"> PAGEREF _Toc209695269 \h </w:instrText>
      </w:r>
      <w:r>
        <w:fldChar w:fldCharType="separate"/>
      </w:r>
      <w:r>
        <w:t>451</w:t>
      </w:r>
      <w:r>
        <w:fldChar w:fldCharType="end"/>
      </w:r>
    </w:p>
    <w:p w14:paraId="2CF22B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1.357</w:t>
      </w:r>
      <w:r>
        <w:rPr>
          <w:rFonts w:asciiTheme="minorHAnsi" w:eastAsiaTheme="minorEastAsia" w:hAnsiTheme="minorHAnsi" w:cstheme="minorBidi"/>
          <w:kern w:val="2"/>
          <w:sz w:val="24"/>
          <w:szCs w:val="24"/>
          <w14:ligatures w14:val="standardContextual"/>
        </w:rPr>
        <w:tab/>
      </w:r>
      <w:r>
        <w:t>SRS</w:t>
      </w:r>
      <w:r w:rsidRPr="00220CC9">
        <w:rPr>
          <w:lang w:val="en-US"/>
        </w:rPr>
        <w:t xml:space="preserve"> </w:t>
      </w:r>
      <w:r>
        <w:t xml:space="preserve">Resource </w:t>
      </w:r>
      <w:r w:rsidRPr="00220CC9">
        <w:rPr>
          <w:lang w:val="en-US"/>
        </w:rPr>
        <w:t>Configuration</w:t>
      </w:r>
      <w:r>
        <w:tab/>
      </w:r>
      <w:r>
        <w:fldChar w:fldCharType="begin" w:fldLock="1"/>
      </w:r>
      <w:r>
        <w:instrText xml:space="preserve"> PAGEREF _Toc209695270 \h </w:instrText>
      </w:r>
      <w:r>
        <w:fldChar w:fldCharType="separate"/>
      </w:r>
      <w:r>
        <w:t>452</w:t>
      </w:r>
      <w:r>
        <w:fldChar w:fldCharType="end"/>
      </w:r>
    </w:p>
    <w:p w14:paraId="6185AF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8</w:t>
      </w:r>
      <w:r>
        <w:rPr>
          <w:rFonts w:asciiTheme="minorHAnsi" w:eastAsiaTheme="minorEastAsia" w:hAnsiTheme="minorHAnsi" w:cstheme="minorBidi"/>
          <w:kern w:val="2"/>
          <w:sz w:val="24"/>
          <w:szCs w:val="24"/>
          <w14:ligatures w14:val="standardContextual"/>
        </w:rPr>
        <w:tab/>
      </w:r>
      <w:r>
        <w:t>Last visited LTM Cells</w:t>
      </w:r>
      <w:r>
        <w:tab/>
      </w:r>
      <w:r>
        <w:fldChar w:fldCharType="begin" w:fldLock="1"/>
      </w:r>
      <w:r>
        <w:instrText xml:space="preserve"> PAGEREF _Toc209695271 \h </w:instrText>
      </w:r>
      <w:r>
        <w:fldChar w:fldCharType="separate"/>
      </w:r>
      <w:r>
        <w:t>452</w:t>
      </w:r>
      <w:r>
        <w:fldChar w:fldCharType="end"/>
      </w:r>
    </w:p>
    <w:p w14:paraId="60B934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9</w:t>
      </w:r>
      <w:r>
        <w:rPr>
          <w:rFonts w:asciiTheme="minorHAnsi" w:eastAsiaTheme="minorEastAsia" w:hAnsiTheme="minorHAnsi" w:cstheme="minorBidi"/>
          <w:kern w:val="2"/>
          <w:sz w:val="24"/>
          <w:szCs w:val="24"/>
          <w14:ligatures w14:val="standardContextual"/>
        </w:rPr>
        <w:tab/>
      </w:r>
      <w:r>
        <w:rPr>
          <w:lang w:eastAsia="zh-CN"/>
        </w:rPr>
        <w:t>LTM Security Information</w:t>
      </w:r>
      <w:r>
        <w:tab/>
      </w:r>
      <w:r>
        <w:fldChar w:fldCharType="begin" w:fldLock="1"/>
      </w:r>
      <w:r>
        <w:instrText xml:space="preserve"> PAGEREF _Toc209695272 \h </w:instrText>
      </w:r>
      <w:r>
        <w:fldChar w:fldCharType="separate"/>
      </w:r>
      <w:r>
        <w:t>452</w:t>
      </w:r>
      <w:r>
        <w:fldChar w:fldCharType="end"/>
      </w:r>
    </w:p>
    <w:p w14:paraId="3C3297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0</w:t>
      </w:r>
      <w:r>
        <w:rPr>
          <w:rFonts w:asciiTheme="minorHAnsi" w:eastAsiaTheme="minorEastAsia" w:hAnsiTheme="minorHAnsi" w:cstheme="minorBidi"/>
          <w:kern w:val="2"/>
          <w:sz w:val="24"/>
          <w:szCs w:val="24"/>
          <w14:ligatures w14:val="standardContextual"/>
        </w:rPr>
        <w:tab/>
      </w:r>
      <w:r>
        <w:rPr>
          <w:lang w:eastAsia="zh-CN"/>
        </w:rPr>
        <w:t xml:space="preserve"> CSI-RS Resource Configuration</w:t>
      </w:r>
      <w:r>
        <w:tab/>
      </w:r>
      <w:r>
        <w:fldChar w:fldCharType="begin" w:fldLock="1"/>
      </w:r>
      <w:r>
        <w:instrText xml:space="preserve"> PAGEREF _Toc209695273 \h </w:instrText>
      </w:r>
      <w:r>
        <w:fldChar w:fldCharType="separate"/>
      </w:r>
      <w:r>
        <w:t>453</w:t>
      </w:r>
      <w:r>
        <w:fldChar w:fldCharType="end"/>
      </w:r>
    </w:p>
    <w:p w14:paraId="7BDC1F2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1</w:t>
      </w:r>
      <w:r>
        <w:rPr>
          <w:rFonts w:asciiTheme="minorHAnsi" w:eastAsiaTheme="minorEastAsia" w:hAnsiTheme="minorHAnsi" w:cstheme="minorBidi"/>
          <w:kern w:val="2"/>
          <w:sz w:val="24"/>
          <w:szCs w:val="24"/>
          <w14:ligatures w14:val="standardContextual"/>
        </w:rPr>
        <w:tab/>
      </w:r>
      <w:r>
        <w:rPr>
          <w:lang w:eastAsia="zh-CN"/>
        </w:rPr>
        <w:t xml:space="preserve"> Request for L1 Execution Condition</w:t>
      </w:r>
      <w:r>
        <w:tab/>
      </w:r>
      <w:r>
        <w:fldChar w:fldCharType="begin" w:fldLock="1"/>
      </w:r>
      <w:r>
        <w:instrText xml:space="preserve"> PAGEREF _Toc209695274 \h </w:instrText>
      </w:r>
      <w:r>
        <w:fldChar w:fldCharType="separate"/>
      </w:r>
      <w:r>
        <w:t>453</w:t>
      </w:r>
      <w:r>
        <w:fldChar w:fldCharType="end"/>
      </w:r>
    </w:p>
    <w:p w14:paraId="46A32E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2</w:t>
      </w:r>
      <w:r>
        <w:rPr>
          <w:rFonts w:asciiTheme="minorHAnsi" w:eastAsiaTheme="minorEastAsia" w:hAnsiTheme="minorHAnsi" w:cstheme="minorBidi"/>
          <w:kern w:val="2"/>
          <w:sz w:val="24"/>
          <w:szCs w:val="24"/>
          <w14:ligatures w14:val="standardContextual"/>
        </w:rPr>
        <w:tab/>
      </w:r>
      <w:r>
        <w:rPr>
          <w:lang w:eastAsia="zh-CN"/>
        </w:rPr>
        <w:t>L1 Execution Condition List</w:t>
      </w:r>
      <w:r>
        <w:tab/>
      </w:r>
      <w:r>
        <w:fldChar w:fldCharType="begin" w:fldLock="1"/>
      </w:r>
      <w:r>
        <w:instrText xml:space="preserve"> PAGEREF _Toc209695275 \h </w:instrText>
      </w:r>
      <w:r>
        <w:fldChar w:fldCharType="separate"/>
      </w:r>
      <w:r>
        <w:t>453</w:t>
      </w:r>
      <w:r>
        <w:fldChar w:fldCharType="end"/>
      </w:r>
    </w:p>
    <w:p w14:paraId="7D4AF5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3</w:t>
      </w:r>
      <w:r>
        <w:rPr>
          <w:rFonts w:asciiTheme="minorHAnsi" w:eastAsiaTheme="minorEastAsia" w:hAnsiTheme="minorHAnsi" w:cstheme="minorBidi"/>
          <w:kern w:val="2"/>
          <w:sz w:val="24"/>
          <w:szCs w:val="24"/>
          <w14:ligatures w14:val="standardContextual"/>
        </w:rPr>
        <w:tab/>
      </w:r>
      <w:r>
        <w:rPr>
          <w:lang w:eastAsia="zh-CN"/>
        </w:rPr>
        <w:t xml:space="preserve">  LTM Residual TA Information List</w:t>
      </w:r>
      <w:r>
        <w:tab/>
      </w:r>
      <w:r>
        <w:fldChar w:fldCharType="begin" w:fldLock="1"/>
      </w:r>
      <w:r>
        <w:instrText xml:space="preserve"> PAGEREF _Toc209695276 \h </w:instrText>
      </w:r>
      <w:r>
        <w:fldChar w:fldCharType="separate"/>
      </w:r>
      <w:r>
        <w:t>454</w:t>
      </w:r>
      <w:r>
        <w:fldChar w:fldCharType="end"/>
      </w:r>
    </w:p>
    <w:p w14:paraId="3FB59E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4</w:t>
      </w:r>
      <w:r>
        <w:rPr>
          <w:rFonts w:asciiTheme="minorHAnsi" w:eastAsiaTheme="minorEastAsia" w:hAnsiTheme="minorHAnsi" w:cstheme="minorBidi"/>
          <w:kern w:val="2"/>
          <w:sz w:val="24"/>
          <w:szCs w:val="24"/>
          <w14:ligatures w14:val="standardContextual"/>
        </w:rPr>
        <w:tab/>
      </w:r>
      <w:r>
        <w:t>Channel Response Information</w:t>
      </w:r>
      <w:r>
        <w:tab/>
      </w:r>
      <w:r>
        <w:fldChar w:fldCharType="begin" w:fldLock="1"/>
      </w:r>
      <w:r>
        <w:instrText xml:space="preserve"> PAGEREF _Toc209695277 \h </w:instrText>
      </w:r>
      <w:r>
        <w:fldChar w:fldCharType="separate"/>
      </w:r>
      <w:r>
        <w:t>454</w:t>
      </w:r>
      <w:r>
        <w:fldChar w:fldCharType="end"/>
      </w:r>
    </w:p>
    <w:p w14:paraId="358AA6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5</w:t>
      </w:r>
      <w:r>
        <w:rPr>
          <w:rFonts w:asciiTheme="minorHAnsi" w:eastAsiaTheme="minorEastAsia" w:hAnsiTheme="minorHAnsi" w:cstheme="minorBidi"/>
          <w:kern w:val="2"/>
          <w:sz w:val="24"/>
          <w:szCs w:val="24"/>
          <w14:ligatures w14:val="standardContextual"/>
        </w:rPr>
        <w:tab/>
      </w:r>
      <w:r>
        <w:t>UL SRS-TDCT</w:t>
      </w:r>
      <w:r>
        <w:tab/>
      </w:r>
      <w:r>
        <w:fldChar w:fldCharType="begin" w:fldLock="1"/>
      </w:r>
      <w:r>
        <w:instrText xml:space="preserve"> PAGEREF _Toc209695278 \h </w:instrText>
      </w:r>
      <w:r>
        <w:fldChar w:fldCharType="separate"/>
      </w:r>
      <w:r>
        <w:t>454</w:t>
      </w:r>
      <w:r>
        <w:fldChar w:fldCharType="end"/>
      </w:r>
    </w:p>
    <w:p w14:paraId="2324D7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6</w:t>
      </w:r>
      <w:r>
        <w:rPr>
          <w:rFonts w:asciiTheme="minorHAnsi" w:eastAsiaTheme="minorEastAsia" w:hAnsiTheme="minorHAnsi" w:cstheme="minorBidi"/>
          <w:kern w:val="2"/>
          <w:sz w:val="24"/>
          <w:szCs w:val="24"/>
          <w14:ligatures w14:val="standardContextual"/>
        </w:rPr>
        <w:tab/>
      </w:r>
      <w:r>
        <w:t>UL SRS-TDCP Item</w:t>
      </w:r>
      <w:r>
        <w:tab/>
      </w:r>
      <w:r>
        <w:fldChar w:fldCharType="begin" w:fldLock="1"/>
      </w:r>
      <w:r>
        <w:instrText xml:space="preserve"> PAGEREF _Toc209695279 \h </w:instrText>
      </w:r>
      <w:r>
        <w:fldChar w:fldCharType="separate"/>
      </w:r>
      <w:r>
        <w:t>455</w:t>
      </w:r>
      <w:r>
        <w:fldChar w:fldCharType="end"/>
      </w:r>
    </w:p>
    <w:p w14:paraId="5771E6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7</w:t>
      </w:r>
      <w:r>
        <w:rPr>
          <w:rFonts w:asciiTheme="minorHAnsi" w:eastAsiaTheme="minorEastAsia" w:hAnsiTheme="minorHAnsi" w:cstheme="minorBidi"/>
          <w:kern w:val="2"/>
          <w:sz w:val="24"/>
          <w:szCs w:val="24"/>
          <w14:ligatures w14:val="standardContextual"/>
        </w:rPr>
        <w:tab/>
      </w:r>
      <w:r>
        <w:t>Predicted CCO Assistance Information</w:t>
      </w:r>
      <w:r>
        <w:tab/>
      </w:r>
      <w:r>
        <w:fldChar w:fldCharType="begin" w:fldLock="1"/>
      </w:r>
      <w:r>
        <w:instrText xml:space="preserve"> PAGEREF _Toc209695280 \h </w:instrText>
      </w:r>
      <w:r>
        <w:fldChar w:fldCharType="separate"/>
      </w:r>
      <w:r>
        <w:t>455</w:t>
      </w:r>
      <w:r>
        <w:fldChar w:fldCharType="end"/>
      </w:r>
    </w:p>
    <w:p w14:paraId="479FE0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8</w:t>
      </w:r>
      <w:r>
        <w:rPr>
          <w:rFonts w:asciiTheme="minorHAnsi" w:eastAsiaTheme="minorEastAsia" w:hAnsiTheme="minorHAnsi" w:cstheme="minorBidi"/>
          <w:kern w:val="2"/>
          <w:sz w:val="24"/>
          <w:szCs w:val="24"/>
          <w14:ligatures w14:val="standardContextual"/>
        </w:rPr>
        <w:tab/>
      </w:r>
      <w:r w:rsidRPr="00220CC9">
        <w:rPr>
          <w:rFonts w:cs="Arial"/>
          <w:lang w:eastAsia="zh-CN"/>
        </w:rPr>
        <w:t>Future Coverage Modification Notification</w:t>
      </w:r>
      <w:r>
        <w:tab/>
      </w:r>
      <w:r>
        <w:fldChar w:fldCharType="begin" w:fldLock="1"/>
      </w:r>
      <w:r>
        <w:instrText xml:space="preserve"> PAGEREF _Toc209695281 \h </w:instrText>
      </w:r>
      <w:r>
        <w:fldChar w:fldCharType="separate"/>
      </w:r>
      <w:r>
        <w:t>456</w:t>
      </w:r>
      <w:r>
        <w:fldChar w:fldCharType="end"/>
      </w:r>
    </w:p>
    <w:p w14:paraId="5B6F5A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9</w:t>
      </w:r>
      <w:r>
        <w:rPr>
          <w:rFonts w:asciiTheme="minorHAnsi" w:eastAsiaTheme="minorEastAsia" w:hAnsiTheme="minorHAnsi" w:cstheme="minorBidi"/>
          <w:kern w:val="2"/>
          <w:sz w:val="24"/>
          <w:szCs w:val="24"/>
          <w14:ligatures w14:val="standardContextual"/>
        </w:rPr>
        <w:tab/>
      </w:r>
      <w:r w:rsidRPr="00220CC9">
        <w:rPr>
          <w:rFonts w:eastAsiaTheme="minorEastAsia"/>
          <w:lang w:eastAsia="zh-CN"/>
        </w:rPr>
        <w:t xml:space="preserve">Neighbour </w:t>
      </w:r>
      <w:r w:rsidRPr="00220CC9">
        <w:rPr>
          <w:rFonts w:cs="Arial"/>
          <w:lang w:eastAsia="zh-CN"/>
        </w:rPr>
        <w:t>Future Coverage Modification Notification</w:t>
      </w:r>
      <w:r>
        <w:tab/>
      </w:r>
      <w:r>
        <w:fldChar w:fldCharType="begin" w:fldLock="1"/>
      </w:r>
      <w:r>
        <w:instrText xml:space="preserve"> PAGEREF _Toc209695282 \h </w:instrText>
      </w:r>
      <w:r>
        <w:fldChar w:fldCharType="separate"/>
      </w:r>
      <w:r>
        <w:t>456</w:t>
      </w:r>
      <w:r>
        <w:fldChar w:fldCharType="end"/>
      </w:r>
    </w:p>
    <w:p w14:paraId="59FA5B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w:t>
      </w:r>
      <w:r w:rsidRPr="00220CC9">
        <w:rPr>
          <w:rFonts w:eastAsia="Malgun Gothic"/>
        </w:rPr>
        <w:t>370</w:t>
      </w:r>
      <w:r>
        <w:rPr>
          <w:rFonts w:asciiTheme="minorHAnsi" w:eastAsiaTheme="minorEastAsia" w:hAnsiTheme="minorHAnsi" w:cstheme="minorBidi"/>
          <w:kern w:val="2"/>
          <w:sz w:val="24"/>
          <w:szCs w:val="24"/>
          <w14:ligatures w14:val="standardContextual"/>
        </w:rPr>
        <w:tab/>
      </w:r>
      <w:r>
        <w:rPr>
          <w:lang w:eastAsia="zh-CN"/>
        </w:rPr>
        <w:t>Performance Delay Monitoring</w:t>
      </w:r>
      <w:r>
        <w:tab/>
      </w:r>
      <w:r>
        <w:fldChar w:fldCharType="begin" w:fldLock="1"/>
      </w:r>
      <w:r>
        <w:instrText xml:space="preserve"> PAGEREF _Toc209695283 \h </w:instrText>
      </w:r>
      <w:r>
        <w:fldChar w:fldCharType="separate"/>
      </w:r>
      <w:r>
        <w:t>457</w:t>
      </w:r>
      <w:r>
        <w:fldChar w:fldCharType="end"/>
      </w:r>
    </w:p>
    <w:p w14:paraId="74A6B3C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5284 \h </w:instrText>
      </w:r>
      <w:r>
        <w:fldChar w:fldCharType="separate"/>
      </w:r>
      <w:r>
        <w:t>457</w:t>
      </w:r>
      <w:r>
        <w:fldChar w:fldCharType="end"/>
      </w:r>
    </w:p>
    <w:p w14:paraId="3A4B90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5285 \h </w:instrText>
      </w:r>
      <w:r>
        <w:fldChar w:fldCharType="separate"/>
      </w:r>
      <w:r>
        <w:t>458</w:t>
      </w:r>
      <w:r>
        <w:fldChar w:fldCharType="end"/>
      </w:r>
    </w:p>
    <w:p w14:paraId="7FFC8C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5286 \h </w:instrText>
      </w:r>
      <w:r>
        <w:fldChar w:fldCharType="separate"/>
      </w:r>
      <w:r>
        <w:t>458</w:t>
      </w:r>
      <w:r>
        <w:fldChar w:fldCharType="end"/>
      </w:r>
    </w:p>
    <w:p w14:paraId="16A270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5287 \h </w:instrText>
      </w:r>
      <w:r>
        <w:fldChar w:fldCharType="separate"/>
      </w:r>
      <w:r>
        <w:t>458</w:t>
      </w:r>
      <w:r>
        <w:fldChar w:fldCharType="end"/>
      </w:r>
    </w:p>
    <w:p w14:paraId="70CC7E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5288 \h </w:instrText>
      </w:r>
      <w:r>
        <w:fldChar w:fldCharType="separate"/>
      </w:r>
      <w:r>
        <w:t>458</w:t>
      </w:r>
      <w:r>
        <w:fldChar w:fldCharType="end"/>
      </w:r>
    </w:p>
    <w:p w14:paraId="7017D4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9695289 \h </w:instrText>
      </w:r>
      <w:r>
        <w:fldChar w:fldCharType="separate"/>
      </w:r>
      <w:r>
        <w:t>458</w:t>
      </w:r>
      <w:r>
        <w:fldChar w:fldCharType="end"/>
      </w:r>
    </w:p>
    <w:p w14:paraId="5D4CA1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220CC9">
        <w:rPr>
          <w:lang w:val="en-US"/>
        </w:rPr>
        <w:t>URI</w:t>
      </w:r>
      <w:r>
        <w:tab/>
      </w:r>
      <w:r>
        <w:fldChar w:fldCharType="begin" w:fldLock="1"/>
      </w:r>
      <w:r>
        <w:instrText xml:space="preserve"> PAGEREF _Toc209695290 \h </w:instrText>
      </w:r>
      <w:r>
        <w:fldChar w:fldCharType="separate"/>
      </w:r>
      <w:r>
        <w:t>459</w:t>
      </w:r>
      <w:r>
        <w:fldChar w:fldCharType="end"/>
      </w:r>
    </w:p>
    <w:p w14:paraId="5FD6FFE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9695291 \h </w:instrText>
      </w:r>
      <w:r>
        <w:fldChar w:fldCharType="separate"/>
      </w:r>
      <w:r>
        <w:t>459</w:t>
      </w:r>
      <w:r>
        <w:fldChar w:fldCharType="end"/>
      </w:r>
    </w:p>
    <w:p w14:paraId="5623B3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5292 \h </w:instrText>
      </w:r>
      <w:r>
        <w:fldChar w:fldCharType="separate"/>
      </w:r>
      <w:r>
        <w:t>460</w:t>
      </w:r>
      <w:r>
        <w:fldChar w:fldCharType="end"/>
      </w:r>
    </w:p>
    <w:p w14:paraId="32B8A7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5293 \h </w:instrText>
      </w:r>
      <w:r>
        <w:fldChar w:fldCharType="separate"/>
      </w:r>
      <w:r>
        <w:t>460</w:t>
      </w:r>
      <w:r>
        <w:fldChar w:fldCharType="end"/>
      </w:r>
    </w:p>
    <w:p w14:paraId="7106DD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9695294 \h </w:instrText>
      </w:r>
      <w:r>
        <w:fldChar w:fldCharType="separate"/>
      </w:r>
      <w:r>
        <w:t>461</w:t>
      </w:r>
      <w:r>
        <w:fldChar w:fldCharType="end"/>
      </w:r>
    </w:p>
    <w:p w14:paraId="2F652A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9695295 \h </w:instrText>
      </w:r>
      <w:r>
        <w:fldChar w:fldCharType="separate"/>
      </w:r>
      <w:r>
        <w:t>461</w:t>
      </w:r>
      <w:r>
        <w:fldChar w:fldCharType="end"/>
      </w:r>
    </w:p>
    <w:p w14:paraId="572F1F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5296 \h </w:instrText>
      </w:r>
      <w:r>
        <w:fldChar w:fldCharType="separate"/>
      </w:r>
      <w:r>
        <w:t>461</w:t>
      </w:r>
      <w:r>
        <w:fldChar w:fldCharType="end"/>
      </w:r>
    </w:p>
    <w:p w14:paraId="45D93B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9695297 \h </w:instrText>
      </w:r>
      <w:r>
        <w:fldChar w:fldCharType="separate"/>
      </w:r>
      <w:r>
        <w:t>461</w:t>
      </w:r>
      <w:r>
        <w:fldChar w:fldCharType="end"/>
      </w:r>
    </w:p>
    <w:p w14:paraId="39DD1B0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5298 \h </w:instrText>
      </w:r>
      <w:r>
        <w:fldChar w:fldCharType="separate"/>
      </w:r>
      <w:r>
        <w:t>462</w:t>
      </w:r>
      <w:r>
        <w:fldChar w:fldCharType="end"/>
      </w:r>
    </w:p>
    <w:p w14:paraId="72621E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5299 \h </w:instrText>
      </w:r>
      <w:r>
        <w:fldChar w:fldCharType="separate"/>
      </w:r>
      <w:r>
        <w:t>462</w:t>
      </w:r>
      <w:r>
        <w:fldChar w:fldCharType="end"/>
      </w:r>
    </w:p>
    <w:p w14:paraId="3929A76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5300 \h </w:instrText>
      </w:r>
      <w:r>
        <w:fldChar w:fldCharType="separate"/>
      </w:r>
      <w:r>
        <w:t>462</w:t>
      </w:r>
      <w:r>
        <w:fldChar w:fldCharType="end"/>
      </w:r>
    </w:p>
    <w:p w14:paraId="0E072FA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5301 \h </w:instrText>
      </w:r>
      <w:r>
        <w:fldChar w:fldCharType="separate"/>
      </w:r>
      <w:r>
        <w:t>463</w:t>
      </w:r>
      <w:r>
        <w:fldChar w:fldCharType="end"/>
      </w:r>
    </w:p>
    <w:p w14:paraId="44BBAD0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5302 \h </w:instrText>
      </w:r>
      <w:r>
        <w:fldChar w:fldCharType="separate"/>
      </w:r>
      <w:r>
        <w:t>484</w:t>
      </w:r>
      <w:r>
        <w:fldChar w:fldCharType="end"/>
      </w:r>
    </w:p>
    <w:p w14:paraId="6EE8AD9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5303 \h </w:instrText>
      </w:r>
      <w:r>
        <w:fldChar w:fldCharType="separate"/>
      </w:r>
      <w:r>
        <w:t>600</w:t>
      </w:r>
      <w:r>
        <w:fldChar w:fldCharType="end"/>
      </w:r>
    </w:p>
    <w:p w14:paraId="6F587CD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5304 \h </w:instrText>
      </w:r>
      <w:r>
        <w:fldChar w:fldCharType="separate"/>
      </w:r>
      <w:r>
        <w:t>809</w:t>
      </w:r>
      <w:r>
        <w:fldChar w:fldCharType="end"/>
      </w:r>
    </w:p>
    <w:p w14:paraId="30B9BE5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5305 \h </w:instrText>
      </w:r>
      <w:r>
        <w:fldChar w:fldCharType="separate"/>
      </w:r>
      <w:r>
        <w:t>810</w:t>
      </w:r>
      <w:r>
        <w:fldChar w:fldCharType="end"/>
      </w:r>
    </w:p>
    <w:p w14:paraId="60C7C3A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lastRenderedPageBreak/>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5306 \h </w:instrText>
      </w:r>
      <w:r>
        <w:fldChar w:fldCharType="separate"/>
      </w:r>
      <w:r>
        <w:t>833</w:t>
      </w:r>
      <w:r>
        <w:fldChar w:fldCharType="end"/>
      </w:r>
    </w:p>
    <w:p w14:paraId="6AAACD4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5307 \h </w:instrText>
      </w:r>
      <w:r>
        <w:fldChar w:fldCharType="separate"/>
      </w:r>
      <w:r>
        <w:t>837</w:t>
      </w:r>
      <w:r>
        <w:fldChar w:fldCharType="end"/>
      </w:r>
    </w:p>
    <w:p w14:paraId="3591887D"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5308 \h </w:instrText>
      </w:r>
      <w:r>
        <w:fldChar w:fldCharType="separate"/>
      </w:r>
      <w:r>
        <w:t>837</w:t>
      </w:r>
      <w:r>
        <w:fldChar w:fldCharType="end"/>
      </w:r>
    </w:p>
    <w:p w14:paraId="2B2DF4A2"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5309 \h </w:instrText>
      </w:r>
      <w:r>
        <w:fldChar w:fldCharType="separate"/>
      </w:r>
      <w:r>
        <w:t>837</w:t>
      </w:r>
      <w:r>
        <w:fldChar w:fldCharType="end"/>
      </w:r>
    </w:p>
    <w:p w14:paraId="1D0EC0CC" w14:textId="77777777" w:rsidR="008C6AAA" w:rsidRDefault="008C6AAA" w:rsidP="008C6AAA">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5310 \h </w:instrText>
      </w:r>
      <w:r>
        <w:fldChar w:fldCharType="separate"/>
      </w:r>
      <w:r>
        <w:t>838</w:t>
      </w:r>
      <w:r>
        <w:fldChar w:fldCharType="end"/>
      </w:r>
    </w:p>
    <w:p w14:paraId="5A0712B2" w14:textId="77777777" w:rsidR="008C6AAA" w:rsidRPr="00EA5FA7" w:rsidRDefault="008C6AAA" w:rsidP="008C6AAA">
      <w:r>
        <w:rPr>
          <w:noProof/>
        </w:rPr>
        <w:fldChar w:fldCharType="end"/>
      </w:r>
      <w:r w:rsidRPr="00EA5FA7">
        <w:tab/>
      </w:r>
    </w:p>
    <w:p w14:paraId="5C652688" w14:textId="77777777" w:rsidR="008C6AAA" w:rsidRPr="00EA5FA7" w:rsidRDefault="008C6AAA" w:rsidP="008C6AAA">
      <w:pPr>
        <w:pStyle w:val="Heading1"/>
      </w:pPr>
      <w:bookmarkStart w:id="27" w:name="_CRForeword"/>
      <w:bookmarkEnd w:id="27"/>
      <w:r w:rsidRPr="00EA5FA7">
        <w:br w:type="page"/>
      </w:r>
      <w:bookmarkStart w:id="28" w:name="_Toc20955715"/>
      <w:bookmarkStart w:id="29" w:name="_Toc29892809"/>
      <w:bookmarkStart w:id="30" w:name="_Toc36556746"/>
      <w:bookmarkStart w:id="31" w:name="_Toc45832122"/>
      <w:bookmarkStart w:id="32" w:name="_Toc51763302"/>
      <w:bookmarkStart w:id="33" w:name="_Toc64448465"/>
      <w:bookmarkStart w:id="34" w:name="_Toc66289124"/>
      <w:bookmarkStart w:id="35" w:name="_Toc74154237"/>
      <w:bookmarkStart w:id="36" w:name="_Toc81382981"/>
      <w:bookmarkStart w:id="37" w:name="_Toc88657614"/>
      <w:bookmarkStart w:id="38" w:name="_Toc97910526"/>
      <w:bookmarkStart w:id="39" w:name="_Toc99038165"/>
      <w:bookmarkStart w:id="40" w:name="_Toc99730426"/>
      <w:bookmarkStart w:id="41" w:name="_Toc105510545"/>
      <w:bookmarkStart w:id="42" w:name="_Toc105927077"/>
      <w:bookmarkStart w:id="43" w:name="_Toc106109617"/>
      <w:bookmarkStart w:id="44" w:name="_Toc113835054"/>
      <w:bookmarkStart w:id="45" w:name="_Toc120123897"/>
      <w:bookmarkStart w:id="46" w:name="_Toc209694262"/>
      <w:r w:rsidRPr="00EA5FA7">
        <w:lastRenderedPageBreak/>
        <w:t>Foreword</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F841084" w14:textId="77777777" w:rsidR="008C6AAA" w:rsidRPr="00EA5FA7" w:rsidRDefault="008C6AAA" w:rsidP="008C6AAA">
      <w:r w:rsidRPr="00EA5FA7">
        <w:t>This Technical Specification has been produced by the 3rd Generation Partnership Project (3GPP).</w:t>
      </w:r>
    </w:p>
    <w:p w14:paraId="787A5B03" w14:textId="77777777" w:rsidR="008C6AAA" w:rsidRPr="00EA5FA7" w:rsidRDefault="008C6AAA" w:rsidP="008C6AAA">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0271BD" w14:textId="77777777" w:rsidR="008C6AAA" w:rsidRPr="00EA5FA7" w:rsidRDefault="008C6AAA" w:rsidP="008C6AAA">
      <w:pPr>
        <w:pStyle w:val="B1"/>
      </w:pPr>
      <w:r w:rsidRPr="00EA5FA7">
        <w:t>Version x.y.z</w:t>
      </w:r>
    </w:p>
    <w:p w14:paraId="3DD205A6" w14:textId="77777777" w:rsidR="008C6AAA" w:rsidRPr="00EA5FA7" w:rsidRDefault="008C6AAA" w:rsidP="008C6AAA">
      <w:pPr>
        <w:pStyle w:val="B1"/>
      </w:pPr>
      <w:r w:rsidRPr="00EA5FA7">
        <w:t>where:</w:t>
      </w:r>
    </w:p>
    <w:p w14:paraId="3D2F8EAA" w14:textId="77777777" w:rsidR="008C6AAA" w:rsidRPr="00EA5FA7" w:rsidRDefault="008C6AAA" w:rsidP="008C6AAA">
      <w:pPr>
        <w:pStyle w:val="B2"/>
      </w:pPr>
      <w:r w:rsidRPr="00EA5FA7">
        <w:t>x</w:t>
      </w:r>
      <w:r w:rsidRPr="00EA5FA7">
        <w:tab/>
        <w:t>the first digit:</w:t>
      </w:r>
    </w:p>
    <w:p w14:paraId="6480F608" w14:textId="77777777" w:rsidR="008C6AAA" w:rsidRPr="00EA5FA7" w:rsidRDefault="008C6AAA" w:rsidP="008C6AAA">
      <w:pPr>
        <w:pStyle w:val="B3"/>
      </w:pPr>
      <w:r w:rsidRPr="00EA5FA7">
        <w:t>1</w:t>
      </w:r>
      <w:r w:rsidRPr="00EA5FA7">
        <w:tab/>
        <w:t>presented to TSG for information;</w:t>
      </w:r>
    </w:p>
    <w:p w14:paraId="426B8EC9" w14:textId="77777777" w:rsidR="008C6AAA" w:rsidRPr="00EA5FA7" w:rsidRDefault="008C6AAA" w:rsidP="008C6AAA">
      <w:pPr>
        <w:pStyle w:val="B3"/>
      </w:pPr>
      <w:r w:rsidRPr="00EA5FA7">
        <w:t>2</w:t>
      </w:r>
      <w:r w:rsidRPr="00EA5FA7">
        <w:tab/>
        <w:t>presented to TSG for approval;</w:t>
      </w:r>
    </w:p>
    <w:p w14:paraId="335194DB" w14:textId="77777777" w:rsidR="008C6AAA" w:rsidRPr="00EA5FA7" w:rsidRDefault="008C6AAA" w:rsidP="008C6AAA">
      <w:pPr>
        <w:pStyle w:val="B3"/>
      </w:pPr>
      <w:r w:rsidRPr="00EA5FA7">
        <w:t>3</w:t>
      </w:r>
      <w:r w:rsidRPr="00EA5FA7">
        <w:tab/>
        <w:t>or greater indicates TSG approved document under change control.</w:t>
      </w:r>
    </w:p>
    <w:p w14:paraId="5BC8553F" w14:textId="77777777" w:rsidR="008C6AAA" w:rsidRPr="00EA5FA7" w:rsidRDefault="008C6AAA" w:rsidP="008C6AAA">
      <w:pPr>
        <w:pStyle w:val="B2"/>
      </w:pPr>
      <w:r w:rsidRPr="00EA5FA7">
        <w:t>y</w:t>
      </w:r>
      <w:r w:rsidRPr="00EA5FA7">
        <w:tab/>
        <w:t>the second digit is incremented for all changes of substance, i.e. technical enhancements, corrections, updates, etc.</w:t>
      </w:r>
    </w:p>
    <w:p w14:paraId="56A4AF3B" w14:textId="2F7B3ADD" w:rsidR="004A541E" w:rsidRDefault="008C6AAA" w:rsidP="008C6AAA">
      <w:pPr>
        <w:pStyle w:val="CRCoverPage"/>
        <w:spacing w:after="0"/>
        <w:rPr>
          <w:noProof/>
          <w:sz w:val="8"/>
          <w:szCs w:val="8"/>
        </w:rPr>
      </w:pPr>
      <w:r w:rsidRPr="00EA5FA7">
        <w:t>z</w:t>
      </w:r>
      <w:r w:rsidRPr="00EA5FA7">
        <w:tab/>
        <w:t>the third digit is incremented when editorial only changes have been incorporated in the document.</w:t>
      </w:r>
    </w:p>
    <w:p w14:paraId="06E35FA0" w14:textId="77777777" w:rsidR="004A541E" w:rsidRDefault="004A541E" w:rsidP="004A541E">
      <w:pPr>
        <w:rPr>
          <w:noProof/>
        </w:rPr>
        <w:sectPr w:rsidR="004A541E">
          <w:headerReference w:type="even" r:id="rId14"/>
          <w:footnotePr>
            <w:numRestart w:val="eachSect"/>
          </w:footnotePr>
          <w:pgSz w:w="11907" w:h="16840" w:code="9"/>
          <w:pgMar w:top="1418" w:right="1134" w:bottom="1134" w:left="1134" w:header="680" w:footer="567" w:gutter="0"/>
          <w:cols w:space="720"/>
        </w:sectPr>
      </w:pPr>
    </w:p>
    <w:p w14:paraId="52D59365" w14:textId="6233BAC9" w:rsidR="00F970C9" w:rsidRPr="00EA5FA7" w:rsidRDefault="00F970C9">
      <w:pPr>
        <w:pStyle w:val="Heading1"/>
      </w:pPr>
      <w:r w:rsidRPr="00EA5FA7">
        <w:lastRenderedPageBreak/>
        <w:t>1</w:t>
      </w:r>
      <w:r w:rsidRPr="00EA5FA7">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7" w:name="_CR2"/>
      <w:bookmarkStart w:id="48" w:name="_Toc20955717"/>
      <w:bookmarkStart w:id="49" w:name="_Toc29892811"/>
      <w:bookmarkStart w:id="50" w:name="_Toc36556748"/>
      <w:bookmarkStart w:id="51" w:name="_Toc45832124"/>
      <w:bookmarkStart w:id="52" w:name="_Toc51763304"/>
      <w:bookmarkStart w:id="53" w:name="_Toc64448467"/>
      <w:bookmarkStart w:id="54" w:name="_Toc66289126"/>
      <w:bookmarkStart w:id="55" w:name="_Toc74154239"/>
      <w:bookmarkStart w:id="56" w:name="_Toc81382983"/>
      <w:bookmarkStart w:id="57" w:name="_Toc88657616"/>
      <w:bookmarkStart w:id="58" w:name="_Toc97910528"/>
      <w:bookmarkStart w:id="59" w:name="_Toc99038167"/>
      <w:bookmarkStart w:id="60" w:name="_Toc99730428"/>
      <w:bookmarkStart w:id="61" w:name="_Toc105510547"/>
      <w:bookmarkStart w:id="62" w:name="_Toc105927079"/>
      <w:bookmarkStart w:id="63" w:name="_Toc106109619"/>
      <w:bookmarkStart w:id="64" w:name="_Toc113835056"/>
      <w:bookmarkStart w:id="65" w:name="_Toc120123899"/>
      <w:bookmarkStart w:id="66" w:name="_Toc209694264"/>
      <w:bookmarkEnd w:id="47"/>
      <w:r w:rsidRPr="00EA5FA7">
        <w:t>2</w:t>
      </w:r>
      <w:r w:rsidRPr="00EA5FA7">
        <w:tab/>
        <w:t>Reference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7" w:name="OLE_LINK1"/>
      <w:bookmarkStart w:id="68" w:name="OLE_LINK2"/>
      <w:bookmarkStart w:id="69" w:name="OLE_LINK3"/>
      <w:bookmarkStart w:id="70"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7"/>
    <w:bookmarkEnd w:id="68"/>
    <w:bookmarkEnd w:id="69"/>
    <w:bookmarkEnd w:id="70"/>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lastRenderedPageBreak/>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1"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1"/>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lastRenderedPageBreak/>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63ECBFA0" w:rsidR="00E50798" w:rsidRDefault="00E50798" w:rsidP="00E50798">
      <w:pPr>
        <w:pStyle w:val="EX"/>
        <w:rPr>
          <w:ins w:id="72" w:author="CR1615" w:date="2025-11-24T09:32:00Z"/>
        </w:rPr>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C8038EA" w14:textId="7AA864C8" w:rsidR="00B25F7E" w:rsidRPr="00EA5FA7" w:rsidRDefault="00B25F7E" w:rsidP="00B25F7E">
      <w:pPr>
        <w:pStyle w:val="EX"/>
      </w:pPr>
      <w:ins w:id="73" w:author="CR1615" w:date="2025-11-24T09:32:00Z">
        <w:r w:rsidRPr="001D2E49">
          <w:t>[</w:t>
        </w:r>
        <w:r>
          <w:t>5</w:t>
        </w:r>
        <w:r w:rsidRPr="001D2E49">
          <w:t>1]</w:t>
        </w:r>
        <w:r w:rsidRPr="001D2E49">
          <w:tab/>
          <w:t>3GPP TS 33.501: "Security architecture and procedures for 5G System".</w:t>
        </w:r>
      </w:ins>
    </w:p>
    <w:p w14:paraId="03E9D749" w14:textId="77777777" w:rsidR="00E50798" w:rsidRPr="00EA5FA7" w:rsidRDefault="00E50798" w:rsidP="00E50798">
      <w:pPr>
        <w:pStyle w:val="Heading1"/>
      </w:pPr>
      <w:bookmarkStart w:id="74" w:name="_CR3"/>
      <w:bookmarkStart w:id="75" w:name="_Toc20955718"/>
      <w:bookmarkStart w:id="76" w:name="_Toc29892812"/>
      <w:bookmarkStart w:id="77" w:name="_Toc36556749"/>
      <w:bookmarkStart w:id="78" w:name="_Toc45832125"/>
      <w:bookmarkStart w:id="79" w:name="_Toc51763305"/>
      <w:bookmarkStart w:id="80" w:name="_Toc64448468"/>
      <w:bookmarkStart w:id="81" w:name="_Toc66289127"/>
      <w:bookmarkStart w:id="82" w:name="_Toc74154240"/>
      <w:bookmarkStart w:id="83" w:name="_Toc81382984"/>
      <w:bookmarkStart w:id="84" w:name="_Toc88657617"/>
      <w:bookmarkStart w:id="85" w:name="_Toc97910529"/>
      <w:bookmarkStart w:id="86" w:name="_Toc99038168"/>
      <w:bookmarkStart w:id="87" w:name="_Toc99730429"/>
      <w:bookmarkStart w:id="88" w:name="_Toc105510548"/>
      <w:bookmarkStart w:id="89" w:name="_Toc105927080"/>
      <w:bookmarkStart w:id="90" w:name="_Toc106109620"/>
      <w:bookmarkStart w:id="91" w:name="_Toc113835057"/>
      <w:bookmarkStart w:id="92" w:name="_Toc120123900"/>
      <w:bookmarkStart w:id="93" w:name="_Toc209694265"/>
      <w:bookmarkEnd w:id="74"/>
      <w:r w:rsidRPr="00EA5FA7">
        <w:t>3</w:t>
      </w:r>
      <w:r w:rsidRPr="00EA5FA7">
        <w:tab/>
        <w:t>Definitions and abbreviation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CF4BDCC" w14:textId="77777777" w:rsidR="00E50798" w:rsidRPr="00EA5FA7" w:rsidRDefault="00E50798" w:rsidP="00E50798">
      <w:pPr>
        <w:pStyle w:val="Heading2"/>
      </w:pPr>
      <w:bookmarkStart w:id="94" w:name="_CR3_1"/>
      <w:bookmarkStart w:id="95" w:name="_Toc20955719"/>
      <w:bookmarkStart w:id="96" w:name="_Toc29892813"/>
      <w:bookmarkStart w:id="97" w:name="_Toc36556750"/>
      <w:bookmarkStart w:id="98" w:name="_Toc45832126"/>
      <w:bookmarkStart w:id="99" w:name="_Toc51763306"/>
      <w:bookmarkStart w:id="100" w:name="_Toc64448469"/>
      <w:bookmarkStart w:id="101" w:name="_Toc66289128"/>
      <w:bookmarkStart w:id="102" w:name="_Toc74154241"/>
      <w:bookmarkStart w:id="103" w:name="_Toc81382985"/>
      <w:bookmarkStart w:id="104" w:name="_Toc88657618"/>
      <w:bookmarkStart w:id="105" w:name="_Toc97910530"/>
      <w:bookmarkStart w:id="106" w:name="_Toc99038169"/>
      <w:bookmarkStart w:id="107" w:name="_Toc99730430"/>
      <w:bookmarkStart w:id="108" w:name="_Toc105510549"/>
      <w:bookmarkStart w:id="109" w:name="_Toc105927081"/>
      <w:bookmarkStart w:id="110" w:name="_Toc106109621"/>
      <w:bookmarkStart w:id="111" w:name="_Toc113835058"/>
      <w:bookmarkStart w:id="112" w:name="_Toc120123901"/>
      <w:bookmarkStart w:id="113" w:name="_Toc209694266"/>
      <w:bookmarkEnd w:id="94"/>
      <w:r w:rsidRPr="00EA5FA7">
        <w:t>3.1</w:t>
      </w:r>
      <w:r w:rsidRPr="00EA5FA7">
        <w:tab/>
        <w:t>Definition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0AE7AFC6" w14:textId="77777777" w:rsidR="00854980" w:rsidRDefault="00E50798" w:rsidP="00854980">
      <w:pPr>
        <w:rPr>
          <w:lang w:eastAsia="zh-CN"/>
        </w:rPr>
      </w:pPr>
      <w:r w:rsidRPr="006F3829">
        <w:rPr>
          <w:b/>
          <w:lang w:eastAsia="zh-CN"/>
        </w:rPr>
        <w:t>CG-SDT-CS-RNTI:</w:t>
      </w:r>
      <w:r>
        <w:rPr>
          <w:lang w:eastAsia="zh-CN"/>
        </w:rPr>
        <w:t xml:space="preserve"> </w:t>
      </w:r>
      <w:r w:rsidRPr="006F72EC">
        <w:t>as defined in TS 38.300 [6]</w:t>
      </w:r>
      <w:r>
        <w:t>.</w:t>
      </w:r>
    </w:p>
    <w:p w14:paraId="1CA2E5E3" w14:textId="754EF9E5" w:rsidR="00E50798" w:rsidRDefault="00854980" w:rsidP="00854980">
      <w:pPr>
        <w:rPr>
          <w:rFonts w:eastAsiaTheme="minorEastAsia"/>
        </w:rPr>
      </w:pPr>
      <w:r w:rsidRPr="006F3829">
        <w:rPr>
          <w:b/>
          <w:lang w:eastAsia="zh-CN"/>
        </w:rPr>
        <w:t>C</w:t>
      </w:r>
      <w:r>
        <w:rPr>
          <w:rFonts w:hint="eastAsia"/>
          <w:b/>
          <w:lang w:eastAsia="zh-CN"/>
        </w:rPr>
        <w:t>hild UE</w:t>
      </w:r>
      <w:r w:rsidRPr="006F3829">
        <w:rPr>
          <w:b/>
          <w:lang w:eastAsia="zh-CN"/>
        </w:rPr>
        <w:t>:</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1FEAED7C" w14:textId="77777777" w:rsidR="00854980" w:rsidRDefault="00E50798" w:rsidP="00854980">
      <w:pPr>
        <w:rPr>
          <w:bCs/>
          <w:lang w:eastAsia="zh-CN"/>
        </w:rPr>
      </w:pPr>
      <w:r>
        <w:rPr>
          <w:b/>
          <w:lang w:eastAsia="en-GB"/>
        </w:rPr>
        <w:lastRenderedPageBreak/>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F990C37" w14:textId="12A583FE" w:rsidR="00E50798" w:rsidRPr="00475A96" w:rsidRDefault="00854980" w:rsidP="00854980">
      <w:pPr>
        <w:rPr>
          <w:bCs/>
          <w:lang w:eastAsia="en-GB"/>
        </w:rPr>
      </w:pPr>
      <w:r w:rsidRPr="00A151D2">
        <w:rPr>
          <w:b/>
          <w:bCs/>
          <w:lang w:eastAsia="zh-CN"/>
        </w:rPr>
        <w:t>First U2N Relay UE</w:t>
      </w:r>
      <w:r>
        <w:rPr>
          <w:rFonts w:hint="eastAsia"/>
          <w:b/>
          <w:bCs/>
          <w:lang w:eastAsia="zh-CN"/>
        </w:rPr>
        <w:t xml:space="preserve">: </w:t>
      </w:r>
      <w:r w:rsidRPr="006F72EC">
        <w:t>as defined in TS 38.300 [6]</w:t>
      </w:r>
      <w: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7400793E" w14:textId="77777777" w:rsidR="00854980" w:rsidRDefault="00E50798" w:rsidP="00854980">
      <w:pPr>
        <w:rPr>
          <w:lang w:eastAsia="zh-CN"/>
        </w:rPr>
      </w:pPr>
      <w:r w:rsidRPr="007B3FDC">
        <w:rPr>
          <w:b/>
          <w:lang w:eastAsia="ja-JP"/>
        </w:rPr>
        <w:t>IAB-node</w:t>
      </w:r>
      <w:r w:rsidRPr="007B3FDC">
        <w:rPr>
          <w:lang w:eastAsia="ja-JP"/>
        </w:rPr>
        <w:t>: as defined in TS 38.300 [</w:t>
      </w:r>
      <w:r>
        <w:rPr>
          <w:lang w:eastAsia="ja-JP"/>
        </w:rPr>
        <w:t>6</w:t>
      </w:r>
      <w:r w:rsidRPr="007B3FDC">
        <w:rPr>
          <w:lang w:eastAsia="ja-JP"/>
        </w:rPr>
        <w:t>].</w:t>
      </w:r>
    </w:p>
    <w:p w14:paraId="5138360F" w14:textId="77777777" w:rsidR="00854980" w:rsidRDefault="00854980" w:rsidP="00854980">
      <w:pPr>
        <w:rPr>
          <w:lang w:eastAsia="zh-CN"/>
        </w:rPr>
      </w:pPr>
      <w:r w:rsidRPr="00A151D2">
        <w:rPr>
          <w:b/>
          <w:lang w:eastAsia="zh-CN"/>
        </w:rPr>
        <w:t>Intermediate U2N Relay UE</w:t>
      </w:r>
      <w:r w:rsidRPr="005E1DF8">
        <w:rPr>
          <w:rFonts w:hint="eastAsia"/>
          <w:lang w:eastAsia="zh-CN"/>
        </w:rPr>
        <w:t>:</w:t>
      </w:r>
      <w:r>
        <w:rPr>
          <w:rFonts w:hint="eastAsia"/>
          <w:b/>
          <w:lang w:eastAsia="zh-CN"/>
        </w:rPr>
        <w:t xml:space="preserve"> </w:t>
      </w:r>
      <w:r w:rsidRPr="007B3FDC">
        <w:rPr>
          <w:lang w:eastAsia="ja-JP"/>
        </w:rPr>
        <w:t>as defined in TS 38.300 [</w:t>
      </w:r>
      <w:r>
        <w:rPr>
          <w:lang w:eastAsia="ja-JP"/>
        </w:rPr>
        <w:t>6</w:t>
      </w:r>
      <w:r w:rsidRPr="007B3FDC">
        <w:rPr>
          <w:lang w:eastAsia="ja-JP"/>
        </w:rPr>
        <w:t>].</w:t>
      </w:r>
    </w:p>
    <w:p w14:paraId="6D97714E" w14:textId="747EC512" w:rsidR="00E50798" w:rsidRPr="007B3FDC" w:rsidRDefault="00854980" w:rsidP="00854980">
      <w:pPr>
        <w:rPr>
          <w:lang w:eastAsia="ja-JP"/>
        </w:rPr>
      </w:pPr>
      <w:r w:rsidRPr="005E1DF8">
        <w:rPr>
          <w:b/>
          <w:lang w:eastAsia="zh-CN"/>
        </w:rPr>
        <w:t>Last U2N Relay UE</w:t>
      </w:r>
      <w:r w:rsidRPr="005E1DF8">
        <w:rPr>
          <w:rFonts w:hint="eastAsia"/>
          <w:lang w:eastAsia="zh-CN"/>
        </w:rPr>
        <w:t>:</w:t>
      </w:r>
      <w:r>
        <w:rPr>
          <w:rFonts w:hint="eastAsia"/>
          <w:lang w:eastAsia="zh-CN"/>
        </w:rPr>
        <w:t xml:space="preserve"> </w:t>
      </w:r>
      <w:r w:rsidRPr="007B3FDC">
        <w:rPr>
          <w:lang w:eastAsia="ja-JP"/>
        </w:rPr>
        <w:t>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7AB50A80" w14:textId="77777777" w:rsidR="00854980" w:rsidRDefault="00E50798" w:rsidP="00854980">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E6E9F93" w14:textId="0E60CC6F" w:rsidR="00E50798" w:rsidRPr="00E921C2" w:rsidRDefault="00854980" w:rsidP="00854980">
      <w:pPr>
        <w:rPr>
          <w:bCs/>
        </w:rPr>
      </w:pPr>
      <w:r w:rsidRPr="00BB2BA3">
        <w:rPr>
          <w:rFonts w:hint="eastAsia"/>
          <w:b/>
        </w:rPr>
        <w:t>Parent UE</w:t>
      </w:r>
      <w:r>
        <w:rPr>
          <w:rFonts w:hint="eastAsia"/>
          <w:lang w:eastAsia="zh-CN"/>
        </w:rPr>
        <w:t>:</w:t>
      </w:r>
      <w:r>
        <w:rPr>
          <w:b/>
          <w:lang w:eastAsia="zh-CN"/>
        </w:rPr>
        <w:t xml:space="preserve"> </w:t>
      </w:r>
      <w:r w:rsidRPr="00EA5FA7">
        <w:rPr>
          <w:bCs/>
        </w:rPr>
        <w:t>as defined in TS 3</w:t>
      </w:r>
      <w:r>
        <w:rPr>
          <w:bCs/>
        </w:rPr>
        <w:t>8</w:t>
      </w:r>
      <w:r w:rsidRPr="00EA5FA7">
        <w:rPr>
          <w:bCs/>
        </w:rPr>
        <w:t>.3</w:t>
      </w:r>
      <w:r>
        <w:rPr>
          <w:bCs/>
        </w:rPr>
        <w:t>00</w:t>
      </w:r>
      <w:r w:rsidRPr="00EA5FA7">
        <w:rPr>
          <w:bCs/>
        </w:rPr>
        <w:t xml:space="preserve"> [</w:t>
      </w:r>
      <w:r>
        <w:rPr>
          <w:bCs/>
        </w:rPr>
        <w:t>6</w:t>
      </w:r>
      <w:r w:rsidRPr="00EA5FA7">
        <w:rPr>
          <w:bCs/>
        </w:rPr>
        <w:t>]</w:t>
      </w:r>
      <w:r>
        <w:rPr>
          <w:rFonts w:hint="eastAsia"/>
          <w:bCs/>
          <w:lang w:eastAsia="zh-CN"/>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lastRenderedPageBreak/>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14" w:name="_Toc20955720"/>
      <w:bookmarkStart w:id="115" w:name="_Toc29892814"/>
      <w:bookmarkStart w:id="116" w:name="_Toc36556751"/>
      <w:bookmarkStart w:id="117" w:name="_Toc45832127"/>
      <w:bookmarkStart w:id="118" w:name="_Toc51763307"/>
      <w:bookmarkStart w:id="119" w:name="_Toc64448470"/>
      <w:bookmarkStart w:id="120" w:name="_Toc66289129"/>
      <w:bookmarkStart w:id="121" w:name="_Toc74154242"/>
      <w:bookmarkStart w:id="122" w:name="_Toc81382986"/>
      <w:bookmarkStart w:id="123" w:name="_Toc88657619"/>
      <w:bookmarkStart w:id="124"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3B0E8408" w14:textId="76039D9E" w:rsidR="00854980" w:rsidRDefault="00854980" w:rsidP="00854980">
      <w:pPr>
        <w:rPr>
          <w:rFonts w:eastAsia="Helvetica"/>
          <w:b/>
        </w:rPr>
      </w:pPr>
      <w:r>
        <w:rPr>
          <w:rFonts w:eastAsia="Helvetica"/>
          <w:b/>
        </w:rPr>
        <w:t xml:space="preserve">U2N Relay UE: </w:t>
      </w:r>
      <w:r>
        <w:rPr>
          <w:lang w:eastAsia="ja-JP"/>
        </w:rPr>
        <w:t>as defined in TS 38.300 [6].</w:t>
      </w:r>
    </w:p>
    <w:p w14:paraId="36EBFA87" w14:textId="03C2BD80" w:rsidR="00854980" w:rsidRDefault="00854980" w:rsidP="00854980">
      <w:pPr>
        <w:rPr>
          <w:rFonts w:eastAsia="Helvetica"/>
        </w:rPr>
      </w:pPr>
      <w:r>
        <w:rPr>
          <w:rFonts w:eastAsia="Helvetica"/>
          <w:b/>
        </w:rPr>
        <w:t xml:space="preserve">U2N Remote UE: </w:t>
      </w:r>
      <w:r>
        <w:rPr>
          <w:lang w:eastAsia="ja-JP"/>
        </w:rPr>
        <w:t>as defined in TS 38.300 [6]</w:t>
      </w:r>
      <w:r>
        <w:rPr>
          <w:rFonts w:eastAsia="Helvetica"/>
        </w:rPr>
        <w:t>.</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5" w:name="_CR3_2"/>
      <w:bookmarkStart w:id="126" w:name="_Toc99038170"/>
      <w:bookmarkStart w:id="127" w:name="_Toc99730431"/>
      <w:bookmarkStart w:id="128" w:name="_Toc105510550"/>
      <w:bookmarkStart w:id="129" w:name="_Toc105927082"/>
      <w:bookmarkStart w:id="130" w:name="_Toc106109622"/>
      <w:bookmarkStart w:id="131" w:name="_Toc113835059"/>
      <w:bookmarkStart w:id="132" w:name="_Toc120123902"/>
      <w:bookmarkStart w:id="133" w:name="_Toc209694267"/>
      <w:bookmarkEnd w:id="125"/>
      <w:r w:rsidRPr="00EA5FA7">
        <w:t>3.2</w:t>
      </w:r>
      <w:r w:rsidRPr="00EA5FA7">
        <w:tab/>
        <w:t>Abbreviations</w:t>
      </w:r>
      <w:bookmarkEnd w:id="114"/>
      <w:bookmarkEnd w:id="115"/>
      <w:bookmarkEnd w:id="116"/>
      <w:bookmarkEnd w:id="117"/>
      <w:bookmarkEnd w:id="118"/>
      <w:bookmarkEnd w:id="119"/>
      <w:bookmarkEnd w:id="120"/>
      <w:bookmarkEnd w:id="121"/>
      <w:bookmarkEnd w:id="122"/>
      <w:bookmarkEnd w:id="123"/>
      <w:bookmarkEnd w:id="124"/>
      <w:bookmarkEnd w:id="126"/>
      <w:bookmarkEnd w:id="127"/>
      <w:bookmarkEnd w:id="128"/>
      <w:bookmarkEnd w:id="129"/>
      <w:bookmarkEnd w:id="130"/>
      <w:bookmarkEnd w:id="131"/>
      <w:bookmarkEnd w:id="132"/>
      <w:bookmarkEnd w:id="133"/>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6F6EBAC8" w14:textId="77777777" w:rsidR="0096583A" w:rsidRDefault="00E50798" w:rsidP="0096583A">
      <w:pPr>
        <w:pStyle w:val="EW"/>
        <w:rPr>
          <w:lang w:eastAsia="ja-JP"/>
        </w:rPr>
      </w:pPr>
      <w:r>
        <w:t>CHO</w:t>
      </w:r>
      <w:r>
        <w:tab/>
      </w:r>
      <w:r>
        <w:rPr>
          <w:lang w:eastAsia="ja-JP"/>
        </w:rPr>
        <w:t>Conditional Handover</w:t>
      </w:r>
    </w:p>
    <w:p w14:paraId="182A4669" w14:textId="060086F7" w:rsidR="00E50798" w:rsidRPr="00EA5FA7" w:rsidRDefault="0096583A" w:rsidP="0096583A">
      <w:pPr>
        <w:pStyle w:val="EW"/>
      </w:pPr>
      <w:r w:rsidRPr="006F105C">
        <w:rPr>
          <w:rFonts w:eastAsia="SimSun" w:hint="eastAsia"/>
          <w:lang w:eastAsia="zh-CN"/>
        </w:rPr>
        <w:t>C</w:t>
      </w:r>
      <w:r w:rsidRPr="006F105C">
        <w:rPr>
          <w:rFonts w:eastAsia="SimSun"/>
          <w:lang w:eastAsia="zh-CN"/>
        </w:rPr>
        <w:t>LI</w:t>
      </w:r>
      <w:r w:rsidRPr="006F105C">
        <w:rPr>
          <w:rFonts w:eastAsia="SimSun"/>
          <w:lang w:eastAsia="zh-CN"/>
        </w:rPr>
        <w:tab/>
        <w:t>Cross Link Interference</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ADAD296" w14:textId="77777777" w:rsidR="00FB241C" w:rsidRDefault="00E50798" w:rsidP="00FB241C">
      <w:pPr>
        <w:pStyle w:val="EW"/>
      </w:pPr>
      <w:r>
        <w:t>LMF</w:t>
      </w:r>
      <w:r>
        <w:tab/>
        <w:t>Location Management Function</w:t>
      </w:r>
    </w:p>
    <w:p w14:paraId="1D5F7141" w14:textId="57CD7F4F" w:rsidR="00E50798" w:rsidRDefault="00FB241C" w:rsidP="00FB241C">
      <w:pPr>
        <w:pStyle w:val="EW"/>
      </w:pPr>
      <w:r>
        <w:t>LP-WUSPS</w:t>
      </w:r>
      <w:r>
        <w:tab/>
        <w:t xml:space="preserve">Low Power Wake UP Signal </w:t>
      </w:r>
      <w:r>
        <w:rPr>
          <w:rFonts w:hint="eastAsia"/>
        </w:rPr>
        <w:t>with Paging Subgrouping</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lastRenderedPageBreak/>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6A712499" w14:textId="6348E6CF" w:rsidR="00BE7ECD" w:rsidRDefault="00BE7ECD" w:rsidP="00E50798">
      <w:pPr>
        <w:pStyle w:val="EW"/>
      </w:pPr>
      <w:ins w:id="134" w:author="CR1609" w:date="2025-11-24T09:32:00Z">
        <w:r>
          <w:t>OD-SIB1</w:t>
        </w:r>
        <w:r>
          <w:tab/>
        </w:r>
        <w:del w:id="135" w:author="Huawei" w:date="2025-12-11T18:21:00Z">
          <w:r w:rsidDel="00484A7B">
            <w:tab/>
          </w:r>
        </w:del>
        <w:del w:id="136" w:author="Huawei" w:date="2025-12-11T18:22:00Z">
          <w:r w:rsidDel="00484A7B">
            <w:tab/>
          </w:r>
        </w:del>
        <w:r>
          <w:t>On-demand SIB1</w:t>
        </w:r>
      </w:ins>
    </w:p>
    <w:p w14:paraId="71FFE554" w14:textId="3E8AB5E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CC148F8" w14:textId="77777777" w:rsidR="00BF760F" w:rsidRDefault="00BF760F" w:rsidP="00BF760F">
      <w:pPr>
        <w:pStyle w:val="EW"/>
      </w:pPr>
      <w:r>
        <w:t>UL SRS-TDCT</w:t>
      </w:r>
      <w:r>
        <w:tab/>
        <w:t>UL SRS Time Domain Channel Timing</w:t>
      </w:r>
    </w:p>
    <w:p w14:paraId="6E18F78E" w14:textId="77777777" w:rsidR="00BF760F" w:rsidRDefault="00BF760F" w:rsidP="00BF760F">
      <w:pPr>
        <w:pStyle w:val="EW"/>
        <w:rPr>
          <w:rFonts w:eastAsiaTheme="minorEastAsia"/>
        </w:rPr>
      </w:pPr>
      <w:r>
        <w:t>UL SRS-TDCP</w:t>
      </w:r>
      <w:r>
        <w:tab/>
        <w:t>UL SRS Time Domain Channel Power</w:t>
      </w:r>
    </w:p>
    <w:p w14:paraId="00B1E7ED" w14:textId="3C2A128C"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37" w:name="_CR4"/>
      <w:bookmarkStart w:id="138" w:name="_Toc20955721"/>
      <w:bookmarkStart w:id="139" w:name="_Toc29892815"/>
      <w:bookmarkStart w:id="140" w:name="_Toc36556752"/>
      <w:bookmarkStart w:id="141" w:name="_Toc45832128"/>
      <w:bookmarkStart w:id="142" w:name="_Toc51763308"/>
      <w:bookmarkStart w:id="143" w:name="_Toc64448471"/>
      <w:bookmarkStart w:id="144" w:name="_Toc66289130"/>
      <w:bookmarkStart w:id="145" w:name="_Toc74154243"/>
      <w:bookmarkStart w:id="146" w:name="_Toc81382987"/>
      <w:bookmarkStart w:id="147" w:name="_Toc88657620"/>
      <w:bookmarkStart w:id="148" w:name="_Toc97910532"/>
      <w:bookmarkStart w:id="149" w:name="_Toc99038171"/>
      <w:bookmarkStart w:id="150" w:name="_Toc99730432"/>
      <w:bookmarkStart w:id="151" w:name="_Toc105510551"/>
      <w:bookmarkStart w:id="152" w:name="_Toc105927083"/>
      <w:bookmarkStart w:id="153" w:name="_Toc106109623"/>
      <w:bookmarkStart w:id="154" w:name="_Toc113835060"/>
      <w:bookmarkStart w:id="155" w:name="_Toc120123903"/>
      <w:bookmarkStart w:id="156" w:name="_Toc209694268"/>
      <w:bookmarkEnd w:id="137"/>
      <w:r w:rsidRPr="00EA5FA7">
        <w:t>4</w:t>
      </w:r>
      <w:r w:rsidRPr="00EA5FA7">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DFCDE7F" w14:textId="77777777" w:rsidR="00E50798" w:rsidRPr="00EA5FA7" w:rsidRDefault="00E50798" w:rsidP="00E50798">
      <w:pPr>
        <w:pStyle w:val="Heading2"/>
      </w:pPr>
      <w:bookmarkStart w:id="157" w:name="_CR4_1"/>
      <w:bookmarkStart w:id="158" w:name="_Toc20955722"/>
      <w:bookmarkStart w:id="159" w:name="_Toc29892816"/>
      <w:bookmarkStart w:id="160" w:name="_Toc36556753"/>
      <w:bookmarkStart w:id="161" w:name="_Toc45832129"/>
      <w:bookmarkStart w:id="162" w:name="_Toc51763309"/>
      <w:bookmarkStart w:id="163" w:name="_Toc64448472"/>
      <w:bookmarkStart w:id="164" w:name="_Toc66289131"/>
      <w:bookmarkStart w:id="165" w:name="_Toc74154244"/>
      <w:bookmarkStart w:id="166" w:name="_Toc81382988"/>
      <w:bookmarkStart w:id="167" w:name="_Toc88657621"/>
      <w:bookmarkStart w:id="168" w:name="_Toc97910533"/>
      <w:bookmarkStart w:id="169" w:name="_Toc99038172"/>
      <w:bookmarkStart w:id="170" w:name="_Toc99730433"/>
      <w:bookmarkStart w:id="171" w:name="_Toc105510552"/>
      <w:bookmarkStart w:id="172" w:name="_Toc105927084"/>
      <w:bookmarkStart w:id="173" w:name="_Toc106109624"/>
      <w:bookmarkStart w:id="174" w:name="_Toc113835061"/>
      <w:bookmarkStart w:id="175" w:name="_Toc120123904"/>
      <w:bookmarkStart w:id="176" w:name="_Toc209694269"/>
      <w:bookmarkEnd w:id="157"/>
      <w:r w:rsidRPr="00EA5FA7">
        <w:t>4.1</w:t>
      </w:r>
      <w:r w:rsidRPr="00EA5FA7">
        <w:tab/>
        <w:t>Procedure specification principle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 xml:space="preserve">The procedure text indicates that the receiving node "shall" perform a certain function Y under a certain condition. If the receiving node supports procedure X but cannot perform functionality Y requested in the </w:t>
      </w:r>
      <w:r w:rsidRPr="00EA5FA7">
        <w:rPr>
          <w:rFonts w:eastAsia="Yu Mincho"/>
          <w:snapToGrid w:val="0"/>
        </w:rPr>
        <w:lastRenderedPageBreak/>
        <w:t>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77" w:name="_CR4_2"/>
      <w:bookmarkStart w:id="178" w:name="_Toc20955723"/>
      <w:bookmarkStart w:id="179" w:name="_Toc29892817"/>
      <w:bookmarkStart w:id="180" w:name="_Toc36556754"/>
      <w:bookmarkStart w:id="181" w:name="_Toc45832130"/>
      <w:bookmarkStart w:id="182" w:name="_Toc51763310"/>
      <w:bookmarkStart w:id="183" w:name="_Toc64448473"/>
      <w:bookmarkStart w:id="184" w:name="_Toc66289132"/>
      <w:bookmarkStart w:id="185" w:name="_Toc74154245"/>
      <w:bookmarkStart w:id="186" w:name="_Toc81382989"/>
      <w:bookmarkStart w:id="187" w:name="_Toc88657622"/>
      <w:bookmarkStart w:id="188" w:name="_Toc97910534"/>
      <w:bookmarkStart w:id="189" w:name="_Toc99038173"/>
      <w:bookmarkStart w:id="190" w:name="_Toc99730434"/>
      <w:bookmarkStart w:id="191" w:name="_Toc105510553"/>
      <w:bookmarkStart w:id="192" w:name="_Toc105927085"/>
      <w:bookmarkStart w:id="193" w:name="_Toc106109625"/>
      <w:bookmarkStart w:id="194" w:name="_Toc113835062"/>
      <w:bookmarkStart w:id="195" w:name="_Toc120123905"/>
      <w:bookmarkStart w:id="196" w:name="_Toc209694270"/>
      <w:bookmarkEnd w:id="177"/>
      <w:r w:rsidRPr="00EA5FA7">
        <w:t>4.2</w:t>
      </w:r>
      <w:r w:rsidRPr="00EA5FA7">
        <w:tab/>
        <w:t>Forwards and backwards compatibility</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97" w:name="_CR4_3"/>
      <w:bookmarkStart w:id="198" w:name="_Toc20955724"/>
      <w:bookmarkStart w:id="199" w:name="_Toc29892818"/>
      <w:bookmarkStart w:id="200" w:name="_Toc36556755"/>
      <w:bookmarkStart w:id="201" w:name="_Toc45832131"/>
      <w:bookmarkStart w:id="202" w:name="_Toc51763311"/>
      <w:bookmarkStart w:id="203" w:name="_Toc64448474"/>
      <w:bookmarkStart w:id="204" w:name="_Toc66289133"/>
      <w:bookmarkStart w:id="205" w:name="_Toc74154246"/>
      <w:bookmarkStart w:id="206" w:name="_Toc81382990"/>
      <w:bookmarkStart w:id="207" w:name="_Toc88657623"/>
      <w:bookmarkStart w:id="208" w:name="_Toc97910535"/>
      <w:bookmarkStart w:id="209" w:name="_Toc99038174"/>
      <w:bookmarkStart w:id="210" w:name="_Toc99730435"/>
      <w:bookmarkStart w:id="211" w:name="_Toc105510554"/>
      <w:bookmarkStart w:id="212" w:name="_Toc105927086"/>
      <w:bookmarkStart w:id="213" w:name="_Toc106109626"/>
      <w:bookmarkStart w:id="214" w:name="_Toc113835063"/>
      <w:bookmarkStart w:id="215" w:name="_Toc120123906"/>
      <w:bookmarkStart w:id="216" w:name="_Toc209694271"/>
      <w:bookmarkEnd w:id="197"/>
      <w:r w:rsidRPr="00EA5FA7">
        <w:t>4.3</w:t>
      </w:r>
      <w:r w:rsidRPr="00EA5FA7">
        <w:tab/>
        <w:t>Specification notation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17" w:name="_CR5"/>
      <w:bookmarkStart w:id="218" w:name="_Toc20955725"/>
      <w:bookmarkStart w:id="219" w:name="_Toc29892819"/>
      <w:bookmarkStart w:id="220" w:name="_Toc36556756"/>
      <w:bookmarkStart w:id="221" w:name="_Toc45832132"/>
      <w:bookmarkStart w:id="222" w:name="_Toc51763312"/>
      <w:bookmarkStart w:id="223" w:name="_Toc64448475"/>
      <w:bookmarkStart w:id="224" w:name="_Toc66289134"/>
      <w:bookmarkStart w:id="225" w:name="_Toc74154247"/>
      <w:bookmarkStart w:id="226" w:name="_Toc81382991"/>
      <w:bookmarkStart w:id="227" w:name="_Toc88657624"/>
      <w:bookmarkStart w:id="228" w:name="_Toc97910536"/>
      <w:bookmarkStart w:id="229" w:name="_Toc99038175"/>
      <w:bookmarkStart w:id="230" w:name="_Toc99730436"/>
      <w:bookmarkStart w:id="231" w:name="_Toc105510555"/>
      <w:bookmarkStart w:id="232" w:name="_Toc105927087"/>
      <w:bookmarkStart w:id="233" w:name="_Toc106109627"/>
      <w:bookmarkStart w:id="234" w:name="_Toc113835064"/>
      <w:bookmarkStart w:id="235" w:name="_Toc120123907"/>
      <w:bookmarkStart w:id="236" w:name="_Toc209694272"/>
      <w:bookmarkEnd w:id="217"/>
      <w:r w:rsidRPr="00EA5FA7">
        <w:t>5</w:t>
      </w:r>
      <w:r w:rsidRPr="00EA5FA7">
        <w:tab/>
        <w:t>F1AP service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lastRenderedPageBreak/>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37" w:name="_CR6"/>
      <w:bookmarkStart w:id="238" w:name="_Toc20955726"/>
      <w:bookmarkStart w:id="239" w:name="_Toc29892820"/>
      <w:bookmarkStart w:id="240" w:name="_Toc36556757"/>
      <w:bookmarkStart w:id="241" w:name="_Toc45832133"/>
      <w:bookmarkStart w:id="242" w:name="_Toc51763313"/>
      <w:bookmarkStart w:id="243" w:name="_Toc64448476"/>
      <w:bookmarkStart w:id="244" w:name="_Toc66289135"/>
      <w:bookmarkStart w:id="245" w:name="_Toc74154248"/>
      <w:bookmarkStart w:id="246" w:name="_Toc81382992"/>
      <w:bookmarkStart w:id="247" w:name="_Toc88657625"/>
      <w:bookmarkStart w:id="248" w:name="_Toc97910537"/>
      <w:bookmarkStart w:id="249" w:name="_Toc99038176"/>
      <w:bookmarkStart w:id="250" w:name="_Toc99730437"/>
      <w:bookmarkStart w:id="251" w:name="_Toc105510556"/>
      <w:bookmarkStart w:id="252" w:name="_Toc105927088"/>
      <w:bookmarkStart w:id="253" w:name="_Toc106109628"/>
      <w:bookmarkStart w:id="254" w:name="_Toc113835065"/>
      <w:bookmarkStart w:id="255" w:name="_Toc120123908"/>
      <w:bookmarkStart w:id="256" w:name="_Toc209694273"/>
      <w:bookmarkEnd w:id="237"/>
      <w:r w:rsidRPr="00EA5FA7">
        <w:t>6</w:t>
      </w:r>
      <w:r w:rsidRPr="00EA5FA7">
        <w:tab/>
        <w:t>Services expected from signalling transport</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57" w:name="_CR7"/>
      <w:bookmarkStart w:id="258" w:name="_Toc20955727"/>
      <w:bookmarkStart w:id="259" w:name="_Toc29892821"/>
      <w:bookmarkStart w:id="260" w:name="_Toc36556758"/>
      <w:bookmarkStart w:id="261" w:name="_Toc45832134"/>
      <w:bookmarkStart w:id="262" w:name="_Toc51763314"/>
      <w:bookmarkStart w:id="263" w:name="_Toc64448477"/>
      <w:bookmarkStart w:id="264" w:name="_Toc66289136"/>
      <w:bookmarkStart w:id="265" w:name="_Toc74154249"/>
      <w:bookmarkStart w:id="266" w:name="_Toc81382993"/>
      <w:bookmarkStart w:id="267" w:name="_Toc88657626"/>
      <w:bookmarkStart w:id="268" w:name="_Toc97910538"/>
      <w:bookmarkStart w:id="269" w:name="_Toc99038177"/>
      <w:bookmarkStart w:id="270" w:name="_Toc99730438"/>
      <w:bookmarkStart w:id="271" w:name="_Toc105510557"/>
      <w:bookmarkStart w:id="272" w:name="_Toc105927089"/>
      <w:bookmarkStart w:id="273" w:name="_Toc106109629"/>
      <w:bookmarkStart w:id="274" w:name="_Toc113835066"/>
      <w:bookmarkStart w:id="275" w:name="_Toc120123909"/>
      <w:bookmarkStart w:id="276" w:name="_Toc209694274"/>
      <w:bookmarkEnd w:id="257"/>
      <w:r w:rsidRPr="00EA5FA7">
        <w:t>7</w:t>
      </w:r>
      <w:r w:rsidRPr="00EA5FA7">
        <w:tab/>
        <w:t>Functions of F1AP</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77" w:name="_CR8"/>
      <w:bookmarkStart w:id="278" w:name="_Toc20955728"/>
      <w:bookmarkStart w:id="279" w:name="_Toc29892822"/>
      <w:bookmarkStart w:id="280" w:name="_Toc36556759"/>
      <w:bookmarkStart w:id="281" w:name="_Toc45832135"/>
      <w:bookmarkStart w:id="282" w:name="_Toc51763315"/>
      <w:bookmarkStart w:id="283" w:name="_Toc64448478"/>
      <w:bookmarkStart w:id="284" w:name="_Toc66289137"/>
      <w:bookmarkStart w:id="285" w:name="_Toc74154250"/>
      <w:bookmarkStart w:id="286" w:name="_Toc81382994"/>
      <w:bookmarkStart w:id="287" w:name="_Toc88657627"/>
      <w:bookmarkStart w:id="288" w:name="_Toc97910539"/>
      <w:bookmarkStart w:id="289" w:name="_Toc99038178"/>
      <w:bookmarkStart w:id="290" w:name="_Toc99730439"/>
      <w:bookmarkStart w:id="291" w:name="_Toc105510558"/>
      <w:bookmarkStart w:id="292" w:name="_Toc105927090"/>
      <w:bookmarkStart w:id="293" w:name="_Toc106109630"/>
      <w:bookmarkStart w:id="294" w:name="_Toc113835067"/>
      <w:bookmarkStart w:id="295" w:name="_Toc120123910"/>
      <w:bookmarkStart w:id="296" w:name="_Toc209694275"/>
      <w:bookmarkEnd w:id="277"/>
      <w:r w:rsidRPr="00EA5FA7">
        <w:t>8</w:t>
      </w:r>
      <w:r w:rsidRPr="00EA5FA7">
        <w:tab/>
        <w:t>F1AP procedur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413B6C43" w14:textId="77777777" w:rsidR="00E50798" w:rsidRPr="00EA5FA7" w:rsidRDefault="00E50798" w:rsidP="00E50798">
      <w:pPr>
        <w:pStyle w:val="Heading2"/>
        <w:rPr>
          <w:rFonts w:eastAsia="Yu Mincho"/>
        </w:rPr>
      </w:pPr>
      <w:bookmarkStart w:id="297" w:name="_CR8_1"/>
      <w:bookmarkStart w:id="298" w:name="_Toc20955729"/>
      <w:bookmarkStart w:id="299" w:name="_Toc29892823"/>
      <w:bookmarkStart w:id="300" w:name="_Toc36556760"/>
      <w:bookmarkStart w:id="301" w:name="_Toc45832136"/>
      <w:bookmarkStart w:id="302" w:name="_Toc51763316"/>
      <w:bookmarkStart w:id="303" w:name="_Toc64448479"/>
      <w:bookmarkStart w:id="304" w:name="_Toc66289138"/>
      <w:bookmarkStart w:id="305" w:name="_Toc74154251"/>
      <w:bookmarkStart w:id="306" w:name="_Toc81382995"/>
      <w:bookmarkStart w:id="307" w:name="_Toc88657628"/>
      <w:bookmarkStart w:id="308" w:name="_Toc97910540"/>
      <w:bookmarkStart w:id="309" w:name="_Toc99038179"/>
      <w:bookmarkStart w:id="310" w:name="_Toc99730440"/>
      <w:bookmarkStart w:id="311" w:name="_Toc105510559"/>
      <w:bookmarkStart w:id="312" w:name="_Toc105927091"/>
      <w:bookmarkStart w:id="313" w:name="_Toc106109631"/>
      <w:bookmarkStart w:id="314" w:name="_Toc113835068"/>
      <w:bookmarkStart w:id="315" w:name="_Toc120123911"/>
      <w:bookmarkStart w:id="316" w:name="_Toc209694276"/>
      <w:bookmarkEnd w:id="297"/>
      <w:r w:rsidRPr="00EA5FA7">
        <w:rPr>
          <w:rFonts w:eastAsia="Yu Mincho"/>
        </w:rPr>
        <w:t>8.1</w:t>
      </w:r>
      <w:r w:rsidRPr="00EA5FA7">
        <w:rPr>
          <w:rFonts w:eastAsia="Yu Mincho"/>
        </w:rPr>
        <w:tab/>
        <w:t>List of F1AP Elementary procedures</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9B5B6E"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9B5B6E"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9B5B6E"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r w:rsidR="001727C4" w:rsidRPr="009B5B6E" w14:paraId="13E210A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CE7BE98" w14:textId="5C0B46D9" w:rsidR="001727C4" w:rsidRPr="001727C4" w:rsidRDefault="001727C4" w:rsidP="001727C4">
            <w:pPr>
              <w:pStyle w:val="TAL"/>
              <w:keepNext w:val="0"/>
              <w:keepLines w:val="0"/>
              <w:widowControl w:val="0"/>
              <w:rPr>
                <w:rFonts w:eastAsia="Yu Mincho"/>
                <w:lang w:val="fr-FR"/>
              </w:rPr>
            </w:pPr>
            <w:r w:rsidRPr="00D25C57">
              <w:rPr>
                <w:lang w:val="fr-FR" w:eastAsia="zh-CN"/>
              </w:rPr>
              <w:lastRenderedPageBreak/>
              <w:t>DU-CU</w:t>
            </w:r>
            <w:r w:rsidRPr="00D25C57">
              <w:rPr>
                <w:rFonts w:cs="Arial"/>
                <w:lang w:val="fr-FR" w:eastAsia="ja-JP"/>
              </w:rPr>
              <w:t xml:space="preserve"> CSI-RS Coordination</w:t>
            </w:r>
          </w:p>
        </w:tc>
        <w:tc>
          <w:tcPr>
            <w:tcW w:w="2108" w:type="dxa"/>
            <w:tcBorders>
              <w:top w:val="single" w:sz="6" w:space="0" w:color="000000"/>
              <w:left w:val="single" w:sz="6" w:space="0" w:color="000000"/>
              <w:bottom w:val="single" w:sz="6" w:space="0" w:color="000000"/>
              <w:right w:val="single" w:sz="6" w:space="0" w:color="000000"/>
            </w:tcBorders>
          </w:tcPr>
          <w:p w14:paraId="7187B0A5" w14:textId="37A9CE60"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D90AB90" w14:textId="085F193D"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3212BCCF" w14:textId="77777777" w:rsidR="001727C4" w:rsidRPr="001727C4" w:rsidRDefault="001727C4" w:rsidP="001727C4">
            <w:pPr>
              <w:pStyle w:val="TAL"/>
              <w:keepNext w:val="0"/>
              <w:keepLines w:val="0"/>
              <w:widowControl w:val="0"/>
              <w:rPr>
                <w:rFonts w:eastAsia="Yu Mincho"/>
                <w:lang w:val="fr-FR"/>
              </w:rPr>
            </w:pPr>
          </w:p>
        </w:tc>
      </w:tr>
      <w:tr w:rsidR="001727C4" w:rsidRPr="009B5B6E" w14:paraId="2CFEBA0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8CD414D" w14:textId="4357DCE7"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 CSI-RS Coordination</w:t>
            </w:r>
          </w:p>
        </w:tc>
        <w:tc>
          <w:tcPr>
            <w:tcW w:w="2108" w:type="dxa"/>
            <w:tcBorders>
              <w:top w:val="single" w:sz="6" w:space="0" w:color="000000"/>
              <w:left w:val="single" w:sz="6" w:space="0" w:color="000000"/>
              <w:bottom w:val="single" w:sz="6" w:space="0" w:color="000000"/>
              <w:right w:val="single" w:sz="6" w:space="0" w:color="000000"/>
            </w:tcBorders>
          </w:tcPr>
          <w:p w14:paraId="354F04A2" w14:textId="1CC2560C"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337196A4" w14:textId="666BD2D0"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27ACD89D" w14:textId="77777777" w:rsidR="001727C4" w:rsidRPr="001727C4" w:rsidRDefault="001727C4" w:rsidP="001727C4">
            <w:pPr>
              <w:pStyle w:val="TAL"/>
              <w:keepNext w:val="0"/>
              <w:keepLines w:val="0"/>
              <w:widowControl w:val="0"/>
              <w:rPr>
                <w:rFonts w:eastAsia="Yu Mincho"/>
                <w:lang w:val="fr-FR"/>
              </w:rPr>
            </w:pPr>
          </w:p>
        </w:tc>
      </w:tr>
    </w:tbl>
    <w:p w14:paraId="07AE6621" w14:textId="77777777" w:rsidR="00E50798" w:rsidRPr="001727C4" w:rsidRDefault="00E50798" w:rsidP="001727C4">
      <w:pPr>
        <w:rPr>
          <w:rFonts w:eastAsia="Yu Mincho"/>
          <w:lang w:val="fr-FR"/>
        </w:rPr>
      </w:pPr>
      <w:r w:rsidRPr="001727C4">
        <w:rPr>
          <w:rFonts w:eastAsia="Yu Mincho"/>
          <w:lang w:val="fr-FR"/>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9B5B6E"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9B5B6E"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lastRenderedPageBreak/>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9B5B6E"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9B5B6E"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17" w:name="_Hlk162268212"/>
            <w:r w:rsidRPr="004C7A59">
              <w:rPr>
                <w:rFonts w:eastAsia="Yu Mincho"/>
              </w:rPr>
              <w:t>DU-CU Access And Mobility Indication</w:t>
            </w:r>
            <w:bookmarkEnd w:id="317"/>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9B5B6E"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r w:rsidR="0096583A" w:rsidRPr="00FB241C" w14:paraId="027586E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ADB79DF" w14:textId="3B40F11C" w:rsidR="0096583A" w:rsidRPr="00577CBE" w:rsidRDefault="0096583A" w:rsidP="0096583A">
            <w:pPr>
              <w:pStyle w:val="TAL"/>
              <w:keepNext w:val="0"/>
              <w:keepLines w:val="0"/>
              <w:widowControl w:val="0"/>
              <w:rPr>
                <w:rFonts w:eastAsia="Yu Mincho"/>
              </w:rPr>
            </w:pPr>
            <w:r w:rsidRPr="001F7F78">
              <w:rPr>
                <w:rFonts w:eastAsia="SimSun"/>
              </w:rPr>
              <w:t>CLI Indication</w:t>
            </w:r>
          </w:p>
        </w:tc>
        <w:tc>
          <w:tcPr>
            <w:tcW w:w="3250" w:type="dxa"/>
            <w:tcBorders>
              <w:top w:val="single" w:sz="6" w:space="0" w:color="auto"/>
              <w:left w:val="single" w:sz="6" w:space="0" w:color="auto"/>
              <w:bottom w:val="single" w:sz="6" w:space="0" w:color="auto"/>
              <w:right w:val="single" w:sz="6" w:space="0" w:color="auto"/>
            </w:tcBorders>
          </w:tcPr>
          <w:p w14:paraId="30DF52BA" w14:textId="456E811C" w:rsidR="0096583A" w:rsidRPr="006D2114" w:rsidRDefault="0096583A" w:rsidP="0096583A">
            <w:pPr>
              <w:pStyle w:val="TAL"/>
              <w:keepNext w:val="0"/>
              <w:keepLines w:val="0"/>
              <w:widowControl w:val="0"/>
              <w:rPr>
                <w:rFonts w:eastAsia="Yu Mincho"/>
                <w:lang w:val="fr-FR"/>
              </w:rPr>
            </w:pPr>
            <w:r w:rsidRPr="001F7F78">
              <w:rPr>
                <w:rFonts w:eastAsia="SimSun"/>
              </w:rPr>
              <w:t>CLI INDICATION</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18" w:name="_CR8_2"/>
      <w:bookmarkStart w:id="319" w:name="_Toc20955730"/>
      <w:bookmarkStart w:id="320" w:name="_Toc29892824"/>
      <w:bookmarkStart w:id="321" w:name="_Toc36556761"/>
      <w:bookmarkStart w:id="322" w:name="_Toc45832137"/>
      <w:bookmarkStart w:id="323" w:name="_Toc51763317"/>
      <w:bookmarkStart w:id="324" w:name="_Toc64448480"/>
      <w:bookmarkStart w:id="325" w:name="_Toc66289139"/>
      <w:bookmarkStart w:id="326" w:name="_Toc74154252"/>
      <w:bookmarkStart w:id="327" w:name="_Toc81382996"/>
      <w:bookmarkStart w:id="328" w:name="_Toc88657629"/>
      <w:bookmarkStart w:id="329" w:name="_Toc97910541"/>
      <w:bookmarkStart w:id="330" w:name="_Toc99038180"/>
      <w:bookmarkStart w:id="331" w:name="_Toc99730441"/>
      <w:bookmarkStart w:id="332" w:name="_Toc105510560"/>
      <w:bookmarkStart w:id="333" w:name="_Toc105927092"/>
      <w:bookmarkStart w:id="334" w:name="_Toc106109632"/>
      <w:bookmarkStart w:id="335" w:name="_Toc113835069"/>
      <w:bookmarkStart w:id="336" w:name="_Toc120123912"/>
      <w:bookmarkStart w:id="337" w:name="_Toc209694277"/>
      <w:bookmarkEnd w:id="318"/>
      <w:r w:rsidRPr="00EA5FA7">
        <w:t>8.2</w:t>
      </w:r>
      <w:r w:rsidRPr="00EA5FA7">
        <w:tab/>
        <w:t>Interface Management procedure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67590C8A" w14:textId="77777777" w:rsidR="00E50798" w:rsidRPr="00EA5FA7" w:rsidRDefault="00E50798" w:rsidP="00E50798">
      <w:pPr>
        <w:pStyle w:val="Heading3"/>
      </w:pPr>
      <w:bookmarkStart w:id="338" w:name="_CR8_2_1"/>
      <w:bookmarkStart w:id="339" w:name="_Toc20955731"/>
      <w:bookmarkStart w:id="340" w:name="_Toc29892825"/>
      <w:bookmarkStart w:id="341" w:name="_Toc36556762"/>
      <w:bookmarkStart w:id="342" w:name="_Toc45832138"/>
      <w:bookmarkStart w:id="343" w:name="_Toc51763318"/>
      <w:bookmarkStart w:id="344" w:name="_Toc64448481"/>
      <w:bookmarkStart w:id="345" w:name="_Toc66289140"/>
      <w:bookmarkStart w:id="346" w:name="_Toc74154253"/>
      <w:bookmarkStart w:id="347" w:name="_Toc81382997"/>
      <w:bookmarkStart w:id="348" w:name="_Toc88657630"/>
      <w:bookmarkStart w:id="349" w:name="_Toc97910542"/>
      <w:bookmarkStart w:id="350" w:name="_Toc99038181"/>
      <w:bookmarkStart w:id="351" w:name="_Toc99730442"/>
      <w:bookmarkStart w:id="352" w:name="_Toc105510561"/>
      <w:bookmarkStart w:id="353" w:name="_Toc105927093"/>
      <w:bookmarkStart w:id="354" w:name="_Toc106109633"/>
      <w:bookmarkStart w:id="355" w:name="_Toc113835070"/>
      <w:bookmarkStart w:id="356" w:name="_Toc120123913"/>
      <w:bookmarkStart w:id="357" w:name="_Toc209694278"/>
      <w:bookmarkEnd w:id="338"/>
      <w:r w:rsidRPr="00EA5FA7">
        <w:t>8.2.1</w:t>
      </w:r>
      <w:r w:rsidRPr="00EA5FA7">
        <w:tab/>
        <w:t>Reset</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5E42EF6F" w14:textId="77777777" w:rsidR="00E50798" w:rsidRPr="00EA5FA7" w:rsidRDefault="00E50798" w:rsidP="00E50798">
      <w:pPr>
        <w:pStyle w:val="Heading4"/>
      </w:pPr>
      <w:bookmarkStart w:id="358" w:name="_CR8_2_1_1"/>
      <w:bookmarkStart w:id="359" w:name="_Toc20955732"/>
      <w:bookmarkStart w:id="360" w:name="_Toc29892826"/>
      <w:bookmarkStart w:id="361" w:name="_Toc36556763"/>
      <w:bookmarkStart w:id="362" w:name="_Toc45832139"/>
      <w:bookmarkStart w:id="363" w:name="_Toc51763319"/>
      <w:bookmarkStart w:id="364" w:name="_Toc64448482"/>
      <w:bookmarkStart w:id="365" w:name="_Toc66289141"/>
      <w:bookmarkStart w:id="366" w:name="_Toc74154254"/>
      <w:bookmarkStart w:id="367" w:name="_Toc81382998"/>
      <w:bookmarkStart w:id="368" w:name="_Toc88657631"/>
      <w:bookmarkStart w:id="369" w:name="_Toc97910543"/>
      <w:bookmarkStart w:id="370" w:name="_Toc99038182"/>
      <w:bookmarkStart w:id="371" w:name="_Toc99730443"/>
      <w:bookmarkStart w:id="372" w:name="_Toc105510562"/>
      <w:bookmarkStart w:id="373" w:name="_Toc105927094"/>
      <w:bookmarkStart w:id="374" w:name="_Toc106109634"/>
      <w:bookmarkStart w:id="375" w:name="_Toc113835071"/>
      <w:bookmarkStart w:id="376" w:name="_Toc120123914"/>
      <w:bookmarkStart w:id="377" w:name="_Toc209694279"/>
      <w:bookmarkEnd w:id="358"/>
      <w:r w:rsidRPr="00EA5FA7">
        <w:t>8.2.1.1</w:t>
      </w:r>
      <w:r w:rsidRPr="00EA5FA7">
        <w:tab/>
        <w:t>General</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8" w:name="_CR8_2_1_2"/>
      <w:bookmarkStart w:id="379" w:name="_Toc20955733"/>
      <w:bookmarkStart w:id="380" w:name="_Toc29892827"/>
      <w:bookmarkStart w:id="381" w:name="_Toc36556764"/>
      <w:bookmarkStart w:id="382" w:name="_Toc45832140"/>
      <w:bookmarkStart w:id="383" w:name="_Toc51763320"/>
      <w:bookmarkStart w:id="384" w:name="_Toc64448483"/>
      <w:bookmarkStart w:id="385" w:name="_Toc66289142"/>
      <w:bookmarkStart w:id="386" w:name="_Toc74154255"/>
      <w:bookmarkStart w:id="387" w:name="_Toc81382999"/>
      <w:bookmarkStart w:id="388" w:name="_Toc88657632"/>
      <w:bookmarkStart w:id="389" w:name="_Toc97910544"/>
      <w:bookmarkStart w:id="390" w:name="_Toc99038183"/>
      <w:bookmarkStart w:id="391" w:name="_Toc99730444"/>
      <w:bookmarkStart w:id="392" w:name="_Toc105510563"/>
      <w:bookmarkStart w:id="393" w:name="_Toc105927095"/>
      <w:bookmarkStart w:id="394" w:name="_Toc106109635"/>
      <w:bookmarkStart w:id="395" w:name="_Toc113835072"/>
      <w:bookmarkStart w:id="396" w:name="_Toc120123915"/>
      <w:bookmarkStart w:id="397" w:name="_Toc209694280"/>
      <w:bookmarkEnd w:id="378"/>
      <w:r w:rsidRPr="00EA5FA7">
        <w:lastRenderedPageBreak/>
        <w:t>8.2.1.2</w:t>
      </w:r>
      <w:r w:rsidRPr="00EA5FA7">
        <w:tab/>
        <w:t>Successful Operatio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486A5370" w14:textId="77777777" w:rsidR="00E50798" w:rsidRPr="00EA5FA7" w:rsidRDefault="00E50798" w:rsidP="00E50798">
      <w:pPr>
        <w:pStyle w:val="Heading5"/>
      </w:pPr>
      <w:bookmarkStart w:id="398" w:name="_CR8_2_1_2_1"/>
      <w:bookmarkStart w:id="399" w:name="_Toc20955734"/>
      <w:bookmarkStart w:id="400" w:name="_Toc29892828"/>
      <w:bookmarkStart w:id="401" w:name="_Toc36556765"/>
      <w:bookmarkStart w:id="402" w:name="_Toc45832141"/>
      <w:bookmarkStart w:id="403" w:name="_Toc51763321"/>
      <w:bookmarkStart w:id="404" w:name="_Toc64448484"/>
      <w:bookmarkStart w:id="405" w:name="_Toc66289143"/>
      <w:bookmarkStart w:id="406" w:name="_Toc74154256"/>
      <w:bookmarkStart w:id="407" w:name="_Toc81383000"/>
      <w:bookmarkStart w:id="408" w:name="_Toc88657633"/>
      <w:bookmarkStart w:id="409" w:name="_Toc97910545"/>
      <w:bookmarkStart w:id="410" w:name="_Toc99038184"/>
      <w:bookmarkStart w:id="411" w:name="_Toc99730445"/>
      <w:bookmarkStart w:id="412" w:name="_Toc105510564"/>
      <w:bookmarkStart w:id="413" w:name="_Toc105927096"/>
      <w:bookmarkStart w:id="414" w:name="_Toc106109636"/>
      <w:bookmarkStart w:id="415" w:name="_Toc113835073"/>
      <w:bookmarkStart w:id="416" w:name="_Toc120123916"/>
      <w:bookmarkStart w:id="417" w:name="_Toc209694281"/>
      <w:bookmarkEnd w:id="398"/>
      <w:r w:rsidRPr="00EA5FA7">
        <w:t>8.2.1.2.1</w:t>
      </w:r>
      <w:r w:rsidRPr="00EA5FA7">
        <w:tab/>
        <w:t>Reset Procedure Initiated from the gNB-CU</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1.75pt;height:180.35pt" o:ole="" fillcolor="window">
            <v:imagedata r:id="rId15" o:title=""/>
          </v:shape>
          <o:OLEObject Type="Embed" ProgID="Word.Picture.8" ShapeID="_x0000_i1026" DrawAspect="Content" ObjectID="_1826988130" r:id="rId16"/>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8" w:name="_CR8_2_1_2_2"/>
      <w:bookmarkStart w:id="419" w:name="_Toc20955735"/>
      <w:bookmarkStart w:id="420" w:name="_Toc29892829"/>
      <w:bookmarkStart w:id="421" w:name="_Toc36556766"/>
      <w:bookmarkStart w:id="422" w:name="_Toc45832142"/>
      <w:bookmarkStart w:id="423" w:name="_Toc51763322"/>
      <w:bookmarkStart w:id="424" w:name="_Toc64448485"/>
      <w:bookmarkStart w:id="425" w:name="_Toc66289144"/>
      <w:bookmarkStart w:id="426" w:name="_Toc74154257"/>
      <w:bookmarkStart w:id="427" w:name="_Toc81383001"/>
      <w:bookmarkStart w:id="428" w:name="_Toc88657634"/>
      <w:bookmarkStart w:id="429" w:name="_Toc97910546"/>
      <w:bookmarkStart w:id="430" w:name="_Toc99038185"/>
      <w:bookmarkStart w:id="431" w:name="_Toc99730446"/>
      <w:bookmarkStart w:id="432" w:name="_Toc105510565"/>
      <w:bookmarkStart w:id="433" w:name="_Toc105927097"/>
      <w:bookmarkStart w:id="434" w:name="_Toc106109637"/>
      <w:bookmarkStart w:id="435" w:name="_Toc113835074"/>
      <w:bookmarkStart w:id="436" w:name="_Toc120123917"/>
      <w:bookmarkStart w:id="437" w:name="_Toc209694282"/>
      <w:bookmarkEnd w:id="418"/>
      <w:r w:rsidRPr="00EA5FA7">
        <w:lastRenderedPageBreak/>
        <w:t>8.2.1.2.2</w:t>
      </w:r>
      <w:r w:rsidRPr="00EA5FA7">
        <w:tab/>
        <w:t>Reset Procedure Initiated from the gNB-DU</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1.75pt;height:180.35pt" o:ole="" fillcolor="window">
            <v:imagedata r:id="rId17" o:title=""/>
          </v:shape>
          <o:OLEObject Type="Embed" ProgID="Word.Picture.8" ShapeID="_x0000_i1027" DrawAspect="Content" ObjectID="_1826988131" r:id="rId18"/>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8" w:name="OLE_LINK5"/>
      <w:bookmarkStart w:id="439" w:name="OLE_LINK6"/>
      <w:r w:rsidRPr="00EA5FA7">
        <w:rPr>
          <w:rFonts w:eastAsia="Yu Mincho"/>
        </w:rPr>
        <w:t>gNB</w:t>
      </w:r>
      <w:bookmarkEnd w:id="438"/>
      <w:bookmarkEnd w:id="439"/>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40" w:name="_CR8_2_1_3"/>
      <w:bookmarkStart w:id="441" w:name="_Toc20955736"/>
      <w:bookmarkStart w:id="442" w:name="_Toc29892830"/>
      <w:bookmarkStart w:id="443" w:name="_Toc36556767"/>
      <w:bookmarkStart w:id="444" w:name="_Toc45832143"/>
      <w:bookmarkStart w:id="445" w:name="_Toc51763323"/>
      <w:bookmarkStart w:id="446" w:name="_Toc64448486"/>
      <w:bookmarkStart w:id="447" w:name="_Toc66289145"/>
      <w:bookmarkStart w:id="448" w:name="_Toc74154258"/>
      <w:bookmarkStart w:id="449" w:name="_Toc81383002"/>
      <w:bookmarkStart w:id="450" w:name="_Toc88657635"/>
      <w:bookmarkStart w:id="451" w:name="_Toc97910547"/>
      <w:bookmarkStart w:id="452" w:name="_Toc99038186"/>
      <w:bookmarkStart w:id="453" w:name="_Toc99730447"/>
      <w:bookmarkStart w:id="454" w:name="_Toc105510566"/>
      <w:bookmarkStart w:id="455" w:name="_Toc105927098"/>
      <w:bookmarkStart w:id="456" w:name="_Toc106109638"/>
      <w:bookmarkStart w:id="457" w:name="_Toc113835075"/>
      <w:bookmarkStart w:id="458" w:name="_Toc120123918"/>
      <w:bookmarkStart w:id="459" w:name="_Toc209694283"/>
      <w:bookmarkEnd w:id="440"/>
      <w:r w:rsidRPr="00EA5FA7">
        <w:t>8.2.1.3</w:t>
      </w:r>
      <w:r w:rsidRPr="00EA5FA7">
        <w:tab/>
        <w:t>Abnormal Conditions</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60" w:name="_CR8_2_2"/>
      <w:bookmarkStart w:id="461" w:name="_Toc20955737"/>
      <w:bookmarkStart w:id="462" w:name="_Toc29892831"/>
      <w:bookmarkStart w:id="463" w:name="_Toc36556768"/>
      <w:bookmarkStart w:id="464" w:name="_Toc45832144"/>
      <w:bookmarkStart w:id="465" w:name="_Toc51763324"/>
      <w:bookmarkStart w:id="466" w:name="_Toc64448487"/>
      <w:bookmarkStart w:id="467" w:name="_Toc66289146"/>
      <w:bookmarkStart w:id="468" w:name="_Toc74154259"/>
      <w:bookmarkStart w:id="469" w:name="_Toc81383003"/>
      <w:bookmarkStart w:id="470" w:name="_Toc88657636"/>
      <w:bookmarkStart w:id="471" w:name="_Toc97910548"/>
      <w:bookmarkStart w:id="472" w:name="_Toc99038187"/>
      <w:bookmarkStart w:id="473" w:name="_Toc99730448"/>
      <w:bookmarkStart w:id="474" w:name="_Toc105510567"/>
      <w:bookmarkStart w:id="475" w:name="_Toc105927099"/>
      <w:bookmarkStart w:id="476" w:name="_Toc106109639"/>
      <w:bookmarkStart w:id="477" w:name="_Toc113835076"/>
      <w:bookmarkStart w:id="478" w:name="_Toc120123919"/>
      <w:bookmarkStart w:id="479" w:name="_Toc209694284"/>
      <w:bookmarkEnd w:id="460"/>
      <w:r w:rsidRPr="00EA5FA7">
        <w:lastRenderedPageBreak/>
        <w:t>8.2.2</w:t>
      </w:r>
      <w:r w:rsidRPr="00EA5FA7">
        <w:tab/>
        <w:t>Error Indication</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6DEFCDFE" w14:textId="77777777" w:rsidR="00E50798" w:rsidRPr="00EA5FA7" w:rsidRDefault="00E50798" w:rsidP="00E50798">
      <w:pPr>
        <w:pStyle w:val="Heading4"/>
      </w:pPr>
      <w:bookmarkStart w:id="480" w:name="_CR8_2_2_1"/>
      <w:bookmarkStart w:id="481" w:name="_Toc20955738"/>
      <w:bookmarkStart w:id="482" w:name="_Toc29892832"/>
      <w:bookmarkStart w:id="483" w:name="_Toc36556769"/>
      <w:bookmarkStart w:id="484" w:name="_Toc45832145"/>
      <w:bookmarkStart w:id="485" w:name="_Toc51763325"/>
      <w:bookmarkStart w:id="486" w:name="_Toc64448488"/>
      <w:bookmarkStart w:id="487" w:name="_Toc66289147"/>
      <w:bookmarkStart w:id="488" w:name="_Toc74154260"/>
      <w:bookmarkStart w:id="489" w:name="_Toc81383004"/>
      <w:bookmarkStart w:id="490" w:name="_Toc88657637"/>
      <w:bookmarkStart w:id="491" w:name="_Toc97910549"/>
      <w:bookmarkStart w:id="492" w:name="_Toc99038188"/>
      <w:bookmarkStart w:id="493" w:name="_Toc99730449"/>
      <w:bookmarkStart w:id="494" w:name="_Toc105510568"/>
      <w:bookmarkStart w:id="495" w:name="_Toc105927100"/>
      <w:bookmarkStart w:id="496" w:name="_Toc106109640"/>
      <w:bookmarkStart w:id="497" w:name="_Toc113835077"/>
      <w:bookmarkStart w:id="498" w:name="_Toc120123920"/>
      <w:bookmarkStart w:id="499" w:name="_Toc209694285"/>
      <w:bookmarkEnd w:id="480"/>
      <w:r w:rsidRPr="00EA5FA7">
        <w:t>8.2.2.1</w:t>
      </w:r>
      <w:r w:rsidRPr="00EA5FA7">
        <w:tab/>
        <w:t>General</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500" w:name="_CR8_2_2_2"/>
      <w:bookmarkStart w:id="501" w:name="_Toc20955739"/>
      <w:bookmarkStart w:id="502" w:name="_Toc29892833"/>
      <w:bookmarkStart w:id="503" w:name="_Toc36556770"/>
      <w:bookmarkStart w:id="504" w:name="_Toc45832146"/>
      <w:bookmarkStart w:id="505" w:name="_Toc51763326"/>
      <w:bookmarkStart w:id="506" w:name="_Toc64448489"/>
      <w:bookmarkStart w:id="507" w:name="_Toc66289148"/>
      <w:bookmarkStart w:id="508" w:name="_Toc74154261"/>
      <w:bookmarkStart w:id="509" w:name="_Toc81383005"/>
      <w:bookmarkStart w:id="510" w:name="_Toc88657638"/>
      <w:bookmarkStart w:id="511" w:name="_Toc97910550"/>
      <w:bookmarkStart w:id="512" w:name="_Toc99038189"/>
      <w:bookmarkStart w:id="513" w:name="_Toc99730450"/>
      <w:bookmarkStart w:id="514" w:name="_Toc105510569"/>
      <w:bookmarkStart w:id="515" w:name="_Toc105927101"/>
      <w:bookmarkStart w:id="516" w:name="_Toc106109641"/>
      <w:bookmarkStart w:id="517" w:name="_Toc113835078"/>
      <w:bookmarkStart w:id="518" w:name="_Toc120123921"/>
      <w:bookmarkStart w:id="519" w:name="_Toc209694286"/>
      <w:bookmarkEnd w:id="500"/>
      <w:r w:rsidRPr="00EA5FA7">
        <w:t>8.2.2.2</w:t>
      </w:r>
      <w:r w:rsidRPr="00EA5FA7">
        <w:tab/>
        <w:t>Successful Opera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5.55pt" o:ole="" fillcolor="window">
            <v:imagedata r:id="rId19" o:title=""/>
          </v:shape>
          <o:OLEObject Type="Embed" ProgID="Word.Picture.8" ShapeID="_x0000_i1028" DrawAspect="Content" ObjectID="_1826988132" r:id="rId20"/>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5.55pt" o:ole="" fillcolor="window">
            <v:imagedata r:id="rId21" o:title=""/>
          </v:shape>
          <o:OLEObject Type="Embed" ProgID="Word.Picture.8" ShapeID="_x0000_i1029" DrawAspect="Content" ObjectID="_1826988133" r:id="rId22"/>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20" w:name="_CR8_2_2_3"/>
      <w:bookmarkStart w:id="521" w:name="_Toc20955740"/>
      <w:bookmarkStart w:id="522" w:name="_Toc29892834"/>
      <w:bookmarkStart w:id="523" w:name="_Toc36556771"/>
      <w:bookmarkStart w:id="524" w:name="_Toc45832147"/>
      <w:bookmarkStart w:id="525" w:name="_Toc51763327"/>
      <w:bookmarkStart w:id="526" w:name="_Toc64448490"/>
      <w:bookmarkStart w:id="527" w:name="_Toc66289149"/>
      <w:bookmarkStart w:id="528" w:name="_Toc74154262"/>
      <w:bookmarkStart w:id="529" w:name="_Toc81383006"/>
      <w:bookmarkStart w:id="530" w:name="_Toc88657639"/>
      <w:bookmarkStart w:id="531" w:name="_Toc97910551"/>
      <w:bookmarkStart w:id="532" w:name="_Toc99038190"/>
      <w:bookmarkStart w:id="533" w:name="_Toc99730451"/>
      <w:bookmarkStart w:id="534" w:name="_Toc105510570"/>
      <w:bookmarkStart w:id="535" w:name="_Toc105927102"/>
      <w:bookmarkStart w:id="536" w:name="_Toc106109642"/>
      <w:bookmarkStart w:id="537" w:name="_Toc113835079"/>
      <w:bookmarkStart w:id="538" w:name="_Toc120123922"/>
      <w:bookmarkStart w:id="539" w:name="_Toc209694287"/>
      <w:bookmarkEnd w:id="520"/>
      <w:r w:rsidRPr="00EA5FA7">
        <w:t>8.2.2.3</w:t>
      </w:r>
      <w:r w:rsidRPr="00EA5FA7">
        <w:tab/>
        <w:t>Abnormal Conditions</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40" w:name="_CR8_2_3"/>
      <w:bookmarkStart w:id="541" w:name="_Toc20955741"/>
      <w:bookmarkStart w:id="542" w:name="_Toc29892835"/>
      <w:bookmarkStart w:id="543" w:name="_Toc36556772"/>
      <w:bookmarkStart w:id="544" w:name="_Toc45832148"/>
      <w:bookmarkStart w:id="545" w:name="_Toc51763328"/>
      <w:bookmarkStart w:id="546" w:name="_Toc64448491"/>
      <w:bookmarkStart w:id="547" w:name="_Toc66289150"/>
      <w:bookmarkStart w:id="548" w:name="_Toc74154263"/>
      <w:bookmarkStart w:id="549" w:name="_Toc81383007"/>
      <w:bookmarkStart w:id="550" w:name="_Toc88657640"/>
      <w:bookmarkStart w:id="551" w:name="_Toc97910552"/>
      <w:bookmarkStart w:id="552" w:name="_Toc99038191"/>
      <w:bookmarkStart w:id="553" w:name="_Toc99730452"/>
      <w:bookmarkStart w:id="554" w:name="_Toc105510571"/>
      <w:bookmarkStart w:id="555" w:name="_Toc105927103"/>
      <w:bookmarkStart w:id="556" w:name="_Toc106109643"/>
      <w:bookmarkStart w:id="557" w:name="_Toc113835080"/>
      <w:bookmarkStart w:id="558" w:name="_Toc120123923"/>
      <w:bookmarkStart w:id="559" w:name="_Toc209694288"/>
      <w:bookmarkEnd w:id="540"/>
      <w:r w:rsidRPr="00EA5FA7">
        <w:t>8.2.3</w:t>
      </w:r>
      <w:r w:rsidRPr="00EA5FA7">
        <w:tab/>
        <w:t>F1 Setup</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r w:rsidRPr="00EA5FA7">
        <w:t xml:space="preserve"> </w:t>
      </w:r>
    </w:p>
    <w:p w14:paraId="65F80C84" w14:textId="77777777" w:rsidR="00E50798" w:rsidRPr="00EA5FA7" w:rsidRDefault="00E50798" w:rsidP="00E50798">
      <w:pPr>
        <w:pStyle w:val="Heading4"/>
      </w:pPr>
      <w:bookmarkStart w:id="560" w:name="_CR8_2_3_1"/>
      <w:bookmarkStart w:id="561" w:name="_Toc20955742"/>
      <w:bookmarkStart w:id="562" w:name="_Toc29892836"/>
      <w:bookmarkStart w:id="563" w:name="_Toc36556773"/>
      <w:bookmarkStart w:id="564" w:name="_Toc45832149"/>
      <w:bookmarkStart w:id="565" w:name="_Toc51763329"/>
      <w:bookmarkStart w:id="566" w:name="_Toc64448492"/>
      <w:bookmarkStart w:id="567" w:name="_Toc66289151"/>
      <w:bookmarkStart w:id="568" w:name="_Toc74154264"/>
      <w:bookmarkStart w:id="569" w:name="_Toc81383008"/>
      <w:bookmarkStart w:id="570" w:name="_Toc88657641"/>
      <w:bookmarkStart w:id="571" w:name="_Toc97910553"/>
      <w:bookmarkStart w:id="572" w:name="_Toc99038192"/>
      <w:bookmarkStart w:id="573" w:name="_Toc99730453"/>
      <w:bookmarkStart w:id="574" w:name="_Toc105510572"/>
      <w:bookmarkStart w:id="575" w:name="_Toc105927104"/>
      <w:bookmarkStart w:id="576" w:name="_Toc106109644"/>
      <w:bookmarkStart w:id="577" w:name="_Toc113835081"/>
      <w:bookmarkStart w:id="578" w:name="_Toc120123924"/>
      <w:bookmarkStart w:id="579" w:name="_Toc209694289"/>
      <w:bookmarkEnd w:id="560"/>
      <w:r w:rsidRPr="00EA5FA7">
        <w:t>8.2.3.1</w:t>
      </w:r>
      <w:r w:rsidRPr="00EA5FA7">
        <w:tab/>
        <w:t>General</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lastRenderedPageBreak/>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80" w:name="_CR8_2_3_2"/>
      <w:bookmarkStart w:id="581" w:name="_Toc20955743"/>
      <w:bookmarkStart w:id="582" w:name="_Toc29892837"/>
      <w:bookmarkStart w:id="583" w:name="_Toc36556774"/>
      <w:bookmarkStart w:id="584" w:name="_Toc45832150"/>
      <w:bookmarkStart w:id="585" w:name="_Toc51763330"/>
      <w:bookmarkStart w:id="586" w:name="_Toc64448493"/>
      <w:bookmarkStart w:id="587" w:name="_Toc66289152"/>
      <w:bookmarkStart w:id="588" w:name="_Toc74154265"/>
      <w:bookmarkStart w:id="589" w:name="_Toc81383009"/>
      <w:bookmarkStart w:id="590" w:name="_Toc88657642"/>
      <w:bookmarkStart w:id="591" w:name="_Toc97910554"/>
      <w:bookmarkStart w:id="592" w:name="_Toc99038193"/>
      <w:bookmarkStart w:id="593" w:name="_Toc99730454"/>
      <w:bookmarkStart w:id="594" w:name="_Toc105510573"/>
      <w:bookmarkStart w:id="595" w:name="_Toc105927105"/>
      <w:bookmarkStart w:id="596" w:name="_Toc106109645"/>
      <w:bookmarkStart w:id="597" w:name="_Toc113835082"/>
      <w:bookmarkStart w:id="598" w:name="_Toc120123925"/>
      <w:bookmarkStart w:id="599" w:name="_Toc209694290"/>
      <w:bookmarkEnd w:id="580"/>
      <w:r w:rsidRPr="00EA5FA7">
        <w:t>8.2.3.2</w:t>
      </w:r>
      <w:r w:rsidRPr="00EA5FA7">
        <w:tab/>
        <w:t>Successful Opera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056BF526" w14:textId="77777777" w:rsidR="00E50798" w:rsidRPr="00EA5FA7" w:rsidRDefault="00E50798" w:rsidP="00E50798">
      <w:pPr>
        <w:pStyle w:val="TH"/>
      </w:pPr>
      <w:r w:rsidRPr="00EA5FA7">
        <w:object w:dxaOrig="5580" w:dyaOrig="2355" w14:anchorId="4949BF17">
          <v:shape id="_x0000_i1030" type="#_x0000_t75" style="width:263.75pt;height:117.6pt" o:ole="">
            <v:imagedata r:id="rId23" o:title=""/>
          </v:shape>
          <o:OLEObject Type="Embed" ProgID="Word.Picture.8" ShapeID="_x0000_i1030" DrawAspect="Content" ObjectID="_1826988134" r:id="rId24"/>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lastRenderedPageBreak/>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600" w:name="_Toc20955744"/>
      <w:bookmarkStart w:id="601" w:name="_Toc29892838"/>
      <w:bookmarkStart w:id="602" w:name="_Toc36556775"/>
      <w:bookmarkStart w:id="603" w:name="_Toc45832151"/>
      <w:bookmarkStart w:id="604" w:name="_Toc51763331"/>
      <w:bookmarkStart w:id="605" w:name="_Toc64448494"/>
      <w:bookmarkStart w:id="606" w:name="_Toc66289153"/>
      <w:bookmarkStart w:id="607" w:name="_Toc74154266"/>
      <w:bookmarkStart w:id="608" w:name="_Toc81383010"/>
      <w:bookmarkStart w:id="609" w:name="_Toc88657643"/>
      <w:bookmarkStart w:id="610"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11" w:name="_Toc99038194"/>
      <w:bookmarkStart w:id="612"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lastRenderedPageBreak/>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Default="001D1214" w:rsidP="00E50798">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2687EA25" w14:textId="02DF53D4" w:rsidR="007C4877" w:rsidRPr="00EF54ED" w:rsidRDefault="007C4877" w:rsidP="00174B2E">
      <w:pPr>
        <w:rPr>
          <w:snapToGrid w:val="0"/>
        </w:rPr>
      </w:pPr>
      <w:r w:rsidRPr="00EF54ED">
        <w:rPr>
          <w:snapToGrid w:val="0"/>
          <w:lang w:val="en-US"/>
        </w:rPr>
        <w:t xml:space="preserve">If the </w:t>
      </w:r>
      <w:r>
        <w:rPr>
          <w:i/>
          <w:lang w:eastAsia="zh-CN"/>
        </w:rPr>
        <w:t>o</w:t>
      </w:r>
      <w:r w:rsidRPr="00EF54ED">
        <w:rPr>
          <w:i/>
          <w:lang w:eastAsia="zh-CN"/>
        </w:rPr>
        <w:t xml:space="preserve">n-demand SIB1 </w:t>
      </w:r>
      <w:r w:rsidRPr="00EF54ED">
        <w:rPr>
          <w:snapToGrid w:val="0"/>
          <w:lang w:val="en-US"/>
        </w:rPr>
        <w:t>IE</w:t>
      </w:r>
      <w:r w:rsidRPr="00EF54ED">
        <w:rPr>
          <w:i/>
          <w:iCs/>
          <w:snapToGrid w:val="0"/>
          <w:lang w:val="en-US"/>
        </w:rPr>
        <w:t xml:space="preserve"> </w:t>
      </w:r>
      <w:r w:rsidRPr="00EF54ED">
        <w:rPr>
          <w:snapToGrid w:val="0"/>
          <w:lang w:val="en-US"/>
        </w:rPr>
        <w:t xml:space="preserve">is included and set to </w:t>
      </w:r>
      <w:r>
        <w:rPr>
          <w:snapToGrid w:val="0"/>
          <w:lang w:val="en-US"/>
        </w:rPr>
        <w:t>"</w:t>
      </w:r>
      <w:r w:rsidRPr="00EF54ED">
        <w:rPr>
          <w:rFonts w:cs="Arial"/>
          <w:bCs/>
          <w:szCs w:val="18"/>
          <w:lang w:eastAsia="zh-CN"/>
        </w:rPr>
        <w:t>Provision</w:t>
      </w:r>
      <w:r>
        <w:rPr>
          <w:snapToGrid w:val="0"/>
          <w:lang w:val="en-US"/>
        </w:rPr>
        <w:t>"</w:t>
      </w:r>
      <w:r w:rsidRPr="00EF54ED">
        <w:rPr>
          <w:snapToGrid w:val="0"/>
          <w:lang w:val="en-US"/>
        </w:rPr>
        <w:t xml:space="preserve"> </w:t>
      </w:r>
      <w:r w:rsidRPr="00EF54ED">
        <w:rPr>
          <w:snapToGrid w:val="0"/>
        </w:rPr>
        <w:t xml:space="preserve">in the </w:t>
      </w:r>
      <w:r w:rsidRPr="00EF54ED">
        <w:rPr>
          <w:i/>
          <w:iCs/>
          <w:snapToGrid w:val="0"/>
        </w:rPr>
        <w:t>Served Cell Information</w:t>
      </w:r>
      <w:r w:rsidRPr="00EF54ED">
        <w:rPr>
          <w:snapToGrid w:val="0"/>
        </w:rPr>
        <w:t xml:space="preserve"> IE in the </w:t>
      </w:r>
      <w:r w:rsidRPr="00EF54ED">
        <w:rPr>
          <w:snapToGrid w:val="0"/>
          <w:lang w:val="en-US"/>
        </w:rPr>
        <w:t>F1</w:t>
      </w:r>
      <w:r w:rsidRPr="00EF54ED">
        <w:rPr>
          <w:snapToGrid w:val="0"/>
        </w:rPr>
        <w:t xml:space="preserve"> SETUP REQUES</w:t>
      </w:r>
      <w:r w:rsidRPr="00EF54ED">
        <w:rPr>
          <w:snapToGrid w:val="0"/>
          <w:lang w:val="en-US"/>
        </w:rPr>
        <w:t xml:space="preserve">T </w:t>
      </w:r>
      <w:r w:rsidRPr="00EF54ED">
        <w:rPr>
          <w:snapToGrid w:val="0"/>
        </w:rPr>
        <w:t xml:space="preserve">message, the </w:t>
      </w:r>
      <w:r w:rsidRPr="00EF54ED">
        <w:rPr>
          <w:snapToGrid w:val="0"/>
          <w:lang w:val="en-US"/>
        </w:rPr>
        <w:t>gNB-CU</w:t>
      </w:r>
      <w:r w:rsidRPr="00EF54ED">
        <w:rPr>
          <w:snapToGrid w:val="0"/>
        </w:rPr>
        <w:t xml:space="preserve"> shall, if supported, use </w:t>
      </w:r>
      <w:r w:rsidR="0004458D" w:rsidRPr="000840DA">
        <w:rPr>
          <w:snapToGrid w:val="0"/>
        </w:rPr>
        <w:t>th</w:t>
      </w:r>
      <w:ins w:id="613" w:author="CR1659" w:date="2025-11-24T09:32:00Z">
        <w:r w:rsidR="0004458D" w:rsidRPr="00452B23">
          <w:rPr>
            <w:snapToGrid w:val="0"/>
          </w:rPr>
          <w:t>e</w:t>
        </w:r>
      </w:ins>
      <w:del w:id="614" w:author="CR1659" w:date="2025-11-24T09:32:00Z">
        <w:r w:rsidR="0004458D" w:rsidRPr="000840DA" w:rsidDel="00B072B8">
          <w:rPr>
            <w:snapToGrid w:val="0"/>
          </w:rPr>
          <w:delText>is</w:delText>
        </w:r>
      </w:del>
      <w:r w:rsidRPr="00EF54ED">
        <w:rPr>
          <w:snapToGrid w:val="0"/>
        </w:rPr>
        <w:t xml:space="preserve"> information indicated in the </w:t>
      </w:r>
      <w:r w:rsidRPr="0066133B">
        <w:rPr>
          <w:i/>
          <w:iCs/>
        </w:rPr>
        <w:t>On-demand SIB1 Config</w:t>
      </w:r>
      <w:r w:rsidRPr="00EF54ED">
        <w:rPr>
          <w:snapToGrid w:val="0"/>
          <w:lang w:val="en-US"/>
        </w:rPr>
        <w:t xml:space="preserve"> IE</w:t>
      </w:r>
      <w:r w:rsidRPr="00EF54ED">
        <w:rPr>
          <w:snapToGrid w:val="0"/>
        </w:rPr>
        <w:t xml:space="preserve"> for coordination of on-demand S</w:t>
      </w:r>
      <w:r w:rsidRPr="00EF54ED">
        <w:rPr>
          <w:snapToGrid w:val="0"/>
          <w:lang w:eastAsia="zh-CN"/>
        </w:rPr>
        <w:t>IB</w:t>
      </w:r>
      <w:r w:rsidRPr="00EF54ED">
        <w:rPr>
          <w:snapToGrid w:val="0"/>
        </w:rPr>
        <w:t xml:space="preserve">1 </w:t>
      </w:r>
      <w:r w:rsidRPr="00EF54ED">
        <w:rPr>
          <w:snapToGrid w:val="0"/>
          <w:lang w:eastAsia="zh-CN"/>
        </w:rPr>
        <w:t>transmission</w:t>
      </w:r>
      <w:r w:rsidRPr="00EF54ED">
        <w:rPr>
          <w:snapToGrid w:val="0"/>
        </w:rPr>
        <w:t xml:space="preserve"> for network energy saving as specified in TS 38.300 [6]. </w:t>
      </w:r>
    </w:p>
    <w:p w14:paraId="155A4732" w14:textId="77777777" w:rsidR="0004458D" w:rsidRPr="002A4269" w:rsidRDefault="0004458D" w:rsidP="0004458D">
      <w:pPr>
        <w:rPr>
          <w:del w:id="615" w:author="CR1659" w:date="2025-11-24T09:32:00Z"/>
        </w:rPr>
      </w:pPr>
      <w:bookmarkStart w:id="616" w:name="_CR8_2_3_3"/>
      <w:bookmarkStart w:id="617" w:name="_Toc105510574"/>
      <w:bookmarkStart w:id="618" w:name="_Toc105927106"/>
      <w:bookmarkStart w:id="619" w:name="_Toc106109646"/>
      <w:bookmarkStart w:id="620" w:name="_Toc113835083"/>
      <w:bookmarkStart w:id="621" w:name="_Toc120123926"/>
      <w:bookmarkStart w:id="622" w:name="_Toc209694291"/>
      <w:bookmarkEnd w:id="616"/>
      <w:del w:id="623" w:author="CR1659" w:date="2025-11-24T09:32:00Z">
        <w:r w:rsidRPr="00487DDF">
          <w:rPr>
            <w:snapToGrid w:val="0"/>
            <w:lang w:val="en-US"/>
          </w:rPr>
          <w:delText>If the</w:delText>
        </w:r>
        <w:r w:rsidRPr="003A3DA3">
          <w:rPr>
            <w:i/>
            <w:lang w:eastAsia="zh-CN"/>
          </w:rPr>
          <w:delText xml:space="preserve"> </w:delText>
        </w:r>
        <w:r>
          <w:rPr>
            <w:i/>
            <w:lang w:eastAsia="zh-CN"/>
          </w:rPr>
          <w:delText>o</w:delText>
        </w:r>
        <w:r w:rsidRPr="00FD1E90">
          <w:rPr>
            <w:i/>
            <w:lang w:eastAsia="zh-CN"/>
          </w:rPr>
          <w:delText xml:space="preserve">n-demand </w:delText>
        </w:r>
        <w:r>
          <w:rPr>
            <w:i/>
            <w:lang w:eastAsia="zh-CN"/>
          </w:rPr>
          <w:delText>SIB1</w:delText>
        </w:r>
        <w:r w:rsidRPr="00FD1E90">
          <w:rPr>
            <w:i/>
            <w:lang w:eastAsia="zh-CN"/>
          </w:rPr>
          <w:delText xml:space="preserve"> </w:delText>
        </w:r>
        <w:r w:rsidRPr="00B96ACC">
          <w:rPr>
            <w:snapToGrid w:val="0"/>
            <w:lang w:val="en-US"/>
          </w:rPr>
          <w:delText>IE</w:delText>
        </w:r>
        <w:r>
          <w:rPr>
            <w:snapToGrid w:val="0"/>
            <w:lang w:val="en-US"/>
          </w:rPr>
          <w:delText xml:space="preserve"> is included and set to "</w:delText>
        </w:r>
        <w:r w:rsidRPr="001B7D41">
          <w:rPr>
            <w:rFonts w:cs="Arial"/>
            <w:bCs/>
            <w:szCs w:val="18"/>
            <w:lang w:eastAsia="zh-CN"/>
          </w:rPr>
          <w:delText>Stop provision</w:delText>
        </w:r>
        <w:r>
          <w:rPr>
            <w:snapToGrid w:val="0"/>
            <w:lang w:val="en-US"/>
          </w:rPr>
          <w:delText xml:space="preserve">" </w:delText>
        </w:r>
        <w:r w:rsidRPr="00487DDF">
          <w:rPr>
            <w:snapToGrid w:val="0"/>
          </w:rPr>
          <w:delText xml:space="preserve">in the </w:delText>
        </w:r>
        <w:r w:rsidRPr="00487DDF">
          <w:rPr>
            <w:i/>
            <w:iCs/>
            <w:snapToGrid w:val="0"/>
          </w:rPr>
          <w:delText>Served Cell Information</w:delText>
        </w:r>
        <w:r w:rsidRPr="00487DDF">
          <w:rPr>
            <w:snapToGrid w:val="0"/>
          </w:rPr>
          <w:delText xml:space="preserve"> IE in the </w:delText>
        </w:r>
        <w:r w:rsidRPr="003F1133">
          <w:rPr>
            <w:snapToGrid w:val="0"/>
            <w:lang w:val="en-US"/>
          </w:rPr>
          <w:delText>F1</w:delText>
        </w:r>
        <w:r w:rsidRPr="003F1133">
          <w:rPr>
            <w:snapToGrid w:val="0"/>
          </w:rPr>
          <w:delText xml:space="preserve"> SETUP REQUES</w:delText>
        </w:r>
        <w:r w:rsidRPr="003F1133">
          <w:rPr>
            <w:snapToGrid w:val="0"/>
            <w:lang w:val="en-US"/>
          </w:rPr>
          <w:delText>T</w:delText>
        </w:r>
        <w:r w:rsidRPr="00487DDF">
          <w:rPr>
            <w:snapToGrid w:val="0"/>
          </w:rPr>
          <w:delText xml:space="preserve"> message, the </w:delText>
        </w:r>
        <w:r w:rsidRPr="00487DDF">
          <w:rPr>
            <w:snapToGrid w:val="0"/>
            <w:lang w:val="en-US"/>
          </w:rPr>
          <w:delText>gNB-CU</w:delText>
        </w:r>
        <w:r w:rsidRPr="00487DDF">
          <w:rPr>
            <w:snapToGrid w:val="0"/>
          </w:rPr>
          <w:delText xml:space="preserve"> shall, if supported, </w:delText>
        </w:r>
        <w:r>
          <w:rPr>
            <w:snapToGrid w:val="0"/>
          </w:rPr>
          <w:delText xml:space="preserve">stop the coordination of </w:delText>
        </w:r>
        <w:r w:rsidRPr="00487DDF">
          <w:rPr>
            <w:snapToGrid w:val="0"/>
          </w:rPr>
          <w:delText>on-demand S</w:delText>
        </w:r>
        <w:r w:rsidRPr="00487DDF">
          <w:rPr>
            <w:snapToGrid w:val="0"/>
            <w:lang w:eastAsia="zh-CN"/>
          </w:rPr>
          <w:delText>IB</w:delText>
        </w:r>
        <w:r w:rsidRPr="00487DDF">
          <w:rPr>
            <w:snapToGrid w:val="0"/>
          </w:rPr>
          <w:delText xml:space="preserve">1 </w:delText>
        </w:r>
        <w:r>
          <w:rPr>
            <w:snapToGrid w:val="0"/>
            <w:lang w:eastAsia="zh-CN"/>
          </w:rPr>
          <w:delText>transmission</w:delText>
        </w:r>
        <w:r w:rsidRPr="00487DDF">
          <w:rPr>
            <w:snapToGrid w:val="0"/>
          </w:rPr>
          <w:delText xml:space="preserve"> as specified in TS 38.300 [6].</w:delText>
        </w:r>
      </w:del>
    </w:p>
    <w:p w14:paraId="48B026DC" w14:textId="77777777" w:rsidR="00E50798" w:rsidRPr="00EA5FA7" w:rsidRDefault="00E50798" w:rsidP="00E50798">
      <w:pPr>
        <w:pStyle w:val="Heading4"/>
      </w:pPr>
      <w:r w:rsidRPr="00EA5FA7">
        <w:t>8.2.3.3</w:t>
      </w:r>
      <w:r w:rsidRPr="00EA5FA7">
        <w:tab/>
        <w:t>Unsuccessful Operation</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7"/>
      <w:bookmarkEnd w:id="618"/>
      <w:bookmarkEnd w:id="619"/>
      <w:bookmarkEnd w:id="620"/>
      <w:bookmarkEnd w:id="621"/>
      <w:bookmarkEnd w:id="622"/>
    </w:p>
    <w:p w14:paraId="28CFA7C8" w14:textId="77777777" w:rsidR="00E50798" w:rsidRPr="00EA5FA7" w:rsidRDefault="00E50798" w:rsidP="00E50798">
      <w:pPr>
        <w:pStyle w:val="TH"/>
      </w:pPr>
      <w:r w:rsidRPr="00EA5FA7">
        <w:object w:dxaOrig="5580" w:dyaOrig="2355" w14:anchorId="2D34B125">
          <v:shape id="_x0000_i1031" type="#_x0000_t75" style="width:263.75pt;height:117.6pt" o:ole="">
            <v:imagedata r:id="rId25" o:title=""/>
          </v:shape>
          <o:OLEObject Type="Embed" ProgID="Word.Picture.8" ShapeID="_x0000_i1031" DrawAspect="Content" ObjectID="_1826988135" r:id="rId26"/>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24" w:name="_CR8_2_3_4"/>
      <w:bookmarkStart w:id="625" w:name="_Toc20955745"/>
      <w:bookmarkStart w:id="626" w:name="_Toc29892839"/>
      <w:bookmarkStart w:id="627" w:name="_Toc36556776"/>
      <w:bookmarkStart w:id="628" w:name="_Toc45832152"/>
      <w:bookmarkStart w:id="629" w:name="_Toc51763332"/>
      <w:bookmarkStart w:id="630" w:name="_Toc64448495"/>
      <w:bookmarkStart w:id="631" w:name="_Toc66289154"/>
      <w:bookmarkStart w:id="632" w:name="_Toc74154267"/>
      <w:bookmarkStart w:id="633" w:name="_Toc81383011"/>
      <w:bookmarkStart w:id="634" w:name="_Toc88657644"/>
      <w:bookmarkStart w:id="635" w:name="_Toc97910556"/>
      <w:bookmarkStart w:id="636" w:name="_Toc99038195"/>
      <w:bookmarkStart w:id="637" w:name="_Toc99730456"/>
      <w:bookmarkStart w:id="638" w:name="_Toc105510575"/>
      <w:bookmarkStart w:id="639" w:name="_Toc105927107"/>
      <w:bookmarkStart w:id="640" w:name="_Toc106109647"/>
      <w:bookmarkStart w:id="641" w:name="_Toc113835084"/>
      <w:bookmarkStart w:id="642" w:name="_Toc120123927"/>
      <w:bookmarkStart w:id="643" w:name="_Toc209694292"/>
      <w:bookmarkEnd w:id="624"/>
      <w:r w:rsidRPr="00EA5FA7">
        <w:t>8.2.3.4</w:t>
      </w:r>
      <w:r w:rsidRPr="00EA5FA7">
        <w:tab/>
        <w:t>Abnormal Conditions</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44" w:name="_CR8_2_4"/>
      <w:bookmarkStart w:id="645" w:name="_Toc20955746"/>
      <w:bookmarkStart w:id="646" w:name="_Toc29892840"/>
      <w:bookmarkStart w:id="647" w:name="_Toc36556777"/>
      <w:bookmarkStart w:id="648" w:name="_Toc45832153"/>
      <w:bookmarkStart w:id="649" w:name="_Toc51763333"/>
      <w:bookmarkStart w:id="650" w:name="_Toc64448496"/>
      <w:bookmarkStart w:id="651" w:name="_Toc66289155"/>
      <w:bookmarkStart w:id="652" w:name="_Toc74154268"/>
      <w:bookmarkStart w:id="653" w:name="_Toc81383012"/>
      <w:bookmarkStart w:id="654" w:name="_Toc88657645"/>
      <w:bookmarkStart w:id="655" w:name="_Toc97910557"/>
      <w:bookmarkStart w:id="656" w:name="_Toc99038196"/>
      <w:bookmarkStart w:id="657" w:name="_Toc99730457"/>
      <w:bookmarkStart w:id="658" w:name="_Toc105510576"/>
      <w:bookmarkStart w:id="659" w:name="_Toc105927108"/>
      <w:bookmarkStart w:id="660" w:name="_Toc106109648"/>
      <w:bookmarkStart w:id="661" w:name="_Toc113835085"/>
      <w:bookmarkStart w:id="662" w:name="_Toc120123928"/>
      <w:bookmarkStart w:id="663" w:name="_Toc209694293"/>
      <w:bookmarkEnd w:id="644"/>
      <w:r w:rsidRPr="00EA5FA7">
        <w:lastRenderedPageBreak/>
        <w:t>8.2.4</w:t>
      </w:r>
      <w:r w:rsidRPr="00EA5FA7">
        <w:tab/>
        <w:t>gNB-DU Configuration Update</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4152BC2D" w14:textId="77777777" w:rsidR="00E50798" w:rsidRPr="00EA5FA7" w:rsidRDefault="00E50798" w:rsidP="00E50798">
      <w:pPr>
        <w:pStyle w:val="Heading4"/>
      </w:pPr>
      <w:bookmarkStart w:id="664" w:name="_CR8_2_4_1"/>
      <w:bookmarkStart w:id="665" w:name="_Toc20955747"/>
      <w:bookmarkStart w:id="666" w:name="_Toc29892841"/>
      <w:bookmarkStart w:id="667" w:name="_Toc36556778"/>
      <w:bookmarkStart w:id="668" w:name="_Toc45832154"/>
      <w:bookmarkStart w:id="669" w:name="_Toc51763334"/>
      <w:bookmarkStart w:id="670" w:name="_Toc64448497"/>
      <w:bookmarkStart w:id="671" w:name="_Toc66289156"/>
      <w:bookmarkStart w:id="672" w:name="_Toc74154269"/>
      <w:bookmarkStart w:id="673" w:name="_Toc81383013"/>
      <w:bookmarkStart w:id="674" w:name="_Toc88657646"/>
      <w:bookmarkStart w:id="675" w:name="_Toc97910558"/>
      <w:bookmarkStart w:id="676" w:name="_Toc99038197"/>
      <w:bookmarkStart w:id="677" w:name="_Toc99730458"/>
      <w:bookmarkStart w:id="678" w:name="_Toc105510577"/>
      <w:bookmarkStart w:id="679" w:name="_Toc105927109"/>
      <w:bookmarkStart w:id="680" w:name="_Toc106109649"/>
      <w:bookmarkStart w:id="681" w:name="_Toc113835086"/>
      <w:bookmarkStart w:id="682" w:name="_Toc120123929"/>
      <w:bookmarkStart w:id="683" w:name="_Toc209694294"/>
      <w:bookmarkEnd w:id="664"/>
      <w:r w:rsidRPr="00EA5FA7">
        <w:t>8.2.4.1</w:t>
      </w:r>
      <w:r w:rsidRPr="00EA5FA7">
        <w:tab/>
        <w:t>General</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84" w:name="_Toc20955748"/>
      <w:bookmarkStart w:id="685" w:name="_Toc29892842"/>
      <w:bookmarkStart w:id="686" w:name="_Toc36556779"/>
      <w:bookmarkStart w:id="687"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88" w:name="_CR8_2_4_2"/>
      <w:bookmarkStart w:id="689" w:name="_Toc51763335"/>
      <w:bookmarkStart w:id="690" w:name="_Toc64448498"/>
      <w:bookmarkStart w:id="691" w:name="_Toc66289157"/>
      <w:bookmarkStart w:id="692" w:name="_Toc74154270"/>
      <w:bookmarkStart w:id="693" w:name="_Toc81383014"/>
      <w:bookmarkStart w:id="694" w:name="_Toc88657647"/>
      <w:bookmarkStart w:id="695" w:name="_Toc97910559"/>
      <w:bookmarkStart w:id="696" w:name="_Toc99038198"/>
      <w:bookmarkStart w:id="697" w:name="_Toc99730459"/>
      <w:bookmarkStart w:id="698" w:name="_Toc105510578"/>
      <w:bookmarkStart w:id="699" w:name="_Toc105927110"/>
      <w:bookmarkStart w:id="700" w:name="_Toc106109650"/>
      <w:bookmarkStart w:id="701" w:name="_Toc113835087"/>
      <w:bookmarkStart w:id="702" w:name="_Toc120123930"/>
      <w:bookmarkStart w:id="703" w:name="_Toc209694295"/>
      <w:bookmarkEnd w:id="688"/>
      <w:r w:rsidRPr="00EA5FA7">
        <w:t>8.2.4.2</w:t>
      </w:r>
      <w:r w:rsidRPr="00EA5FA7">
        <w:tab/>
        <w:t>Successful Operation</w:t>
      </w:r>
      <w:bookmarkEnd w:id="684"/>
      <w:bookmarkEnd w:id="685"/>
      <w:bookmarkEnd w:id="686"/>
      <w:bookmarkEnd w:id="687"/>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lastRenderedPageBreak/>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704" w:name="_Hlk36374777"/>
      <w:r w:rsidRPr="00EA5FA7">
        <w:lastRenderedPageBreak/>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704"/>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705" w:name="_Toc20955749"/>
      <w:bookmarkStart w:id="706" w:name="_Toc29892843"/>
      <w:bookmarkStart w:id="707" w:name="_Toc36556780"/>
      <w:bookmarkStart w:id="708" w:name="_Toc45832156"/>
      <w:bookmarkStart w:id="709"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710" w:name="_Toc64448499"/>
      <w:bookmarkStart w:id="711" w:name="_Toc66289158"/>
      <w:bookmarkStart w:id="712" w:name="_Toc74154271"/>
      <w:bookmarkStart w:id="713" w:name="_Toc81383015"/>
      <w:bookmarkStart w:id="714" w:name="_Toc88657648"/>
      <w:bookmarkStart w:id="715"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16" w:name="_Hlk155945996"/>
      <w:r w:rsidRPr="00BD1EAC">
        <w:rPr>
          <w:i/>
        </w:rPr>
        <w:t>Coverage Modification Cause</w:t>
      </w:r>
      <w:r>
        <w:t xml:space="preserve"> </w:t>
      </w:r>
      <w:bookmarkEnd w:id="716"/>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17" w:name="OLE_LINK15"/>
      <w:bookmarkStart w:id="718" w:name="OLE_LINK16"/>
      <w:bookmarkStart w:id="719" w:name="OLE_LINK24"/>
      <w:bookmarkStart w:id="720"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7"/>
    <w:bookmarkEnd w:id="718"/>
    <w:bookmarkEnd w:id="719"/>
    <w:bookmarkEnd w:id="720"/>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21" w:name="_Toc99038199"/>
      <w:bookmarkStart w:id="722"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lastRenderedPageBreak/>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E47BC09" w14:textId="77777777" w:rsidR="007C4877" w:rsidRDefault="001D1214" w:rsidP="007C4877">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1059A63" w14:textId="77777777" w:rsidR="007C4877" w:rsidRPr="00CB0FCB" w:rsidRDefault="007C4877" w:rsidP="00174B2E">
      <w:r w:rsidRPr="00CB0FCB">
        <w:rPr>
          <w:snapToGrid w:val="0"/>
          <w:lang w:val="en-US"/>
        </w:rPr>
        <w:t>If the</w:t>
      </w:r>
      <w:r w:rsidRPr="00CB0FCB">
        <w:rPr>
          <w:i/>
          <w:lang w:eastAsia="zh-CN"/>
        </w:rPr>
        <w:t xml:space="preserve"> </w:t>
      </w:r>
      <w:r>
        <w:rPr>
          <w:i/>
          <w:lang w:eastAsia="zh-CN"/>
        </w:rPr>
        <w:t>o</w:t>
      </w:r>
      <w:r w:rsidRPr="00CB0FCB">
        <w:rPr>
          <w:i/>
          <w:lang w:eastAsia="zh-CN"/>
        </w:rPr>
        <w:t xml:space="preserve">n-demand SIB1 </w:t>
      </w:r>
      <w:r w:rsidRPr="00CB0FCB">
        <w:rPr>
          <w:snapToGrid w:val="0"/>
          <w:lang w:val="en-US"/>
        </w:rPr>
        <w:t xml:space="preserve">IE is included and set to </w:t>
      </w:r>
      <w:r>
        <w:rPr>
          <w:snapToGrid w:val="0"/>
          <w:lang w:val="en-US"/>
        </w:rPr>
        <w:t>"</w:t>
      </w:r>
      <w:r w:rsidRPr="00CB0FCB">
        <w:rPr>
          <w:snapToGrid w:val="0"/>
          <w:lang w:val="en-US"/>
        </w:rPr>
        <w:t>Provision</w:t>
      </w:r>
      <w:r>
        <w:rPr>
          <w:snapToGrid w:val="0"/>
          <w:lang w:val="en-US"/>
        </w:rPr>
        <w:t>"</w:t>
      </w:r>
      <w:r w:rsidRPr="00CB0FCB">
        <w:rPr>
          <w:snapToGrid w:val="0"/>
          <w:lang w:val="en-US"/>
        </w:rPr>
        <w:t xml:space="preserve"> </w:t>
      </w:r>
      <w:r w:rsidRPr="00CB0FCB">
        <w:rPr>
          <w:snapToGrid w:val="0"/>
        </w:rPr>
        <w:t xml:space="preserve">in the </w:t>
      </w:r>
      <w:r w:rsidRPr="00CB0FCB">
        <w:rPr>
          <w:i/>
          <w:iCs/>
          <w:snapToGrid w:val="0"/>
        </w:rPr>
        <w:t>Served Cell Information</w:t>
      </w:r>
      <w:r w:rsidRPr="00CB0FCB">
        <w:rPr>
          <w:snapToGrid w:val="0"/>
        </w:rPr>
        <w:t xml:space="preserve"> IE in the GNB-DU CONFIGURATION UPDATE message, the </w:t>
      </w:r>
      <w:r w:rsidRPr="00CB0FCB">
        <w:rPr>
          <w:snapToGrid w:val="0"/>
          <w:lang w:val="en-US"/>
        </w:rPr>
        <w:t>gNB-CU</w:t>
      </w:r>
      <w:r w:rsidRPr="00CB0FCB">
        <w:rPr>
          <w:snapToGrid w:val="0"/>
        </w:rPr>
        <w:t xml:space="preserve"> shall, if supported, use this</w:t>
      </w:r>
      <w:r w:rsidRPr="00CB0FCB">
        <w:rPr>
          <w:snapToGrid w:val="0"/>
          <w:lang w:val="en-US"/>
        </w:rPr>
        <w:t xml:space="preserve"> </w:t>
      </w:r>
      <w:r w:rsidRPr="00CB0FCB">
        <w:rPr>
          <w:snapToGrid w:val="0"/>
        </w:rPr>
        <w:t xml:space="preserve">information indicated in the </w:t>
      </w:r>
      <w:r w:rsidRPr="0066133B">
        <w:rPr>
          <w:i/>
          <w:iCs/>
        </w:rPr>
        <w:t>On-demand SIB1 Config</w:t>
      </w:r>
      <w:r w:rsidRPr="00CB0FCB">
        <w:rPr>
          <w:snapToGrid w:val="0"/>
          <w:lang w:val="en-US"/>
        </w:rPr>
        <w:t xml:space="preserve"> IE</w:t>
      </w:r>
      <w:r w:rsidRPr="00CB0FCB">
        <w:rPr>
          <w:snapToGrid w:val="0"/>
        </w:rPr>
        <w:t xml:space="preserve"> for coordination of on-demand S</w:t>
      </w:r>
      <w:r w:rsidRPr="00CB0FCB">
        <w:rPr>
          <w:snapToGrid w:val="0"/>
          <w:lang w:eastAsia="zh-CN"/>
        </w:rPr>
        <w:t>IB</w:t>
      </w:r>
      <w:r w:rsidRPr="00CB0FCB">
        <w:rPr>
          <w:snapToGrid w:val="0"/>
        </w:rPr>
        <w:t xml:space="preserve">1 </w:t>
      </w:r>
      <w:r w:rsidRPr="00CB0FCB">
        <w:rPr>
          <w:snapToGrid w:val="0"/>
          <w:lang w:eastAsia="zh-CN"/>
        </w:rPr>
        <w:t>transmission</w:t>
      </w:r>
      <w:r w:rsidRPr="00CB0FCB">
        <w:rPr>
          <w:snapToGrid w:val="0"/>
        </w:rPr>
        <w:t xml:space="preserve"> for network energy saving as specified in TS 38.300 [6]. </w:t>
      </w:r>
    </w:p>
    <w:p w14:paraId="4F0077C5" w14:textId="77777777" w:rsidR="007C4877" w:rsidRDefault="007C4877" w:rsidP="007C4877">
      <w:pPr>
        <w:rPr>
          <w:rFonts w:eastAsiaTheme="minorEastAsia"/>
          <w:snapToGrid w:val="0"/>
        </w:rPr>
      </w:pPr>
      <w:r w:rsidRPr="00487DDF">
        <w:rPr>
          <w:snapToGrid w:val="0"/>
          <w:lang w:val="en-US"/>
        </w:rPr>
        <w:t>If the</w:t>
      </w:r>
      <w:r w:rsidRPr="003A3DA3">
        <w:rPr>
          <w:i/>
          <w:lang w:eastAsia="zh-CN"/>
        </w:rPr>
        <w:t xml:space="preserve"> </w:t>
      </w:r>
      <w:r>
        <w:rPr>
          <w:i/>
          <w:lang w:eastAsia="zh-CN"/>
        </w:rPr>
        <w:t>o</w:t>
      </w:r>
      <w:r w:rsidRPr="00FD1E90">
        <w:rPr>
          <w:i/>
          <w:lang w:eastAsia="zh-CN"/>
        </w:rPr>
        <w:t xml:space="preserve">n-demand </w:t>
      </w:r>
      <w:r>
        <w:rPr>
          <w:i/>
          <w:lang w:eastAsia="zh-CN"/>
        </w:rPr>
        <w:t>SIB1</w:t>
      </w:r>
      <w:r w:rsidRPr="00FD1E90">
        <w:rPr>
          <w:i/>
          <w:lang w:eastAsia="zh-CN"/>
        </w:rPr>
        <w:t xml:space="preserve"> </w:t>
      </w:r>
      <w:r w:rsidRPr="00B96ACC">
        <w:rPr>
          <w:snapToGrid w:val="0"/>
          <w:lang w:val="en-US"/>
        </w:rPr>
        <w:t>IE</w:t>
      </w:r>
      <w:r>
        <w:rPr>
          <w:snapToGrid w:val="0"/>
          <w:lang w:val="en-US"/>
        </w:rPr>
        <w:t xml:space="preserve"> is included and set to "</w:t>
      </w:r>
      <w:r w:rsidRPr="00C479EC">
        <w:rPr>
          <w:snapToGrid w:val="0"/>
          <w:lang w:val="en-US"/>
        </w:rPr>
        <w:t>Stop provision</w:t>
      </w:r>
      <w:r>
        <w:rPr>
          <w:snapToGrid w:val="0"/>
          <w:lang w:val="en-US"/>
        </w:rPr>
        <w:t xml:space="preserve">" </w:t>
      </w:r>
      <w:r w:rsidRPr="00487DDF">
        <w:rPr>
          <w:snapToGrid w:val="0"/>
        </w:rPr>
        <w:t xml:space="preserve">in the </w:t>
      </w:r>
      <w:r w:rsidRPr="00487DDF">
        <w:rPr>
          <w:i/>
          <w:iCs/>
          <w:snapToGrid w:val="0"/>
        </w:rPr>
        <w:t>Served Cell Information</w:t>
      </w:r>
      <w:r w:rsidRPr="00487DDF">
        <w:rPr>
          <w:snapToGrid w:val="0"/>
        </w:rPr>
        <w:t xml:space="preserve"> IE in the </w:t>
      </w:r>
      <w:r w:rsidRPr="0058335E">
        <w:rPr>
          <w:snapToGrid w:val="0"/>
        </w:rPr>
        <w:t xml:space="preserve">GNB-DU </w:t>
      </w:r>
      <w:r w:rsidRPr="00487DDF">
        <w:rPr>
          <w:snapToGrid w:val="0"/>
        </w:rPr>
        <w:t xml:space="preserve">CONFIGURATION UPDATE message, the </w:t>
      </w:r>
      <w:r w:rsidRPr="00487DDF">
        <w:rPr>
          <w:snapToGrid w:val="0"/>
          <w:lang w:val="en-US"/>
        </w:rPr>
        <w:t>gNB-CU</w:t>
      </w:r>
      <w:r w:rsidRPr="00487DDF">
        <w:rPr>
          <w:snapToGrid w:val="0"/>
        </w:rPr>
        <w:t xml:space="preserve"> shall, if supported, </w:t>
      </w:r>
      <w:r>
        <w:rPr>
          <w:snapToGrid w:val="0"/>
        </w:rPr>
        <w:t xml:space="preserve">stop the </w:t>
      </w:r>
      <w:r w:rsidRPr="00487DDF">
        <w:rPr>
          <w:snapToGrid w:val="0"/>
        </w:rPr>
        <w:t>coordination of on-demand S</w:t>
      </w:r>
      <w:r w:rsidRPr="00487DDF">
        <w:rPr>
          <w:snapToGrid w:val="0"/>
          <w:lang w:eastAsia="zh-CN"/>
        </w:rPr>
        <w:t>IB</w:t>
      </w:r>
      <w:r w:rsidRPr="00487DDF">
        <w:rPr>
          <w:snapToGrid w:val="0"/>
        </w:rPr>
        <w:t xml:space="preserve">1 </w:t>
      </w:r>
      <w:r w:rsidRPr="00487DDF">
        <w:rPr>
          <w:snapToGrid w:val="0"/>
          <w:lang w:eastAsia="zh-CN"/>
        </w:rPr>
        <w:t>transmission</w:t>
      </w:r>
      <w:r w:rsidRPr="00487DDF">
        <w:rPr>
          <w:snapToGrid w:val="0"/>
        </w:rPr>
        <w:t xml:space="preserve"> for network energy saving as specified in TS 38.300 [6].</w:t>
      </w:r>
    </w:p>
    <w:p w14:paraId="658300A5" w14:textId="77777777" w:rsidR="00666001" w:rsidRPr="00A5783A" w:rsidRDefault="00666001" w:rsidP="00666001">
      <w:r w:rsidRPr="00A5783A">
        <w:rPr>
          <w:lang w:val="en-US"/>
        </w:rPr>
        <w:t xml:space="preserve">If the </w:t>
      </w:r>
      <w:r w:rsidRPr="00A5783A">
        <w:rPr>
          <w:rFonts w:cs="Arial"/>
          <w:i/>
          <w:iCs/>
          <w:szCs w:val="18"/>
          <w:lang w:val="en-US" w:eastAsia="zh-CN"/>
        </w:rPr>
        <w:t xml:space="preserve">Future Coverage Modification Notification </w:t>
      </w:r>
      <w:r w:rsidRPr="00A5783A">
        <w:rPr>
          <w:rFonts w:cs="Arial"/>
          <w:szCs w:val="18"/>
          <w:lang w:val="en-US" w:eastAsia="zh-CN"/>
        </w:rPr>
        <w:t xml:space="preserve">IE is contained in the </w:t>
      </w:r>
      <w:r w:rsidRPr="00A5783A">
        <w:t>GNB-DU CONFIGURATION UPDATE message, the gNB-CU shall, if supported, take it into account for Coverage and Capacity Optimization.</w:t>
      </w:r>
    </w:p>
    <w:p w14:paraId="6DBCB6EB" w14:textId="742E29ED" w:rsidR="00666001" w:rsidRPr="00D41463" w:rsidRDefault="00AE11F6" w:rsidP="00666001">
      <w:r w:rsidRPr="00A5783A">
        <w:rPr>
          <w:lang w:val="en-US"/>
        </w:rPr>
        <w:t xml:space="preserve">If the </w:t>
      </w:r>
      <w:r w:rsidRPr="00A5783A">
        <w:rPr>
          <w:rFonts w:cs="Arial"/>
          <w:i/>
          <w:iCs/>
          <w:szCs w:val="18"/>
          <w:lang w:val="en-US" w:eastAsia="zh-CN"/>
        </w:rPr>
        <w:t xml:space="preserve">Future Coverage Modification Notification </w:t>
      </w:r>
      <w:r w:rsidRPr="00D41463">
        <w:rPr>
          <w:rFonts w:cs="Arial"/>
          <w:szCs w:val="18"/>
          <w:lang w:val="en-US" w:eastAsia="zh-CN"/>
        </w:rPr>
        <w:t xml:space="preserve">IE is contained in the </w:t>
      </w:r>
      <w:r w:rsidRPr="00D41463">
        <w:t xml:space="preserve">GNB-DU CONFIGURATION UPDATE message and if the </w:t>
      </w:r>
      <w:r w:rsidRPr="00D41463">
        <w:rPr>
          <w:i/>
          <w:iCs/>
        </w:rPr>
        <w:t xml:space="preserve">Future Coverage Modification Cause </w:t>
      </w:r>
      <w:r w:rsidRPr="00D41463">
        <w:t xml:space="preserve">IE is set to “cancel”, the gNB-CU shall, if supported, consider it as a notification that the gNB-DU has cancelled </w:t>
      </w:r>
      <w:r w:rsidRPr="00D41463">
        <w:rPr>
          <w:rFonts w:eastAsiaTheme="minorEastAsia"/>
          <w:lang w:eastAsia="zh-CN"/>
        </w:rPr>
        <w:t>the</w:t>
      </w:r>
      <w:r w:rsidRPr="00D41463">
        <w:t xml:space="preserve"> future coverage modifications indicated for the cell</w:t>
      </w:r>
      <w:ins w:id="723" w:author="CR1601" w:date="2025-11-24T09:32:00Z">
        <w:r>
          <w:rPr>
            <w:rFonts w:hint="eastAsia"/>
            <w:lang w:eastAsia="zh-CN"/>
          </w:rPr>
          <w:t>(</w:t>
        </w:r>
      </w:ins>
      <w:r w:rsidRPr="00D41463">
        <w:t>s</w:t>
      </w:r>
      <w:ins w:id="724" w:author="CR1601" w:date="2025-11-24T09:32:00Z">
        <w:r>
          <w:rPr>
            <w:rFonts w:hint="eastAsia"/>
            <w:lang w:eastAsia="zh-CN"/>
          </w:rPr>
          <w:t>)</w:t>
        </w:r>
      </w:ins>
      <w:r w:rsidRPr="00D41463">
        <w:t xml:space="preserve"> and</w:t>
      </w:r>
      <w:r>
        <w:rPr>
          <w:lang w:eastAsia="zh-CN"/>
        </w:rPr>
        <w:t xml:space="preserve"> </w:t>
      </w:r>
      <w:del w:id="725" w:author="CR1601" w:date="2025-11-24T09:32:00Z">
        <w:r w:rsidRPr="00D41463" w:rsidDel="006C0A3D">
          <w:delText xml:space="preserve"> </w:delText>
        </w:r>
      </w:del>
      <w:ins w:id="726" w:author="CR1601" w:date="2025-11-24T09:32:00Z">
        <w:r>
          <w:t xml:space="preserve">optionally </w:t>
        </w:r>
      </w:ins>
      <w:r w:rsidRPr="00D41463">
        <w:t>beam</w:t>
      </w:r>
      <w:ins w:id="727" w:author="CR1601" w:date="2025-11-24T09:32:00Z">
        <w:r>
          <w:rPr>
            <w:rFonts w:hint="eastAsia"/>
            <w:lang w:eastAsia="zh-CN"/>
          </w:rPr>
          <w:t>(</w:t>
        </w:r>
      </w:ins>
      <w:r w:rsidRPr="00D41463">
        <w:t>s</w:t>
      </w:r>
      <w:ins w:id="728" w:author="CR1601" w:date="2025-11-24T09:32:00Z">
        <w:r>
          <w:rPr>
            <w:rFonts w:hint="eastAsia"/>
            <w:lang w:eastAsia="zh-CN"/>
          </w:rPr>
          <w:t>)</w:t>
        </w:r>
      </w:ins>
      <w:r w:rsidRPr="00D41463">
        <w:t xml:space="preserve"> listed in the </w:t>
      </w:r>
      <w:r w:rsidRPr="00D41463">
        <w:rPr>
          <w:rFonts w:cs="Arial"/>
          <w:i/>
          <w:iCs/>
          <w:szCs w:val="18"/>
          <w:lang w:val="en-US" w:eastAsia="zh-CN"/>
        </w:rPr>
        <w:t xml:space="preserve">Future Coverage Modification Notification </w:t>
      </w:r>
      <w:r w:rsidRPr="00D41463">
        <w:rPr>
          <w:rFonts w:cs="Arial"/>
          <w:szCs w:val="18"/>
          <w:lang w:val="en-US" w:eastAsia="zh-CN"/>
        </w:rPr>
        <w:t>IE</w:t>
      </w:r>
      <w:ins w:id="729" w:author="CR1601" w:date="2025-11-24T09:32:00Z">
        <w:r>
          <w:rPr>
            <w:rFonts w:cs="Arial" w:hint="eastAsia"/>
            <w:szCs w:val="18"/>
            <w:lang w:val="en-US" w:eastAsia="zh-CN"/>
          </w:rPr>
          <w:t>, as specified in TS38.401[4]</w:t>
        </w:r>
      </w:ins>
      <w:r w:rsidRPr="00D41463">
        <w:t>.</w:t>
      </w:r>
    </w:p>
    <w:p w14:paraId="0BB79235" w14:textId="77777777" w:rsidR="00E50798" w:rsidRPr="00EA5FA7" w:rsidRDefault="00E50798" w:rsidP="00E50798">
      <w:pPr>
        <w:pStyle w:val="Heading4"/>
      </w:pPr>
      <w:bookmarkStart w:id="730" w:name="_CR8_2_4_3"/>
      <w:bookmarkStart w:id="731" w:name="_Toc105510579"/>
      <w:bookmarkStart w:id="732" w:name="_Toc105927111"/>
      <w:bookmarkStart w:id="733" w:name="_Toc106109651"/>
      <w:bookmarkStart w:id="734" w:name="_Toc113835088"/>
      <w:bookmarkStart w:id="735" w:name="_Toc120123931"/>
      <w:bookmarkStart w:id="736" w:name="_Toc209694296"/>
      <w:bookmarkEnd w:id="730"/>
      <w:r w:rsidRPr="00EA5FA7">
        <w:t>8.2.4.3</w:t>
      </w:r>
      <w:r w:rsidRPr="00EA5FA7">
        <w:tab/>
        <w:t>Unsuccessful Operation</w:t>
      </w:r>
      <w:bookmarkEnd w:id="705"/>
      <w:bookmarkEnd w:id="706"/>
      <w:bookmarkEnd w:id="707"/>
      <w:bookmarkEnd w:id="708"/>
      <w:bookmarkEnd w:id="709"/>
      <w:bookmarkEnd w:id="710"/>
      <w:bookmarkEnd w:id="711"/>
      <w:bookmarkEnd w:id="712"/>
      <w:bookmarkEnd w:id="713"/>
      <w:bookmarkEnd w:id="714"/>
      <w:bookmarkEnd w:id="715"/>
      <w:bookmarkEnd w:id="721"/>
      <w:bookmarkEnd w:id="722"/>
      <w:bookmarkEnd w:id="731"/>
      <w:bookmarkEnd w:id="732"/>
      <w:bookmarkEnd w:id="733"/>
      <w:bookmarkEnd w:id="734"/>
      <w:bookmarkEnd w:id="735"/>
      <w:bookmarkEnd w:id="736"/>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37" w:name="_CR8_2_4_4"/>
      <w:bookmarkStart w:id="738" w:name="_Toc20955750"/>
      <w:bookmarkStart w:id="739" w:name="_Toc29892844"/>
      <w:bookmarkStart w:id="740" w:name="_Toc36556781"/>
      <w:bookmarkStart w:id="741" w:name="_Toc45832157"/>
      <w:bookmarkStart w:id="742" w:name="_Toc51763337"/>
      <w:bookmarkStart w:id="743" w:name="_Toc64448500"/>
      <w:bookmarkStart w:id="744" w:name="_Toc66289159"/>
      <w:bookmarkStart w:id="745" w:name="_Toc74154272"/>
      <w:bookmarkStart w:id="746" w:name="_Toc81383016"/>
      <w:bookmarkStart w:id="747" w:name="_Toc88657649"/>
      <w:bookmarkStart w:id="748" w:name="_Toc97910561"/>
      <w:bookmarkStart w:id="749" w:name="_Toc99038200"/>
      <w:bookmarkStart w:id="750" w:name="_Toc99730461"/>
      <w:bookmarkStart w:id="751" w:name="_Toc105510580"/>
      <w:bookmarkStart w:id="752" w:name="_Toc105927112"/>
      <w:bookmarkStart w:id="753" w:name="_Toc106109652"/>
      <w:bookmarkStart w:id="754" w:name="_Toc113835089"/>
      <w:bookmarkStart w:id="755" w:name="_Toc120123932"/>
      <w:bookmarkStart w:id="756" w:name="_Toc209694297"/>
      <w:bookmarkEnd w:id="737"/>
      <w:r w:rsidRPr="00EA5FA7">
        <w:t>8.2.4.4</w:t>
      </w:r>
      <w:r w:rsidRPr="00EA5FA7">
        <w:tab/>
        <w:t>Abnormal Conditions</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57" w:name="_CR8_2_5"/>
      <w:bookmarkStart w:id="758" w:name="_Toc20955751"/>
      <w:bookmarkStart w:id="759" w:name="_Toc29892845"/>
      <w:bookmarkStart w:id="760" w:name="_Toc36556782"/>
      <w:bookmarkStart w:id="761" w:name="_Toc45832158"/>
      <w:bookmarkStart w:id="762" w:name="_Toc51763338"/>
      <w:bookmarkStart w:id="763" w:name="_Toc64448501"/>
      <w:bookmarkStart w:id="764" w:name="_Toc66289160"/>
      <w:bookmarkStart w:id="765" w:name="_Toc74154273"/>
      <w:bookmarkStart w:id="766" w:name="_Toc81383017"/>
      <w:bookmarkStart w:id="767" w:name="_Toc88657650"/>
      <w:bookmarkStart w:id="768" w:name="_Toc97910562"/>
      <w:bookmarkStart w:id="769" w:name="_Toc99038201"/>
      <w:bookmarkStart w:id="770" w:name="_Toc99730462"/>
      <w:bookmarkStart w:id="771" w:name="_Toc105510581"/>
      <w:bookmarkStart w:id="772" w:name="_Toc105927113"/>
      <w:bookmarkStart w:id="773" w:name="_Toc106109653"/>
      <w:bookmarkStart w:id="774" w:name="_Toc113835090"/>
      <w:bookmarkStart w:id="775" w:name="_Toc120123933"/>
      <w:bookmarkStart w:id="776" w:name="_Toc209694298"/>
      <w:bookmarkEnd w:id="757"/>
      <w:r w:rsidRPr="00EA5FA7">
        <w:t>8.2.5</w:t>
      </w:r>
      <w:r w:rsidRPr="00EA5FA7">
        <w:tab/>
        <w:t>gNB-CU Configuration Update</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A5FA7">
        <w:t xml:space="preserve"> </w:t>
      </w:r>
    </w:p>
    <w:p w14:paraId="57006035" w14:textId="77777777" w:rsidR="00E50798" w:rsidRPr="00EA5FA7" w:rsidRDefault="00E50798" w:rsidP="00E50798">
      <w:pPr>
        <w:pStyle w:val="Heading4"/>
      </w:pPr>
      <w:bookmarkStart w:id="777" w:name="_CR8_2_5_1"/>
      <w:bookmarkStart w:id="778" w:name="_Toc20955752"/>
      <w:bookmarkStart w:id="779" w:name="_Toc29892846"/>
      <w:bookmarkStart w:id="780" w:name="_Toc36556783"/>
      <w:bookmarkStart w:id="781" w:name="_Toc45832159"/>
      <w:bookmarkStart w:id="782" w:name="_Toc51763339"/>
      <w:bookmarkStart w:id="783" w:name="_Toc64448502"/>
      <w:bookmarkStart w:id="784" w:name="_Toc66289161"/>
      <w:bookmarkStart w:id="785" w:name="_Toc74154274"/>
      <w:bookmarkStart w:id="786" w:name="_Toc81383018"/>
      <w:bookmarkStart w:id="787" w:name="_Toc88657651"/>
      <w:bookmarkStart w:id="788" w:name="_Toc97910563"/>
      <w:bookmarkStart w:id="789" w:name="_Toc99038202"/>
      <w:bookmarkStart w:id="790" w:name="_Toc99730463"/>
      <w:bookmarkStart w:id="791" w:name="_Toc105510582"/>
      <w:bookmarkStart w:id="792" w:name="_Toc105927114"/>
      <w:bookmarkStart w:id="793" w:name="_Toc106109654"/>
      <w:bookmarkStart w:id="794" w:name="_Toc113835091"/>
      <w:bookmarkStart w:id="795" w:name="_Toc120123934"/>
      <w:bookmarkStart w:id="796" w:name="_Toc209694299"/>
      <w:bookmarkEnd w:id="777"/>
      <w:r w:rsidRPr="00EA5FA7">
        <w:t>8.2.5.1</w:t>
      </w:r>
      <w:r w:rsidRPr="00EA5FA7">
        <w:tab/>
        <w:t>General</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97" w:name="_CR8_2_5_2"/>
      <w:bookmarkStart w:id="798" w:name="_Toc20955753"/>
      <w:bookmarkStart w:id="799" w:name="_Toc29892847"/>
      <w:bookmarkStart w:id="800" w:name="_Toc36556784"/>
      <w:bookmarkStart w:id="801" w:name="_Toc45832160"/>
      <w:bookmarkStart w:id="802" w:name="_Toc51763340"/>
      <w:bookmarkStart w:id="803" w:name="_Toc64448503"/>
      <w:bookmarkStart w:id="804" w:name="_Toc66289162"/>
      <w:bookmarkStart w:id="805" w:name="_Toc74154275"/>
      <w:bookmarkStart w:id="806" w:name="_Toc81383019"/>
      <w:bookmarkStart w:id="807" w:name="_Toc88657652"/>
      <w:bookmarkStart w:id="808" w:name="_Toc97910564"/>
      <w:bookmarkStart w:id="809" w:name="_Toc99038203"/>
      <w:bookmarkStart w:id="810" w:name="_Toc99730464"/>
      <w:bookmarkStart w:id="811" w:name="_Toc105510583"/>
      <w:bookmarkStart w:id="812" w:name="_Toc105927115"/>
      <w:bookmarkStart w:id="813" w:name="_Toc106109655"/>
      <w:bookmarkStart w:id="814" w:name="_Toc113835092"/>
      <w:bookmarkStart w:id="815" w:name="_Toc120123935"/>
      <w:bookmarkStart w:id="816" w:name="_Toc209694300"/>
      <w:bookmarkEnd w:id="797"/>
      <w:r w:rsidRPr="00EA5FA7">
        <w:lastRenderedPageBreak/>
        <w:t>8.2.5.2</w:t>
      </w:r>
      <w:r w:rsidRPr="00EA5FA7">
        <w:tab/>
        <w:t>Successful Op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817" w:name="_Hlk134443082"/>
      <w:r>
        <w:rPr>
          <w:i/>
          <w:iCs/>
        </w:rPr>
        <w:t xml:space="preserve">SSBs within the cell to be Activated List </w:t>
      </w:r>
      <w:bookmarkEnd w:id="817"/>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18" w:name="_Hlk126586327"/>
      <w:r>
        <w:rPr>
          <w:snapToGrid w:val="0"/>
        </w:rPr>
        <w:t xml:space="preserve">the </w:t>
      </w:r>
      <w:r>
        <w:rPr>
          <w:rFonts w:hint="eastAsia"/>
          <w:snapToGrid w:val="0"/>
        </w:rPr>
        <w:t>gNB-DU</w:t>
      </w:r>
      <w:r>
        <w:rPr>
          <w:snapToGrid w:val="0"/>
        </w:rPr>
        <w:t xml:space="preserve"> shall assume that port </w:t>
      </w:r>
      <w:r>
        <w:rPr>
          <w:snapToGrid w:val="0"/>
        </w:rPr>
        <w:lastRenderedPageBreak/>
        <w:t>number value 384</w:t>
      </w:r>
      <w:r>
        <w:rPr>
          <w:rFonts w:hint="eastAsia"/>
          <w:snapToGrid w:val="0"/>
          <w:lang w:val="en-US" w:eastAsia="zh-CN"/>
        </w:rPr>
        <w:t>7</w:t>
      </w:r>
      <w:r>
        <w:rPr>
          <w:snapToGrid w:val="0"/>
        </w:rPr>
        <w:t xml:space="preserve">2 is used for the endpoint. </w:t>
      </w:r>
      <w:bookmarkEnd w:id="818"/>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lastRenderedPageBreak/>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19" w:name="_Toc20955754"/>
      <w:bookmarkStart w:id="820" w:name="_Toc29892848"/>
      <w:bookmarkStart w:id="821" w:name="_Toc36556785"/>
      <w:bookmarkStart w:id="822" w:name="_Toc45832161"/>
      <w:bookmarkStart w:id="82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24" w:name="_Toc64448504"/>
      <w:bookmarkStart w:id="825" w:name="_Toc66289163"/>
      <w:bookmarkStart w:id="826" w:name="_Toc74154276"/>
      <w:bookmarkStart w:id="827" w:name="_Toc81383020"/>
      <w:bookmarkStart w:id="828" w:name="_Toc88657653"/>
      <w:bookmarkStart w:id="829"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30" w:name="_Toc99038204"/>
      <w:bookmarkStart w:id="831"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Default="00E50798" w:rsidP="00E50798">
      <w:pPr>
        <w:rPr>
          <w:iCs/>
          <w:lang w:eastAsia="ja-JP"/>
        </w:rPr>
      </w:pPr>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77BC8DE9" w14:textId="77777777" w:rsidR="007C4877" w:rsidRPr="00484A7B" w:rsidRDefault="007C4877" w:rsidP="007C4877">
      <w:pPr>
        <w:rPr>
          <w:rFonts w:eastAsiaTheme="minorEastAsia"/>
        </w:rPr>
      </w:pPr>
      <w:r w:rsidRPr="00484A7B">
        <w:t xml:space="preserve">If the </w:t>
      </w:r>
      <w:r w:rsidRPr="00484A7B">
        <w:rPr>
          <w:i/>
        </w:rPr>
        <w:t>On-demand SIB1 Cell</w:t>
      </w:r>
      <w:r w:rsidRPr="00484A7B">
        <w:t xml:space="preserve"> IE is contained in the GNB-CU CONFIGURATION UPDATE message, the gNB-DU shall, if supported, consider to start or stop the on-demand SIB1 operation as indicated by </w:t>
      </w:r>
      <w:r w:rsidRPr="00484A7B">
        <w:rPr>
          <w:rPrChange w:id="832" w:author="Huawei" w:date="2025-12-11T18:22:00Z">
            <w:rPr>
              <w:color w:val="000000" w:themeColor="text1"/>
            </w:rPr>
          </w:rPrChange>
        </w:rPr>
        <w:t xml:space="preserve">the </w:t>
      </w:r>
      <w:r w:rsidRPr="00484A7B">
        <w:rPr>
          <w:rFonts w:cs="Arial"/>
          <w:i/>
          <w:iCs/>
          <w:szCs w:val="18"/>
          <w:lang w:eastAsia="ja-JP"/>
          <w:rPrChange w:id="833" w:author="Huawei" w:date="2025-12-11T18:22:00Z">
            <w:rPr>
              <w:rFonts w:cs="Arial"/>
              <w:i/>
              <w:iCs/>
              <w:color w:val="000000" w:themeColor="text1"/>
              <w:szCs w:val="18"/>
              <w:lang w:eastAsia="ja-JP"/>
            </w:rPr>
          </w:rPrChange>
        </w:rPr>
        <w:t>On-demand SIB1 indicator</w:t>
      </w:r>
      <w:r w:rsidRPr="00484A7B">
        <w:t xml:space="preserve"> IE for the cell indicated by the </w:t>
      </w:r>
      <w:r w:rsidRPr="00484A7B">
        <w:rPr>
          <w:i/>
          <w:iCs/>
          <w:rPrChange w:id="834" w:author="Huawei" w:date="2025-12-11T18:22:00Z">
            <w:rPr>
              <w:i/>
              <w:iCs/>
              <w:color w:val="000000" w:themeColor="text1"/>
            </w:rPr>
          </w:rPrChange>
        </w:rPr>
        <w:t>NR CGI</w:t>
      </w:r>
      <w:r w:rsidRPr="00484A7B">
        <w:t xml:space="preserve"> IE.</w:t>
      </w:r>
    </w:p>
    <w:p w14:paraId="4FC27F91" w14:textId="6899CA9A" w:rsidR="00666001" w:rsidRDefault="00666001" w:rsidP="00666001">
      <w:r>
        <w:rPr>
          <w:lang w:val="en-US"/>
        </w:rPr>
        <w:t xml:space="preserve">If the </w:t>
      </w:r>
      <w:r>
        <w:rPr>
          <w:i/>
          <w:iCs/>
          <w:lang w:val="en-US"/>
        </w:rPr>
        <w:t>Predicted CCO Assistance Information</w:t>
      </w:r>
      <w:r>
        <w:rPr>
          <w:lang w:val="en-US"/>
        </w:rPr>
        <w:t xml:space="preserve"> IE is contained in the </w:t>
      </w:r>
      <w:r>
        <w:t xml:space="preserve">GNB-CU CONFIGURATION UPDATE message, and the </w:t>
      </w:r>
      <w:r>
        <w:rPr>
          <w:i/>
        </w:rPr>
        <w:t>NR CGI</w:t>
      </w:r>
      <w:r>
        <w:t xml:space="preserve"> IE contained in the </w:t>
      </w:r>
      <w:r>
        <w:rPr>
          <w:rFonts w:cs="Arial"/>
          <w:bCs/>
          <w:i/>
          <w:iCs/>
          <w:szCs w:val="18"/>
          <w:lang w:val="en-US" w:eastAsia="ja-JP"/>
        </w:rPr>
        <w:t xml:space="preserve">Predicted </w:t>
      </w:r>
      <w:r>
        <w:rPr>
          <w:rFonts w:cs="Arial"/>
          <w:bCs/>
          <w:i/>
          <w:iCs/>
          <w:szCs w:val="18"/>
          <w:lang w:eastAsia="ja-JP"/>
        </w:rPr>
        <w:t>Affected Cells and Beams</w:t>
      </w:r>
      <w:r>
        <w:rPr>
          <w:i/>
          <w:iCs/>
        </w:rPr>
        <w:t xml:space="preserve"> </w:t>
      </w:r>
      <w:r>
        <w:t xml:space="preserve">IE is served by the gNB-DU, the gNB-DU may use it to determine a future </w:t>
      </w:r>
      <w:r w:rsidR="004A5D2B">
        <w:t>cell</w:t>
      </w:r>
      <w:ins w:id="835" w:author="CR1601" w:date="2025-11-24T09:32:00Z">
        <w:r w:rsidR="004A5D2B">
          <w:rPr>
            <w:rFonts w:hint="eastAsia"/>
            <w:lang w:eastAsia="zh-CN"/>
          </w:rPr>
          <w:t>(s)</w:t>
        </w:r>
      </w:ins>
      <w:r w:rsidR="004A5D2B">
        <w:t xml:space="preserve"> and</w:t>
      </w:r>
      <w:ins w:id="836" w:author="CR1601" w:date="2025-11-24T09:32:00Z">
        <w:r w:rsidR="004A5D2B">
          <w:rPr>
            <w:rFonts w:hint="eastAsia"/>
            <w:lang w:eastAsia="zh-CN"/>
          </w:rPr>
          <w:t xml:space="preserve"> optionally</w:t>
        </w:r>
      </w:ins>
      <w:del w:id="837" w:author="CR1601" w:date="2025-11-24T09:32:00Z">
        <w:r w:rsidR="004A5D2B" w:rsidDel="00837382">
          <w:delText>/or</w:delText>
        </w:r>
      </w:del>
      <w:r w:rsidR="004A5D2B">
        <w:t xml:space="preserve"> beam</w:t>
      </w:r>
      <w:ins w:id="838" w:author="CR1601" w:date="2025-11-24T09:32:00Z">
        <w:r w:rsidR="004A5D2B">
          <w:rPr>
            <w:rFonts w:hint="eastAsia"/>
            <w:lang w:eastAsia="zh-CN"/>
          </w:rPr>
          <w:t>(s)</w:t>
        </w:r>
      </w:ins>
      <w:r w:rsidR="004A5D2B">
        <w:t xml:space="preserve"> configuration.</w:t>
      </w:r>
    </w:p>
    <w:p w14:paraId="75048D76" w14:textId="39D2ECE9" w:rsidR="00666001" w:rsidRDefault="00666001" w:rsidP="00666001">
      <w:pPr>
        <w:rPr>
          <w:rFonts w:eastAsiaTheme="minorEastAsia"/>
        </w:rPr>
      </w:pPr>
      <w:r>
        <w:t xml:space="preserve">If the </w:t>
      </w:r>
      <w:r>
        <w:rPr>
          <w:i/>
          <w:iCs/>
        </w:rPr>
        <w:t>Predicted CCO Assistance Information</w:t>
      </w:r>
      <w:r>
        <w:t xml:space="preserve"> IE is contained in the GNB-CU CONFIGURATION UPDATE message and the </w:t>
      </w:r>
      <w:r>
        <w:rPr>
          <w:i/>
          <w:iCs/>
        </w:rPr>
        <w:t>NR CGI</w:t>
      </w:r>
      <w:r>
        <w:t xml:space="preserve"> IE contained in the </w:t>
      </w:r>
      <w:r w:rsidRPr="00A20C13">
        <w:rPr>
          <w:i/>
          <w:iCs/>
        </w:rPr>
        <w:t xml:space="preserve">Predicted </w:t>
      </w:r>
      <w:r>
        <w:rPr>
          <w:i/>
          <w:iCs/>
        </w:rPr>
        <w:t>Affected Cells and Beams</w:t>
      </w:r>
      <w:r>
        <w:t xml:space="preserve"> IE is not served by the gNB-DU, the gNB-DU may use it to adjust the coverage of its </w:t>
      </w:r>
      <w:ins w:id="839" w:author="CR1601" w:date="2025-11-24T09:32:00Z">
        <w:r w:rsidR="004A5D2B">
          <w:rPr>
            <w:rFonts w:hint="eastAsia"/>
            <w:lang w:eastAsia="zh-CN"/>
          </w:rPr>
          <w:t xml:space="preserve">future </w:t>
        </w:r>
      </w:ins>
      <w:r w:rsidR="004A5D2B">
        <w:t>cell</w:t>
      </w:r>
      <w:ins w:id="840" w:author="CR1601" w:date="2025-11-24T09:32:00Z">
        <w:r w:rsidR="004A5D2B">
          <w:rPr>
            <w:rFonts w:hint="eastAsia"/>
            <w:lang w:eastAsia="zh-CN"/>
          </w:rPr>
          <w:t>(s)</w:t>
        </w:r>
      </w:ins>
      <w:del w:id="841" w:author="CR1601" w:date="2025-11-24T09:32:00Z">
        <w:r w:rsidR="004A5D2B" w:rsidDel="009F2787">
          <w:delText>s</w:delText>
        </w:r>
      </w:del>
      <w:r w:rsidR="004A5D2B">
        <w:t xml:space="preserve"> </w:t>
      </w:r>
      <w:r w:rsidR="004A5D2B" w:rsidRPr="00DD11B4">
        <w:t>and</w:t>
      </w:r>
      <w:ins w:id="842" w:author="CR1601" w:date="2025-11-24T09:32:00Z">
        <w:r w:rsidR="004A5D2B">
          <w:rPr>
            <w:rFonts w:hint="eastAsia"/>
            <w:lang w:eastAsia="zh-CN"/>
          </w:rPr>
          <w:t xml:space="preserve"> optionally</w:t>
        </w:r>
      </w:ins>
      <w:del w:id="843" w:author="CR1601" w:date="2025-11-24T09:32:00Z">
        <w:r w:rsidR="004A5D2B" w:rsidRPr="00DD11B4" w:rsidDel="00837382">
          <w:delText>/or</w:delText>
        </w:r>
      </w:del>
      <w:r w:rsidR="004A5D2B" w:rsidRPr="00DD11B4">
        <w:t xml:space="preserve"> beam</w:t>
      </w:r>
      <w:ins w:id="844" w:author="CR1601" w:date="2025-11-24T09:32:00Z">
        <w:r w:rsidR="004A5D2B">
          <w:rPr>
            <w:rFonts w:hint="eastAsia"/>
            <w:lang w:eastAsia="zh-CN"/>
          </w:rPr>
          <w:t>(s)</w:t>
        </w:r>
      </w:ins>
      <w:r w:rsidR="004A5D2B" w:rsidRPr="00DD11B4">
        <w:t xml:space="preserve"> configuration</w:t>
      </w:r>
      <w:r w:rsidR="004A5D2B">
        <w:t>.</w:t>
      </w:r>
    </w:p>
    <w:p w14:paraId="0FAB6571" w14:textId="101EDBE1" w:rsidR="00666001" w:rsidRPr="00B25CB5" w:rsidRDefault="00666001" w:rsidP="00666001">
      <w:r w:rsidRPr="00B25CB5">
        <w:t xml:space="preserve">If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is contained in the </w:t>
      </w:r>
      <w:r w:rsidRPr="00B25CB5">
        <w:t>GNB-</w:t>
      </w:r>
      <w:r w:rsidRPr="00B25CB5">
        <w:rPr>
          <w:rFonts w:eastAsiaTheme="minorEastAsia"/>
          <w:lang w:eastAsia="zh-CN"/>
        </w:rPr>
        <w:t>C</w:t>
      </w:r>
      <w:r w:rsidRPr="00B25CB5">
        <w:t>U CONFIGURATION UPDATE message, the gNB-</w:t>
      </w:r>
      <w:r w:rsidRPr="00B25CB5">
        <w:rPr>
          <w:rFonts w:eastAsiaTheme="minorEastAsia"/>
          <w:lang w:eastAsia="zh-CN"/>
        </w:rPr>
        <w:t>D</w:t>
      </w:r>
      <w:r w:rsidRPr="00B25CB5">
        <w:t>U shall, if supported, take it into account for Coverage and Capacity Optimization.</w:t>
      </w:r>
    </w:p>
    <w:p w14:paraId="3D5F51BB" w14:textId="54274FE2" w:rsidR="00666001" w:rsidRPr="00484A7B" w:rsidRDefault="004A5D2B" w:rsidP="00666001">
      <w:pPr>
        <w:rPr>
          <w:rFonts w:eastAsiaTheme="minorEastAsia"/>
          <w:lang w:eastAsia="zh-CN"/>
          <w:rPrChange w:id="845" w:author="Huawei" w:date="2025-12-11T18:23:00Z">
            <w:rPr>
              <w:rFonts w:eastAsiaTheme="minorEastAsia"/>
              <w:color w:val="000000" w:themeColor="text1"/>
              <w:lang w:eastAsia="zh-CN"/>
            </w:rPr>
          </w:rPrChange>
        </w:rPr>
      </w:pPr>
      <w:r w:rsidRPr="00484A7B">
        <w:rPr>
          <w:rPrChange w:id="846" w:author="Huawei" w:date="2025-12-11T18:23:00Z">
            <w:rPr>
              <w:color w:val="000000" w:themeColor="text1"/>
            </w:rPr>
          </w:rPrChange>
        </w:rPr>
        <w:t xml:space="preserve">If the </w:t>
      </w:r>
      <w:r w:rsidRPr="00484A7B">
        <w:rPr>
          <w:i/>
          <w:iCs/>
          <w:rPrChange w:id="847" w:author="Huawei" w:date="2025-12-11T18:23:00Z">
            <w:rPr>
              <w:i/>
              <w:iCs/>
              <w:color w:val="000000" w:themeColor="text1"/>
            </w:rPr>
          </w:rPrChange>
        </w:rPr>
        <w:t>Predicted CCO Assistance Information</w:t>
      </w:r>
      <w:r w:rsidRPr="00484A7B">
        <w:rPr>
          <w:rPrChange w:id="848" w:author="Huawei" w:date="2025-12-11T18:23:00Z">
            <w:rPr>
              <w:color w:val="000000" w:themeColor="text1"/>
            </w:rPr>
          </w:rPrChange>
        </w:rPr>
        <w:t xml:space="preserve"> IE is contained in the GNB-CU CONFIGURATION UPDATE message and if the </w:t>
      </w:r>
      <w:r w:rsidRPr="00484A7B">
        <w:rPr>
          <w:i/>
          <w:iCs/>
          <w:rPrChange w:id="849" w:author="Huawei" w:date="2025-12-11T18:23:00Z">
            <w:rPr>
              <w:i/>
              <w:iCs/>
              <w:color w:val="000000" w:themeColor="text1"/>
            </w:rPr>
          </w:rPrChange>
        </w:rPr>
        <w:t>Predicted CCO Issue</w:t>
      </w:r>
      <w:r w:rsidRPr="00484A7B">
        <w:rPr>
          <w:rPrChange w:id="850" w:author="Huawei" w:date="2025-12-11T18:23:00Z">
            <w:rPr>
              <w:color w:val="000000" w:themeColor="text1"/>
            </w:rPr>
          </w:rPrChange>
        </w:rPr>
        <w:t xml:space="preserve"> IE is set to “cancel”, the gNB-DU shall discard the </w:t>
      </w:r>
      <w:r w:rsidRPr="00484A7B">
        <w:rPr>
          <w:i/>
          <w:iCs/>
          <w:rPrChange w:id="851" w:author="Huawei" w:date="2025-12-11T18:23:00Z">
            <w:rPr>
              <w:i/>
              <w:iCs/>
              <w:color w:val="000000" w:themeColor="text1"/>
            </w:rPr>
          </w:rPrChange>
        </w:rPr>
        <w:t>Predicted CCO Assistance Information</w:t>
      </w:r>
      <w:r w:rsidRPr="00484A7B">
        <w:rPr>
          <w:rPrChange w:id="852" w:author="Huawei" w:date="2025-12-11T18:23:00Z">
            <w:rPr>
              <w:color w:val="000000" w:themeColor="text1"/>
            </w:rPr>
          </w:rPrChange>
        </w:rPr>
        <w:t xml:space="preserve"> IE previously received together with the same list of cell</w:t>
      </w:r>
      <w:ins w:id="853" w:author="CR1601" w:date="2025-11-24T09:32:00Z">
        <w:r w:rsidRPr="00484A7B">
          <w:rPr>
            <w:lang w:eastAsia="zh-CN"/>
            <w:rPrChange w:id="854" w:author="Huawei" w:date="2025-12-11T18:23:00Z">
              <w:rPr>
                <w:color w:val="000000" w:themeColor="text1"/>
                <w:lang w:eastAsia="zh-CN"/>
              </w:rPr>
            </w:rPrChange>
          </w:rPr>
          <w:t>(</w:t>
        </w:r>
      </w:ins>
      <w:r w:rsidRPr="00484A7B">
        <w:rPr>
          <w:rPrChange w:id="855" w:author="Huawei" w:date="2025-12-11T18:23:00Z">
            <w:rPr>
              <w:color w:val="000000" w:themeColor="text1"/>
            </w:rPr>
          </w:rPrChange>
        </w:rPr>
        <w:t>s</w:t>
      </w:r>
      <w:ins w:id="856" w:author="CR1601" w:date="2025-11-24T09:32:00Z">
        <w:r w:rsidRPr="00484A7B">
          <w:rPr>
            <w:lang w:eastAsia="zh-CN"/>
            <w:rPrChange w:id="857" w:author="Huawei" w:date="2025-12-11T18:23:00Z">
              <w:rPr>
                <w:color w:val="000000" w:themeColor="text1"/>
                <w:lang w:eastAsia="zh-CN"/>
              </w:rPr>
            </w:rPrChange>
          </w:rPr>
          <w:t>)</w:t>
        </w:r>
      </w:ins>
      <w:r w:rsidRPr="00484A7B">
        <w:rPr>
          <w:rPrChange w:id="858" w:author="Huawei" w:date="2025-12-11T18:23:00Z">
            <w:rPr>
              <w:color w:val="000000" w:themeColor="text1"/>
            </w:rPr>
          </w:rPrChange>
        </w:rPr>
        <w:t xml:space="preserve"> and</w:t>
      </w:r>
      <w:ins w:id="859" w:author="CR1601" w:date="2025-11-24T09:32:00Z">
        <w:r w:rsidRPr="00484A7B">
          <w:rPr>
            <w:lang w:eastAsia="zh-CN"/>
            <w:rPrChange w:id="860" w:author="Huawei" w:date="2025-12-11T18:23:00Z">
              <w:rPr>
                <w:color w:val="000000" w:themeColor="text1"/>
                <w:lang w:eastAsia="zh-CN"/>
              </w:rPr>
            </w:rPrChange>
          </w:rPr>
          <w:t xml:space="preserve"> optionally</w:t>
        </w:r>
      </w:ins>
      <w:r w:rsidRPr="00484A7B">
        <w:rPr>
          <w:rPrChange w:id="861" w:author="Huawei" w:date="2025-12-11T18:23:00Z">
            <w:rPr>
              <w:color w:val="000000" w:themeColor="text1"/>
            </w:rPr>
          </w:rPrChange>
        </w:rPr>
        <w:t xml:space="preserve"> beam</w:t>
      </w:r>
      <w:ins w:id="862" w:author="CR1601" w:date="2025-11-24T09:32:00Z">
        <w:r w:rsidRPr="00484A7B">
          <w:rPr>
            <w:lang w:eastAsia="zh-CN"/>
            <w:rPrChange w:id="863" w:author="Huawei" w:date="2025-12-11T18:23:00Z">
              <w:rPr>
                <w:color w:val="000000" w:themeColor="text1"/>
                <w:lang w:eastAsia="zh-CN"/>
              </w:rPr>
            </w:rPrChange>
          </w:rPr>
          <w:t>(</w:t>
        </w:r>
      </w:ins>
      <w:r w:rsidRPr="00484A7B">
        <w:rPr>
          <w:rPrChange w:id="864" w:author="Huawei" w:date="2025-12-11T18:23:00Z">
            <w:rPr>
              <w:color w:val="000000" w:themeColor="text1"/>
            </w:rPr>
          </w:rPrChange>
        </w:rPr>
        <w:t>s</w:t>
      </w:r>
      <w:ins w:id="865" w:author="CR1601" w:date="2025-11-24T09:32:00Z">
        <w:r w:rsidRPr="00484A7B">
          <w:rPr>
            <w:lang w:eastAsia="zh-CN"/>
            <w:rPrChange w:id="866" w:author="Huawei" w:date="2025-12-11T18:23:00Z">
              <w:rPr>
                <w:color w:val="000000" w:themeColor="text1"/>
                <w:lang w:eastAsia="zh-CN"/>
              </w:rPr>
            </w:rPrChange>
          </w:rPr>
          <w:t>)</w:t>
        </w:r>
      </w:ins>
      <w:r w:rsidRPr="00484A7B">
        <w:rPr>
          <w:rPrChange w:id="867" w:author="Huawei" w:date="2025-12-11T18:23:00Z">
            <w:rPr>
              <w:color w:val="000000" w:themeColor="text1"/>
            </w:rPr>
          </w:rPrChange>
        </w:rPr>
        <w:t xml:space="preserve"> included in the </w:t>
      </w:r>
      <w:r w:rsidRPr="00484A7B">
        <w:rPr>
          <w:i/>
          <w:iCs/>
          <w:rPrChange w:id="868" w:author="Huawei" w:date="2025-12-11T18:23:00Z">
            <w:rPr>
              <w:i/>
              <w:iCs/>
              <w:color w:val="000000" w:themeColor="text1"/>
            </w:rPr>
          </w:rPrChange>
        </w:rPr>
        <w:lastRenderedPageBreak/>
        <w:t>Predicted Affected Cells and Beams</w:t>
      </w:r>
      <w:r w:rsidRPr="00484A7B">
        <w:rPr>
          <w:rPrChange w:id="869" w:author="Huawei" w:date="2025-12-11T18:23:00Z">
            <w:rPr>
              <w:color w:val="000000" w:themeColor="text1"/>
            </w:rPr>
          </w:rPrChange>
        </w:rPr>
        <w:t xml:space="preserve"> IE,</w:t>
      </w:r>
      <w:r w:rsidRPr="00484A7B">
        <w:rPr>
          <w:rFonts w:eastAsiaTheme="minorEastAsia"/>
          <w:lang w:eastAsia="zh-CN"/>
          <w:rPrChange w:id="870" w:author="Huawei" w:date="2025-12-11T18:23:00Z">
            <w:rPr>
              <w:rFonts w:eastAsiaTheme="minorEastAsia"/>
              <w:color w:val="000000" w:themeColor="text1"/>
              <w:lang w:eastAsia="zh-CN"/>
            </w:rPr>
          </w:rPrChange>
        </w:rPr>
        <w:t xml:space="preserve"> and it should cancel the f</w:t>
      </w:r>
      <w:r w:rsidRPr="00484A7B">
        <w:rPr>
          <w:rPrChange w:id="871" w:author="Huawei" w:date="2025-12-11T18:23:00Z">
            <w:rPr>
              <w:color w:val="000000" w:themeColor="text1"/>
            </w:rPr>
          </w:rPrChange>
        </w:rPr>
        <w:t xml:space="preserve">uture coverage states associated to the </w:t>
      </w:r>
      <w:r w:rsidRPr="00484A7B">
        <w:rPr>
          <w:i/>
          <w:iCs/>
          <w:rPrChange w:id="872" w:author="Huawei" w:date="2025-12-11T18:23:00Z">
            <w:rPr>
              <w:i/>
              <w:iCs/>
              <w:color w:val="000000" w:themeColor="text1"/>
            </w:rPr>
          </w:rPrChange>
        </w:rPr>
        <w:t>Predicted CCO Issue</w:t>
      </w:r>
      <w:r w:rsidRPr="00484A7B">
        <w:rPr>
          <w:rPrChange w:id="873" w:author="Huawei" w:date="2025-12-11T18:23:00Z">
            <w:rPr>
              <w:color w:val="000000" w:themeColor="text1"/>
            </w:rPr>
          </w:rPrChange>
        </w:rPr>
        <w:t xml:space="preserve"> IE for the </w:t>
      </w:r>
      <w:r w:rsidRPr="00484A7B">
        <w:rPr>
          <w:rFonts w:eastAsiaTheme="minorEastAsia"/>
          <w:lang w:eastAsia="zh-CN"/>
          <w:rPrChange w:id="874" w:author="Huawei" w:date="2025-12-11T18:23:00Z">
            <w:rPr>
              <w:rFonts w:eastAsiaTheme="minorEastAsia"/>
              <w:color w:val="000000" w:themeColor="text1"/>
              <w:lang w:eastAsia="zh-CN"/>
            </w:rPr>
          </w:rPrChange>
        </w:rPr>
        <w:t xml:space="preserve">same list of </w:t>
      </w:r>
      <w:r w:rsidRPr="00484A7B">
        <w:rPr>
          <w:rPrChange w:id="875" w:author="Huawei" w:date="2025-12-11T18:23:00Z">
            <w:rPr>
              <w:color w:val="000000" w:themeColor="text1"/>
            </w:rPr>
          </w:rPrChange>
        </w:rPr>
        <w:t>cell</w:t>
      </w:r>
      <w:ins w:id="876" w:author="CR1601" w:date="2025-11-24T09:32:00Z">
        <w:r w:rsidRPr="00484A7B">
          <w:rPr>
            <w:lang w:eastAsia="zh-CN"/>
            <w:rPrChange w:id="877" w:author="Huawei" w:date="2025-12-11T18:23:00Z">
              <w:rPr>
                <w:color w:val="000000" w:themeColor="text1"/>
                <w:lang w:eastAsia="zh-CN"/>
              </w:rPr>
            </w:rPrChange>
          </w:rPr>
          <w:t>(</w:t>
        </w:r>
      </w:ins>
      <w:r w:rsidRPr="00484A7B">
        <w:rPr>
          <w:rPrChange w:id="878" w:author="Huawei" w:date="2025-12-11T18:23:00Z">
            <w:rPr>
              <w:color w:val="000000" w:themeColor="text1"/>
            </w:rPr>
          </w:rPrChange>
        </w:rPr>
        <w:t>s</w:t>
      </w:r>
      <w:ins w:id="879" w:author="CR1601" w:date="2025-11-24T09:32:00Z">
        <w:r w:rsidRPr="00484A7B">
          <w:rPr>
            <w:lang w:eastAsia="zh-CN"/>
            <w:rPrChange w:id="880" w:author="Huawei" w:date="2025-12-11T18:23:00Z">
              <w:rPr>
                <w:color w:val="000000" w:themeColor="text1"/>
                <w:lang w:eastAsia="zh-CN"/>
              </w:rPr>
            </w:rPrChange>
          </w:rPr>
          <w:t>)</w:t>
        </w:r>
      </w:ins>
      <w:r w:rsidRPr="00484A7B">
        <w:rPr>
          <w:rPrChange w:id="881" w:author="Huawei" w:date="2025-12-11T18:23:00Z">
            <w:rPr>
              <w:color w:val="000000" w:themeColor="text1"/>
            </w:rPr>
          </w:rPrChange>
        </w:rPr>
        <w:t xml:space="preserve"> and</w:t>
      </w:r>
      <w:r w:rsidRPr="00484A7B">
        <w:rPr>
          <w:lang w:eastAsia="zh-CN"/>
          <w:rPrChange w:id="882" w:author="Huawei" w:date="2025-12-11T18:23:00Z">
            <w:rPr>
              <w:color w:val="000000" w:themeColor="text1"/>
              <w:lang w:eastAsia="zh-CN"/>
            </w:rPr>
          </w:rPrChange>
        </w:rPr>
        <w:t xml:space="preserve"> </w:t>
      </w:r>
      <w:ins w:id="883" w:author="CR1601" w:date="2025-11-24T09:32:00Z">
        <w:r w:rsidRPr="00484A7B">
          <w:rPr>
            <w:lang w:eastAsia="zh-CN"/>
            <w:rPrChange w:id="884" w:author="Huawei" w:date="2025-12-11T18:23:00Z">
              <w:rPr>
                <w:color w:val="000000" w:themeColor="text1"/>
                <w:lang w:eastAsia="zh-CN"/>
              </w:rPr>
            </w:rPrChange>
          </w:rPr>
          <w:t>optionally</w:t>
        </w:r>
      </w:ins>
      <w:r w:rsidRPr="00484A7B">
        <w:rPr>
          <w:rPrChange w:id="885" w:author="Huawei" w:date="2025-12-11T18:23:00Z">
            <w:rPr>
              <w:color w:val="000000" w:themeColor="text1"/>
            </w:rPr>
          </w:rPrChange>
        </w:rPr>
        <w:t xml:space="preserve"> beam</w:t>
      </w:r>
      <w:ins w:id="886" w:author="CR1601" w:date="2025-11-24T09:32:00Z">
        <w:r w:rsidRPr="00484A7B">
          <w:rPr>
            <w:lang w:eastAsia="zh-CN"/>
            <w:rPrChange w:id="887" w:author="Huawei" w:date="2025-12-11T18:23:00Z">
              <w:rPr>
                <w:color w:val="000000" w:themeColor="text1"/>
                <w:lang w:eastAsia="zh-CN"/>
              </w:rPr>
            </w:rPrChange>
          </w:rPr>
          <w:t>(</w:t>
        </w:r>
      </w:ins>
      <w:r w:rsidRPr="00484A7B">
        <w:rPr>
          <w:rPrChange w:id="888" w:author="Huawei" w:date="2025-12-11T18:23:00Z">
            <w:rPr>
              <w:color w:val="000000" w:themeColor="text1"/>
            </w:rPr>
          </w:rPrChange>
        </w:rPr>
        <w:t>s</w:t>
      </w:r>
      <w:ins w:id="889" w:author="CR1601" w:date="2025-11-24T09:32:00Z">
        <w:r w:rsidRPr="00484A7B">
          <w:rPr>
            <w:lang w:eastAsia="zh-CN"/>
            <w:rPrChange w:id="890" w:author="Huawei" w:date="2025-12-11T18:23:00Z">
              <w:rPr>
                <w:color w:val="000000" w:themeColor="text1"/>
                <w:lang w:eastAsia="zh-CN"/>
              </w:rPr>
            </w:rPrChange>
          </w:rPr>
          <w:t>)</w:t>
        </w:r>
      </w:ins>
      <w:r w:rsidRPr="00484A7B">
        <w:rPr>
          <w:rFonts w:eastAsiaTheme="minorEastAsia"/>
          <w:lang w:eastAsia="zh-CN"/>
          <w:rPrChange w:id="891" w:author="Huawei" w:date="2025-12-11T18:23:00Z">
            <w:rPr>
              <w:rFonts w:eastAsiaTheme="minorEastAsia"/>
              <w:color w:val="000000" w:themeColor="text1"/>
              <w:lang w:eastAsia="zh-CN"/>
            </w:rPr>
          </w:rPrChange>
        </w:rPr>
        <w:t xml:space="preserve"> that have not been applied</w:t>
      </w:r>
      <w:ins w:id="892" w:author="CR1601" w:date="2025-11-24T09:32:00Z">
        <w:r w:rsidRPr="00484A7B">
          <w:rPr>
            <w:lang w:eastAsia="zh-CN"/>
            <w:rPrChange w:id="893" w:author="Huawei" w:date="2025-12-11T18:23:00Z">
              <w:rPr>
                <w:color w:val="000000" w:themeColor="text1"/>
                <w:lang w:eastAsia="zh-CN"/>
              </w:rPr>
            </w:rPrChange>
          </w:rPr>
          <w:t xml:space="preserve"> as specified in TS 38.401[4]</w:t>
        </w:r>
      </w:ins>
      <w:r w:rsidRPr="00484A7B">
        <w:rPr>
          <w:rFonts w:eastAsiaTheme="minorEastAsia"/>
          <w:lang w:eastAsia="zh-CN"/>
          <w:rPrChange w:id="894" w:author="Huawei" w:date="2025-12-11T18:23:00Z">
            <w:rPr>
              <w:rFonts w:eastAsiaTheme="minorEastAsia"/>
              <w:color w:val="000000" w:themeColor="text1"/>
              <w:lang w:eastAsia="zh-CN"/>
            </w:rPr>
          </w:rPrChange>
        </w:rPr>
        <w:t>.</w:t>
      </w:r>
    </w:p>
    <w:p w14:paraId="609E166F" w14:textId="7E57544D" w:rsidR="00666001" w:rsidRPr="00F924E9" w:rsidRDefault="00666001" w:rsidP="00666001">
      <w:pPr>
        <w:rPr>
          <w:rFonts w:eastAsiaTheme="minorEastAsia"/>
        </w:rPr>
      </w:pPr>
      <w:r w:rsidRPr="00F924E9">
        <w:rPr>
          <w:rPrChange w:id="895" w:author="CR1615" w:date="2025-11-24T09:32:00Z">
            <w:rPr>
              <w:color w:val="000000" w:themeColor="text1"/>
            </w:rPr>
          </w:rPrChange>
        </w:rPr>
        <w:t xml:space="preserve">If the </w:t>
      </w:r>
      <w:r w:rsidRPr="00F924E9">
        <w:rPr>
          <w:i/>
          <w:iCs/>
          <w:rPrChange w:id="896" w:author="CR1615" w:date="2025-11-24T09:32:00Z">
            <w:rPr>
              <w:i/>
              <w:iCs/>
              <w:color w:val="000000" w:themeColor="text1"/>
            </w:rPr>
          </w:rPrChange>
        </w:rPr>
        <w:t>Predicted CCO Assistance Information</w:t>
      </w:r>
      <w:r w:rsidRPr="00F924E9">
        <w:rPr>
          <w:rPrChange w:id="897" w:author="CR1615" w:date="2025-11-24T09:32:00Z">
            <w:rPr>
              <w:color w:val="000000" w:themeColor="text1"/>
            </w:rPr>
          </w:rPrChange>
        </w:rPr>
        <w:t xml:space="preserve"> IE is contained in the GNB-CU CONFIGURATION UPDATE message, the </w:t>
      </w:r>
      <w:r w:rsidRPr="00F924E9">
        <w:rPr>
          <w:i/>
          <w:iCs/>
          <w:rPrChange w:id="898" w:author="CR1615" w:date="2025-11-24T09:32:00Z">
            <w:rPr>
              <w:i/>
              <w:iCs/>
              <w:color w:val="000000" w:themeColor="text1"/>
            </w:rPr>
          </w:rPrChange>
        </w:rPr>
        <w:t>Predicted CCO Issue</w:t>
      </w:r>
      <w:r w:rsidRPr="00F924E9">
        <w:rPr>
          <w:rPrChange w:id="899" w:author="CR1615" w:date="2025-11-24T09:32:00Z">
            <w:rPr>
              <w:color w:val="000000" w:themeColor="text1"/>
            </w:rPr>
          </w:rPrChange>
        </w:rPr>
        <w:t xml:space="preserve"> IE is set to “cancel” and the </w:t>
      </w:r>
      <w:r w:rsidRPr="00F924E9">
        <w:rPr>
          <w:rFonts w:eastAsiaTheme="minorEastAsia"/>
          <w:i/>
          <w:iCs/>
          <w:lang w:eastAsia="zh-CN"/>
        </w:rPr>
        <w:t xml:space="preserve">Neighbour </w:t>
      </w:r>
      <w:r w:rsidRPr="007D49B5">
        <w:rPr>
          <w:rFonts w:cs="Arial"/>
          <w:i/>
          <w:iCs/>
          <w:szCs w:val="18"/>
          <w:lang w:eastAsia="zh-CN"/>
        </w:rPr>
        <w:t xml:space="preserve">Future Coverage Modification Notification </w:t>
      </w:r>
      <w:r w:rsidRPr="00F924E9">
        <w:rPr>
          <w:rFonts w:cs="Arial"/>
          <w:szCs w:val="18"/>
          <w:lang w:eastAsia="zh-CN"/>
        </w:rPr>
        <w:t>IE is present</w:t>
      </w:r>
      <w:r w:rsidRPr="00F924E9">
        <w:rPr>
          <w:rPrChange w:id="900" w:author="CR1615" w:date="2025-11-24T09:32:00Z">
            <w:rPr>
              <w:color w:val="000000" w:themeColor="text1"/>
            </w:rPr>
          </w:rPrChange>
        </w:rPr>
        <w:t xml:space="preserve">, the gNB-DU shall consider it as a notification of cancellation of the future coverage modifications included in the </w:t>
      </w:r>
      <w:r w:rsidRPr="00F924E9">
        <w:rPr>
          <w:rFonts w:eastAsiaTheme="minorEastAsia"/>
          <w:i/>
          <w:iCs/>
          <w:lang w:eastAsia="zh-CN"/>
        </w:rPr>
        <w:t xml:space="preserve">Neighbour </w:t>
      </w:r>
      <w:r w:rsidRPr="007D49B5">
        <w:rPr>
          <w:rFonts w:cs="Arial"/>
          <w:i/>
          <w:iCs/>
          <w:szCs w:val="18"/>
          <w:lang w:eastAsia="zh-CN"/>
        </w:rPr>
        <w:t xml:space="preserve">Future Coverage Modification Notification </w:t>
      </w:r>
      <w:r w:rsidRPr="00F924E9">
        <w:rPr>
          <w:rFonts w:cs="Arial"/>
          <w:szCs w:val="18"/>
          <w:lang w:eastAsia="zh-CN"/>
        </w:rPr>
        <w:t>IE</w:t>
      </w:r>
      <w:ins w:id="901" w:author="CR1601" w:date="2025-11-24T09:32:00Z">
        <w:r w:rsidR="004A5D2B">
          <w:rPr>
            <w:rFonts w:cs="Arial" w:hint="eastAsia"/>
            <w:szCs w:val="18"/>
            <w:lang w:eastAsia="zh-CN"/>
          </w:rPr>
          <w:t xml:space="preserve"> as specified in TS</w:t>
        </w:r>
        <w:r w:rsidR="004A5D2B">
          <w:rPr>
            <w:rFonts w:cs="Arial"/>
            <w:szCs w:val="18"/>
            <w:lang w:eastAsia="zh-CN"/>
          </w:rPr>
          <w:t xml:space="preserve"> </w:t>
        </w:r>
        <w:r w:rsidR="004A5D2B">
          <w:rPr>
            <w:rFonts w:cs="Arial" w:hint="eastAsia"/>
            <w:szCs w:val="18"/>
            <w:lang w:eastAsia="zh-CN"/>
          </w:rPr>
          <w:t>38.401[4]</w:t>
        </w:r>
      </w:ins>
      <w:r w:rsidRPr="00F924E9">
        <w:rPr>
          <w:rFonts w:cs="Arial"/>
          <w:szCs w:val="18"/>
          <w:lang w:eastAsia="zh-CN"/>
        </w:rPr>
        <w:t>.</w:t>
      </w:r>
    </w:p>
    <w:p w14:paraId="6514E756" w14:textId="77777777" w:rsidR="00E50798" w:rsidRPr="00EA5FA7" w:rsidRDefault="00E50798" w:rsidP="00E50798">
      <w:pPr>
        <w:pStyle w:val="Heading4"/>
      </w:pPr>
      <w:bookmarkStart w:id="902" w:name="_CR8_2_5_3"/>
      <w:bookmarkStart w:id="903" w:name="_Toc105510584"/>
      <w:bookmarkStart w:id="904" w:name="_Toc105927116"/>
      <w:bookmarkStart w:id="905" w:name="_Toc106109656"/>
      <w:bookmarkStart w:id="906" w:name="_Toc113835093"/>
      <w:bookmarkStart w:id="907" w:name="_Toc120123936"/>
      <w:bookmarkStart w:id="908" w:name="_Toc209694301"/>
      <w:bookmarkEnd w:id="902"/>
      <w:r w:rsidRPr="00EA5FA7">
        <w:t>8.2.5.3</w:t>
      </w:r>
      <w:r w:rsidRPr="00EA5FA7">
        <w:tab/>
        <w:t>Unsuccessful Operation</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903"/>
      <w:bookmarkEnd w:id="904"/>
      <w:bookmarkEnd w:id="905"/>
      <w:bookmarkEnd w:id="906"/>
      <w:bookmarkEnd w:id="907"/>
      <w:bookmarkEnd w:id="908"/>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909" w:name="_CR8_2_5_4"/>
      <w:bookmarkStart w:id="910" w:name="_Toc20955755"/>
      <w:bookmarkStart w:id="911" w:name="_Toc29892849"/>
      <w:bookmarkStart w:id="912" w:name="_Toc36556786"/>
      <w:bookmarkStart w:id="913" w:name="_Toc45832162"/>
      <w:bookmarkStart w:id="914" w:name="_Toc51763342"/>
      <w:bookmarkStart w:id="915" w:name="_Toc64448505"/>
      <w:bookmarkStart w:id="916" w:name="_Toc66289164"/>
      <w:bookmarkStart w:id="917" w:name="_Toc74154277"/>
      <w:bookmarkStart w:id="918" w:name="_Toc81383021"/>
      <w:bookmarkStart w:id="919" w:name="_Toc88657654"/>
      <w:bookmarkStart w:id="920" w:name="_Toc97910566"/>
      <w:bookmarkStart w:id="921" w:name="_Toc99038205"/>
      <w:bookmarkStart w:id="922" w:name="_Toc99730466"/>
      <w:bookmarkStart w:id="923" w:name="_Toc105510585"/>
      <w:bookmarkStart w:id="924" w:name="_Toc105927117"/>
      <w:bookmarkStart w:id="925" w:name="_Toc106109657"/>
      <w:bookmarkStart w:id="926" w:name="_Toc113835094"/>
      <w:bookmarkStart w:id="927" w:name="_Toc120123937"/>
      <w:bookmarkStart w:id="928" w:name="_Toc209694302"/>
      <w:bookmarkEnd w:id="909"/>
      <w:r w:rsidRPr="00EA5FA7">
        <w:t>8.2.5.4</w:t>
      </w:r>
      <w:r w:rsidRPr="00EA5FA7">
        <w:tab/>
        <w:t>Abnormal Conditions</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72EEFF24" w14:textId="562B3D3F" w:rsidR="00666001" w:rsidRDefault="00666001" w:rsidP="00666001">
      <w:bookmarkStart w:id="929" w:name="_CR8_2_6"/>
      <w:bookmarkStart w:id="930" w:name="_Toc20955756"/>
      <w:bookmarkStart w:id="931" w:name="_Toc29892850"/>
      <w:bookmarkStart w:id="932" w:name="_Toc36556787"/>
      <w:bookmarkStart w:id="933" w:name="_Toc45832163"/>
      <w:bookmarkStart w:id="934" w:name="_Toc51763343"/>
      <w:bookmarkStart w:id="935" w:name="_Toc64448506"/>
      <w:bookmarkStart w:id="936" w:name="_Toc66289165"/>
      <w:bookmarkStart w:id="937" w:name="_Toc74154278"/>
      <w:bookmarkStart w:id="938" w:name="_Toc81383022"/>
      <w:bookmarkStart w:id="939" w:name="_Toc88657655"/>
      <w:bookmarkStart w:id="940" w:name="_Toc97910567"/>
      <w:bookmarkStart w:id="941" w:name="_Toc99038206"/>
      <w:bookmarkStart w:id="942" w:name="_Toc99730467"/>
      <w:bookmarkStart w:id="943" w:name="_Toc105510586"/>
      <w:bookmarkStart w:id="944" w:name="_Toc105927118"/>
      <w:bookmarkStart w:id="945" w:name="_Toc106109658"/>
      <w:bookmarkStart w:id="946" w:name="_Toc113835095"/>
      <w:bookmarkStart w:id="947" w:name="_Toc120123938"/>
      <w:bookmarkEnd w:id="929"/>
      <w:r>
        <w:rPr>
          <w:lang w:val="en-US"/>
        </w:rPr>
        <w:t xml:space="preserve">If the </w:t>
      </w:r>
      <w:r>
        <w:rPr>
          <w:i/>
          <w:iCs/>
          <w:lang w:val="en-US"/>
        </w:rPr>
        <w:t>Predicted CCO Assistance Information</w:t>
      </w:r>
      <w:r>
        <w:rPr>
          <w:lang w:val="en-US"/>
        </w:rPr>
        <w:t xml:space="preserve"> IE is contained in the </w:t>
      </w:r>
      <w:r>
        <w:t>GNB-CU CONFIGURATION UPDATE message, and if:</w:t>
      </w:r>
    </w:p>
    <w:p w14:paraId="55BF09A1" w14:textId="493E9D43" w:rsidR="00666001" w:rsidRDefault="00802017" w:rsidP="00802017">
      <w:pPr>
        <w:pStyle w:val="B1"/>
      </w:pPr>
      <w:bookmarkStart w:id="948" w:name="MCCQCTEMPBM_00000382"/>
      <w:r w:rsidRPr="006A6F20">
        <w:rPr>
          <w:rFonts w:eastAsia="SimSun"/>
          <w:snapToGrid w:val="0"/>
          <w:lang w:eastAsia="zh-CN"/>
        </w:rPr>
        <w:t>-</w:t>
      </w:r>
      <w:r w:rsidRPr="006A6F20">
        <w:rPr>
          <w:rFonts w:eastAsia="SimSun"/>
          <w:snapToGrid w:val="0"/>
          <w:lang w:eastAsia="zh-CN"/>
        </w:rPr>
        <w:tab/>
      </w:r>
      <w:r w:rsidR="00666001">
        <w:t xml:space="preserve">the </w:t>
      </w:r>
      <w:r w:rsidR="00666001" w:rsidRPr="007D69A8">
        <w:rPr>
          <w:i/>
          <w:iCs/>
        </w:rPr>
        <w:t>Predicted CCO Issue</w:t>
      </w:r>
      <w:r w:rsidR="00666001" w:rsidRPr="000D426E">
        <w:t xml:space="preserve"> </w:t>
      </w:r>
      <w:r w:rsidR="00666001">
        <w:t xml:space="preserve">IE is set to “cancel”, and </w:t>
      </w:r>
    </w:p>
    <w:p w14:paraId="1CE14194" w14:textId="0223FA99" w:rsidR="00666001" w:rsidRPr="007D69A8" w:rsidRDefault="00802017" w:rsidP="00802017">
      <w:pPr>
        <w:pStyle w:val="B1"/>
        <w:rPr>
          <w:lang w:val="en-US"/>
        </w:rPr>
      </w:pPr>
      <w:bookmarkStart w:id="949" w:name="MCCQCTEMPBM_00000383"/>
      <w:bookmarkEnd w:id="948"/>
      <w:r w:rsidRPr="006A6F20">
        <w:rPr>
          <w:rFonts w:eastAsia="SimSun"/>
          <w:snapToGrid w:val="0"/>
          <w:lang w:eastAsia="zh-CN"/>
        </w:rPr>
        <w:t>-</w:t>
      </w:r>
      <w:r w:rsidRPr="006A6F20">
        <w:rPr>
          <w:rFonts w:eastAsia="SimSun"/>
          <w:snapToGrid w:val="0"/>
          <w:lang w:eastAsia="zh-CN"/>
        </w:rPr>
        <w:tab/>
      </w:r>
      <w:r w:rsidR="00666001">
        <w:t xml:space="preserve">the </w:t>
      </w:r>
      <w:r w:rsidR="00666001" w:rsidRPr="00B51AEF">
        <w:rPr>
          <w:rFonts w:cs="Arial"/>
          <w:i/>
          <w:szCs w:val="18"/>
          <w:lang w:val="en-US" w:eastAsia="ja-JP"/>
        </w:rPr>
        <w:t xml:space="preserve">Predicted </w:t>
      </w:r>
      <w:r w:rsidR="00666001" w:rsidRPr="00B51AEF">
        <w:rPr>
          <w:rFonts w:cs="Arial"/>
          <w:i/>
          <w:szCs w:val="18"/>
          <w:lang w:eastAsia="ja-JP"/>
        </w:rPr>
        <w:t>Affected Cells and Beams</w:t>
      </w:r>
      <w:r w:rsidR="00666001">
        <w:t xml:space="preserve"> IE is not present</w:t>
      </w:r>
      <w:r w:rsidR="00666001" w:rsidRPr="007D69A8">
        <w:rPr>
          <w:lang w:val="en-US"/>
        </w:rPr>
        <w:t>,</w:t>
      </w:r>
    </w:p>
    <w:bookmarkEnd w:id="949"/>
    <w:p w14:paraId="089D8750" w14:textId="77777777" w:rsidR="00666001" w:rsidRDefault="00666001" w:rsidP="00666001">
      <w:r>
        <w:t xml:space="preserve">then the gNB-DU shall discard the received </w:t>
      </w:r>
      <w:r>
        <w:rPr>
          <w:i/>
          <w:iCs/>
          <w:lang w:val="en-US"/>
        </w:rPr>
        <w:t>Predicted CCO Assistance Information</w:t>
      </w:r>
      <w:r>
        <w:rPr>
          <w:lang w:val="en-US"/>
        </w:rPr>
        <w:t xml:space="preserve"> IE.</w:t>
      </w:r>
    </w:p>
    <w:p w14:paraId="625105A8" w14:textId="77777777" w:rsidR="00E50798" w:rsidRPr="00EA5FA7" w:rsidRDefault="00E50798" w:rsidP="00E50798">
      <w:pPr>
        <w:pStyle w:val="Heading3"/>
      </w:pPr>
      <w:bookmarkStart w:id="950" w:name="_Toc209694303"/>
      <w:r w:rsidRPr="00EA5FA7">
        <w:t>8.2.6</w:t>
      </w:r>
      <w:r w:rsidRPr="00EA5FA7">
        <w:tab/>
        <w:t>gNB-DU Resource Coordination</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50"/>
    </w:p>
    <w:p w14:paraId="5952F551" w14:textId="77777777" w:rsidR="00E50798" w:rsidRPr="00EA5FA7" w:rsidRDefault="00E50798" w:rsidP="00E50798">
      <w:pPr>
        <w:pStyle w:val="Heading4"/>
      </w:pPr>
      <w:bookmarkStart w:id="951" w:name="_CR8_2_6_1"/>
      <w:bookmarkStart w:id="952" w:name="_Toc20955757"/>
      <w:bookmarkStart w:id="953" w:name="_Toc29892851"/>
      <w:bookmarkStart w:id="954" w:name="_Toc36556788"/>
      <w:bookmarkStart w:id="955" w:name="_Toc45832164"/>
      <w:bookmarkStart w:id="956" w:name="_Toc51763344"/>
      <w:bookmarkStart w:id="957" w:name="_Toc64448507"/>
      <w:bookmarkStart w:id="958" w:name="_Toc66289166"/>
      <w:bookmarkStart w:id="959" w:name="_Toc74154279"/>
      <w:bookmarkStart w:id="960" w:name="_Toc81383023"/>
      <w:bookmarkStart w:id="961" w:name="_Toc88657656"/>
      <w:bookmarkStart w:id="962" w:name="_Toc97910568"/>
      <w:bookmarkStart w:id="963" w:name="_Toc99038207"/>
      <w:bookmarkStart w:id="964" w:name="_Toc99730468"/>
      <w:bookmarkStart w:id="965" w:name="_Toc105510587"/>
      <w:bookmarkStart w:id="966" w:name="_Toc105927119"/>
      <w:bookmarkStart w:id="967" w:name="_Toc106109659"/>
      <w:bookmarkStart w:id="968" w:name="_Toc113835096"/>
      <w:bookmarkStart w:id="969" w:name="_Toc120123939"/>
      <w:bookmarkStart w:id="970" w:name="_Toc209694304"/>
      <w:bookmarkEnd w:id="951"/>
      <w:r w:rsidRPr="00EA5FA7">
        <w:t>8.2.6.1</w:t>
      </w:r>
      <w:r w:rsidRPr="00EA5FA7">
        <w:tab/>
        <w:t>General</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971" w:name="_CR8_2_6_2"/>
      <w:bookmarkStart w:id="972" w:name="_Toc20955758"/>
      <w:bookmarkStart w:id="973" w:name="_Toc29892852"/>
      <w:bookmarkStart w:id="974" w:name="_Toc36556789"/>
      <w:bookmarkStart w:id="975" w:name="_Toc45832165"/>
      <w:bookmarkStart w:id="976" w:name="_Toc51763345"/>
      <w:bookmarkStart w:id="977" w:name="_Toc64448508"/>
      <w:bookmarkStart w:id="978" w:name="_Toc66289167"/>
      <w:bookmarkStart w:id="979" w:name="_Toc74154280"/>
      <w:bookmarkStart w:id="980" w:name="_Toc81383024"/>
      <w:bookmarkStart w:id="981" w:name="_Toc88657657"/>
      <w:bookmarkStart w:id="982" w:name="_Toc97910569"/>
      <w:bookmarkStart w:id="983" w:name="_Toc99038208"/>
      <w:bookmarkStart w:id="984" w:name="_Toc99730469"/>
      <w:bookmarkStart w:id="985" w:name="_Toc105510588"/>
      <w:bookmarkStart w:id="986" w:name="_Toc105927120"/>
      <w:bookmarkStart w:id="987" w:name="_Toc106109660"/>
      <w:bookmarkStart w:id="988" w:name="_Toc113835097"/>
      <w:bookmarkStart w:id="989" w:name="_Toc120123940"/>
      <w:bookmarkStart w:id="990" w:name="_Toc209694305"/>
      <w:bookmarkEnd w:id="971"/>
      <w:r w:rsidRPr="00EA5FA7">
        <w:lastRenderedPageBreak/>
        <w:t>8.2.6.2</w:t>
      </w:r>
      <w:r w:rsidRPr="00EA5FA7">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621BE4C5" w14:textId="77777777" w:rsidR="00E50798" w:rsidRPr="00EA5FA7" w:rsidRDefault="00E50798" w:rsidP="00E50798">
      <w:pPr>
        <w:pStyle w:val="TH"/>
      </w:pPr>
      <w:bookmarkStart w:id="991" w:name="_MON_1586958723"/>
      <w:bookmarkEnd w:id="991"/>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92" w:name="_CR8_2_7"/>
      <w:bookmarkStart w:id="993" w:name="_Toc20955759"/>
      <w:bookmarkStart w:id="994" w:name="_Toc29892853"/>
      <w:bookmarkStart w:id="995" w:name="_Toc36556790"/>
      <w:bookmarkStart w:id="996" w:name="_Toc45832166"/>
      <w:bookmarkStart w:id="997" w:name="_Toc51763346"/>
      <w:bookmarkStart w:id="998" w:name="_Toc64448509"/>
      <w:bookmarkStart w:id="999" w:name="_Toc66289168"/>
      <w:bookmarkStart w:id="1000" w:name="_Toc74154281"/>
      <w:bookmarkStart w:id="1001" w:name="_Toc81383025"/>
      <w:bookmarkStart w:id="1002" w:name="_Toc88657658"/>
      <w:bookmarkStart w:id="1003" w:name="_Toc97910570"/>
      <w:bookmarkStart w:id="1004" w:name="_Toc99038209"/>
      <w:bookmarkStart w:id="1005" w:name="_Toc99730470"/>
      <w:bookmarkStart w:id="1006" w:name="_Toc105510589"/>
      <w:bookmarkStart w:id="1007" w:name="_Toc105927121"/>
      <w:bookmarkStart w:id="1008" w:name="_Toc106109661"/>
      <w:bookmarkStart w:id="1009" w:name="_Toc113835098"/>
      <w:bookmarkStart w:id="1010" w:name="_Toc120123941"/>
      <w:bookmarkStart w:id="1011" w:name="_Toc209694306"/>
      <w:bookmarkEnd w:id="992"/>
      <w:r w:rsidRPr="00EA5FA7">
        <w:t>8.2.7</w:t>
      </w:r>
      <w:r w:rsidRPr="00EA5FA7">
        <w:tab/>
        <w:t>gNB-DU Status Indication</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9349E29" w14:textId="77777777" w:rsidR="00E50798" w:rsidRPr="00EA5FA7" w:rsidRDefault="00E50798" w:rsidP="00E50798">
      <w:pPr>
        <w:pStyle w:val="Heading4"/>
      </w:pPr>
      <w:bookmarkStart w:id="1012" w:name="_CR8_2_7_1"/>
      <w:bookmarkStart w:id="1013" w:name="_Toc20955760"/>
      <w:bookmarkStart w:id="1014" w:name="_Toc29892854"/>
      <w:bookmarkStart w:id="1015" w:name="_Toc36556791"/>
      <w:bookmarkStart w:id="1016" w:name="_Toc45832167"/>
      <w:bookmarkStart w:id="1017" w:name="_Toc51763347"/>
      <w:bookmarkStart w:id="1018" w:name="_Toc64448510"/>
      <w:bookmarkStart w:id="1019" w:name="_Toc66289169"/>
      <w:bookmarkStart w:id="1020" w:name="_Toc74154282"/>
      <w:bookmarkStart w:id="1021" w:name="_Toc81383026"/>
      <w:bookmarkStart w:id="1022" w:name="_Toc88657659"/>
      <w:bookmarkStart w:id="1023" w:name="_Toc97910571"/>
      <w:bookmarkStart w:id="1024" w:name="_Toc99038210"/>
      <w:bookmarkStart w:id="1025" w:name="_Toc99730471"/>
      <w:bookmarkStart w:id="1026" w:name="_Toc105510590"/>
      <w:bookmarkStart w:id="1027" w:name="_Toc105927122"/>
      <w:bookmarkStart w:id="1028" w:name="_Toc106109662"/>
      <w:bookmarkStart w:id="1029" w:name="_Toc113835099"/>
      <w:bookmarkStart w:id="1030" w:name="_Toc120123942"/>
      <w:bookmarkStart w:id="1031" w:name="_Toc209694307"/>
      <w:bookmarkEnd w:id="1012"/>
      <w:r w:rsidRPr="00EA5FA7">
        <w:t>8.2.7.1</w:t>
      </w:r>
      <w:r w:rsidRPr="00EA5FA7">
        <w:tab/>
        <w:t>General</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1032" w:name="_CR8_2_7_2"/>
      <w:bookmarkStart w:id="1033" w:name="_Toc20955761"/>
      <w:bookmarkStart w:id="1034" w:name="_Toc29892855"/>
      <w:bookmarkStart w:id="1035" w:name="_Toc36556792"/>
      <w:bookmarkStart w:id="1036" w:name="_Toc45832168"/>
      <w:bookmarkStart w:id="1037" w:name="_Toc51763348"/>
      <w:bookmarkStart w:id="1038" w:name="_Toc64448511"/>
      <w:bookmarkStart w:id="1039" w:name="_Toc66289170"/>
      <w:bookmarkStart w:id="1040" w:name="_Toc74154283"/>
      <w:bookmarkStart w:id="1041" w:name="_Toc81383027"/>
      <w:bookmarkStart w:id="1042" w:name="_Toc88657660"/>
      <w:bookmarkStart w:id="1043" w:name="_Toc97910572"/>
      <w:bookmarkStart w:id="1044" w:name="_Toc99038211"/>
      <w:bookmarkStart w:id="1045" w:name="_Toc99730472"/>
      <w:bookmarkStart w:id="1046" w:name="_Toc105510591"/>
      <w:bookmarkStart w:id="1047" w:name="_Toc105927123"/>
      <w:bookmarkStart w:id="1048" w:name="_Toc106109663"/>
      <w:bookmarkStart w:id="1049" w:name="_Toc113835100"/>
      <w:bookmarkStart w:id="1050" w:name="_Toc120123943"/>
      <w:bookmarkStart w:id="1051" w:name="_Toc209694308"/>
      <w:bookmarkEnd w:id="1032"/>
      <w:r w:rsidRPr="00EA5FA7">
        <w:t>8.2.7.2</w:t>
      </w:r>
      <w:r w:rsidRPr="00EA5FA7">
        <w:tab/>
        <w:t>Successful Oper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bookmarkStart w:id="1052" w:name="_MON_1266398113"/>
    <w:bookmarkEnd w:id="1052"/>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6.6pt;height:119.75pt" o:ole="" fillcolor="window">
            <v:imagedata r:id="rId32" o:title=""/>
          </v:shape>
          <o:OLEObject Type="Embed" ProgID="Word.Picture.8" ShapeID="_x0000_i1032" DrawAspect="Content" ObjectID="_1826988136" r:id="rId33"/>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1053" w:name="_Toc20955762"/>
      <w:bookmarkStart w:id="1054" w:name="_Toc29892856"/>
      <w:bookmarkStart w:id="1055" w:name="_Toc36556793"/>
      <w:bookmarkStart w:id="1056" w:name="_Toc45832169"/>
      <w:bookmarkStart w:id="1057" w:name="_Toc51763349"/>
      <w:bookmarkStart w:id="1058" w:name="_Toc64448512"/>
      <w:bookmarkStart w:id="1059" w:name="_Toc66289171"/>
      <w:bookmarkStart w:id="1060" w:name="_Toc74154284"/>
      <w:bookmarkStart w:id="1061" w:name="_Toc81383028"/>
      <w:bookmarkStart w:id="1062" w:name="_Toc88657661"/>
      <w:bookmarkStart w:id="1063"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w:t>
      </w:r>
      <w:r w:rsidRPr="00F348FB">
        <w:lastRenderedPageBreak/>
        <w:t xml:space="preserve">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1064" w:name="_CR8_2_7_3"/>
      <w:bookmarkStart w:id="1065" w:name="_Toc99038212"/>
      <w:bookmarkStart w:id="1066" w:name="_Toc99730473"/>
      <w:bookmarkStart w:id="1067" w:name="_Toc105510592"/>
      <w:bookmarkStart w:id="1068" w:name="_Toc105927124"/>
      <w:bookmarkStart w:id="1069" w:name="_Toc106109664"/>
      <w:bookmarkStart w:id="1070" w:name="_Toc113835101"/>
      <w:bookmarkStart w:id="1071" w:name="_Toc120123944"/>
      <w:bookmarkStart w:id="1072" w:name="_Toc209694309"/>
      <w:bookmarkEnd w:id="1064"/>
      <w:r w:rsidRPr="00EA5FA7">
        <w:t>8.2.7.3</w:t>
      </w:r>
      <w:r w:rsidRPr="00EA5FA7">
        <w:tab/>
        <w:t>Abnormal Conditions</w:t>
      </w:r>
      <w:bookmarkEnd w:id="1053"/>
      <w:bookmarkEnd w:id="1054"/>
      <w:bookmarkEnd w:id="1055"/>
      <w:bookmarkEnd w:id="1056"/>
      <w:bookmarkEnd w:id="1057"/>
      <w:bookmarkEnd w:id="1058"/>
      <w:bookmarkEnd w:id="1059"/>
      <w:bookmarkEnd w:id="1060"/>
      <w:bookmarkEnd w:id="1061"/>
      <w:bookmarkEnd w:id="1062"/>
      <w:bookmarkEnd w:id="1063"/>
      <w:bookmarkEnd w:id="1065"/>
      <w:bookmarkEnd w:id="1066"/>
      <w:bookmarkEnd w:id="1067"/>
      <w:bookmarkEnd w:id="1068"/>
      <w:bookmarkEnd w:id="1069"/>
      <w:bookmarkEnd w:id="1070"/>
      <w:bookmarkEnd w:id="1071"/>
      <w:bookmarkEnd w:id="1072"/>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1073" w:name="_CR8_2_8"/>
      <w:bookmarkStart w:id="1074" w:name="_Toc20955763"/>
      <w:bookmarkStart w:id="1075" w:name="_Toc29892857"/>
      <w:bookmarkStart w:id="1076" w:name="_Toc36556794"/>
      <w:bookmarkStart w:id="1077" w:name="_Toc45832170"/>
      <w:bookmarkStart w:id="1078" w:name="_Toc51763350"/>
      <w:bookmarkStart w:id="1079" w:name="_Toc64448513"/>
      <w:bookmarkStart w:id="1080" w:name="_Toc66289172"/>
      <w:bookmarkStart w:id="1081" w:name="_Toc74154285"/>
      <w:bookmarkStart w:id="1082" w:name="_Toc81383029"/>
      <w:bookmarkStart w:id="1083" w:name="_Toc88657662"/>
      <w:bookmarkStart w:id="1084" w:name="_Toc97910574"/>
      <w:bookmarkStart w:id="1085" w:name="_Toc99038213"/>
      <w:bookmarkStart w:id="1086" w:name="_Toc99730474"/>
      <w:bookmarkStart w:id="1087" w:name="_Toc105510593"/>
      <w:bookmarkStart w:id="1088" w:name="_Toc105927125"/>
      <w:bookmarkStart w:id="1089" w:name="_Toc106109665"/>
      <w:bookmarkStart w:id="1090" w:name="_Toc113835102"/>
      <w:bookmarkStart w:id="1091" w:name="_Toc120123945"/>
      <w:bookmarkStart w:id="1092" w:name="_Toc209694310"/>
      <w:bookmarkEnd w:id="1073"/>
      <w:r w:rsidRPr="00EA5FA7">
        <w:t>8.2.8</w:t>
      </w:r>
      <w:r w:rsidRPr="00EA5FA7">
        <w:tab/>
        <w:t>F1 Removal</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6550025B" w14:textId="77777777" w:rsidR="00E50798" w:rsidRPr="00EA5FA7" w:rsidRDefault="00E50798" w:rsidP="00E50798">
      <w:pPr>
        <w:pStyle w:val="Heading4"/>
      </w:pPr>
      <w:bookmarkStart w:id="1093" w:name="_CR8_2_8_1"/>
      <w:bookmarkStart w:id="1094" w:name="_Toc20955764"/>
      <w:bookmarkStart w:id="1095" w:name="_Toc29892858"/>
      <w:bookmarkStart w:id="1096" w:name="_Toc36556795"/>
      <w:bookmarkStart w:id="1097" w:name="_Toc45832171"/>
      <w:bookmarkStart w:id="1098" w:name="_Toc51763351"/>
      <w:bookmarkStart w:id="1099" w:name="_Toc64448514"/>
      <w:bookmarkStart w:id="1100" w:name="_Toc66289173"/>
      <w:bookmarkStart w:id="1101" w:name="_Toc74154286"/>
      <w:bookmarkStart w:id="1102" w:name="_Toc81383030"/>
      <w:bookmarkStart w:id="1103" w:name="_Toc88657663"/>
      <w:bookmarkStart w:id="1104" w:name="_Toc97910575"/>
      <w:bookmarkStart w:id="1105" w:name="_Toc99038214"/>
      <w:bookmarkStart w:id="1106" w:name="_Toc99730475"/>
      <w:bookmarkStart w:id="1107" w:name="_Toc105510594"/>
      <w:bookmarkStart w:id="1108" w:name="_Toc105927126"/>
      <w:bookmarkStart w:id="1109" w:name="_Toc106109666"/>
      <w:bookmarkStart w:id="1110" w:name="_Toc113835103"/>
      <w:bookmarkStart w:id="1111" w:name="_Toc120123946"/>
      <w:bookmarkStart w:id="1112" w:name="_Toc209694311"/>
      <w:bookmarkEnd w:id="1093"/>
      <w:r w:rsidRPr="00EA5FA7">
        <w:t>8.2.8.1</w:t>
      </w:r>
      <w:r w:rsidRPr="00EA5FA7">
        <w:tab/>
        <w:t>General</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113"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113"/>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114" w:name="_CR8_2_8_2"/>
      <w:bookmarkStart w:id="1115" w:name="_Toc20955765"/>
      <w:bookmarkStart w:id="1116" w:name="_Toc29892859"/>
      <w:bookmarkStart w:id="1117" w:name="_Toc36556796"/>
      <w:bookmarkStart w:id="1118" w:name="_Toc45832172"/>
      <w:bookmarkStart w:id="1119" w:name="_Toc51763352"/>
      <w:bookmarkStart w:id="1120" w:name="_Toc64448515"/>
      <w:bookmarkStart w:id="1121" w:name="_Toc66289174"/>
      <w:bookmarkStart w:id="1122" w:name="_Toc74154287"/>
      <w:bookmarkStart w:id="1123" w:name="_Toc81383031"/>
      <w:bookmarkStart w:id="1124" w:name="_Toc88657664"/>
      <w:bookmarkStart w:id="1125" w:name="_Toc97910576"/>
      <w:bookmarkStart w:id="1126" w:name="_Toc99038215"/>
      <w:bookmarkStart w:id="1127" w:name="_Toc99730476"/>
      <w:bookmarkStart w:id="1128" w:name="_Toc105510595"/>
      <w:bookmarkStart w:id="1129" w:name="_Toc105927127"/>
      <w:bookmarkStart w:id="1130" w:name="_Toc106109667"/>
      <w:bookmarkStart w:id="1131" w:name="_Toc113835104"/>
      <w:bookmarkStart w:id="1132" w:name="_Toc120123947"/>
      <w:bookmarkStart w:id="1133" w:name="_Toc209694312"/>
      <w:bookmarkEnd w:id="1114"/>
      <w:r w:rsidRPr="00EA5FA7">
        <w:t>8.2.8.2</w:t>
      </w:r>
      <w:r w:rsidRPr="00EA5FA7">
        <w:tab/>
        <w:t>Successful Operation</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6.85pt;height:116.9pt" o:ole="">
            <v:imagedata r:id="rId34" o:title=""/>
          </v:shape>
          <o:OLEObject Type="Embed" ProgID="Visio.Drawing.15" ShapeID="_x0000_i1033" DrawAspect="Content" ObjectID="_1826988137" r:id="rId35"/>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6.85pt;height:116.9pt" o:ole="">
            <v:imagedata r:id="rId36" o:title=""/>
          </v:shape>
          <o:OLEObject Type="Embed" ProgID="Visio.Drawing.15" ShapeID="_x0000_i1034" DrawAspect="Content" ObjectID="_1826988138" r:id="rId37"/>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w:t>
      </w:r>
      <w:r w:rsidRPr="00EA5FA7">
        <w:lastRenderedPageBreak/>
        <w:t xml:space="preserve">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134" w:name="_CR8_2_8_3"/>
      <w:bookmarkStart w:id="1135" w:name="_Toc20955766"/>
      <w:bookmarkStart w:id="1136" w:name="_Toc29892860"/>
      <w:bookmarkStart w:id="1137" w:name="_Toc36556797"/>
      <w:bookmarkStart w:id="1138" w:name="_Toc45832173"/>
      <w:bookmarkStart w:id="1139" w:name="_Toc51763353"/>
      <w:bookmarkStart w:id="1140" w:name="_Toc64448516"/>
      <w:bookmarkStart w:id="1141" w:name="_Toc66289175"/>
      <w:bookmarkStart w:id="1142" w:name="_Toc74154288"/>
      <w:bookmarkStart w:id="1143" w:name="_Toc81383032"/>
      <w:bookmarkStart w:id="1144" w:name="_Toc88657665"/>
      <w:bookmarkStart w:id="1145" w:name="_Toc97910577"/>
      <w:bookmarkStart w:id="1146" w:name="_Toc99038216"/>
      <w:bookmarkStart w:id="1147" w:name="_Toc99730477"/>
      <w:bookmarkStart w:id="1148" w:name="_Toc105510596"/>
      <w:bookmarkStart w:id="1149" w:name="_Toc105927128"/>
      <w:bookmarkStart w:id="1150" w:name="_Toc106109668"/>
      <w:bookmarkStart w:id="1151" w:name="_Toc113835105"/>
      <w:bookmarkStart w:id="1152" w:name="_Toc120123948"/>
      <w:bookmarkStart w:id="1153" w:name="_Toc209694313"/>
      <w:bookmarkEnd w:id="1134"/>
      <w:r w:rsidRPr="00EA5FA7">
        <w:t>8.2.8.3</w:t>
      </w:r>
      <w:r w:rsidRPr="00EA5FA7">
        <w:tab/>
        <w:t>Unsuccessful Oper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6.85pt;height:116.9pt" o:ole="">
            <v:imagedata r:id="rId38" o:title=""/>
          </v:shape>
          <o:OLEObject Type="Embed" ProgID="Visio.Drawing.15" ShapeID="_x0000_i1035" DrawAspect="Content" ObjectID="_1826988139" r:id="rId39"/>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6.85pt;height:116.9pt" o:ole="">
            <v:imagedata r:id="rId40" o:title=""/>
          </v:shape>
          <o:OLEObject Type="Embed" ProgID="Visio.Drawing.15" ShapeID="_x0000_i1036" DrawAspect="Content" ObjectID="_1826988140" r:id="rId41"/>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154" w:name="_CR8_2_8_4"/>
      <w:bookmarkStart w:id="1155" w:name="_Toc20955767"/>
      <w:bookmarkStart w:id="1156" w:name="_Toc29892861"/>
      <w:bookmarkStart w:id="1157" w:name="_Toc36556798"/>
      <w:bookmarkStart w:id="1158" w:name="_Toc45832174"/>
      <w:bookmarkStart w:id="1159" w:name="_Toc51763354"/>
      <w:bookmarkStart w:id="1160" w:name="_Toc64448517"/>
      <w:bookmarkStart w:id="1161" w:name="_Toc66289176"/>
      <w:bookmarkStart w:id="1162" w:name="_Toc74154289"/>
      <w:bookmarkStart w:id="1163" w:name="_Toc81383033"/>
      <w:bookmarkStart w:id="1164" w:name="_Toc88657666"/>
      <w:bookmarkStart w:id="1165" w:name="_Toc97910578"/>
      <w:bookmarkStart w:id="1166" w:name="_Toc99038217"/>
      <w:bookmarkStart w:id="1167" w:name="_Toc99730478"/>
      <w:bookmarkStart w:id="1168" w:name="_Toc105510597"/>
      <w:bookmarkStart w:id="1169" w:name="_Toc105927129"/>
      <w:bookmarkStart w:id="1170" w:name="_Toc106109669"/>
      <w:bookmarkStart w:id="1171" w:name="_Toc113835106"/>
      <w:bookmarkStart w:id="1172" w:name="_Toc120123949"/>
      <w:bookmarkStart w:id="1173" w:name="_Toc209694314"/>
      <w:bookmarkEnd w:id="1154"/>
      <w:r w:rsidRPr="00EA5FA7">
        <w:t>8.2.8.4</w:t>
      </w:r>
      <w:r w:rsidRPr="00EA5FA7">
        <w:tab/>
        <w:t>Abnormal Conditions</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174" w:name="_CR8_2_9"/>
      <w:bookmarkStart w:id="1175" w:name="_Toc20955768"/>
      <w:bookmarkStart w:id="1176" w:name="_Toc29892862"/>
      <w:bookmarkStart w:id="1177" w:name="_Toc36556799"/>
      <w:bookmarkStart w:id="1178" w:name="_Toc45832175"/>
      <w:bookmarkStart w:id="1179" w:name="_Toc51763355"/>
      <w:bookmarkStart w:id="1180" w:name="_Toc64448518"/>
      <w:bookmarkStart w:id="1181" w:name="_Toc66289177"/>
      <w:bookmarkStart w:id="1182" w:name="_Toc74154290"/>
      <w:bookmarkStart w:id="1183" w:name="_Toc81383034"/>
      <w:bookmarkStart w:id="1184" w:name="_Toc88657667"/>
      <w:bookmarkStart w:id="1185" w:name="_Toc97910579"/>
      <w:bookmarkStart w:id="1186" w:name="_Toc99038218"/>
      <w:bookmarkStart w:id="1187" w:name="_Toc99730479"/>
      <w:bookmarkStart w:id="1188" w:name="_Toc105510598"/>
      <w:bookmarkStart w:id="1189" w:name="_Toc105927130"/>
      <w:bookmarkStart w:id="1190" w:name="_Toc106109670"/>
      <w:bookmarkStart w:id="1191" w:name="_Toc113835107"/>
      <w:bookmarkStart w:id="1192" w:name="_Toc120123950"/>
      <w:bookmarkStart w:id="1193" w:name="_Toc209694315"/>
      <w:bookmarkEnd w:id="1174"/>
      <w:r w:rsidRPr="00EA5FA7">
        <w:t>8.2.9</w:t>
      </w:r>
      <w:r w:rsidRPr="00EA5FA7">
        <w:tab/>
        <w:t>Network Access Rate Reduction</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3E214024" w14:textId="77777777" w:rsidR="00E50798" w:rsidRPr="00EA5FA7" w:rsidRDefault="00E50798" w:rsidP="00E50798">
      <w:pPr>
        <w:pStyle w:val="Heading4"/>
      </w:pPr>
      <w:bookmarkStart w:id="1194" w:name="_CR8_2_9_1"/>
      <w:bookmarkStart w:id="1195" w:name="_Toc20955769"/>
      <w:bookmarkStart w:id="1196" w:name="_Toc29892863"/>
      <w:bookmarkStart w:id="1197" w:name="_Toc36556800"/>
      <w:bookmarkStart w:id="1198" w:name="_Toc45832176"/>
      <w:bookmarkStart w:id="1199" w:name="_Toc51763356"/>
      <w:bookmarkStart w:id="1200" w:name="_Toc64448519"/>
      <w:bookmarkStart w:id="1201" w:name="_Toc66289178"/>
      <w:bookmarkStart w:id="1202" w:name="_Toc74154291"/>
      <w:bookmarkStart w:id="1203" w:name="_Toc81383035"/>
      <w:bookmarkStart w:id="1204" w:name="_Toc88657668"/>
      <w:bookmarkStart w:id="1205" w:name="_Toc97910580"/>
      <w:bookmarkStart w:id="1206" w:name="_Toc99038219"/>
      <w:bookmarkStart w:id="1207" w:name="_Toc99730480"/>
      <w:bookmarkStart w:id="1208" w:name="_Toc105510599"/>
      <w:bookmarkStart w:id="1209" w:name="_Toc105927131"/>
      <w:bookmarkStart w:id="1210" w:name="_Toc106109671"/>
      <w:bookmarkStart w:id="1211" w:name="_Toc113835108"/>
      <w:bookmarkStart w:id="1212" w:name="_Toc120123951"/>
      <w:bookmarkStart w:id="1213" w:name="_Toc209694316"/>
      <w:bookmarkEnd w:id="1194"/>
      <w:r w:rsidRPr="00EA5FA7">
        <w:t>8.2.9.1</w:t>
      </w:r>
      <w:r w:rsidRPr="00EA5FA7">
        <w:tab/>
        <w:t>General</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214" w:name="_CR8_2_9_2"/>
      <w:bookmarkStart w:id="1215" w:name="_Toc20955770"/>
      <w:bookmarkStart w:id="1216" w:name="_Toc29892864"/>
      <w:bookmarkStart w:id="1217" w:name="_Toc36556801"/>
      <w:bookmarkStart w:id="1218" w:name="_Toc45832177"/>
      <w:bookmarkStart w:id="1219" w:name="_Toc51763357"/>
      <w:bookmarkStart w:id="1220" w:name="_Toc64448520"/>
      <w:bookmarkStart w:id="1221" w:name="_Toc66289179"/>
      <w:bookmarkStart w:id="1222" w:name="_Toc74154292"/>
      <w:bookmarkStart w:id="1223" w:name="_Toc81383036"/>
      <w:bookmarkStart w:id="1224" w:name="_Toc88657669"/>
      <w:bookmarkStart w:id="1225" w:name="_Toc97910581"/>
      <w:bookmarkStart w:id="1226" w:name="_Toc99038220"/>
      <w:bookmarkStart w:id="1227" w:name="_Toc99730481"/>
      <w:bookmarkStart w:id="1228" w:name="_Toc105510600"/>
      <w:bookmarkStart w:id="1229" w:name="_Toc105927132"/>
      <w:bookmarkStart w:id="1230" w:name="_Toc106109672"/>
      <w:bookmarkStart w:id="1231" w:name="_Toc113835109"/>
      <w:bookmarkStart w:id="1232" w:name="_Toc120123952"/>
      <w:bookmarkStart w:id="1233" w:name="_Toc209694317"/>
      <w:bookmarkEnd w:id="1214"/>
      <w:r w:rsidRPr="00EA5FA7">
        <w:lastRenderedPageBreak/>
        <w:t>8.2.9.2</w:t>
      </w:r>
      <w:r w:rsidRPr="00EA5FA7">
        <w:tab/>
        <w:t>Successful oper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234" w:name="_CR8_2_9_3"/>
      <w:bookmarkStart w:id="1235" w:name="_Toc20955771"/>
      <w:bookmarkStart w:id="1236" w:name="_Toc29892865"/>
      <w:bookmarkStart w:id="1237" w:name="_Toc36556802"/>
      <w:bookmarkStart w:id="1238" w:name="_Toc45832178"/>
      <w:bookmarkStart w:id="1239" w:name="_Toc51763358"/>
      <w:bookmarkStart w:id="1240" w:name="_Toc64448521"/>
      <w:bookmarkStart w:id="1241" w:name="_Toc66289180"/>
      <w:bookmarkStart w:id="1242" w:name="_Toc74154293"/>
      <w:bookmarkStart w:id="1243" w:name="_Toc81383037"/>
      <w:bookmarkStart w:id="1244" w:name="_Toc88657670"/>
      <w:bookmarkStart w:id="1245" w:name="_Toc97910582"/>
      <w:bookmarkStart w:id="1246" w:name="_Toc99038221"/>
      <w:bookmarkStart w:id="1247" w:name="_Toc99730482"/>
      <w:bookmarkStart w:id="1248" w:name="_Toc105510601"/>
      <w:bookmarkStart w:id="1249" w:name="_Toc105927133"/>
      <w:bookmarkStart w:id="1250" w:name="_Toc106109673"/>
      <w:bookmarkStart w:id="1251" w:name="_Toc113835110"/>
      <w:bookmarkStart w:id="1252" w:name="_Toc120123953"/>
      <w:bookmarkStart w:id="1253" w:name="_Toc209694318"/>
      <w:bookmarkEnd w:id="1234"/>
      <w:r w:rsidRPr="00EA5FA7">
        <w:t>8.2.9.3</w:t>
      </w:r>
      <w:r w:rsidRPr="00EA5FA7">
        <w:tab/>
        <w:t>Abnormal Conditions</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254" w:name="_CR8_2_10"/>
      <w:bookmarkStart w:id="1255" w:name="_Toc45832179"/>
      <w:bookmarkStart w:id="1256" w:name="_Toc51763359"/>
      <w:bookmarkStart w:id="1257" w:name="_Toc64448522"/>
      <w:bookmarkStart w:id="1258" w:name="_Toc66289181"/>
      <w:bookmarkStart w:id="1259" w:name="_Toc74154294"/>
      <w:bookmarkStart w:id="1260" w:name="_Toc81383038"/>
      <w:bookmarkStart w:id="1261" w:name="_Toc88657671"/>
      <w:bookmarkStart w:id="1262" w:name="_Toc97910583"/>
      <w:bookmarkStart w:id="1263" w:name="_Toc99038222"/>
      <w:bookmarkStart w:id="1264" w:name="_Toc99730483"/>
      <w:bookmarkStart w:id="1265" w:name="_Toc105510602"/>
      <w:bookmarkStart w:id="1266" w:name="_Toc105927134"/>
      <w:bookmarkStart w:id="1267" w:name="_Toc106109674"/>
      <w:bookmarkStart w:id="1268" w:name="_Toc113835111"/>
      <w:bookmarkStart w:id="1269" w:name="_Toc120123954"/>
      <w:bookmarkStart w:id="1270" w:name="_Toc209694319"/>
      <w:bookmarkEnd w:id="1254"/>
      <w:r>
        <w:t>8.2.10</w:t>
      </w:r>
      <w:r w:rsidRPr="00AA5DA2">
        <w:tab/>
        <w:t>Resource Status Reporting 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598F1A84" w14:textId="77777777" w:rsidR="00E50798" w:rsidRPr="00AA5DA2" w:rsidRDefault="00E50798" w:rsidP="00E50798">
      <w:pPr>
        <w:pStyle w:val="Heading4"/>
      </w:pPr>
      <w:bookmarkStart w:id="1271" w:name="_CR8_2_10_1"/>
      <w:bookmarkStart w:id="1272" w:name="_Toc5690849"/>
      <w:bookmarkStart w:id="1273" w:name="_Toc45832180"/>
      <w:bookmarkStart w:id="1274" w:name="_Toc51763360"/>
      <w:bookmarkStart w:id="1275" w:name="_Toc64448523"/>
      <w:bookmarkStart w:id="1276" w:name="_Toc66289182"/>
      <w:bookmarkStart w:id="1277" w:name="_Toc74154295"/>
      <w:bookmarkStart w:id="1278" w:name="_Toc81383039"/>
      <w:bookmarkStart w:id="1279" w:name="_Toc88657672"/>
      <w:bookmarkStart w:id="1280" w:name="_Toc97910584"/>
      <w:bookmarkStart w:id="1281" w:name="_Toc99038223"/>
      <w:bookmarkStart w:id="1282" w:name="_Toc99730484"/>
      <w:bookmarkStart w:id="1283" w:name="_Toc105510603"/>
      <w:bookmarkStart w:id="1284" w:name="_Toc105927135"/>
      <w:bookmarkStart w:id="1285" w:name="_Toc106109675"/>
      <w:bookmarkStart w:id="1286" w:name="_Toc113835112"/>
      <w:bookmarkStart w:id="1287" w:name="_Toc120123955"/>
      <w:bookmarkStart w:id="1288" w:name="_Toc209694320"/>
      <w:bookmarkEnd w:id="1271"/>
      <w:r>
        <w:t>8.2.10</w:t>
      </w:r>
      <w:r w:rsidRPr="00AA5DA2">
        <w:t>.1</w:t>
      </w:r>
      <w:r w:rsidRPr="00AA5DA2">
        <w:tab/>
        <w:t>General</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289" w:name="_CR8_2_10_2"/>
      <w:bookmarkStart w:id="1290" w:name="_Toc5690850"/>
      <w:bookmarkStart w:id="1291" w:name="_Toc45832181"/>
      <w:bookmarkStart w:id="1292" w:name="_Toc51763361"/>
      <w:bookmarkStart w:id="1293" w:name="_Toc64448524"/>
      <w:bookmarkStart w:id="1294" w:name="_Toc66289183"/>
      <w:bookmarkStart w:id="1295" w:name="_Toc74154296"/>
      <w:bookmarkStart w:id="1296" w:name="_Toc81383040"/>
      <w:bookmarkStart w:id="1297" w:name="_Toc88657673"/>
      <w:bookmarkStart w:id="1298" w:name="_Toc97910585"/>
      <w:bookmarkStart w:id="1299" w:name="_Toc99038224"/>
      <w:bookmarkStart w:id="1300" w:name="_Toc99730485"/>
      <w:bookmarkStart w:id="1301" w:name="_Toc105510604"/>
      <w:bookmarkStart w:id="1302" w:name="_Toc105927136"/>
      <w:bookmarkStart w:id="1303" w:name="_Toc106109676"/>
      <w:bookmarkStart w:id="1304" w:name="_Toc113835113"/>
      <w:bookmarkStart w:id="1305" w:name="_Toc120123956"/>
      <w:bookmarkStart w:id="1306" w:name="_Toc209694321"/>
      <w:bookmarkEnd w:id="1289"/>
      <w:r>
        <w:t>8.2.10</w:t>
      </w:r>
      <w:r w:rsidRPr="00AA5DA2">
        <w:t>.2</w:t>
      </w:r>
      <w:r w:rsidRPr="00AA5DA2">
        <w:tab/>
        <w:t>Successful Operation</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bookmarkStart w:id="1307" w:name="_MON_1617799762"/>
    <w:bookmarkEnd w:id="1307"/>
    <w:p w14:paraId="415186D8" w14:textId="77777777" w:rsidR="00E50798" w:rsidRPr="00AA5DA2" w:rsidRDefault="00E50798" w:rsidP="00E50798">
      <w:pPr>
        <w:pStyle w:val="TH"/>
      </w:pPr>
      <w:r w:rsidRPr="00AA5DA2">
        <w:object w:dxaOrig="5673" w:dyaOrig="2355" w14:anchorId="41692804">
          <v:shape id="_x0000_i1037" type="#_x0000_t75" style="width:274.45pt;height:117.6pt" o:ole="">
            <v:imagedata r:id="rId42" o:title=""/>
          </v:shape>
          <o:OLEObject Type="Embed" ProgID="Word.Picture.8" ShapeID="_x0000_i1037" DrawAspect="Content" ObjectID="_1826988141" r:id="rId43"/>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lastRenderedPageBreak/>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308"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309"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309"/>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310"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310"/>
    </w:p>
    <w:bookmarkEnd w:id="1308"/>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0089005" w:rsidR="00E50798" w:rsidRDefault="00E50798" w:rsidP="00E50798">
      <w:pPr>
        <w:pStyle w:val="B1"/>
        <w:rPr>
          <w:rFonts w:eastAsiaTheme="minorEastAsia"/>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r w:rsidR="00666001">
        <w:t>;</w:t>
      </w:r>
    </w:p>
    <w:p w14:paraId="76D990DC" w14:textId="19BB450D" w:rsidR="00666001" w:rsidRPr="00666001" w:rsidRDefault="00666001" w:rsidP="00E50798">
      <w:pPr>
        <w:pStyle w:val="B1"/>
        <w:rPr>
          <w:rFonts w:eastAsiaTheme="minorEastAsia"/>
        </w:rPr>
      </w:pPr>
      <w:r>
        <w:t>-</w:t>
      </w:r>
      <w:r>
        <w:tab/>
      </w:r>
      <w:r w:rsidRPr="007C6944">
        <w:t xml:space="preserve">the </w:t>
      </w:r>
      <w:r w:rsidRPr="00B51AEF">
        <w:rPr>
          <w:i/>
          <w:iCs/>
        </w:rPr>
        <w:t>Energy Cost</w:t>
      </w:r>
      <w:r w:rsidRPr="007C6944">
        <w:t xml:space="preserve"> IE, if the seventh bit, "Energy Cost" of the </w:t>
      </w:r>
      <w:r w:rsidRPr="00B51AEF">
        <w:rPr>
          <w:i/>
          <w:iCs/>
        </w:rPr>
        <w:t xml:space="preserve">Report Characteristics </w:t>
      </w:r>
      <w:r w:rsidRPr="007C6944">
        <w:t xml:space="preserve">IE included in the </w:t>
      </w:r>
      <w:r>
        <w:t>RESOURCE STATUS</w:t>
      </w:r>
      <w:r w:rsidRPr="007C6944">
        <w:t xml:space="preserve">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311" w:name="_CR8_2_10_3"/>
      <w:bookmarkStart w:id="1312" w:name="_Toc5690851"/>
      <w:bookmarkStart w:id="1313" w:name="_Toc45832182"/>
      <w:bookmarkStart w:id="1314" w:name="_Toc51763362"/>
      <w:bookmarkStart w:id="1315" w:name="_Toc64448525"/>
      <w:bookmarkStart w:id="1316" w:name="_Toc66289184"/>
      <w:bookmarkStart w:id="1317" w:name="_Toc74154297"/>
      <w:bookmarkStart w:id="1318" w:name="_Toc81383041"/>
      <w:bookmarkStart w:id="1319" w:name="_Toc88657674"/>
      <w:bookmarkStart w:id="1320" w:name="_Toc97910586"/>
      <w:bookmarkStart w:id="1321" w:name="_Toc99038225"/>
      <w:bookmarkStart w:id="1322" w:name="_Toc99730486"/>
      <w:bookmarkStart w:id="1323" w:name="_Toc105510605"/>
      <w:bookmarkStart w:id="1324" w:name="_Toc105927137"/>
      <w:bookmarkStart w:id="1325" w:name="_Toc106109677"/>
      <w:bookmarkStart w:id="1326" w:name="_Toc113835114"/>
      <w:bookmarkStart w:id="1327" w:name="_Toc120123957"/>
      <w:bookmarkStart w:id="1328" w:name="_Toc209694322"/>
      <w:bookmarkEnd w:id="1311"/>
      <w:r>
        <w:lastRenderedPageBreak/>
        <w:t>8.2.10</w:t>
      </w:r>
      <w:r w:rsidRPr="00AA5DA2">
        <w:t>.3</w:t>
      </w:r>
      <w:r w:rsidRPr="00AA5DA2">
        <w:tab/>
        <w:t>Unsuccessful 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5A197D37" w14:textId="77777777" w:rsidR="00E50798" w:rsidRPr="00AA5DA2" w:rsidRDefault="00E50798" w:rsidP="00E50798">
      <w:pPr>
        <w:pStyle w:val="TH"/>
      </w:pPr>
      <w:r w:rsidRPr="00AA5DA2">
        <w:object w:dxaOrig="5673" w:dyaOrig="2355" w14:anchorId="7A30F465">
          <v:shape id="_x0000_i1038" type="#_x0000_t75" style="width:274.45pt;height:117.6pt" o:ole="">
            <v:imagedata r:id="rId44" o:title=""/>
          </v:shape>
          <o:OLEObject Type="Embed" ProgID="Word.Picture.8" ShapeID="_x0000_i1038" DrawAspect="Content" ObjectID="_1826988142" r:id="rId45"/>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329" w:name="_CR8_2_10_4"/>
      <w:bookmarkStart w:id="1330" w:name="_Toc5690852"/>
      <w:bookmarkStart w:id="1331" w:name="_Toc45832183"/>
      <w:bookmarkStart w:id="1332" w:name="_Toc51763363"/>
      <w:bookmarkStart w:id="1333" w:name="_Toc64448526"/>
      <w:bookmarkStart w:id="1334" w:name="_Toc66289185"/>
      <w:bookmarkStart w:id="1335" w:name="_Toc74154298"/>
      <w:bookmarkStart w:id="1336" w:name="_Toc81383042"/>
      <w:bookmarkStart w:id="1337" w:name="_Toc88657675"/>
      <w:bookmarkStart w:id="1338" w:name="_Toc97910587"/>
      <w:bookmarkStart w:id="1339" w:name="_Toc99038226"/>
      <w:bookmarkStart w:id="1340" w:name="_Toc99730487"/>
      <w:bookmarkStart w:id="1341" w:name="_Toc105510606"/>
      <w:bookmarkStart w:id="1342" w:name="_Toc105927138"/>
      <w:bookmarkStart w:id="1343" w:name="_Toc106109678"/>
      <w:bookmarkStart w:id="1344" w:name="_Toc113835115"/>
      <w:bookmarkStart w:id="1345" w:name="_Toc120123958"/>
      <w:bookmarkStart w:id="1346" w:name="_Toc209694323"/>
      <w:bookmarkEnd w:id="1329"/>
      <w:r>
        <w:t>8.2.10</w:t>
      </w:r>
      <w:r w:rsidRPr="00AA5DA2">
        <w:t>.4</w:t>
      </w:r>
      <w:r w:rsidRPr="00AA5DA2">
        <w:tab/>
        <w:t>Abnormal Conditions</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347" w:name="_CR8_2_11"/>
      <w:bookmarkStart w:id="1348" w:name="_Toc5690853"/>
      <w:bookmarkStart w:id="1349" w:name="_Toc45832184"/>
      <w:bookmarkStart w:id="1350" w:name="_Toc51763364"/>
      <w:bookmarkStart w:id="1351" w:name="_Toc64448527"/>
      <w:bookmarkStart w:id="1352" w:name="_Toc66289186"/>
      <w:bookmarkStart w:id="1353" w:name="_Toc74154299"/>
      <w:bookmarkStart w:id="1354" w:name="_Toc81383043"/>
      <w:bookmarkStart w:id="1355" w:name="_Toc88657676"/>
      <w:bookmarkStart w:id="1356" w:name="_Toc97910588"/>
      <w:bookmarkStart w:id="1357" w:name="_Toc99038227"/>
      <w:bookmarkStart w:id="1358" w:name="_Toc99730488"/>
      <w:bookmarkStart w:id="1359" w:name="_Toc105510607"/>
      <w:bookmarkStart w:id="1360" w:name="_Toc105927139"/>
      <w:bookmarkStart w:id="1361" w:name="_Toc106109679"/>
      <w:bookmarkStart w:id="1362" w:name="_Toc113835116"/>
      <w:bookmarkStart w:id="1363" w:name="_Toc120123959"/>
      <w:bookmarkStart w:id="1364" w:name="_Toc209694324"/>
      <w:bookmarkEnd w:id="1347"/>
      <w:r>
        <w:t>8.2.11</w:t>
      </w:r>
      <w:r w:rsidRPr="00AA5DA2">
        <w:tab/>
        <w:t>Resource Status Reporting</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7D62C844" w14:textId="77777777" w:rsidR="00E50798" w:rsidRPr="00AA5DA2" w:rsidRDefault="00E50798" w:rsidP="00E50798">
      <w:pPr>
        <w:pStyle w:val="Heading4"/>
      </w:pPr>
      <w:bookmarkStart w:id="1365" w:name="_CR8_2_11_1"/>
      <w:bookmarkStart w:id="1366" w:name="_Toc5690854"/>
      <w:bookmarkStart w:id="1367" w:name="_Toc45832185"/>
      <w:bookmarkStart w:id="1368" w:name="_Toc51763365"/>
      <w:bookmarkStart w:id="1369" w:name="_Toc64448528"/>
      <w:bookmarkStart w:id="1370" w:name="_Toc66289187"/>
      <w:bookmarkStart w:id="1371" w:name="_Toc74154300"/>
      <w:bookmarkStart w:id="1372" w:name="_Toc81383044"/>
      <w:bookmarkStart w:id="1373" w:name="_Toc88657677"/>
      <w:bookmarkStart w:id="1374" w:name="_Toc97910589"/>
      <w:bookmarkStart w:id="1375" w:name="_Toc99038228"/>
      <w:bookmarkStart w:id="1376" w:name="_Toc99730489"/>
      <w:bookmarkStart w:id="1377" w:name="_Toc105510608"/>
      <w:bookmarkStart w:id="1378" w:name="_Toc105927140"/>
      <w:bookmarkStart w:id="1379" w:name="_Toc106109680"/>
      <w:bookmarkStart w:id="1380" w:name="_Toc113835117"/>
      <w:bookmarkStart w:id="1381" w:name="_Toc120123960"/>
      <w:bookmarkStart w:id="1382" w:name="_Toc209694325"/>
      <w:bookmarkEnd w:id="1365"/>
      <w:r>
        <w:t>8.2.11</w:t>
      </w:r>
      <w:r w:rsidRPr="00AA5DA2">
        <w:t>.1</w:t>
      </w:r>
      <w:r w:rsidRPr="00AA5DA2">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383" w:name="_CR8_2_11_2"/>
      <w:bookmarkStart w:id="1384" w:name="_Toc5690855"/>
      <w:bookmarkStart w:id="1385" w:name="_Toc45832186"/>
      <w:bookmarkStart w:id="1386" w:name="_Toc51763366"/>
      <w:bookmarkStart w:id="1387" w:name="_Toc64448529"/>
      <w:bookmarkStart w:id="1388" w:name="_Toc66289188"/>
      <w:bookmarkStart w:id="1389" w:name="_Toc74154301"/>
      <w:bookmarkStart w:id="1390" w:name="_Toc81383045"/>
      <w:bookmarkStart w:id="1391" w:name="_Toc88657678"/>
      <w:bookmarkStart w:id="1392" w:name="_Toc97910590"/>
      <w:bookmarkStart w:id="1393" w:name="_Toc99038229"/>
      <w:bookmarkStart w:id="1394" w:name="_Toc99730490"/>
      <w:bookmarkStart w:id="1395" w:name="_Toc105510609"/>
      <w:bookmarkStart w:id="1396" w:name="_Toc105927141"/>
      <w:bookmarkStart w:id="1397" w:name="_Toc106109681"/>
      <w:bookmarkStart w:id="1398" w:name="_Toc113835118"/>
      <w:bookmarkStart w:id="1399" w:name="_Toc120123961"/>
      <w:bookmarkStart w:id="1400" w:name="_Toc209694326"/>
      <w:bookmarkEnd w:id="1383"/>
      <w:r>
        <w:t>8.2.11</w:t>
      </w:r>
      <w:r w:rsidRPr="00AA5DA2">
        <w:t>.2</w:t>
      </w:r>
      <w:r w:rsidRPr="00AA5DA2">
        <w:tab/>
        <w:t>Successful Operation</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bookmarkStart w:id="1401" w:name="_MON_1473064233"/>
    <w:bookmarkEnd w:id="1401"/>
    <w:p w14:paraId="5E75F7CE" w14:textId="77777777" w:rsidR="00E50798" w:rsidRPr="00AA5DA2" w:rsidRDefault="00E50798" w:rsidP="00E50798">
      <w:pPr>
        <w:pStyle w:val="TH"/>
      </w:pPr>
      <w:r w:rsidRPr="00AA5DA2">
        <w:object w:dxaOrig="5673" w:dyaOrig="2355" w14:anchorId="431CC9D1">
          <v:shape id="_x0000_i1039" type="#_x0000_t75" style="width:274.45pt;height:117.6pt" o:ole="">
            <v:imagedata r:id="rId46" o:title=""/>
          </v:shape>
          <o:OLEObject Type="Embed" ProgID="Word.Picture.8" ShapeID="_x0000_i1039" DrawAspect="Content" ObjectID="_1826988143" r:id="rId47"/>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402" w:name="_Toc5690856"/>
      <w:bookmarkStart w:id="1403" w:name="_Toc45832187"/>
      <w:bookmarkStart w:id="1404" w:name="_Toc51763367"/>
      <w:bookmarkStart w:id="1405" w:name="_Toc64448530"/>
      <w:bookmarkStart w:id="1406" w:name="_Toc66289189"/>
      <w:bookmarkStart w:id="1407" w:name="_Toc74154302"/>
      <w:bookmarkStart w:id="1408" w:name="_Toc81383046"/>
      <w:bookmarkStart w:id="1409" w:name="_Toc88657679"/>
      <w:bookmarkStart w:id="1410" w:name="_Toc97910591"/>
      <w:bookmarkStart w:id="1411" w:name="_Toc99038230"/>
      <w:bookmarkStart w:id="1412" w:name="_Toc99730491"/>
      <w:bookmarkStart w:id="1413" w:name="_Toc105510610"/>
      <w:bookmarkStart w:id="1414" w:name="_Toc105927142"/>
      <w:bookmarkStart w:id="1415" w:name="_Toc106109682"/>
      <w:bookmarkStart w:id="1416" w:name="_Toc113835119"/>
      <w:r>
        <w:rPr>
          <w:rFonts w:eastAsiaTheme="minorEastAsia" w:hint="eastAsia"/>
          <w:lang w:eastAsia="zh-CN"/>
        </w:rPr>
        <w:lastRenderedPageBreak/>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417" w:name="_CR8_2_11_3"/>
      <w:bookmarkStart w:id="1418" w:name="_Toc120123962"/>
      <w:bookmarkStart w:id="1419" w:name="_Toc209694327"/>
      <w:bookmarkEnd w:id="1417"/>
      <w:r>
        <w:t>8.2.11</w:t>
      </w:r>
      <w:r w:rsidRPr="00AA5DA2">
        <w:t>.3</w:t>
      </w:r>
      <w:r w:rsidRPr="00AA5DA2">
        <w:tab/>
        <w:t>Unsuccessful Oper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8"/>
      <w:bookmarkEnd w:id="1419"/>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420" w:name="_CR8_2_11_4"/>
      <w:bookmarkStart w:id="1421" w:name="_Toc5690857"/>
      <w:bookmarkStart w:id="1422" w:name="_Toc45832188"/>
      <w:bookmarkStart w:id="1423" w:name="_Toc51763368"/>
      <w:bookmarkStart w:id="1424" w:name="_Toc64448531"/>
      <w:bookmarkStart w:id="1425" w:name="_Toc66289190"/>
      <w:bookmarkStart w:id="1426" w:name="_Toc74154303"/>
      <w:bookmarkStart w:id="1427" w:name="_Toc81383047"/>
      <w:bookmarkStart w:id="1428" w:name="_Toc88657680"/>
      <w:bookmarkStart w:id="1429" w:name="_Toc97910592"/>
      <w:bookmarkStart w:id="1430" w:name="_Toc99038231"/>
      <w:bookmarkStart w:id="1431" w:name="_Toc99730492"/>
      <w:bookmarkStart w:id="1432" w:name="_Toc105510611"/>
      <w:bookmarkStart w:id="1433" w:name="_Toc105927143"/>
      <w:bookmarkStart w:id="1434" w:name="_Toc106109683"/>
      <w:bookmarkStart w:id="1435" w:name="_Toc113835120"/>
      <w:bookmarkStart w:id="1436" w:name="_Toc120123963"/>
      <w:bookmarkStart w:id="1437" w:name="_Toc209694328"/>
      <w:bookmarkEnd w:id="1420"/>
      <w:r>
        <w:t>8.2.11</w:t>
      </w:r>
      <w:r w:rsidRPr="00AA5DA2">
        <w:t>.4</w:t>
      </w:r>
      <w:r w:rsidRPr="00AA5DA2">
        <w:tab/>
        <w:t>Abnormal Condition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438" w:name="_CR8_2_12"/>
      <w:bookmarkStart w:id="1439" w:name="_Toc209694329"/>
      <w:bookmarkEnd w:id="1438"/>
      <w:r w:rsidRPr="008E1A7E">
        <w:rPr>
          <w:lang w:val="fr-FR" w:eastAsia="zh-CN"/>
        </w:rPr>
        <w:t>8.2.12</w:t>
      </w:r>
      <w:r w:rsidRPr="008E1A7E">
        <w:rPr>
          <w:lang w:val="fr-FR" w:eastAsia="zh-CN"/>
        </w:rPr>
        <w:tab/>
        <w:t>DU-CU TA Information Transfer</w:t>
      </w:r>
      <w:bookmarkEnd w:id="1439"/>
    </w:p>
    <w:p w14:paraId="48CC1AEE" w14:textId="77777777" w:rsidR="00E50798" w:rsidRDefault="00E50798" w:rsidP="00E50798">
      <w:pPr>
        <w:pStyle w:val="Heading4"/>
        <w:rPr>
          <w:rFonts w:eastAsiaTheme="minorHAnsi"/>
          <w:lang w:eastAsia="zh-CN"/>
        </w:rPr>
      </w:pPr>
      <w:bookmarkStart w:id="1440" w:name="_CR8_2_12_1"/>
      <w:bookmarkStart w:id="1441" w:name="_Toc209694330"/>
      <w:bookmarkEnd w:id="1440"/>
      <w:r>
        <w:rPr>
          <w:lang w:eastAsia="zh-CN"/>
        </w:rPr>
        <w:t>8.2.12.1</w:t>
      </w:r>
      <w:r>
        <w:rPr>
          <w:lang w:eastAsia="zh-CN"/>
        </w:rPr>
        <w:tab/>
        <w:t>General</w:t>
      </w:r>
      <w:bookmarkEnd w:id="1441"/>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442" w:name="_CR8_2_12_2"/>
      <w:bookmarkStart w:id="1443" w:name="_Toc209694331"/>
      <w:bookmarkEnd w:id="1442"/>
      <w:r>
        <w:rPr>
          <w:lang w:eastAsia="zh-CN"/>
        </w:rPr>
        <w:t>8.2.12.2</w:t>
      </w:r>
      <w:r>
        <w:rPr>
          <w:lang w:eastAsia="zh-CN"/>
        </w:rPr>
        <w:tab/>
        <w:t>Successful Operation</w:t>
      </w:r>
      <w:bookmarkEnd w:id="1443"/>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5.75pt;height:122.95pt;mso-width-percent:0;mso-height-percent:0;mso-width-percent:0;mso-height-percent:0" o:ole="">
            <v:imagedata r:id="rId48" o:title=""/>
          </v:shape>
          <o:OLEObject Type="Embed" ProgID="Visio.Drawing.15" ShapeID="_x0000_i1040" DrawAspect="Content" ObjectID="_1826988144" r:id="rId49"/>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66027981" w14:textId="77777777" w:rsidR="00C456C7" w:rsidRPr="0096488A" w:rsidRDefault="0053761F" w:rsidP="00C456C7">
      <w:pPr>
        <w:rPr>
          <w:ins w:id="1444" w:author="CR1605" w:date="2025-11-24T09:32:00Z"/>
          <w:rFonts w:eastAsia="SimSun"/>
          <w:lang w:eastAsia="zh-CN"/>
        </w:rPr>
      </w:pPr>
      <w:r>
        <w:t xml:space="preserve">If the </w:t>
      </w:r>
      <w:r>
        <w:rPr>
          <w:i/>
        </w:rPr>
        <w:t>Tag ID Pointer</w:t>
      </w:r>
      <w:r>
        <w:t xml:space="preserve"> IE is included, the gNB-CU shall, if supported, consider it to determine the TAG corresponding to the received TA value.</w:t>
      </w:r>
    </w:p>
    <w:p w14:paraId="4F1FF5F8" w14:textId="553A75C0" w:rsidR="00E50798" w:rsidRPr="00C456C7" w:rsidRDefault="00C456C7" w:rsidP="00E50798">
      <w:pPr>
        <w:rPr>
          <w:rFonts w:eastAsiaTheme="minorEastAsia"/>
        </w:rPr>
      </w:pPr>
      <w:ins w:id="1445" w:author="CR1605" w:date="2025-11-24T09:32:00Z">
        <w:r>
          <w:t xml:space="preserve">If the </w:t>
        </w:r>
        <w:r>
          <w:rPr>
            <w:rFonts w:eastAsia="SimSun" w:hint="eastAsia"/>
            <w:i/>
            <w:lang w:eastAsia="zh-CN"/>
          </w:rPr>
          <w:t>LTM gNB ID</w:t>
        </w:r>
        <w:r>
          <w:t xml:space="preserve"> IE is included, the gNB-CU shall, if supported, consider</w:t>
        </w:r>
        <w:r>
          <w:rPr>
            <w:rFonts w:eastAsia="SimSun" w:hint="eastAsia"/>
            <w:lang w:val="en-US" w:eastAsia="zh-CN"/>
          </w:rPr>
          <w:t xml:space="preserve"> that</w:t>
        </w:r>
        <w:r>
          <w:t xml:space="preserve"> </w:t>
        </w:r>
        <w:r>
          <w:rPr>
            <w:rFonts w:eastAsia="SimSun" w:hint="eastAsia"/>
            <w:lang w:eastAsia="zh-CN"/>
          </w:rPr>
          <w:t xml:space="preserve">it is </w:t>
        </w:r>
        <w:r>
          <w:rPr>
            <w:rFonts w:eastAsia="SimSun"/>
            <w:lang w:val="en-US" w:eastAsia="zh-CN"/>
          </w:rPr>
          <w:t xml:space="preserve">the </w:t>
        </w:r>
        <w:r>
          <w:rPr>
            <w:rFonts w:eastAsia="SimSun" w:hint="eastAsia"/>
            <w:lang w:eastAsia="zh-CN"/>
          </w:rPr>
          <w:t>gNB</w:t>
        </w:r>
        <w:r>
          <w:t xml:space="preserve"> </w:t>
        </w:r>
        <w:r>
          <w:rPr>
            <w:lang w:eastAsia="ja-JP"/>
          </w:rPr>
          <w:t xml:space="preserve">to which the </w:t>
        </w:r>
        <w:r>
          <w:rPr>
            <w:rFonts w:eastAsia="SimSun" w:hint="eastAsia"/>
            <w:lang w:val="en-US" w:eastAsia="zh-CN"/>
          </w:rPr>
          <w:t>associated</w:t>
        </w:r>
        <w:r>
          <w:rPr>
            <w:rFonts w:eastAsia="SimSun" w:hint="eastAsia"/>
            <w:lang w:eastAsia="zh-CN"/>
          </w:rPr>
          <w:t xml:space="preserve"> TA</w:t>
        </w:r>
        <w:r>
          <w:rPr>
            <w:rFonts w:eastAsia="SimSun"/>
            <w:lang w:eastAsia="zh-CN"/>
          </w:rPr>
          <w:t xml:space="preserve"> information to be forwarded</w:t>
        </w:r>
        <w:r>
          <w:t>.</w:t>
        </w:r>
      </w:ins>
    </w:p>
    <w:p w14:paraId="182BFC18" w14:textId="77777777" w:rsidR="00E50798" w:rsidRPr="002023F1" w:rsidRDefault="00E50798" w:rsidP="00E50798">
      <w:pPr>
        <w:pStyle w:val="Heading4"/>
        <w:rPr>
          <w:lang w:eastAsia="zh-CN"/>
        </w:rPr>
      </w:pPr>
      <w:bookmarkStart w:id="1446" w:name="_CR8_2_12_3"/>
      <w:bookmarkStart w:id="1447" w:name="_Toc209694332"/>
      <w:bookmarkEnd w:id="1446"/>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447"/>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448" w:name="_CR8_2_12_4"/>
      <w:bookmarkStart w:id="1449" w:name="_Toc209694333"/>
      <w:bookmarkEnd w:id="1448"/>
      <w:r w:rsidRPr="008E1A7E">
        <w:rPr>
          <w:lang w:eastAsia="zh-CN"/>
        </w:rPr>
        <w:t>8.2.12.4</w:t>
      </w:r>
      <w:r w:rsidRPr="008E1A7E">
        <w:rPr>
          <w:lang w:eastAsia="zh-CN"/>
        </w:rPr>
        <w:tab/>
        <w:t>Abnormal Conditions</w:t>
      </w:r>
      <w:bookmarkEnd w:id="1449"/>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450" w:name="_CR8_2_13"/>
      <w:bookmarkStart w:id="1451" w:name="_Toc209694334"/>
      <w:bookmarkEnd w:id="1450"/>
      <w:r>
        <w:rPr>
          <w:lang w:val="sv-SE" w:eastAsia="zh-CN"/>
        </w:rPr>
        <w:lastRenderedPageBreak/>
        <w:t>8.2.13</w:t>
      </w:r>
      <w:r>
        <w:rPr>
          <w:lang w:val="sv-SE" w:eastAsia="zh-CN"/>
        </w:rPr>
        <w:tab/>
        <w:t>CU-DU TA Information Transfer</w:t>
      </w:r>
      <w:bookmarkEnd w:id="1451"/>
    </w:p>
    <w:p w14:paraId="3C0B3362" w14:textId="77777777" w:rsidR="00E50798" w:rsidRDefault="00E50798" w:rsidP="00E50798">
      <w:pPr>
        <w:pStyle w:val="Heading4"/>
        <w:rPr>
          <w:rFonts w:eastAsiaTheme="minorHAnsi"/>
          <w:lang w:val="sv-SE" w:eastAsia="zh-CN"/>
        </w:rPr>
      </w:pPr>
      <w:bookmarkStart w:id="1452" w:name="_CR8_2_13_1"/>
      <w:bookmarkStart w:id="1453" w:name="_Toc209694335"/>
      <w:bookmarkEnd w:id="1452"/>
      <w:r>
        <w:rPr>
          <w:lang w:val="sv-SE" w:eastAsia="zh-CN"/>
        </w:rPr>
        <w:t>8.2.13.1</w:t>
      </w:r>
      <w:r>
        <w:rPr>
          <w:lang w:val="sv-SE" w:eastAsia="zh-CN"/>
        </w:rPr>
        <w:tab/>
        <w:t>General</w:t>
      </w:r>
      <w:bookmarkEnd w:id="1453"/>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454" w:name="_CR8_2_13_2"/>
      <w:bookmarkStart w:id="1455" w:name="_Toc209694336"/>
      <w:bookmarkEnd w:id="1454"/>
      <w:r>
        <w:rPr>
          <w:lang w:eastAsia="zh-CN"/>
        </w:rPr>
        <w:t>8.2.13.2</w:t>
      </w:r>
      <w:r>
        <w:rPr>
          <w:lang w:eastAsia="zh-CN"/>
        </w:rPr>
        <w:tab/>
        <w:t>Successful Operation</w:t>
      </w:r>
      <w:bookmarkEnd w:id="1455"/>
    </w:p>
    <w:p w14:paraId="382CB701" w14:textId="77777777" w:rsidR="00E50798" w:rsidRDefault="00E50798" w:rsidP="00E50798">
      <w:pPr>
        <w:pStyle w:val="TH"/>
      </w:pPr>
      <w:r>
        <w:rPr>
          <w:noProof/>
        </w:rPr>
        <w:object w:dxaOrig="6852" w:dyaOrig="2532" w14:anchorId="70DEA926">
          <v:shape id="_x0000_i1041" type="#_x0000_t75" alt="" style="width:335.75pt;height:122.95pt;mso-width-percent:0;mso-height-percent:0;mso-width-percent:0;mso-height-percent:0" o:ole="">
            <v:imagedata r:id="rId50" o:title=""/>
          </v:shape>
          <o:OLEObject Type="Embed" ProgID="Visio.Drawing.15" ShapeID="_x0000_i1041" DrawAspect="Content" ObjectID="_1826988145" r:id="rId51"/>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456" w:name="_CR8_2_13_3"/>
      <w:bookmarkStart w:id="1457" w:name="_Toc209694337"/>
      <w:bookmarkEnd w:id="1456"/>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457"/>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458" w:name="_CR8_2_13_4"/>
      <w:bookmarkStart w:id="1459" w:name="_Toc209694338"/>
      <w:bookmarkEnd w:id="1458"/>
      <w:r>
        <w:rPr>
          <w:lang w:eastAsia="zh-CN"/>
        </w:rPr>
        <w:t>8.2.13.4</w:t>
      </w:r>
      <w:r>
        <w:rPr>
          <w:lang w:eastAsia="zh-CN"/>
        </w:rPr>
        <w:tab/>
        <w:t>Abnormal Conditions</w:t>
      </w:r>
      <w:bookmarkEnd w:id="1459"/>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460" w:name="_CR8_2_14"/>
      <w:bookmarkStart w:id="1461" w:name="_Toc209694339"/>
      <w:bookmarkEnd w:id="1460"/>
      <w:r w:rsidRPr="007F3EF2">
        <w:t>8.2.14</w:t>
      </w:r>
      <w:r w:rsidRPr="007F3EF2">
        <w:tab/>
        <w:t>RACH Indication</w:t>
      </w:r>
      <w:bookmarkEnd w:id="1461"/>
      <w:r w:rsidRPr="007F3EF2">
        <w:t xml:space="preserve"> </w:t>
      </w:r>
    </w:p>
    <w:p w14:paraId="13366305" w14:textId="77777777" w:rsidR="00E50798" w:rsidRPr="007F3EF2" w:rsidRDefault="00E50798" w:rsidP="00E50798">
      <w:pPr>
        <w:pStyle w:val="Heading4"/>
      </w:pPr>
      <w:bookmarkStart w:id="1462" w:name="_CR8_2_14_1"/>
      <w:bookmarkStart w:id="1463" w:name="_Toc209694340"/>
      <w:bookmarkEnd w:id="1462"/>
      <w:r w:rsidRPr="007F3EF2">
        <w:t>8.2.14.1</w:t>
      </w:r>
      <w:r w:rsidRPr="007F3EF2">
        <w:tab/>
        <w:t>General</w:t>
      </w:r>
      <w:bookmarkEnd w:id="1463"/>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464" w:name="_CR8_2_14_2"/>
      <w:bookmarkStart w:id="1465" w:name="_Toc209694341"/>
      <w:bookmarkEnd w:id="1464"/>
      <w:r w:rsidRPr="007F3EF2">
        <w:lastRenderedPageBreak/>
        <w:t>8.2.14.2</w:t>
      </w:r>
      <w:r w:rsidRPr="007F3EF2">
        <w:tab/>
        <w:t>Successful Operation</w:t>
      </w:r>
      <w:bookmarkEnd w:id="1465"/>
    </w:p>
    <w:bookmarkStart w:id="1466" w:name="_MON_1649593008"/>
    <w:bookmarkEnd w:id="1466"/>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35pt;height:121.2pt" o:ole="">
            <v:imagedata r:id="rId52" o:title=""/>
          </v:shape>
          <o:OLEObject Type="Embed" ProgID="Word.Picture.8" ShapeID="_x0000_i1042" DrawAspect="Content" ObjectID="_1826988146" r:id="rId53"/>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467" w:name="_CR8_2_14_3"/>
      <w:bookmarkStart w:id="1468" w:name="_Toc209694342"/>
      <w:bookmarkEnd w:id="1467"/>
      <w:r w:rsidRPr="007F3EF2">
        <w:t>8.2.14.3</w:t>
      </w:r>
      <w:r w:rsidRPr="007F3EF2">
        <w:tab/>
        <w:t>Abnormal Conditions</w:t>
      </w:r>
      <w:bookmarkEnd w:id="1468"/>
    </w:p>
    <w:p w14:paraId="7DCCF9B7" w14:textId="71914748" w:rsidR="006E7361" w:rsidRDefault="00E50798" w:rsidP="00D84153">
      <w:r w:rsidRPr="009A0050">
        <w:t>Not applicable.</w:t>
      </w:r>
    </w:p>
    <w:p w14:paraId="2485A055" w14:textId="138A0276" w:rsidR="0096583A" w:rsidRPr="001F7F78" w:rsidRDefault="0096583A" w:rsidP="0096583A">
      <w:pPr>
        <w:pStyle w:val="Heading3"/>
      </w:pPr>
      <w:bookmarkStart w:id="1469" w:name="_Toc209694343"/>
      <w:r w:rsidRPr="001F7F78">
        <w:t>8.2.</w:t>
      </w:r>
      <w:r>
        <w:t>15</w:t>
      </w:r>
      <w:r w:rsidRPr="001F7F78">
        <w:tab/>
      </w:r>
      <w:r w:rsidRPr="001F7F78">
        <w:rPr>
          <w:rFonts w:hint="eastAsia"/>
        </w:rPr>
        <w:t>CLI</w:t>
      </w:r>
      <w:r w:rsidRPr="001F7F78">
        <w:t xml:space="preserve"> Indication</w:t>
      </w:r>
      <w:bookmarkEnd w:id="1469"/>
    </w:p>
    <w:p w14:paraId="3564A0EA" w14:textId="308D190C" w:rsidR="0096583A" w:rsidRPr="001F7F78" w:rsidRDefault="0096583A" w:rsidP="0096583A">
      <w:pPr>
        <w:pStyle w:val="Heading4"/>
      </w:pPr>
      <w:bookmarkStart w:id="1470" w:name="_Toc209694344"/>
      <w:r w:rsidRPr="001F7F78">
        <w:t>8.2.</w:t>
      </w:r>
      <w:r>
        <w:t>15</w:t>
      </w:r>
      <w:r w:rsidRPr="001F7F78">
        <w:t>.1</w:t>
      </w:r>
      <w:r w:rsidRPr="001F7F78">
        <w:tab/>
        <w:t>General</w:t>
      </w:r>
      <w:bookmarkEnd w:id="1470"/>
    </w:p>
    <w:p w14:paraId="707E0826" w14:textId="60EC9A84" w:rsidR="0096583A" w:rsidRPr="001F7F78" w:rsidRDefault="0096583A" w:rsidP="0096583A">
      <w:pPr>
        <w:rPr>
          <w:rFonts w:eastAsia="SimSun"/>
        </w:rPr>
      </w:pPr>
      <w:r w:rsidRPr="001F7F78">
        <w:rPr>
          <w:rFonts w:eastAsia="SimSun"/>
        </w:rPr>
        <w:t>This procedure is initiated by the g</w:t>
      </w:r>
      <w:r w:rsidRPr="001F7F78">
        <w:rPr>
          <w:rFonts w:eastAsia="SimSun" w:hint="eastAsia"/>
          <w:lang w:eastAsia="zh-CN"/>
        </w:rPr>
        <w:t>NB</w:t>
      </w:r>
      <w:r w:rsidRPr="001F7F78">
        <w:rPr>
          <w:rFonts w:eastAsia="SimSun"/>
        </w:rPr>
        <w:t xml:space="preserve">-DU </w:t>
      </w:r>
      <w:r w:rsidRPr="001F7F78">
        <w:rPr>
          <w:rFonts w:eastAsia="SimSun"/>
          <w:lang w:eastAsia="zh-CN"/>
        </w:rPr>
        <w:t xml:space="preserve">or the gNB-CU </w:t>
      </w:r>
      <w:r w:rsidRPr="001F7F78">
        <w:rPr>
          <w:rFonts w:eastAsia="SimSun"/>
        </w:rPr>
        <w:t>to report the result of gNB-to-gNB CLI measurements</w:t>
      </w:r>
      <w:r w:rsidRPr="001F7F78">
        <w:rPr>
          <w:rFonts w:eastAsia="SimSun"/>
          <w:lang w:eastAsia="zh-CN"/>
        </w:rPr>
        <w:t xml:space="preserve">, </w:t>
      </w:r>
      <w:del w:id="1471" w:author="CR1639" w:date="2025-11-24T09:32:00Z">
        <w:r w:rsidR="00EB7434" w:rsidDel="0010268D">
          <w:rPr>
            <w:rFonts w:eastAsia="SimSun"/>
          </w:rPr>
          <w:delText xml:space="preserve">to </w:delText>
        </w:r>
        <w:r w:rsidR="00EB7434" w:rsidDel="0010268D">
          <w:rPr>
            <w:rFonts w:eastAsia="SimSun"/>
            <w:lang w:eastAsia="zh-CN"/>
          </w:rPr>
          <w:delText>request</w:delText>
        </w:r>
        <w:r w:rsidR="00EB7434" w:rsidDel="0010268D">
          <w:rPr>
            <w:rFonts w:eastAsia="SimSun"/>
          </w:rPr>
          <w:delText xml:space="preserve"> </w:delText>
        </w:r>
      </w:del>
      <w:r w:rsidR="00EB7434">
        <w:rPr>
          <w:rFonts w:eastAsia="SimSun"/>
        </w:rPr>
        <w:t xml:space="preserve">the </w:t>
      </w:r>
      <w:ins w:id="1472" w:author="CR1639" w:date="2025-11-24T09:32:00Z">
        <w:r w:rsidR="00EB7434">
          <w:rPr>
            <w:rFonts w:eastAsia="SimSun"/>
          </w:rPr>
          <w:t xml:space="preserve">need for </w:t>
        </w:r>
      </w:ins>
      <w:r w:rsidR="00EB7434">
        <w:rPr>
          <w:rFonts w:eastAsia="SimSun"/>
        </w:rPr>
        <w:t>CLI</w:t>
      </w:r>
      <w:r w:rsidRPr="001F7F78">
        <w:rPr>
          <w:rFonts w:eastAsia="SimSun"/>
        </w:rPr>
        <w:t xml:space="preserve"> mitigation</w:t>
      </w:r>
      <w:r w:rsidRPr="001F7F78">
        <w:t xml:space="preserve"> </w:t>
      </w:r>
      <w:r w:rsidRPr="001F7F78">
        <w:rPr>
          <w:rFonts w:eastAsia="SimSun"/>
        </w:rPr>
        <w:t>and to indicate the need for SRS Resource Configuration information.</w:t>
      </w:r>
    </w:p>
    <w:p w14:paraId="2E0B7D29" w14:textId="77777777" w:rsidR="0096583A" w:rsidRPr="001F7F78" w:rsidRDefault="0096583A" w:rsidP="0096583A">
      <w:pPr>
        <w:rPr>
          <w:rFonts w:eastAsia="SimSun"/>
        </w:rPr>
      </w:pPr>
      <w:r w:rsidRPr="001F7F78">
        <w:rPr>
          <w:rFonts w:eastAsia="SimSun"/>
        </w:rPr>
        <w:t xml:space="preserve">The procedure uses </w:t>
      </w:r>
      <w:r w:rsidRPr="001F7F78">
        <w:rPr>
          <w:rFonts w:eastAsia="SimSun"/>
          <w:lang w:eastAsia="zh-CN"/>
        </w:rPr>
        <w:t>non UE-associated signalling</w:t>
      </w:r>
      <w:r w:rsidRPr="001F7F78">
        <w:rPr>
          <w:rFonts w:eastAsia="SimSun"/>
        </w:rPr>
        <w:t>.</w:t>
      </w:r>
    </w:p>
    <w:p w14:paraId="09CD6258" w14:textId="3006B355" w:rsidR="0096583A" w:rsidRPr="001F7F78" w:rsidRDefault="0096583A" w:rsidP="0096583A">
      <w:pPr>
        <w:pStyle w:val="Heading4"/>
      </w:pPr>
      <w:bookmarkStart w:id="1473" w:name="_Toc209694345"/>
      <w:r w:rsidRPr="001F7F78">
        <w:t>8.2.</w:t>
      </w:r>
      <w:r>
        <w:t>15</w:t>
      </w:r>
      <w:r w:rsidRPr="001F7F78">
        <w:t>.2</w:t>
      </w:r>
      <w:r w:rsidRPr="001F7F78">
        <w:tab/>
        <w:t>Successful Operation</w:t>
      </w:r>
      <w:bookmarkEnd w:id="1473"/>
    </w:p>
    <w:p w14:paraId="27427248" w14:textId="77777777" w:rsidR="0096583A" w:rsidRPr="001F7F78" w:rsidRDefault="0096583A" w:rsidP="0096583A">
      <w:pPr>
        <w:rPr>
          <w:rFonts w:eastAsia="SimSun"/>
          <w:lang w:eastAsia="en-US"/>
        </w:rPr>
      </w:pPr>
    </w:p>
    <w:p w14:paraId="3B27035B" w14:textId="77777777" w:rsidR="0096583A" w:rsidRPr="001F7F78" w:rsidRDefault="0096583A" w:rsidP="0096583A">
      <w:pPr>
        <w:pStyle w:val="TH"/>
        <w:rPr>
          <w:rFonts w:eastAsia="SimSun"/>
        </w:rPr>
      </w:pPr>
      <w:r w:rsidRPr="001F7F78">
        <w:rPr>
          <w:rFonts w:eastAsia="SimSun"/>
        </w:rPr>
        <w:object w:dxaOrig="5493" w:dyaOrig="2345" w14:anchorId="67A0E77C">
          <v:shape id="_x0000_i1043" type="#_x0000_t75" style="width:273.4pt;height:117.25pt" o:ole="">
            <v:imagedata r:id="rId54" o:title=""/>
          </v:shape>
          <o:OLEObject Type="Embed" ProgID="Word.Picture.8" ShapeID="_x0000_i1043" DrawAspect="Content" ObjectID="_1826988147" r:id="rId55"/>
        </w:object>
      </w:r>
    </w:p>
    <w:p w14:paraId="62B893AC" w14:textId="0C1A92C8"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1: CLI Indication initiated from the gNB-</w:t>
      </w:r>
      <w:r w:rsidRPr="001F7F78">
        <w:rPr>
          <w:rFonts w:eastAsia="SimSun"/>
          <w:lang w:eastAsia="zh-CN"/>
        </w:rPr>
        <w:t>D</w:t>
      </w:r>
      <w:r w:rsidRPr="001F7F78">
        <w:rPr>
          <w:rFonts w:eastAsia="SimSun"/>
        </w:rPr>
        <w:t>U, successful operation</w:t>
      </w:r>
    </w:p>
    <w:p w14:paraId="5E06109D" w14:textId="5A5B2855" w:rsidR="0096583A" w:rsidRPr="001F7F78" w:rsidRDefault="0096583A" w:rsidP="0096583A">
      <w:pPr>
        <w:rPr>
          <w:rFonts w:eastAsia="SimSun"/>
        </w:rPr>
      </w:pPr>
      <w:r w:rsidRPr="001F7F78">
        <w:rPr>
          <w:rFonts w:eastAsia="SimSun"/>
          <w:lang w:eastAsia="zh-CN"/>
        </w:rPr>
        <w:t xml:space="preserve">The gNB-DU initiates the procedure by sending the CLIT INDICATION message to the gNB-CU. The </w:t>
      </w:r>
      <w:r w:rsidRPr="001F7F78">
        <w:rPr>
          <w:rFonts w:eastAsia="SimSun" w:hint="eastAsia"/>
          <w:lang w:eastAsia="zh-CN"/>
        </w:rPr>
        <w:t>gNB</w:t>
      </w:r>
      <w:r w:rsidRPr="001F7F78">
        <w:rPr>
          <w:rFonts w:eastAsia="SimSun"/>
        </w:rPr>
        <w:t xml:space="preserve">-DU reports the results of the gNB-to-gNB CLI measurements, </w:t>
      </w:r>
      <w:r w:rsidR="00EB7434">
        <w:rPr>
          <w:rFonts w:eastAsia="SimSun"/>
        </w:rPr>
        <w:t xml:space="preserve">possible </w:t>
      </w:r>
      <w:ins w:id="1474" w:author="CR1639" w:date="2025-11-24T09:32:00Z">
        <w:r w:rsidR="00EB7434">
          <w:rPr>
            <w:rFonts w:eastAsia="SimSun"/>
          </w:rPr>
          <w:t xml:space="preserve">need for </w:t>
        </w:r>
      </w:ins>
      <w:r w:rsidR="00EB7434">
        <w:rPr>
          <w:rFonts w:eastAsia="SimSun"/>
        </w:rPr>
        <w:t xml:space="preserve">gNB-to-gNB CLI mitigation </w:t>
      </w:r>
      <w:del w:id="1475" w:author="CR1639" w:date="2025-11-24T09:32:00Z">
        <w:r w:rsidR="00EB7434">
          <w:rPr>
            <w:rFonts w:eastAsia="SimSun"/>
          </w:rPr>
          <w:delText xml:space="preserve">request </w:delText>
        </w:r>
      </w:del>
      <w:r w:rsidR="00EB7434">
        <w:rPr>
          <w:rFonts w:eastAsia="SimSun"/>
        </w:rPr>
        <w:t xml:space="preserve">and SRS Resource Indication in CLI </w:t>
      </w:r>
      <w:r w:rsidR="00EB7434">
        <w:rPr>
          <w:rFonts w:eastAsia="SimSun"/>
          <w:lang w:eastAsia="zh-CN"/>
        </w:rPr>
        <w:t>INDICATION</w:t>
      </w:r>
      <w:r w:rsidR="00EB7434">
        <w:rPr>
          <w:rFonts w:eastAsia="SimSun"/>
        </w:rPr>
        <w:t xml:space="preserve"> message </w:t>
      </w:r>
      <w:del w:id="1476" w:author="CR1639" w:date="2025-11-24T09:32:00Z">
        <w:r w:rsidR="00EB7434">
          <w:rPr>
            <w:rFonts w:eastAsia="SimSun"/>
          </w:rPr>
          <w:delText xml:space="preserve">the </w:delText>
        </w:r>
      </w:del>
      <w:r w:rsidR="00EB7434">
        <w:rPr>
          <w:rFonts w:eastAsia="SimSun"/>
        </w:rPr>
        <w:t xml:space="preserve">to </w:t>
      </w:r>
      <w:ins w:id="1477" w:author="CR1639" w:date="2025-11-24T09:32:00Z">
        <w:r w:rsidR="00EB7434">
          <w:rPr>
            <w:rFonts w:eastAsia="SimSun"/>
          </w:rPr>
          <w:t xml:space="preserve">the </w:t>
        </w:r>
      </w:ins>
      <w:r w:rsidR="00EB7434">
        <w:rPr>
          <w:rFonts w:eastAsia="SimSun"/>
        </w:rPr>
        <w:t>gNB-CU.</w:t>
      </w:r>
    </w:p>
    <w:p w14:paraId="29B83CCA" w14:textId="77777777" w:rsidR="0096583A" w:rsidRPr="001F7F78" w:rsidRDefault="0096583A" w:rsidP="0096583A">
      <w:pPr>
        <w:rPr>
          <w:rFonts w:eastAsia="SimSun"/>
          <w:lang w:eastAsia="en-US"/>
        </w:rPr>
      </w:pPr>
    </w:p>
    <w:bookmarkStart w:id="1478" w:name="_Hlk199335154"/>
    <w:p w14:paraId="1C00DE7D" w14:textId="77777777" w:rsidR="0096583A" w:rsidRPr="001F7F78" w:rsidRDefault="0096583A" w:rsidP="0096583A">
      <w:pPr>
        <w:pStyle w:val="TH"/>
        <w:rPr>
          <w:rFonts w:eastAsia="SimSun"/>
        </w:rPr>
      </w:pPr>
      <w:r w:rsidRPr="001F7F78">
        <w:rPr>
          <w:rFonts w:eastAsia="SimSun"/>
        </w:rPr>
        <w:object w:dxaOrig="5493" w:dyaOrig="2345" w14:anchorId="22DD72B0">
          <v:shape id="_x0000_i1044" type="#_x0000_t75" style="width:273.4pt;height:117.25pt" o:ole="">
            <v:imagedata r:id="rId56" o:title=""/>
          </v:shape>
          <o:OLEObject Type="Embed" ProgID="Word.Picture.8" ShapeID="_x0000_i1044" DrawAspect="Content" ObjectID="_1826988148" r:id="rId57"/>
        </w:object>
      </w:r>
      <w:bookmarkEnd w:id="1478"/>
    </w:p>
    <w:p w14:paraId="6864115D" w14:textId="003E6992"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2: CLI Indication initiated from the gNB-CU, successful operation</w:t>
      </w:r>
    </w:p>
    <w:p w14:paraId="4567D65C" w14:textId="1B0B9683" w:rsidR="0096583A" w:rsidRPr="00EA5FA7" w:rsidRDefault="0096583A" w:rsidP="0096583A">
      <w:r w:rsidRPr="001F7F78">
        <w:rPr>
          <w:rFonts w:eastAsia="SimSun"/>
          <w:lang w:eastAsia="zh-CN"/>
        </w:rPr>
        <w:t xml:space="preserve">The gNB-CU initiates the procedure by sending the CLI INDICATION message to the gNB-DU. The </w:t>
      </w:r>
      <w:r w:rsidRPr="001F7F78">
        <w:rPr>
          <w:rFonts w:eastAsia="SimSun" w:hint="eastAsia"/>
          <w:lang w:eastAsia="zh-CN"/>
        </w:rPr>
        <w:t>gNB</w:t>
      </w:r>
      <w:r w:rsidRPr="001F7F78">
        <w:rPr>
          <w:rFonts w:eastAsia="SimSun"/>
        </w:rPr>
        <w:t xml:space="preserve">-CU </w:t>
      </w:r>
      <w:r w:rsidR="00EB7434">
        <w:rPr>
          <w:rFonts w:eastAsia="SimSun"/>
        </w:rPr>
        <w:t xml:space="preserve">forwards the received results of the </w:t>
      </w:r>
      <w:ins w:id="1479" w:author="CR1639" w:date="2025-11-24T09:32:00Z">
        <w:r w:rsidR="00EB7434">
          <w:rPr>
            <w:rFonts w:eastAsia="SimSun"/>
          </w:rPr>
          <w:t xml:space="preserve">gNB-to-gNB </w:t>
        </w:r>
      </w:ins>
      <w:r w:rsidR="00EB7434">
        <w:rPr>
          <w:rFonts w:eastAsia="SimSun"/>
        </w:rPr>
        <w:t xml:space="preserve">CLI measurements, possible </w:t>
      </w:r>
      <w:ins w:id="1480" w:author="CR1639" w:date="2025-11-24T09:32:00Z">
        <w:r w:rsidR="00EB7434">
          <w:rPr>
            <w:rFonts w:eastAsia="SimSun"/>
          </w:rPr>
          <w:t xml:space="preserve">need for gNB-to-gNB </w:t>
        </w:r>
      </w:ins>
      <w:r w:rsidR="00EB7434">
        <w:rPr>
          <w:rFonts w:eastAsia="SimSun"/>
        </w:rPr>
        <w:t xml:space="preserve">CLI mitigation </w:t>
      </w:r>
      <w:del w:id="1481" w:author="CR1639" w:date="2025-11-24T09:32:00Z">
        <w:r w:rsidR="00EB7434">
          <w:rPr>
            <w:rFonts w:eastAsia="SimSun"/>
          </w:rPr>
          <w:delText xml:space="preserve">request </w:delText>
        </w:r>
      </w:del>
      <w:r w:rsidR="00EB7434">
        <w:rPr>
          <w:rFonts w:eastAsia="SimSun"/>
        </w:rPr>
        <w:t xml:space="preserve">and SRS Resource Indication in </w:t>
      </w:r>
      <w:ins w:id="1482" w:author="CR1639" w:date="2025-11-24T09:32:00Z">
        <w:r w:rsidR="00EB7434">
          <w:rPr>
            <w:rFonts w:eastAsia="SimSun"/>
          </w:rPr>
          <w:t xml:space="preserve">the </w:t>
        </w:r>
      </w:ins>
      <w:r w:rsidR="00EB7434">
        <w:rPr>
          <w:rFonts w:eastAsia="SimSun"/>
        </w:rPr>
        <w:t xml:space="preserve">CLI </w:t>
      </w:r>
      <w:r w:rsidR="00EB7434">
        <w:rPr>
          <w:rFonts w:eastAsia="SimSun"/>
          <w:lang w:eastAsia="zh-CN"/>
        </w:rPr>
        <w:t>INDICATION</w:t>
      </w:r>
      <w:r w:rsidR="00EB7434">
        <w:rPr>
          <w:rFonts w:eastAsia="SimSun"/>
        </w:rPr>
        <w:t xml:space="preserve"> message to the gNB-</w:t>
      </w:r>
      <w:r w:rsidR="00EB7434">
        <w:rPr>
          <w:rFonts w:eastAsia="SimSun" w:hint="eastAsia"/>
          <w:lang w:eastAsia="zh-CN"/>
        </w:rPr>
        <w:t>D</w:t>
      </w:r>
      <w:r w:rsidR="00EB7434">
        <w:rPr>
          <w:rFonts w:eastAsia="SimSun"/>
        </w:rPr>
        <w:t>U.</w:t>
      </w:r>
    </w:p>
    <w:p w14:paraId="2422BF20" w14:textId="77777777" w:rsidR="00E50798" w:rsidRPr="00EA5FA7" w:rsidRDefault="00E50798" w:rsidP="00E50798">
      <w:pPr>
        <w:pStyle w:val="Heading2"/>
      </w:pPr>
      <w:bookmarkStart w:id="1483" w:name="_CR8_3"/>
      <w:bookmarkStart w:id="1484" w:name="_Toc20955772"/>
      <w:bookmarkStart w:id="1485" w:name="_Toc29892866"/>
      <w:bookmarkStart w:id="1486" w:name="_Toc36556803"/>
      <w:bookmarkStart w:id="1487" w:name="_Toc45832189"/>
      <w:bookmarkStart w:id="1488" w:name="_Toc51763369"/>
      <w:bookmarkStart w:id="1489" w:name="_Toc64448532"/>
      <w:bookmarkStart w:id="1490" w:name="_Toc66289191"/>
      <w:bookmarkStart w:id="1491" w:name="_Toc74154304"/>
      <w:bookmarkStart w:id="1492" w:name="_Toc81383048"/>
      <w:bookmarkStart w:id="1493" w:name="_Toc88657681"/>
      <w:bookmarkStart w:id="1494" w:name="_Toc97910593"/>
      <w:bookmarkStart w:id="1495" w:name="_Toc99038232"/>
      <w:bookmarkStart w:id="1496" w:name="_Toc99730493"/>
      <w:bookmarkStart w:id="1497" w:name="_Toc105510612"/>
      <w:bookmarkStart w:id="1498" w:name="_Toc105927144"/>
      <w:bookmarkStart w:id="1499" w:name="_Toc106109684"/>
      <w:bookmarkStart w:id="1500" w:name="_Toc113835121"/>
      <w:bookmarkStart w:id="1501" w:name="_Toc120123964"/>
      <w:bookmarkStart w:id="1502" w:name="_Toc209694346"/>
      <w:bookmarkEnd w:id="1483"/>
      <w:r w:rsidRPr="00EA5FA7">
        <w:t>8.3</w:t>
      </w:r>
      <w:r w:rsidRPr="00EA5FA7">
        <w:tab/>
        <w:t>UE Context Management procedures</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640AED43" w14:textId="77777777" w:rsidR="00E50798" w:rsidRPr="00EA5FA7" w:rsidRDefault="00E50798" w:rsidP="00E50798">
      <w:pPr>
        <w:pStyle w:val="Heading3"/>
      </w:pPr>
      <w:bookmarkStart w:id="1503" w:name="_CR8_3_1"/>
      <w:bookmarkStart w:id="1504" w:name="_Toc20955773"/>
      <w:bookmarkStart w:id="1505" w:name="_Toc29892867"/>
      <w:bookmarkStart w:id="1506" w:name="_Toc36556804"/>
      <w:bookmarkStart w:id="1507" w:name="_Toc45832190"/>
      <w:bookmarkStart w:id="1508" w:name="_Toc51763370"/>
      <w:bookmarkStart w:id="1509" w:name="_Toc64448533"/>
      <w:bookmarkStart w:id="1510" w:name="_Toc66289192"/>
      <w:bookmarkStart w:id="1511" w:name="_Toc74154305"/>
      <w:bookmarkStart w:id="1512" w:name="_Toc81383049"/>
      <w:bookmarkStart w:id="1513" w:name="_Toc88657682"/>
      <w:bookmarkStart w:id="1514" w:name="_Toc97910594"/>
      <w:bookmarkStart w:id="1515" w:name="_Toc99038233"/>
      <w:bookmarkStart w:id="1516" w:name="_Toc99730494"/>
      <w:bookmarkStart w:id="1517" w:name="_Toc105510613"/>
      <w:bookmarkStart w:id="1518" w:name="_Toc105927145"/>
      <w:bookmarkStart w:id="1519" w:name="_Toc106109685"/>
      <w:bookmarkStart w:id="1520" w:name="_Toc113835122"/>
      <w:bookmarkStart w:id="1521" w:name="_Toc120123965"/>
      <w:bookmarkStart w:id="1522" w:name="_Toc209694347"/>
      <w:bookmarkEnd w:id="1503"/>
      <w:r w:rsidRPr="00EA5FA7">
        <w:t>8.3.1</w:t>
      </w:r>
      <w:r w:rsidRPr="00EA5FA7">
        <w:tab/>
        <w:t>UE Context Setup</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r w:rsidRPr="00EA5FA7">
        <w:t xml:space="preserve"> </w:t>
      </w:r>
    </w:p>
    <w:p w14:paraId="123D1DDA" w14:textId="77777777" w:rsidR="00E50798" w:rsidRPr="00EA5FA7" w:rsidRDefault="00E50798" w:rsidP="00E50798">
      <w:pPr>
        <w:pStyle w:val="Heading4"/>
        <w:rPr>
          <w:lang w:eastAsia="zh-CN"/>
        </w:rPr>
      </w:pPr>
      <w:bookmarkStart w:id="1523" w:name="_CR8_3_1_1"/>
      <w:bookmarkStart w:id="1524" w:name="_Toc20955774"/>
      <w:bookmarkStart w:id="1525" w:name="_Toc29892868"/>
      <w:bookmarkStart w:id="1526" w:name="_Toc36556805"/>
      <w:bookmarkStart w:id="1527" w:name="_Toc45832191"/>
      <w:bookmarkStart w:id="1528" w:name="_Toc51763371"/>
      <w:bookmarkStart w:id="1529" w:name="_Toc64448534"/>
      <w:bookmarkStart w:id="1530" w:name="_Toc66289193"/>
      <w:bookmarkStart w:id="1531" w:name="_Toc74154306"/>
      <w:bookmarkStart w:id="1532" w:name="_Toc81383050"/>
      <w:bookmarkStart w:id="1533" w:name="_Toc88657683"/>
      <w:bookmarkStart w:id="1534" w:name="_Toc97910595"/>
      <w:bookmarkStart w:id="1535" w:name="_Toc99038234"/>
      <w:bookmarkStart w:id="1536" w:name="_Toc99730495"/>
      <w:bookmarkStart w:id="1537" w:name="_Toc105510614"/>
      <w:bookmarkStart w:id="1538" w:name="_Toc105927146"/>
      <w:bookmarkStart w:id="1539" w:name="_Toc106109686"/>
      <w:bookmarkStart w:id="1540" w:name="_Toc113835123"/>
      <w:bookmarkStart w:id="1541" w:name="_Toc120123966"/>
      <w:bookmarkStart w:id="1542" w:name="_Toc209694348"/>
      <w:bookmarkEnd w:id="1523"/>
      <w:r w:rsidRPr="00EA5FA7">
        <w:t>8.3.1.1</w:t>
      </w:r>
      <w:r w:rsidRPr="00EA5FA7">
        <w:tab/>
        <w:t>General</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543" w:name="_CR8_3_1_2"/>
      <w:bookmarkStart w:id="1544" w:name="_Toc20955775"/>
      <w:bookmarkStart w:id="1545" w:name="_Toc29892869"/>
      <w:bookmarkStart w:id="1546" w:name="_Toc36556806"/>
      <w:bookmarkStart w:id="1547" w:name="_Toc45832192"/>
      <w:bookmarkStart w:id="1548" w:name="_Toc51763372"/>
      <w:bookmarkStart w:id="1549" w:name="_Toc64448535"/>
      <w:bookmarkStart w:id="1550" w:name="_Toc66289194"/>
      <w:bookmarkStart w:id="1551" w:name="_Toc74154307"/>
      <w:bookmarkStart w:id="1552" w:name="_Toc81383051"/>
      <w:bookmarkStart w:id="1553" w:name="_Toc88657684"/>
      <w:bookmarkStart w:id="1554" w:name="_Toc97910596"/>
      <w:bookmarkStart w:id="1555" w:name="_Toc99038235"/>
      <w:bookmarkStart w:id="1556" w:name="_Toc99730496"/>
      <w:bookmarkStart w:id="1557" w:name="_Toc105510615"/>
      <w:bookmarkStart w:id="1558" w:name="_Toc105927147"/>
      <w:bookmarkStart w:id="1559" w:name="_Toc106109687"/>
      <w:bookmarkStart w:id="1560" w:name="_Toc113835124"/>
      <w:bookmarkStart w:id="1561" w:name="_Toc120123967"/>
      <w:bookmarkStart w:id="1562" w:name="_Toc209694349"/>
      <w:bookmarkEnd w:id="1543"/>
      <w:r w:rsidRPr="00EA5FA7">
        <w:t>8.3.1.2</w:t>
      </w:r>
      <w:r w:rsidRPr="00EA5FA7">
        <w:tab/>
        <w:t>Successful Operation</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563" w:name="_Hlk44097902"/>
      <w:r w:rsidRPr="00EA5FA7">
        <w:t>8.3.1.2</w:t>
      </w:r>
      <w:bookmarkEnd w:id="1563"/>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 xml:space="preserve">s </w:t>
      </w:r>
      <w:r>
        <w:lastRenderedPageBreak/>
        <w:t>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165C412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SETUP REQUEST message, the gNB-DU shall, if supported, configure the servingCellMO </w:t>
      </w:r>
      <w:r w:rsidR="007C4877">
        <w:rPr>
          <w:lang w:eastAsia="zh-CN"/>
        </w:rPr>
        <w:t>for on-demand SSB for</w:t>
      </w:r>
      <w:r w:rsidR="007C4877">
        <w:t xml:space="preserve">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29846C95" w14:textId="77777777" w:rsidR="00713955" w:rsidRPr="00337977" w:rsidRDefault="00713955" w:rsidP="00713955">
      <w:pPr>
        <w:rPr>
          <w:rFonts w:eastAsia="Malgun Gothic"/>
        </w:rPr>
      </w:pPr>
      <w:r w:rsidRPr="00E1240A">
        <w:rPr>
          <w:rFonts w:hint="eastAsia"/>
        </w:rPr>
        <w:t>I</w:t>
      </w:r>
      <w:r w:rsidRPr="00E1240A">
        <w:t xml:space="preserve">f the </w:t>
      </w:r>
      <w:r w:rsidRPr="00E1240A">
        <w:rPr>
          <w:i/>
        </w:rPr>
        <w:t>PSI based SDU Dis</w:t>
      </w:r>
      <w:r>
        <w:rPr>
          <w:i/>
        </w:rPr>
        <w:t>card D</w:t>
      </w:r>
      <w:r w:rsidRPr="00E1240A">
        <w:rPr>
          <w:i/>
        </w:rPr>
        <w:t xml:space="preserve">L </w:t>
      </w:r>
      <w:r w:rsidRPr="00E1240A">
        <w:t xml:space="preserve">IE is included in the </w:t>
      </w:r>
      <w:r w:rsidRPr="00E1240A">
        <w:rPr>
          <w:i/>
        </w:rPr>
        <w:t>DRB To Be Setup List</w:t>
      </w:r>
      <w:r w:rsidRPr="00E1240A">
        <w:t xml:space="preserve"> IE, the gNB-DU shall, if supported, take it into account to </w:t>
      </w:r>
      <w:r>
        <w:t>provide</w:t>
      </w:r>
      <w:r w:rsidRPr="00E1240A">
        <w:t xml:space="preserve"> </w:t>
      </w:r>
      <w:r>
        <w:t xml:space="preserve">suggestion </w:t>
      </w:r>
      <w:r w:rsidRPr="007D73EF">
        <w:t xml:space="preserve">on whether to activate or </w:t>
      </w:r>
      <w:r>
        <w:t>de</w:t>
      </w:r>
      <w:r w:rsidRPr="007D73EF">
        <w:t xml:space="preserve">activate </w:t>
      </w:r>
      <w:r>
        <w:t>DL PSI based SDU discarding for the indicated DRB</w:t>
      </w:r>
      <w:r w:rsidRPr="00E1240A">
        <w:t>.</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lastRenderedPageBreak/>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lastRenderedPageBreak/>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w:t>
      </w:r>
      <w:r w:rsidRPr="00EA5FA7">
        <w:lastRenderedPageBreak/>
        <w:t xml:space="preserve">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 xml:space="preserve">Inactivity Monitoring </w:t>
      </w:r>
      <w:r w:rsidRPr="00EA5FA7">
        <w:rPr>
          <w:i/>
          <w:lang w:eastAsia="zh-CN"/>
        </w:rPr>
        <w:lastRenderedPageBreak/>
        <w:t>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lastRenderedPageBreak/>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564"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564"/>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565" w:name="_Toc20955776"/>
      <w:bookmarkStart w:id="1566" w:name="_Toc29892870"/>
      <w:bookmarkStart w:id="1567" w:name="_Toc36556807"/>
      <w:bookmarkStart w:id="1568" w:name="_Toc45832193"/>
      <w:bookmarkStart w:id="1569" w:name="_Toc51763373"/>
      <w:bookmarkStart w:id="1570" w:name="_Toc64448536"/>
      <w:bookmarkStart w:id="1571" w:name="_Toc66289195"/>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572" w:name="OLE_LINK245"/>
      <w:bookmarkStart w:id="1573" w:name="OLE_LINK246"/>
      <w:bookmarkStart w:id="1574" w:name="_Toc74154308"/>
      <w:bookmarkStart w:id="1575" w:name="_Toc81383052"/>
      <w:bookmarkStart w:id="1576"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577" w:name="_Toc97910597"/>
      <w:bookmarkEnd w:id="1572"/>
      <w:bookmarkEnd w:id="1573"/>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52696E8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 xml:space="preserve">indirect path, </w:t>
      </w:r>
      <w:r>
        <w:rPr>
          <w:rFonts w:hint="eastAsia"/>
        </w:rPr>
        <w:t xml:space="preserve">from </w:t>
      </w:r>
      <w:r>
        <w:rPr>
          <w:rFonts w:hint="eastAsia"/>
          <w:lang w:val="en-US" w:eastAsia="zh-CN"/>
        </w:rPr>
        <w:t>single-hop</w:t>
      </w:r>
      <w:r>
        <w:rPr>
          <w:rFonts w:hint="eastAsia"/>
        </w:rPr>
        <w:t xml:space="preserve"> indirect path to </w:t>
      </w:r>
      <w:r>
        <w:rPr>
          <w:rFonts w:hint="eastAsia"/>
          <w:lang w:val="en-US" w:eastAsia="zh-CN"/>
        </w:rPr>
        <w:t>single-hop or multi-hop</w:t>
      </w:r>
      <w:r>
        <w:rPr>
          <w:rFonts w:hint="eastAsia"/>
        </w:rPr>
        <w:t xml:space="preserve"> indirect path</w:t>
      </w:r>
      <w:r>
        <w:t>,</w:t>
      </w:r>
      <w:r>
        <w:rPr>
          <w:rFonts w:hint="eastAsia"/>
          <w:lang w:val="en-US" w:eastAsia="zh-CN"/>
        </w:rPr>
        <w:t xml:space="preserve"> or from multi-hop indirect path to single-hop indirect path</w:t>
      </w:r>
      <w:r w:rsidRPr="007F0D8E">
        <w:rPr>
          <w:rFonts w:eastAsia="FangSong"/>
          <w:lang w:eastAsia="zh-CN"/>
        </w:rPr>
        <w:t xml:space="preserve"> </w:t>
      </w:r>
      <w:r>
        <w:rPr>
          <w:rFonts w:hint="eastAsia"/>
        </w:rPr>
        <w:t xml:space="preserve">as specified in </w:t>
      </w:r>
      <w:r>
        <w:t>TS 38.401 [4]</w:t>
      </w:r>
      <w:r w:rsidRPr="00D05766">
        <w:rPr>
          <w:rFonts w:hint="eastAsia"/>
        </w:rPr>
        <w:t xml:space="preserve"> </w:t>
      </w:r>
      <w:r>
        <w:t xml:space="preserve">and </w:t>
      </w:r>
      <w:r>
        <w:rPr>
          <w:rFonts w:hint="eastAsia"/>
        </w:rPr>
        <w:t>TS 38.3</w:t>
      </w:r>
      <w:r>
        <w:t>00</w:t>
      </w:r>
      <w:r>
        <w:rPr>
          <w:rFonts w:hint="eastAsia"/>
        </w:rPr>
        <w:t xml:space="preserve"> [</w:t>
      </w:r>
      <w:r>
        <w:t>6</w:t>
      </w:r>
      <w:r>
        <w:rPr>
          <w:rFonts w:hint="eastAsia"/>
        </w:rPr>
        <w:t>]</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lastRenderedPageBreak/>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578" w:name="_Toc99038236"/>
      <w:bookmarkStart w:id="1579"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1C908C35" w:rsidR="00E50798" w:rsidRDefault="00E50798" w:rsidP="00E50798">
      <w:pPr>
        <w:rPr>
          <w:rFonts w:eastAsia="SimSun"/>
          <w:lang w:eastAsia="zh-CN"/>
        </w:rPr>
      </w:pPr>
      <w:bookmarkStart w:id="1580" w:name="_Toc105510616"/>
      <w:bookmarkStart w:id="1581" w:name="_Toc105927148"/>
      <w:bookmarkStart w:id="1582"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ins w:id="1583" w:author="CR1615" w:date="2025-11-24T09:32:00Z">
        <w:r w:rsidR="006D16BF">
          <w:rPr>
            <w:snapToGrid w:val="0"/>
            <w:lang w:val="en-US"/>
          </w:rPr>
          <w:t xml:space="preserve">set to </w:t>
        </w:r>
        <w:r w:rsidR="006D16BF" w:rsidRPr="00EA5FA7">
          <w:t>"</w:t>
        </w:r>
        <w:r w:rsidR="006D16BF">
          <w:rPr>
            <w:snapToGrid w:val="0"/>
            <w:lang w:val="en-US"/>
          </w:rPr>
          <w:t>true</w:t>
        </w:r>
        <w:r w:rsidR="006D16BF" w:rsidRPr="00EA5FA7">
          <w:t>"</w:t>
        </w:r>
        <w:r w:rsidR="006D16BF">
          <w:rPr>
            <w:snapToGrid w:val="0"/>
            <w:lang w:val="en-US"/>
          </w:rPr>
          <w:t xml:space="preserve"> </w:t>
        </w:r>
      </w:ins>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584"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585"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586"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586"/>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1109CF29" w14:textId="77777777" w:rsidR="001727C4" w:rsidRDefault="00E50798" w:rsidP="001727C4">
      <w:pPr>
        <w:rPr>
          <w:lang w:eastAsia="zh-CN"/>
        </w:rPr>
      </w:pPr>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405D1D94" w14:textId="77777777" w:rsidR="001727C4" w:rsidRDefault="001727C4" w:rsidP="001727C4">
      <w:r>
        <w:t xml:space="preserve">If the </w:t>
      </w:r>
      <w:r>
        <w:rPr>
          <w:i/>
          <w:iCs/>
        </w:rPr>
        <w:t>LTM Indicator</w:t>
      </w:r>
      <w:r>
        <w:t xml:space="preserve"> IE set to "C-LTM" is contained in the </w:t>
      </w:r>
      <w:r>
        <w:rPr>
          <w:i/>
          <w:iCs/>
        </w:rPr>
        <w:t xml:space="preserve">LTM Information Setup </w:t>
      </w:r>
      <w:r>
        <w:t>IE</w:t>
      </w:r>
      <w:r>
        <w:rPr>
          <w:i/>
        </w:rPr>
        <w:t xml:space="preserve"> </w:t>
      </w:r>
      <w:r>
        <w:t xml:space="preserve">included in the UE CONTEXT SETUP REQUEST message, the gNB-DU shall, if supported, consider that the request concerns conditional LTM for the included </w:t>
      </w:r>
      <w:r>
        <w:rPr>
          <w:i/>
          <w:iCs/>
        </w:rPr>
        <w:t xml:space="preserve">SpCell ID </w:t>
      </w:r>
      <w:r>
        <w:t xml:space="preserve">IE and shall include it as the </w:t>
      </w:r>
      <w:r>
        <w:rPr>
          <w:i/>
          <w:iCs/>
        </w:rPr>
        <w:t>Requested Target Cell ID</w:t>
      </w:r>
      <w:r>
        <w:t xml:space="preserve"> IE in the UE CONTEXT SETUP RESPONSE message.</w:t>
      </w:r>
    </w:p>
    <w:p w14:paraId="5DD7AA8B" w14:textId="4F448DC2" w:rsidR="00E50798" w:rsidRDefault="001727C4" w:rsidP="001727C4">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Setup </w:t>
      </w:r>
      <w:r>
        <w:t xml:space="preserve">IE in the UE CONTEXT SETUP REQUEST message, the gNB-DU shall generate the conditional LTM L1 execution condition(s) for the candidate cell(s) included in the </w:t>
      </w:r>
      <w:r>
        <w:rPr>
          <w:i/>
        </w:rPr>
        <w:t xml:space="preserve">Request for L1 Execution Condition </w:t>
      </w:r>
      <w:r>
        <w:t xml:space="preserve">IE and </w:t>
      </w:r>
      <w:r>
        <w:lastRenderedPageBreak/>
        <w:t xml:space="preserve">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SETUP RESPONSE message</w:t>
      </w:r>
      <w:r>
        <w:t>.</w:t>
      </w:r>
    </w:p>
    <w:p w14:paraId="35B685EA" w14:textId="3E7F7A95" w:rsidR="00E50798" w:rsidRDefault="001727C4" w:rsidP="00E50798">
      <w:r>
        <w:t xml:space="preserve">If the </w:t>
      </w:r>
      <w:r>
        <w:rPr>
          <w:i/>
          <w:iCs/>
        </w:rPr>
        <w:t xml:space="preserve">Request for Lower Layer Configuration </w:t>
      </w:r>
      <w:r>
        <w:t xml:space="preserve">IE set to "true" is contained within the </w:t>
      </w:r>
      <w:r>
        <w:rPr>
          <w:i/>
          <w:iCs/>
          <w:lang w:eastAsia="ja-JP"/>
        </w:rPr>
        <w:t>Reference Configuration</w:t>
      </w:r>
      <w:r>
        <w:t xml:space="preserve"> IE in the </w:t>
      </w:r>
      <w:r>
        <w:rPr>
          <w:i/>
          <w:iCs/>
        </w:rPr>
        <w:t xml:space="preserve">LTM Information Setup </w:t>
      </w:r>
      <w:r>
        <w:t>IE</w:t>
      </w:r>
      <w:r>
        <w:rPr>
          <w:i/>
        </w:rPr>
        <w:t xml:space="preserve"> </w:t>
      </w:r>
      <w:r>
        <w:t xml:space="preserve">included in the UE CONTEXT SETUP REQUEST message, the gNB-DU shall, if supported, provide the lower layer configuration in the </w:t>
      </w:r>
      <w:r>
        <w:rPr>
          <w:i/>
          <w:iCs/>
        </w:rPr>
        <w:t xml:space="preserve">Reference Configuration Information </w:t>
      </w:r>
      <w:r>
        <w:t xml:space="preserve">IE in the </w:t>
      </w:r>
      <w:r>
        <w:rPr>
          <w:i/>
          <w:iCs/>
        </w:rPr>
        <w:t xml:space="preserve">LTM Configuration </w:t>
      </w:r>
      <w:r>
        <w:t>IE in the UE CONTEXT SETUP RESPONSE message 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7A9EC99" w14:textId="77777777" w:rsidR="001727C4" w:rsidRDefault="00E50798" w:rsidP="001727C4">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40635EE9" w14:textId="5A5D9376" w:rsidR="00E50798" w:rsidRDefault="001727C4" w:rsidP="001727C4">
      <w:r>
        <w:rPr>
          <w:lang w:val="en-US"/>
        </w:rPr>
        <w:t xml:space="preserve">If the </w:t>
      </w:r>
      <w:r>
        <w:rPr>
          <w:i/>
          <w:lang w:val="en-US"/>
        </w:rPr>
        <w:t xml:space="preserve">Request for CSI-RS Resource Configuration </w:t>
      </w:r>
      <w:r>
        <w:rPr>
          <w:rFonts w:hint="eastAsia"/>
          <w:i/>
          <w:lang w:val="en-US" w:eastAsia="zh-CN"/>
        </w:rPr>
        <w:t>for</w:t>
      </w:r>
      <w:r>
        <w:rPr>
          <w:i/>
          <w:lang w:val="en-US"/>
        </w:rPr>
        <w:t xml:space="preserve"> L1 measurements </w:t>
      </w:r>
      <w:r>
        <w:rPr>
          <w:lang w:val="en-US"/>
        </w:rPr>
        <w:t>IE</w:t>
      </w:r>
      <w:ins w:id="1587" w:author="CR1605" w:date="2025-11-24T09:32:00Z">
        <w:r w:rsidR="00C456C7">
          <w:rPr>
            <w:lang w:val="en-US"/>
          </w:rPr>
          <w:t xml:space="preserve"> </w:t>
        </w:r>
        <w:r w:rsidR="00C456C7">
          <w:t>set to "true"</w:t>
        </w:r>
      </w:ins>
      <w:r>
        <w:rPr>
          <w:lang w:val="en-US"/>
        </w:rPr>
        <w:t xml:space="preserve"> </w:t>
      </w:r>
      <w:r>
        <w:t xml:space="preserve">is contained in the </w:t>
      </w:r>
      <w:r>
        <w:rPr>
          <w:i/>
          <w:iCs/>
        </w:rPr>
        <w:t xml:space="preserve">LTM Information Setup </w:t>
      </w:r>
      <w:r>
        <w:t>IE</w:t>
      </w:r>
      <w:r>
        <w:rPr>
          <w:i/>
        </w:rPr>
        <w:t xml:space="preserve"> </w:t>
      </w:r>
      <w:r>
        <w:t xml:space="preserve">included in the UE CONTEXT SETUP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rFonts w:hint="eastAsia"/>
          <w:i/>
          <w:lang w:val="en-US" w:eastAsia="zh-CN"/>
        </w:rPr>
        <w:t>for</w:t>
      </w:r>
      <w:r>
        <w:rPr>
          <w:i/>
          <w:lang w:val="en-US"/>
        </w:rPr>
        <w:t xml:space="preserve"> L1 measurements </w:t>
      </w:r>
      <w:r>
        <w:rPr>
          <w:lang w:val="en-US"/>
        </w:rPr>
        <w:t>IE</w:t>
      </w:r>
      <w:r>
        <w:rPr>
          <w:rFonts w:eastAsia="MS Mincho"/>
        </w:rPr>
        <w:t xml:space="preserve"> </w:t>
      </w:r>
      <w:r>
        <w:t xml:space="preserve">in the </w:t>
      </w:r>
      <w:r>
        <w:rPr>
          <w:i/>
          <w:iCs/>
        </w:rPr>
        <w:t xml:space="preserve">LTM Configuration </w:t>
      </w:r>
      <w:r>
        <w:t xml:space="preserve">IE </w:t>
      </w:r>
      <w:r>
        <w:rPr>
          <w:rFonts w:eastAsia="MS Mincho"/>
        </w:rPr>
        <w:t xml:space="preserve">in the </w:t>
      </w:r>
      <w:r>
        <w:t>UE CONTEXT SETUP RESPONSE message</w:t>
      </w:r>
      <w:r>
        <w:rPr>
          <w:rFonts w:eastAsia="PMingLiU"/>
        </w:rPr>
        <w:t>.</w:t>
      </w:r>
    </w:p>
    <w:p w14:paraId="0B2CD336" w14:textId="77777777" w:rsidR="00E76579" w:rsidRPr="00052B81" w:rsidRDefault="00E76579" w:rsidP="00E76579">
      <w:pPr>
        <w:rPr>
          <w:ins w:id="1588" w:author="CR1638" w:date="2025-11-24T09:32:00Z"/>
          <w:rFonts w:eastAsia="MS Mincho"/>
          <w:lang w:eastAsia="ja-JP"/>
        </w:rPr>
      </w:pPr>
      <w:ins w:id="1589" w:author="CR1638" w:date="2025-11-24T09:32:00Z">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SETUP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ins>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590"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590"/>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591" w:name="_Hlk175151250"/>
      <w:r w:rsidR="001F53AC">
        <w:rPr>
          <w:i/>
        </w:rPr>
        <w:t>Candidate</w:t>
      </w:r>
      <w:bookmarkEnd w:id="1591"/>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592" w:name="_Hlk175151286"/>
      <w:r w:rsidR="001F53AC">
        <w:t>c</w:t>
      </w:r>
      <w:r w:rsidR="001F53AC" w:rsidRPr="008420D0">
        <w:t>andidate</w:t>
      </w:r>
      <w:bookmarkEnd w:id="1592"/>
      <w:r w:rsidR="001F53AC" w:rsidRPr="008420D0">
        <w:t xml:space="preserve"> </w:t>
      </w:r>
      <w:r>
        <w:t>configuration.</w:t>
      </w:r>
    </w:p>
    <w:p w14:paraId="695AD8A8" w14:textId="77777777" w:rsidR="001727C4" w:rsidRDefault="001727C4" w:rsidP="00A7096A">
      <w:pPr>
        <w:rPr>
          <w:lang w:eastAsia="zh-CN"/>
        </w:rPr>
      </w:pPr>
      <w:r>
        <w:rPr>
          <w:lang w:val="en-US" w:eastAsia="zh-CN"/>
        </w:rPr>
        <w:t xml:space="preserve">If the </w:t>
      </w:r>
      <w:r>
        <w:rPr>
          <w:i/>
          <w:lang w:val="en-US" w:eastAsia="zh-CN"/>
        </w:rPr>
        <w:t xml:space="preserve">LTM with SCG Indicator </w:t>
      </w:r>
      <w:r>
        <w:rPr>
          <w:lang w:val="en-US" w:eastAsia="zh-CN"/>
        </w:rPr>
        <w:t xml:space="preserve">IE set to “true” is contained in the </w:t>
      </w:r>
      <w:r>
        <w:rPr>
          <w:i/>
          <w:lang w:val="en-US" w:eastAsia="zh-CN"/>
        </w:rPr>
        <w:t>LTM Information SN Addition</w:t>
      </w:r>
      <w:r>
        <w:rPr>
          <w:lang w:val="en-US" w:eastAsia="zh-CN"/>
        </w:rPr>
        <w:t xml:space="preserve"> IE included in the UE CONTEXT SETUP REQUEST message, the gNB-DU shall, if supported, consider that </w:t>
      </w:r>
      <w:r>
        <w:t xml:space="preserve">the UE Context Setup procedure has been triggered as part of an MCG LTM. </w:t>
      </w:r>
      <w:r>
        <w:rPr>
          <w:lang w:eastAsia="zh-CN"/>
        </w:rPr>
        <w:t xml:space="preserve">The gNB-DU </w:t>
      </w:r>
      <w:r>
        <w:t xml:space="preserve">shall consider that the request concerns a </w:t>
      </w:r>
      <w:r>
        <w:rPr>
          <w:rFonts w:eastAsia="SimSun"/>
          <w:lang w:val="en-US" w:eastAsia="zh-CN"/>
        </w:rPr>
        <w:t>PSCell addition</w:t>
      </w:r>
      <w:r>
        <w:t xml:space="preserve"> or change for the included </w:t>
      </w:r>
      <w:r>
        <w:rPr>
          <w:i/>
          <w:iCs/>
        </w:rPr>
        <w:t xml:space="preserve">SpCell ID </w:t>
      </w:r>
      <w:r>
        <w:t xml:space="preserve">IE and shall include it as the </w:t>
      </w:r>
      <w:r>
        <w:rPr>
          <w:i/>
          <w:iCs/>
        </w:rPr>
        <w:t>Requested Target Cell ID</w:t>
      </w:r>
      <w:r>
        <w:t xml:space="preserve"> IE in the UE CONTEXT SETUP RESPONSE message</w:t>
      </w:r>
      <w:r>
        <w:rPr>
          <w:lang w:eastAsia="zh-CN"/>
        </w:rPr>
        <w:t>. The gNB-DU shall regard it as a reconfiguration with sync as defined in TS 38.331 [8].</w:t>
      </w:r>
    </w:p>
    <w:p w14:paraId="50EBC995" w14:textId="6D0B662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lastRenderedPageBreak/>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593"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593"/>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Default="00E50798" w:rsidP="00E50798">
      <w:pPr>
        <w:rPr>
          <w:rFonts w:eastAsiaTheme="minorEastAsia"/>
        </w:rPr>
      </w:pPr>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4E5E5416" w14:textId="77777777" w:rsidR="00713955" w:rsidRDefault="00713955" w:rsidP="00713955">
      <w:r>
        <w:t xml:space="preserve">For each GBR QoS flow whose DRB has been successfully establish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SETUP REQUEST message, the gNB-DU shall, if supported, store this information and perform available bitrate monitoring, as specified in TS 23.501 [21].</w:t>
      </w:r>
    </w:p>
    <w:p w14:paraId="13CCAEC8" w14:textId="77777777" w:rsidR="00713955" w:rsidRDefault="00713955" w:rsidP="00713955">
      <w:pPr>
        <w:rPr>
          <w:snapToGrid w:val="0"/>
        </w:rPr>
      </w:pPr>
      <w:r>
        <w:t xml:space="preserve">For each QoS flow whose DRB to be established, if the </w:t>
      </w:r>
      <w:r>
        <w:rPr>
          <w:i/>
          <w:iCs/>
        </w:rPr>
        <w:t xml:space="preserve">MMSID </w:t>
      </w:r>
      <w:r>
        <w:t xml:space="preserve">IE was included in the </w:t>
      </w:r>
      <w:r>
        <w:rPr>
          <w:i/>
        </w:rPr>
        <w:t>QoS Flow Level QoS Parameters</w:t>
      </w:r>
      <w:r>
        <w:t xml:space="preserve"> IE contained in the UE CONTEXT SETUP REQUEST message, the gNB-DU shall, if supported, </w:t>
      </w:r>
      <w:r>
        <w:rPr>
          <w:lang w:eastAsia="ja-JP"/>
        </w:rPr>
        <w:t>consider that the QoS flow is related to a multi-modal service, as described in TS 23.501 [</w:t>
      </w:r>
      <w:r>
        <w:t>21] and TS 38.300</w:t>
      </w:r>
      <w:r>
        <w:rPr>
          <w:rFonts w:hint="eastAsia"/>
        </w:rPr>
        <w:t xml:space="preserve"> </w:t>
      </w:r>
      <w:r>
        <w:t>[6].</w:t>
      </w:r>
    </w:p>
    <w:p w14:paraId="2E59D984" w14:textId="417DBBE8" w:rsidR="00713955" w:rsidRDefault="00713955" w:rsidP="00713955">
      <w:pPr>
        <w:rPr>
          <w:rFonts w:eastAsiaTheme="minorEastAsia"/>
        </w:rPr>
      </w:pPr>
      <w:r w:rsidRPr="00EA5FA7">
        <w:rPr>
          <w:rFonts w:eastAsia="MS Mincho"/>
          <w:noProof/>
          <w:snapToGrid w:val="0"/>
        </w:rPr>
        <w:t xml:space="preserve">If the </w:t>
      </w:r>
      <w:r w:rsidRPr="00E46380">
        <w:rPr>
          <w:rFonts w:eastAsia="MS Mincho"/>
          <w:i/>
          <w:noProof/>
          <w:snapToGrid w:val="0"/>
        </w:rPr>
        <w:t>Indication of Bitrate Adaptation</w:t>
      </w:r>
      <w:r w:rsidRPr="00E46380">
        <w:rPr>
          <w:rFonts w:eastAsia="MS Mincho"/>
          <w:noProof/>
          <w:snapToGrid w:val="0"/>
        </w:rPr>
        <w:t xml:space="preserve"> </w:t>
      </w:r>
      <w:r w:rsidRPr="00EA5FA7">
        <w:rPr>
          <w:rFonts w:eastAsia="MS Mincho"/>
          <w:noProof/>
          <w:snapToGrid w:val="0"/>
        </w:rPr>
        <w:t xml:space="preserve">IE </w:t>
      </w:r>
      <w:ins w:id="1594" w:author="CR1615" w:date="2025-11-24T09:32:00Z">
        <w:r w:rsidR="00BF1F97">
          <w:rPr>
            <w:rFonts w:eastAsia="MS Mincho"/>
            <w:noProof/>
            <w:snapToGrid w:val="0"/>
          </w:rPr>
          <w:t xml:space="preserve">set to "uplink" </w:t>
        </w:r>
      </w:ins>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w:t>
      </w:r>
      <w:r w:rsidRPr="00E46380">
        <w:rPr>
          <w:rFonts w:eastAsia="MS Mincho"/>
          <w:noProof/>
          <w:snapToGrid w:val="0"/>
        </w:rPr>
        <w:t>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47283C52" w14:textId="0390D215" w:rsidR="00666001" w:rsidRPr="00666001" w:rsidRDefault="00666001" w:rsidP="00713955">
      <w:pPr>
        <w:rPr>
          <w:rFonts w:eastAsiaTheme="minorEastAsia"/>
        </w:rPr>
      </w:pPr>
      <w:r w:rsidRPr="00BF0CB4">
        <w:t xml:space="preserve">For each DRB that has been successfully established and for which the </w:t>
      </w:r>
      <w:r w:rsidRPr="00B51AEF">
        <w:rPr>
          <w:i/>
          <w:iCs/>
        </w:rPr>
        <w:t>Performance Delay Monitoring</w:t>
      </w:r>
      <w:r w:rsidRPr="00BF0CB4">
        <w:t xml:space="preserve"> IE was included in the </w:t>
      </w:r>
      <w:r w:rsidRPr="00B51AEF">
        <w:rPr>
          <w:i/>
          <w:iCs/>
        </w:rPr>
        <w:t>DRB to Be Setup List</w:t>
      </w:r>
      <w:r w:rsidRPr="00BF0CB4">
        <w:t xml:space="preserve"> IE contained in the UE CONTEXT SETUP REQUEST message, the gNB-DU shall, if supported, store this information and use it to perform delay measurements on the successfully established DRBs.</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595" w:name="_CR8_3_1_3"/>
      <w:bookmarkStart w:id="1596" w:name="_Toc209694350"/>
      <w:bookmarkEnd w:id="1595"/>
      <w:r w:rsidRPr="00EA5FA7">
        <w:t>8.3.1.3</w:t>
      </w:r>
      <w:r w:rsidRPr="00EA5FA7">
        <w:tab/>
        <w:t>Unsuccessful Operation</w:t>
      </w:r>
      <w:bookmarkEnd w:id="1565"/>
      <w:bookmarkEnd w:id="1566"/>
      <w:bookmarkEnd w:id="1567"/>
      <w:bookmarkEnd w:id="1568"/>
      <w:bookmarkEnd w:id="1569"/>
      <w:bookmarkEnd w:id="1570"/>
      <w:bookmarkEnd w:id="1571"/>
      <w:bookmarkEnd w:id="1574"/>
      <w:bookmarkEnd w:id="1575"/>
      <w:bookmarkEnd w:id="1576"/>
      <w:bookmarkEnd w:id="1577"/>
      <w:bookmarkEnd w:id="1578"/>
      <w:bookmarkEnd w:id="1579"/>
      <w:bookmarkEnd w:id="1580"/>
      <w:bookmarkEnd w:id="1581"/>
      <w:bookmarkEnd w:id="1582"/>
      <w:bookmarkEnd w:id="1584"/>
      <w:bookmarkEnd w:id="1585"/>
      <w:bookmarkEnd w:id="1596"/>
    </w:p>
    <w:p w14:paraId="5CD12BE4" w14:textId="77777777" w:rsidR="00E50798" w:rsidRPr="00EA5FA7" w:rsidRDefault="00E50798" w:rsidP="00E50798">
      <w:pPr>
        <w:pStyle w:val="TH"/>
      </w:pPr>
      <w:bookmarkStart w:id="1597"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lastRenderedPageBreak/>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598" w:name="_CR8_3_1_4"/>
      <w:bookmarkStart w:id="1599" w:name="_Toc20955777"/>
      <w:bookmarkStart w:id="1600" w:name="_Toc29892871"/>
      <w:bookmarkStart w:id="1601" w:name="_Toc36556808"/>
      <w:bookmarkStart w:id="1602" w:name="_Toc45832194"/>
      <w:bookmarkStart w:id="1603" w:name="_Toc51763374"/>
      <w:bookmarkStart w:id="1604" w:name="_Toc64448537"/>
      <w:bookmarkStart w:id="1605" w:name="_Toc66289196"/>
      <w:bookmarkStart w:id="1606" w:name="_Toc74154309"/>
      <w:bookmarkStart w:id="1607" w:name="_Toc81383053"/>
      <w:bookmarkStart w:id="1608" w:name="_Toc88657686"/>
      <w:bookmarkStart w:id="1609" w:name="_Toc97910598"/>
      <w:bookmarkStart w:id="1610" w:name="_Toc99038237"/>
      <w:bookmarkStart w:id="1611" w:name="_Toc99730498"/>
      <w:bookmarkStart w:id="1612" w:name="_Toc105510617"/>
      <w:bookmarkStart w:id="1613" w:name="_Toc105927149"/>
      <w:bookmarkStart w:id="1614" w:name="_Toc106109689"/>
      <w:bookmarkStart w:id="1615" w:name="_Toc113835126"/>
      <w:bookmarkStart w:id="1616" w:name="_Toc120123969"/>
      <w:bookmarkStart w:id="1617" w:name="_Toc209694351"/>
      <w:bookmarkStart w:id="1618" w:name="OLE_LINK117"/>
      <w:bookmarkStart w:id="1619" w:name="OLE_LINK7"/>
      <w:bookmarkEnd w:id="1598"/>
      <w:r w:rsidRPr="00EA5FA7">
        <w:t>8.3.1.4</w:t>
      </w:r>
      <w:r w:rsidRPr="00EA5FA7">
        <w:tab/>
        <w:t>Abnormal Conditions</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620" w:name="_CR8_3_2"/>
      <w:bookmarkStart w:id="1621" w:name="_Toc20955778"/>
      <w:bookmarkStart w:id="1622" w:name="_Toc29892872"/>
      <w:bookmarkStart w:id="1623" w:name="_Toc36556809"/>
      <w:bookmarkStart w:id="1624" w:name="_Toc45832195"/>
      <w:bookmarkStart w:id="1625" w:name="_Toc51763375"/>
      <w:bookmarkStart w:id="1626" w:name="_Toc64448538"/>
      <w:bookmarkStart w:id="1627" w:name="_Toc66289197"/>
      <w:bookmarkStart w:id="1628" w:name="_Toc74154310"/>
      <w:bookmarkStart w:id="1629" w:name="_Toc81383054"/>
      <w:bookmarkStart w:id="1630" w:name="_Toc88657687"/>
      <w:bookmarkStart w:id="1631" w:name="_Toc97910599"/>
      <w:bookmarkStart w:id="1632" w:name="_Toc99038238"/>
      <w:bookmarkStart w:id="1633" w:name="_Toc99730499"/>
      <w:bookmarkStart w:id="1634" w:name="_Toc105510618"/>
      <w:bookmarkStart w:id="1635" w:name="_Toc105927150"/>
      <w:bookmarkStart w:id="1636" w:name="_Toc106109690"/>
      <w:bookmarkStart w:id="1637" w:name="_Toc113835127"/>
      <w:bookmarkStart w:id="1638" w:name="_Toc120123970"/>
      <w:bookmarkStart w:id="1639" w:name="_Toc209694352"/>
      <w:bookmarkEnd w:id="1620"/>
      <w:r w:rsidRPr="00EA5FA7">
        <w:t>8.3.2</w:t>
      </w:r>
      <w:r w:rsidRPr="00EA5FA7">
        <w:tab/>
        <w:t>UE Context Release Request (gNB-DU initiated)</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2E8747F4" w14:textId="77777777" w:rsidR="00E50798" w:rsidRPr="00EA5FA7" w:rsidRDefault="00E50798" w:rsidP="00E50798">
      <w:pPr>
        <w:pStyle w:val="Heading4"/>
      </w:pPr>
      <w:bookmarkStart w:id="1640" w:name="_CR8_3_2_1"/>
      <w:bookmarkStart w:id="1641" w:name="_Toc20955779"/>
      <w:bookmarkStart w:id="1642" w:name="_Toc29892873"/>
      <w:bookmarkStart w:id="1643" w:name="_Toc36556810"/>
      <w:bookmarkStart w:id="1644" w:name="_Toc45832196"/>
      <w:bookmarkStart w:id="1645" w:name="_Toc51763376"/>
      <w:bookmarkStart w:id="1646" w:name="_Toc64448539"/>
      <w:bookmarkStart w:id="1647" w:name="_Toc66289198"/>
      <w:bookmarkStart w:id="1648" w:name="_Toc74154311"/>
      <w:bookmarkStart w:id="1649" w:name="_Toc81383055"/>
      <w:bookmarkStart w:id="1650" w:name="_Toc88657688"/>
      <w:bookmarkStart w:id="1651" w:name="_Toc97910600"/>
      <w:bookmarkStart w:id="1652" w:name="_Toc99038239"/>
      <w:bookmarkStart w:id="1653" w:name="_Toc99730500"/>
      <w:bookmarkStart w:id="1654" w:name="_Toc105510619"/>
      <w:bookmarkStart w:id="1655" w:name="_Toc105927151"/>
      <w:bookmarkStart w:id="1656" w:name="_Toc106109691"/>
      <w:bookmarkStart w:id="1657" w:name="_Toc113835128"/>
      <w:bookmarkStart w:id="1658" w:name="_Toc120123971"/>
      <w:bookmarkStart w:id="1659" w:name="_Toc209694353"/>
      <w:bookmarkEnd w:id="1640"/>
      <w:r w:rsidRPr="00EA5FA7">
        <w:t>8.3.2.1</w:t>
      </w:r>
      <w:r w:rsidRPr="00EA5FA7">
        <w:tab/>
        <w:t>General</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660" w:name="_CR8_3_2_2"/>
      <w:bookmarkStart w:id="1661" w:name="_Toc20955780"/>
      <w:bookmarkStart w:id="1662" w:name="_Toc29892874"/>
      <w:bookmarkStart w:id="1663" w:name="_Toc36556811"/>
      <w:bookmarkStart w:id="1664" w:name="_Toc45832197"/>
      <w:bookmarkStart w:id="1665" w:name="_Toc51763377"/>
      <w:bookmarkStart w:id="1666" w:name="_Toc64448540"/>
      <w:bookmarkStart w:id="1667" w:name="_Toc66289199"/>
      <w:bookmarkStart w:id="1668" w:name="_Toc74154312"/>
      <w:bookmarkStart w:id="1669" w:name="_Toc81383056"/>
      <w:bookmarkStart w:id="1670" w:name="_Toc88657689"/>
      <w:bookmarkStart w:id="1671" w:name="_Toc97910601"/>
      <w:bookmarkStart w:id="1672" w:name="_Toc99038240"/>
      <w:bookmarkStart w:id="1673" w:name="_Toc99730501"/>
      <w:bookmarkStart w:id="1674" w:name="_Toc105510620"/>
      <w:bookmarkStart w:id="1675" w:name="_Toc105927152"/>
      <w:bookmarkStart w:id="1676" w:name="_Toc106109692"/>
      <w:bookmarkStart w:id="1677" w:name="_Toc113835129"/>
      <w:bookmarkStart w:id="1678" w:name="_Toc120123972"/>
      <w:bookmarkStart w:id="1679" w:name="_Toc209694354"/>
      <w:bookmarkEnd w:id="1660"/>
      <w:r w:rsidRPr="00EA5FA7">
        <w:t>8.3.2.2</w:t>
      </w:r>
      <w:r w:rsidRPr="00EA5FA7">
        <w:tab/>
        <w:t>Successful Oper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w:t>
      </w:r>
      <w:r>
        <w:rPr>
          <w:lang w:eastAsia="ja-JP"/>
        </w:rPr>
        <w:lastRenderedPageBreak/>
        <w:t xml:space="preserve">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680" w:name="_CR8_3_2_3"/>
      <w:bookmarkStart w:id="1681" w:name="_Toc20955781"/>
      <w:bookmarkStart w:id="1682" w:name="_Toc29892875"/>
      <w:bookmarkStart w:id="1683" w:name="_Toc36556812"/>
      <w:bookmarkStart w:id="1684" w:name="_Toc45832198"/>
      <w:bookmarkStart w:id="1685" w:name="_Toc51763378"/>
      <w:bookmarkStart w:id="1686" w:name="_Toc64448541"/>
      <w:bookmarkStart w:id="1687" w:name="_Toc66289200"/>
      <w:bookmarkStart w:id="1688" w:name="_Toc74154313"/>
      <w:bookmarkStart w:id="1689" w:name="_Toc81383057"/>
      <w:bookmarkStart w:id="1690" w:name="_Toc88657690"/>
      <w:bookmarkStart w:id="1691" w:name="_Toc97910602"/>
      <w:bookmarkStart w:id="1692" w:name="_Toc99038241"/>
      <w:bookmarkStart w:id="1693" w:name="_Toc99730502"/>
      <w:bookmarkStart w:id="1694" w:name="_Toc105510621"/>
      <w:bookmarkStart w:id="1695" w:name="_Toc105927153"/>
      <w:bookmarkStart w:id="1696" w:name="_Toc106109693"/>
      <w:bookmarkStart w:id="1697" w:name="_Toc113835130"/>
      <w:bookmarkStart w:id="1698" w:name="_Toc120123973"/>
      <w:bookmarkStart w:id="1699" w:name="_Toc209694355"/>
      <w:bookmarkEnd w:id="1680"/>
      <w:r w:rsidRPr="00EA5FA7">
        <w:t>8.3.2.3</w:t>
      </w:r>
      <w:r w:rsidRPr="00EA5FA7">
        <w:tab/>
        <w:t>Abnormal Conditions</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700" w:name="_CR8_3_3"/>
      <w:bookmarkStart w:id="1701" w:name="_Toc20955782"/>
      <w:bookmarkStart w:id="1702" w:name="_Toc29892876"/>
      <w:bookmarkStart w:id="1703" w:name="_Toc36556813"/>
      <w:bookmarkStart w:id="1704" w:name="_Toc45832199"/>
      <w:bookmarkStart w:id="1705" w:name="_Toc51763379"/>
      <w:bookmarkStart w:id="1706" w:name="_Toc64448542"/>
      <w:bookmarkStart w:id="1707" w:name="_Toc66289201"/>
      <w:bookmarkStart w:id="1708" w:name="_Toc74154314"/>
      <w:bookmarkStart w:id="1709" w:name="_Toc81383058"/>
      <w:bookmarkStart w:id="1710" w:name="_Toc88657691"/>
      <w:bookmarkStart w:id="1711" w:name="_Toc97910603"/>
      <w:bookmarkStart w:id="1712" w:name="_Toc99038242"/>
      <w:bookmarkStart w:id="1713" w:name="_Toc99730503"/>
      <w:bookmarkStart w:id="1714" w:name="_Toc105510622"/>
      <w:bookmarkStart w:id="1715" w:name="_Toc105927154"/>
      <w:bookmarkStart w:id="1716" w:name="_Toc106109694"/>
      <w:bookmarkStart w:id="1717" w:name="_Toc113835131"/>
      <w:bookmarkStart w:id="1718" w:name="_Toc120123974"/>
      <w:bookmarkStart w:id="1719" w:name="_Toc209694356"/>
      <w:bookmarkEnd w:id="1700"/>
      <w:r w:rsidRPr="00EA5FA7">
        <w:t>8.3.3</w:t>
      </w:r>
      <w:r w:rsidRPr="00EA5FA7">
        <w:tab/>
        <w:t>UE Context Release (gNB-CU initiated)</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10FCCF44" w14:textId="77777777" w:rsidR="00E50798" w:rsidRPr="00EA5FA7" w:rsidRDefault="00E50798" w:rsidP="00E50798">
      <w:pPr>
        <w:pStyle w:val="Heading4"/>
      </w:pPr>
      <w:bookmarkStart w:id="1720" w:name="_CR8_3_3_1"/>
      <w:bookmarkStart w:id="1721" w:name="_Toc20955783"/>
      <w:bookmarkStart w:id="1722" w:name="_Toc29892877"/>
      <w:bookmarkStart w:id="1723" w:name="_Toc36556814"/>
      <w:bookmarkStart w:id="1724" w:name="_Toc45832200"/>
      <w:bookmarkStart w:id="1725" w:name="_Toc51763380"/>
      <w:bookmarkStart w:id="1726" w:name="_Toc64448543"/>
      <w:bookmarkStart w:id="1727" w:name="_Toc66289202"/>
      <w:bookmarkStart w:id="1728" w:name="_Toc74154315"/>
      <w:bookmarkStart w:id="1729" w:name="_Toc81383059"/>
      <w:bookmarkStart w:id="1730" w:name="_Toc88657692"/>
      <w:bookmarkStart w:id="1731" w:name="_Toc97910604"/>
      <w:bookmarkStart w:id="1732" w:name="_Toc99038243"/>
      <w:bookmarkStart w:id="1733" w:name="_Toc99730504"/>
      <w:bookmarkStart w:id="1734" w:name="_Toc105510623"/>
      <w:bookmarkStart w:id="1735" w:name="_Toc105927155"/>
      <w:bookmarkStart w:id="1736" w:name="_Toc106109695"/>
      <w:bookmarkStart w:id="1737" w:name="_Toc113835132"/>
      <w:bookmarkStart w:id="1738" w:name="_Toc120123975"/>
      <w:bookmarkStart w:id="1739" w:name="_Toc209694357"/>
      <w:bookmarkEnd w:id="1720"/>
      <w:r w:rsidRPr="00EA5FA7">
        <w:t>8.3.3.1</w:t>
      </w:r>
      <w:r w:rsidRPr="00EA5FA7">
        <w:tab/>
        <w:t>General</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740" w:name="_CR8_3_3_2"/>
      <w:bookmarkStart w:id="1741" w:name="_Toc20955784"/>
      <w:bookmarkStart w:id="1742" w:name="_Toc29892878"/>
      <w:bookmarkStart w:id="1743" w:name="_Toc36556815"/>
      <w:bookmarkStart w:id="1744" w:name="_Toc45832201"/>
      <w:bookmarkStart w:id="1745" w:name="_Toc51763381"/>
      <w:bookmarkStart w:id="1746" w:name="_Toc64448544"/>
      <w:bookmarkStart w:id="1747" w:name="_Toc66289203"/>
      <w:bookmarkStart w:id="1748" w:name="_Toc74154316"/>
      <w:bookmarkStart w:id="1749" w:name="_Toc81383060"/>
      <w:bookmarkStart w:id="1750" w:name="_Toc88657693"/>
      <w:bookmarkStart w:id="1751" w:name="_Toc97910605"/>
      <w:bookmarkStart w:id="1752" w:name="_Toc99038244"/>
      <w:bookmarkStart w:id="1753" w:name="_Toc99730505"/>
      <w:bookmarkStart w:id="1754" w:name="_Toc105510624"/>
      <w:bookmarkStart w:id="1755" w:name="_Toc105927156"/>
      <w:bookmarkStart w:id="1756" w:name="_Toc106109696"/>
      <w:bookmarkStart w:id="1757" w:name="_Toc113835133"/>
      <w:bookmarkStart w:id="1758" w:name="_Toc120123976"/>
      <w:bookmarkStart w:id="1759" w:name="_Toc209694358"/>
      <w:bookmarkEnd w:id="1740"/>
      <w:r w:rsidRPr="00EA5FA7">
        <w:t>8.3.3.2</w:t>
      </w:r>
      <w:r w:rsidRPr="00EA5FA7">
        <w:tab/>
        <w:t>Successful Opera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lastRenderedPageBreak/>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760" w:name="_Hlk173159877"/>
      <w:r>
        <w:t xml:space="preserve">consider that </w:t>
      </w:r>
      <w:bookmarkStart w:id="1761" w:name="_Hlk173159849"/>
      <w:r>
        <w:t>the gNB-CU</w:t>
      </w:r>
      <w:bookmarkEnd w:id="1760"/>
      <w:bookmarkEnd w:id="1761"/>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762" w:name="_CR8_3_3_3"/>
      <w:bookmarkStart w:id="1763" w:name="_Toc209694359"/>
      <w:bookmarkStart w:id="1764" w:name="_Toc20955785"/>
      <w:bookmarkStart w:id="1765" w:name="_Toc29892879"/>
      <w:bookmarkStart w:id="1766" w:name="_Toc36556816"/>
      <w:bookmarkStart w:id="1767" w:name="_Toc45832202"/>
      <w:bookmarkStart w:id="1768" w:name="_Toc51763382"/>
      <w:bookmarkStart w:id="1769" w:name="_Toc64448545"/>
      <w:bookmarkStart w:id="1770" w:name="_Toc66289204"/>
      <w:bookmarkStart w:id="1771" w:name="_Toc74154317"/>
      <w:bookmarkStart w:id="1772" w:name="_Toc81383061"/>
      <w:bookmarkStart w:id="1773" w:name="_Toc88657694"/>
      <w:bookmarkStart w:id="1774" w:name="_Toc97910606"/>
      <w:bookmarkStart w:id="1775" w:name="_Toc99038245"/>
      <w:bookmarkStart w:id="1776" w:name="_Toc99730506"/>
      <w:bookmarkStart w:id="1777" w:name="_Toc105510625"/>
      <w:bookmarkStart w:id="1778" w:name="_Toc105927157"/>
      <w:bookmarkStart w:id="1779" w:name="_Toc106109697"/>
      <w:bookmarkStart w:id="1780" w:name="_Toc113835134"/>
      <w:bookmarkStart w:id="1781" w:name="_Toc120123977"/>
      <w:bookmarkEnd w:id="1597"/>
      <w:bookmarkEnd w:id="1618"/>
      <w:bookmarkEnd w:id="1619"/>
      <w:bookmarkEnd w:id="1762"/>
      <w:r w:rsidRPr="00857FA5">
        <w:t>8.3.3.3</w:t>
      </w:r>
      <w:r>
        <w:tab/>
        <w:t>Void</w:t>
      </w:r>
      <w:bookmarkEnd w:id="1763"/>
    </w:p>
    <w:p w14:paraId="271A93BB" w14:textId="77777777" w:rsidR="00E50798" w:rsidRPr="00EA5FA7" w:rsidRDefault="00E50798" w:rsidP="00E50798">
      <w:pPr>
        <w:pStyle w:val="Heading4"/>
      </w:pPr>
      <w:bookmarkStart w:id="1782" w:name="_CR8_3_3_4"/>
      <w:bookmarkStart w:id="1783" w:name="_Toc209694360"/>
      <w:bookmarkEnd w:id="1782"/>
      <w:r w:rsidRPr="00EA5FA7">
        <w:t>8.3.3.4</w:t>
      </w:r>
      <w:r w:rsidRPr="00EA5FA7">
        <w:tab/>
        <w:t>Abnormal Conditions</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3"/>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784" w:name="_CR8_3_4"/>
      <w:bookmarkStart w:id="1785" w:name="_Toc20955786"/>
      <w:bookmarkStart w:id="1786" w:name="_Toc29892880"/>
      <w:bookmarkStart w:id="1787" w:name="_Toc36556817"/>
      <w:bookmarkStart w:id="1788" w:name="_Toc45832203"/>
      <w:bookmarkStart w:id="1789" w:name="_Toc51763383"/>
      <w:bookmarkStart w:id="1790" w:name="_Toc64448546"/>
      <w:bookmarkStart w:id="1791" w:name="_Toc66289205"/>
      <w:bookmarkStart w:id="1792" w:name="_Toc74154318"/>
      <w:bookmarkStart w:id="1793" w:name="_Toc81383062"/>
      <w:bookmarkStart w:id="1794" w:name="_Toc88657695"/>
      <w:bookmarkStart w:id="1795" w:name="_Toc97910607"/>
      <w:bookmarkStart w:id="1796" w:name="_Toc99038246"/>
      <w:bookmarkStart w:id="1797" w:name="_Toc99730507"/>
      <w:bookmarkStart w:id="1798" w:name="_Toc105510626"/>
      <w:bookmarkStart w:id="1799" w:name="_Toc105927158"/>
      <w:bookmarkStart w:id="1800" w:name="_Toc106109698"/>
      <w:bookmarkStart w:id="1801" w:name="_Toc113835135"/>
      <w:bookmarkStart w:id="1802" w:name="_Toc120123978"/>
      <w:bookmarkStart w:id="1803" w:name="_Toc209694361"/>
      <w:bookmarkStart w:id="1804" w:name="_Toc20955787"/>
      <w:bookmarkStart w:id="1805" w:name="_Toc29892881"/>
      <w:bookmarkStart w:id="1806" w:name="_Toc36556818"/>
      <w:bookmarkStart w:id="1807" w:name="_Toc45832204"/>
      <w:bookmarkStart w:id="1808" w:name="_Toc51763384"/>
      <w:bookmarkStart w:id="1809" w:name="_Toc64448547"/>
      <w:bookmarkStart w:id="1810" w:name="_Toc66289206"/>
      <w:bookmarkStart w:id="1811" w:name="_Toc74154319"/>
      <w:bookmarkStart w:id="1812" w:name="_Toc81383063"/>
      <w:bookmarkStart w:id="1813" w:name="_Toc88657696"/>
      <w:bookmarkStart w:id="1814" w:name="_Toc97910608"/>
      <w:bookmarkStart w:id="1815" w:name="_Toc99038247"/>
      <w:bookmarkStart w:id="1816" w:name="_Toc99730508"/>
      <w:bookmarkStart w:id="1817" w:name="_Toc105510627"/>
      <w:bookmarkStart w:id="1818" w:name="_Toc105927159"/>
      <w:bookmarkStart w:id="1819" w:name="_Toc106109699"/>
      <w:bookmarkStart w:id="1820" w:name="_Toc113835136"/>
      <w:bookmarkStart w:id="1821" w:name="_Toc120123979"/>
      <w:bookmarkEnd w:id="1784"/>
      <w:r w:rsidRPr="00EC6D8F">
        <w:rPr>
          <w:lang w:val="fr-FR"/>
        </w:rPr>
        <w:t>8.3.4</w:t>
      </w:r>
      <w:r w:rsidRPr="00EC6D8F">
        <w:rPr>
          <w:lang w:val="fr-FR"/>
        </w:rPr>
        <w:tab/>
        <w:t>UE Context Modification (gNB-CU initiated)</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078D4627" w14:textId="77777777" w:rsidR="00E50798" w:rsidRPr="00EA5FA7" w:rsidRDefault="00E50798" w:rsidP="00E50798">
      <w:pPr>
        <w:pStyle w:val="Heading4"/>
        <w:rPr>
          <w:lang w:eastAsia="zh-CN"/>
        </w:rPr>
      </w:pPr>
      <w:bookmarkStart w:id="1822" w:name="_CR8_3_4_1"/>
      <w:bookmarkStart w:id="1823" w:name="_Toc209694362"/>
      <w:bookmarkEnd w:id="1822"/>
      <w:r w:rsidRPr="00EA5FA7">
        <w:t>8.3.4.1</w:t>
      </w:r>
      <w:r w:rsidRPr="00EA5FA7">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3"/>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824" w:name="_CR8_3_4_2"/>
      <w:bookmarkStart w:id="1825" w:name="_Toc20955788"/>
      <w:bookmarkStart w:id="1826" w:name="_Toc29892882"/>
      <w:bookmarkStart w:id="1827" w:name="_Toc36556819"/>
      <w:bookmarkStart w:id="1828" w:name="_Toc45832205"/>
      <w:bookmarkStart w:id="1829" w:name="_Toc51763385"/>
      <w:bookmarkStart w:id="1830" w:name="_Toc64448548"/>
      <w:bookmarkStart w:id="1831" w:name="_Toc66289207"/>
      <w:bookmarkStart w:id="1832" w:name="_Toc74154320"/>
      <w:bookmarkStart w:id="1833" w:name="_Toc81383064"/>
      <w:bookmarkStart w:id="1834" w:name="_Toc88657697"/>
      <w:bookmarkStart w:id="1835" w:name="_Toc97910609"/>
      <w:bookmarkStart w:id="1836" w:name="_Toc99038248"/>
      <w:bookmarkStart w:id="1837" w:name="_Toc99730509"/>
      <w:bookmarkStart w:id="1838" w:name="_Toc105510628"/>
      <w:bookmarkStart w:id="1839" w:name="_Toc105927160"/>
      <w:bookmarkStart w:id="1840" w:name="_Toc106109700"/>
      <w:bookmarkStart w:id="1841" w:name="_Toc113835137"/>
      <w:bookmarkStart w:id="1842" w:name="_Toc120123980"/>
      <w:bookmarkStart w:id="1843" w:name="_Toc209694363"/>
      <w:bookmarkEnd w:id="1824"/>
      <w:r w:rsidRPr="00EA5FA7">
        <w:lastRenderedPageBreak/>
        <w:t>8.3.4.2</w:t>
      </w:r>
      <w:r w:rsidRPr="00EA5FA7">
        <w:tab/>
        <w:t>Successful Oper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4B39C9AD"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844"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844"/>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w:t>
      </w:r>
      <w:r w:rsidR="007C4877">
        <w:rPr>
          <w:lang w:eastAsia="zh-CN"/>
        </w:rPr>
        <w:t xml:space="preserve">MODIFICATION </w:t>
      </w:r>
      <w:r w:rsidR="007C4877">
        <w:t xml:space="preserve">REQUEST message, the gNB-DU shall, if supported, configure </w:t>
      </w:r>
      <w:r w:rsidR="007C4877">
        <w:rPr>
          <w:lang w:eastAsia="zh-CN"/>
        </w:rPr>
        <w:t xml:space="preserve">the </w:t>
      </w:r>
      <w:r w:rsidR="007C4877">
        <w:t xml:space="preserve">servingCellMO for </w:t>
      </w:r>
      <w:r w:rsidR="007C4877">
        <w:rPr>
          <w:lang w:eastAsia="zh-CN"/>
        </w:rPr>
        <w:t xml:space="preserve">on-demand SSB for </w:t>
      </w:r>
      <w:r w:rsidR="007C4877">
        <w:t>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lastRenderedPageBreak/>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845"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845"/>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455A37C5" w14:textId="77777777" w:rsidR="00713955" w:rsidRPr="006B02E7" w:rsidRDefault="00713955" w:rsidP="00713955">
      <w:pPr>
        <w:rPr>
          <w:snapToGrid w:val="0"/>
        </w:rPr>
      </w:pPr>
      <w:r w:rsidRPr="006B02E7">
        <w:rPr>
          <w:rFonts w:hint="eastAsia"/>
        </w:rPr>
        <w:t>I</w:t>
      </w:r>
      <w:r w:rsidRPr="006B02E7">
        <w:t xml:space="preserve">f the </w:t>
      </w:r>
      <w:r>
        <w:rPr>
          <w:i/>
        </w:rPr>
        <w:t>PSI based SDU Discard D</w:t>
      </w:r>
      <w:r w:rsidRPr="006B02E7">
        <w:rPr>
          <w:i/>
        </w:rPr>
        <w:t xml:space="preserve">L </w:t>
      </w:r>
      <w:r w:rsidRPr="006B02E7">
        <w:t xml:space="preserve">IE is included in the </w:t>
      </w:r>
      <w:r w:rsidRPr="006B02E7">
        <w:rPr>
          <w:i/>
        </w:rPr>
        <w:t>DRB To Be Setup List</w:t>
      </w:r>
      <w:r w:rsidRPr="006B02E7">
        <w:t xml:space="preserve"> IE or the </w:t>
      </w:r>
      <w:r w:rsidRPr="006B02E7">
        <w:rPr>
          <w:i/>
        </w:rPr>
        <w:t>DRB To Be Modified List</w:t>
      </w:r>
      <w:r w:rsidRPr="006B02E7">
        <w:t xml:space="preserve"> IE, the gNB-DU shall, if supported, t</w:t>
      </w:r>
      <w:r>
        <w:t>ake it into account to provide</w:t>
      </w:r>
      <w:r w:rsidRPr="00E1240A">
        <w:t xml:space="preserve"> </w:t>
      </w:r>
      <w:r>
        <w:t xml:space="preserve">suggestion </w:t>
      </w:r>
      <w:r w:rsidRPr="007D73EF">
        <w:t xml:space="preserve">on whether to activate or </w:t>
      </w:r>
      <w:r>
        <w:t>de</w:t>
      </w:r>
      <w:r w:rsidRPr="007D73EF">
        <w:t xml:space="preserve">activate </w:t>
      </w:r>
      <w:r>
        <w:t>D</w:t>
      </w:r>
      <w:r w:rsidRPr="006B02E7">
        <w:t>L PSI based SDU for the indicated DRB.</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w:t>
      </w:r>
      <w:r>
        <w:rPr>
          <w:szCs w:val="18"/>
        </w:rPr>
        <w:lastRenderedPageBreak/>
        <w:t xml:space="preserve">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lastRenderedPageBreak/>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F924E9" w:rsidRDefault="00E50798" w:rsidP="00E50798">
      <w:r w:rsidRPr="00F924E9">
        <w:t>For sidelink</w:t>
      </w:r>
      <w:r w:rsidRPr="007D49B5">
        <w:t xml:space="preserve"> operation, the </w:t>
      </w:r>
      <w:r w:rsidRPr="00F924E9">
        <w:rPr>
          <w:i/>
        </w:rPr>
        <w:t>CG-ConfigInfo</w:t>
      </w:r>
      <w:r w:rsidRPr="00F924E9">
        <w:t xml:space="preserve"> IE shall be included in the </w:t>
      </w:r>
      <w:r w:rsidRPr="00F924E9">
        <w:rPr>
          <w:i/>
        </w:rPr>
        <w:t>CU to DU RRC Information</w:t>
      </w:r>
      <w:r w:rsidRPr="00F924E9">
        <w:t xml:space="preserve"> IE if the gNB-CU receives sidelink related UE information from UE. If the </w:t>
      </w:r>
      <w:r w:rsidRPr="00F924E9">
        <w:rPr>
          <w:i/>
        </w:rPr>
        <w:t xml:space="preserve">CG-ConfigInfo </w:t>
      </w:r>
      <w:r w:rsidRPr="00F924E9">
        <w:t xml:space="preserve">IE is included in the UE CONTEXT </w:t>
      </w:r>
      <w:r w:rsidRPr="00F924E9">
        <w:rPr>
          <w:lang w:eastAsia="zh-CN"/>
        </w:rPr>
        <w:t>MODIFICATION</w:t>
      </w:r>
      <w:r w:rsidRPr="00F924E9">
        <w:t xml:space="preserve"> REQUEST message, the gNB-DU shall regard it as an indication of V2X sidelink information</w:t>
      </w:r>
      <w:r w:rsidR="00183B81" w:rsidRPr="00F924E9">
        <w:rPr>
          <w:rPrChange w:id="1846" w:author="CR1615" w:date="2025-11-24T09:32:00Z">
            <w:rPr>
              <w:color w:val="000000" w:themeColor="text1"/>
            </w:rPr>
          </w:rPrChange>
        </w:rPr>
        <w:t xml:space="preserve"> </w:t>
      </w:r>
      <w:r w:rsidR="00183B81" w:rsidRPr="00F924E9">
        <w:t>or NR sidelink inf</w:t>
      </w:r>
      <w:r w:rsidR="00183B81" w:rsidRPr="007D49B5">
        <w:t>ormation</w:t>
      </w:r>
      <w:r w:rsidRPr="00F924E9">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w:t>
      </w:r>
      <w:r w:rsidRPr="00EA5FA7">
        <w:rPr>
          <w:lang w:eastAsia="zh-CN"/>
        </w:rPr>
        <w:lastRenderedPageBreak/>
        <w:t xml:space="preserve">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847"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847"/>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lastRenderedPageBreak/>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w:t>
      </w:r>
      <w:r w:rsidRPr="00EA5FA7">
        <w:rPr>
          <w:lang w:eastAsia="zh-CN"/>
        </w:rPr>
        <w:lastRenderedPageBreak/>
        <w:t xml:space="preserve">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lastRenderedPageBreak/>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lastRenderedPageBreak/>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848" w:name="_Toc20955789"/>
      <w:bookmarkStart w:id="1849" w:name="_Toc29892883"/>
      <w:bookmarkStart w:id="1850" w:name="_Toc36556820"/>
      <w:bookmarkStart w:id="1851" w:name="_Toc45832206"/>
      <w:bookmarkStart w:id="1852" w:name="_Toc51763386"/>
      <w:bookmarkStart w:id="1853" w:name="_Toc64448549"/>
      <w:bookmarkStart w:id="1854"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855" w:name="_Toc74154321"/>
      <w:bookmarkStart w:id="1856" w:name="_Toc81383065"/>
      <w:bookmarkStart w:id="1857"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858"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859" w:name="_Hlk105753367"/>
      <w:r>
        <w:rPr>
          <w:lang w:eastAsia="ja-JP"/>
        </w:rPr>
        <w:tab/>
        <w:t>If the gNB-DU belongs to a migrating IAB-node</w:t>
      </w:r>
      <w:bookmarkEnd w:id="1859"/>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lastRenderedPageBreak/>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3982D76D"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6F6B5CD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w:t>
      </w:r>
      <w:r w:rsidR="00854980">
        <w:t xml:space="preserve">in case of single-hop relay or for the PC5 RLC channel between the U2N Remote UE and the First U2N Relay UE in multi-hop relay </w:t>
      </w:r>
      <w:r>
        <w:t xml:space="preserve">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22D96EEB"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rsidR="00854980" w:rsidRPr="0093051A">
        <w:t xml:space="preserve"> </w:t>
      </w:r>
      <w:r w:rsidR="00854980">
        <w:t>in case of single-hop relay or for the PC5 RLC channel between the U2N Remote UE and the First U2N Relay UE in multi-hop relay</w:t>
      </w:r>
      <w:r>
        <w:t>.</w:t>
      </w:r>
    </w:p>
    <w:p w14:paraId="45D4C26F" w14:textId="26018AA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indirect path</w:t>
      </w:r>
      <w:r>
        <w:t xml:space="preserve">, </w:t>
      </w:r>
      <w:r>
        <w:rPr>
          <w:rFonts w:hint="eastAsia"/>
        </w:rPr>
        <w:t xml:space="preserve">from </w:t>
      </w:r>
      <w:r>
        <w:rPr>
          <w:rFonts w:hint="eastAsia"/>
          <w:lang w:val="en-US" w:eastAsia="zh-CN"/>
        </w:rPr>
        <w:t>single-hop</w:t>
      </w:r>
      <w:r>
        <w:rPr>
          <w:rFonts w:hint="eastAsia"/>
        </w:rPr>
        <w:t xml:space="preserve"> indirect path to </w:t>
      </w:r>
      <w:r>
        <w:rPr>
          <w:rFonts w:eastAsia="FangSong" w:hint="eastAsia"/>
          <w:lang w:val="en-US" w:eastAsia="zh-CN"/>
        </w:rPr>
        <w:t xml:space="preserve">single-hop or multi-hop </w:t>
      </w:r>
      <w:r>
        <w:rPr>
          <w:rFonts w:hint="eastAsia"/>
        </w:rPr>
        <w:t>indirect path</w:t>
      </w:r>
      <w:r>
        <w:t>,</w:t>
      </w:r>
      <w:r>
        <w:rPr>
          <w:rFonts w:hint="eastAsia"/>
          <w:lang w:val="en-US" w:eastAsia="zh-CN"/>
        </w:rPr>
        <w:t xml:space="preserve"> or from multi-hop indirect path to single-hop indirect path</w:t>
      </w:r>
      <w:r>
        <w:rPr>
          <w:rFonts w:hint="eastAsia"/>
        </w:rPr>
        <w:t xml:space="preserve">, </w:t>
      </w:r>
      <w:r w:rsidRPr="002D310A">
        <w:rPr>
          <w:rFonts w:hint="eastAsia"/>
        </w:rPr>
        <w:t xml:space="preserve">or to release the direct path during the MP as specified in </w:t>
      </w:r>
      <w:r>
        <w:rPr>
          <w:rFonts w:hint="eastAsia"/>
        </w:rPr>
        <w:t>in</w:t>
      </w:r>
      <w:r>
        <w:rPr>
          <w:rFonts w:eastAsia="FangSong"/>
          <w:lang w:eastAsia="zh-CN"/>
        </w:rPr>
        <w:t xml:space="preserve"> </w:t>
      </w:r>
      <w:r>
        <w:t>TS 38.401 [4]</w:t>
      </w:r>
      <w:r>
        <w:rPr>
          <w:rFonts w:hint="eastAsia"/>
          <w:lang w:val="en-US" w:eastAsia="zh-CN"/>
        </w:rPr>
        <w:t xml:space="preserve"> and</w:t>
      </w:r>
      <w:r>
        <w:rPr>
          <w:rFonts w:hint="eastAsia"/>
        </w:rPr>
        <w:t xml:space="preserve"> </w:t>
      </w:r>
      <w:r w:rsidRPr="002D310A">
        <w:rPr>
          <w:rFonts w:hint="eastAsia"/>
        </w:rPr>
        <w:t>TS 38.3</w:t>
      </w:r>
      <w:r>
        <w:t>00</w:t>
      </w:r>
      <w:r w:rsidRPr="002D310A">
        <w:rPr>
          <w:rFonts w:hint="eastAsia"/>
        </w:rPr>
        <w:t xml:space="preserve"> [</w:t>
      </w:r>
      <w:r>
        <w:t>6</w:t>
      </w:r>
      <w:r w:rsidRPr="002D310A">
        <w:rPr>
          <w:rFonts w:hint="eastAsia"/>
        </w:rPr>
        <w:t>]</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lastRenderedPageBreak/>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860" w:name="_Toc99038249"/>
      <w:bookmarkStart w:id="1861"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862" w:name="_Toc105510629"/>
      <w:bookmarkStart w:id="1863" w:name="_Toc105927161"/>
      <w:bookmarkStart w:id="1864"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2B304BB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ins w:id="1865" w:author="CR1615" w:date="2025-11-24T09:32:00Z">
        <w:r w:rsidR="006D16BF">
          <w:rPr>
            <w:snapToGrid w:val="0"/>
            <w:lang w:val="en-US"/>
          </w:rPr>
          <w:t xml:space="preserve">set to "true" </w:t>
        </w:r>
      </w:ins>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866"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867"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lastRenderedPageBreak/>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05BFC301" w14:textId="77777777" w:rsidR="001727C4" w:rsidRDefault="001727C4" w:rsidP="001727C4">
      <w:r>
        <w:t xml:space="preserve">If the </w:t>
      </w:r>
      <w:r>
        <w:rPr>
          <w:i/>
          <w:iCs/>
        </w:rPr>
        <w:t>LTM Indicator</w:t>
      </w:r>
      <w:r>
        <w:t xml:space="preserve"> IE set to "C-LTM" is contained in the </w:t>
      </w:r>
      <w:r>
        <w:rPr>
          <w:i/>
          <w:iCs/>
        </w:rPr>
        <w:t xml:space="preserve">LTM Information Modify </w:t>
      </w:r>
      <w:r>
        <w:t>IE</w:t>
      </w:r>
      <w:r>
        <w:rPr>
          <w:i/>
        </w:rPr>
        <w:t xml:space="preserve"> </w:t>
      </w:r>
      <w:r>
        <w:t xml:space="preserve">included in the UE CONTEXT MODIFICATION REQUEST message, the gNB-DU shall, if supported, consider that the request concerns conditional LTM for the included </w:t>
      </w:r>
      <w:r>
        <w:rPr>
          <w:i/>
          <w:iCs/>
        </w:rPr>
        <w:t xml:space="preserve">SpCell ID </w:t>
      </w:r>
      <w:r>
        <w:t xml:space="preserve">IE and shall include it as the </w:t>
      </w:r>
      <w:r>
        <w:rPr>
          <w:i/>
          <w:iCs/>
        </w:rPr>
        <w:t xml:space="preserve">Requested Target Cell ID </w:t>
      </w:r>
      <w:r>
        <w:t xml:space="preserve">IE in the UE CONTEXT MODIFICATION RESPONSE message. If the gNB-DU accepts the request for conditional LTM for that </w:t>
      </w:r>
      <w:r>
        <w:rPr>
          <w:i/>
          <w:iCs/>
        </w:rPr>
        <w:t>SpCell</w:t>
      </w:r>
      <w:r>
        <w:t xml:space="preserve">, the gNB-DU shall generate and include the </w:t>
      </w:r>
      <w:r>
        <w:rPr>
          <w:i/>
          <w:iCs/>
        </w:rPr>
        <w:t xml:space="preserve">CellGroupConfig </w:t>
      </w:r>
      <w:r>
        <w:t>IE for the accepted LTM candidate cell in the UE CONTEXT MODIFICATION RESPONSE message.</w:t>
      </w:r>
    </w:p>
    <w:p w14:paraId="28A8A84D" w14:textId="77777777" w:rsidR="001727C4" w:rsidRPr="00FB55D8" w:rsidRDefault="001727C4" w:rsidP="001727C4">
      <w:pPr>
        <w:rPr>
          <w:rFonts w:eastAsia="Malgun Gothic"/>
        </w:rPr>
      </w:pPr>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Modify </w:t>
      </w:r>
      <w:r>
        <w:t xml:space="preserve">IE in the UE CONTEXT MODIFICATION REQUEST message, the gNB-DU shall generate the conditional LTM L1 execution condition(s) for the candidate cell(s) </w:t>
      </w:r>
      <w:r>
        <w:rPr>
          <w:rFonts w:eastAsia="Yu Mincho"/>
          <w:lang w:eastAsia="ja-JP"/>
        </w:rPr>
        <w:t xml:space="preserve">as </w:t>
      </w:r>
      <w:r>
        <w:t xml:space="preserve">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MODIFICATION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r w:rsidR="003D5F48" w:rsidRPr="00C05261">
        <w:rPr>
          <w:i/>
        </w:rPr>
        <w:t>SpCell ID</w:t>
      </w:r>
      <w:r w:rsidR="003D5F48">
        <w:t xml:space="preserve"> IE is also included</w:t>
      </w:r>
      <w:r>
        <w:t xml:space="preserve">, the gNB-DU shall, if supported, use it to generate the LTM CSI reporting configuration in the </w:t>
      </w:r>
      <w:r w:rsidRPr="00010F25">
        <w:rPr>
          <w:i/>
          <w:iCs/>
        </w:rPr>
        <w:t>CellGroupConfig</w:t>
      </w:r>
      <w:r>
        <w:t xml:space="preserve"> IE for the requested LTM candidate cell</w:t>
      </w:r>
      <w:r w:rsidR="003D5F48">
        <w:t xml:space="preserve"> identified by the </w:t>
      </w:r>
      <w:r w:rsidR="003D5F48" w:rsidRPr="00872CDB">
        <w:rPr>
          <w:i/>
        </w:rPr>
        <w:t>SpCell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5B025AB9" w14:textId="2DBC0435" w:rsidR="001727C4" w:rsidRDefault="001727C4" w:rsidP="001727C4">
      <w:pPr>
        <w:rPr>
          <w:rFonts w:eastAsia="PMingLiU"/>
        </w:rPr>
      </w:pPr>
      <w:r>
        <w:rPr>
          <w:lang w:val="en-US"/>
        </w:rPr>
        <w:t xml:space="preserve">If the </w:t>
      </w:r>
      <w:r>
        <w:rPr>
          <w:i/>
          <w:lang w:val="en-US"/>
        </w:rPr>
        <w:t>Request for CSI-RS Resource Configuration for L1 measurements</w:t>
      </w:r>
      <w:r>
        <w:rPr>
          <w:lang w:val="en-US"/>
        </w:rPr>
        <w:t xml:space="preserve"> IE </w:t>
      </w:r>
      <w:ins w:id="1868" w:author="CR1605" w:date="2025-11-24T09:32:00Z">
        <w:r w:rsidR="00C456C7">
          <w:t>set to "true"</w:t>
        </w:r>
      </w:ins>
      <w:r w:rsidR="00C456C7">
        <w:rPr>
          <w:rFonts w:eastAsiaTheme="minorEastAsia" w:hint="eastAsia"/>
        </w:rPr>
        <w:t xml:space="preserve"> </w:t>
      </w:r>
      <w:r>
        <w:t>is contained in the</w:t>
      </w:r>
      <w:r>
        <w:rPr>
          <w:i/>
          <w:iCs/>
        </w:rPr>
        <w:t xml:space="preserve"> LTM Information Modify </w:t>
      </w:r>
      <w:r>
        <w:t xml:space="preserve">IE included in the UE CONTEXT MODIFICATION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i/>
          <w:lang w:val="en-US"/>
        </w:rPr>
        <w:t>for L1 measurements</w:t>
      </w:r>
      <w:r>
        <w:rPr>
          <w:lang w:val="en-US"/>
        </w:rPr>
        <w:t xml:space="preserve"> 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009FE893" w14:textId="77777777" w:rsidR="00E76579" w:rsidDel="003438FE" w:rsidRDefault="00E76579" w:rsidP="00E76579">
      <w:pPr>
        <w:rPr>
          <w:del w:id="1869" w:author="CR1638" w:date="2025-11-24T09:32:00Z"/>
          <w:rFonts w:eastAsia="PMingLiU"/>
        </w:rPr>
      </w:pPr>
      <w:del w:id="1870" w:author="CR1638" w:date="2025-11-24T09:32:00Z">
        <w:r w:rsidDel="003438FE">
          <w:rPr>
            <w:lang w:val="en-US"/>
          </w:rPr>
          <w:delText xml:space="preserve">If the </w:delText>
        </w:r>
        <w:r w:rsidDel="003438FE">
          <w:rPr>
            <w:i/>
            <w:lang w:val="en-US"/>
          </w:rPr>
          <w:delText xml:space="preserve">Request for CSI-RS Resource Configuration for CSI Acquisition </w:delText>
        </w:r>
        <w:r w:rsidDel="003438FE">
          <w:rPr>
            <w:lang w:val="en-US"/>
          </w:rPr>
          <w:delText xml:space="preserve">IE </w:delText>
        </w:r>
        <w:r w:rsidDel="003438FE">
          <w:delText>is contained in the</w:delText>
        </w:r>
        <w:r w:rsidDel="003438FE">
          <w:rPr>
            <w:i/>
            <w:iCs/>
          </w:rPr>
          <w:delText xml:space="preserve"> LTM Information Modify </w:delText>
        </w:r>
        <w:r w:rsidDel="003438FE">
          <w:delText xml:space="preserve">IE included in the UE CONTEXT MODIFICATION REQUEST </w:delText>
        </w:r>
        <w:r w:rsidDel="003438FE">
          <w:rPr>
            <w:lang w:val="en-US"/>
          </w:rPr>
          <w:delText xml:space="preserve">message, </w:delText>
        </w:r>
      </w:del>
      <w:ins w:id="1871" w:author="CR1638" w:date="2025-11-24T09:32:00Z">
        <w:del w:id="1872" w:author="CR1638" w:date="2025-11-24T09:32:00Z">
          <w:r w:rsidDel="003438FE">
            <w:rPr>
              <w:rFonts w:eastAsia="PMingLiU"/>
            </w:rPr>
            <w:delText>T</w:delText>
          </w:r>
        </w:del>
      </w:ins>
      <w:del w:id="1873" w:author="CR1638" w:date="2025-11-24T09:32:00Z">
        <w:r w:rsidDel="003438FE">
          <w:rPr>
            <w:rFonts w:eastAsia="PMingLiU"/>
          </w:rPr>
          <w:delText>the gNB-DU shall</w:delText>
        </w:r>
        <w:r w:rsidDel="003438FE">
          <w:rPr>
            <w:lang w:val="en-US"/>
          </w:rPr>
          <w:delText>, if supported,</w:delText>
        </w:r>
      </w:del>
      <w:ins w:id="1874" w:author="CR1638" w:date="2025-11-24T09:32:00Z">
        <w:del w:id="1875" w:author="CR1638" w:date="2025-11-24T09:32:00Z">
          <w:r w:rsidDel="003438FE">
            <w:rPr>
              <w:rFonts w:eastAsia="PMingLiU"/>
            </w:rPr>
            <w:delText>may</w:delText>
          </w:r>
        </w:del>
      </w:ins>
      <w:del w:id="1876" w:author="CR1638" w:date="2025-11-24T09:32:00Z">
        <w:r w:rsidDel="003438FE">
          <w:rPr>
            <w:lang w:val="en-US"/>
          </w:rPr>
          <w:delText xml:space="preserve"> include the </w:delText>
        </w:r>
        <w:r w:rsidDel="003438FE">
          <w:rPr>
            <w:i/>
            <w:iCs/>
            <w:lang w:val="en-US"/>
          </w:rPr>
          <w:delText xml:space="preserve">CSI-RS Resource Configuration for </w:delText>
        </w:r>
      </w:del>
      <w:ins w:id="1877" w:author="CR1638" w:date="2025-11-24T09:32:00Z">
        <w:del w:id="1878" w:author="CR1638" w:date="2025-11-24T09:32:00Z">
          <w:r w:rsidDel="003438FE">
            <w:rPr>
              <w:i/>
              <w:iCs/>
              <w:lang w:val="en-US"/>
            </w:rPr>
            <w:delText xml:space="preserve">Early </w:delText>
          </w:r>
        </w:del>
      </w:ins>
      <w:del w:id="1879" w:author="CR1638" w:date="2025-11-24T09:32:00Z">
        <w:r w:rsidDel="003438FE">
          <w:rPr>
            <w:i/>
            <w:iCs/>
            <w:lang w:val="en-US"/>
          </w:rPr>
          <w:delText xml:space="preserve">CSI Acquisition </w:delText>
        </w:r>
        <w:r w:rsidDel="003438FE">
          <w:rPr>
            <w:lang w:val="en-US"/>
          </w:rPr>
          <w:delText>IE</w:delText>
        </w:r>
        <w:r w:rsidDel="003438FE">
          <w:rPr>
            <w:rFonts w:eastAsia="MS Mincho"/>
            <w:lang w:val="en-US"/>
          </w:rPr>
          <w:delText xml:space="preserve"> </w:delText>
        </w:r>
        <w:r w:rsidDel="003438FE">
          <w:delText xml:space="preserve">in the </w:delText>
        </w:r>
        <w:r w:rsidDel="003438FE">
          <w:rPr>
            <w:i/>
            <w:iCs/>
          </w:rPr>
          <w:delText xml:space="preserve">LTM Configuration </w:delText>
        </w:r>
        <w:r w:rsidDel="003438FE">
          <w:delText xml:space="preserve">IE </w:delText>
        </w:r>
        <w:r w:rsidDel="003438FE">
          <w:rPr>
            <w:rFonts w:eastAsia="MS Mincho"/>
          </w:rPr>
          <w:delText xml:space="preserve">in the </w:delText>
        </w:r>
        <w:r w:rsidDel="003438FE">
          <w:delText>UE CONTEXT MODIFICATION RESPONSE message</w:delText>
        </w:r>
        <w:r w:rsidDel="003438FE">
          <w:rPr>
            <w:rFonts w:eastAsia="PMingLiU"/>
          </w:rPr>
          <w:delText>.</w:delText>
        </w:r>
      </w:del>
    </w:p>
    <w:p w14:paraId="11A9F279" w14:textId="77777777" w:rsidR="00E76579" w:rsidRPr="00052B81" w:rsidRDefault="00E76579" w:rsidP="00E76579">
      <w:pPr>
        <w:rPr>
          <w:ins w:id="1880" w:author="CR1638" w:date="2025-11-24T09:32:00Z"/>
          <w:rFonts w:eastAsia="MS Mincho"/>
          <w:lang w:eastAsia="ja-JP"/>
        </w:rPr>
      </w:pPr>
      <w:ins w:id="1881" w:author="CR1638" w:date="2025-11-24T09:32:00Z">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MODIFICATION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ins>
    </w:p>
    <w:p w14:paraId="5608970C" w14:textId="3FC7BFBC" w:rsidR="001727C4" w:rsidRDefault="00E76579" w:rsidP="00E76579">
      <w:r>
        <w:rPr>
          <w:lang w:val="en-US"/>
        </w:rPr>
        <w:t xml:space="preserve">If the </w:t>
      </w:r>
      <w:r>
        <w:rPr>
          <w:i/>
          <w:iCs/>
          <w:rPrChange w:id="1882" w:author="CR1638" w:date="2025-11-24T09:32:00Z">
            <w:rPr/>
          </w:rPrChange>
        </w:rPr>
        <w:t xml:space="preserve">LTM </w:t>
      </w:r>
      <w:r>
        <w:rPr>
          <w:i/>
          <w:iCs/>
          <w:lang w:eastAsia="zh-CN"/>
          <w:rPrChange w:id="1883" w:author="CR1638" w:date="2025-11-24T09:32:00Z">
            <w:rPr>
              <w:lang w:eastAsia="zh-CN"/>
            </w:rPr>
          </w:rPrChange>
        </w:rPr>
        <w:t>Configuration</w:t>
      </w:r>
      <w:r>
        <w:rPr>
          <w:i/>
          <w:iCs/>
          <w:rPrChange w:id="1884" w:author="CR1638" w:date="2025-11-24T09:32:00Z">
            <w:rPr/>
          </w:rPrChange>
        </w:rPr>
        <w:t xml:space="preserve"> ID Mapping List</w:t>
      </w:r>
      <w:r>
        <w:rPr>
          <w:lang w:val="en-US"/>
        </w:rPr>
        <w:t xml:space="preserve"> </w:t>
      </w:r>
      <w:ins w:id="1885" w:author="CR1638" w:date="2025-11-24T09:32:00Z">
        <w:r>
          <w:rPr>
            <w:rFonts w:hint="eastAsia"/>
            <w:lang w:val="en-US" w:eastAsia="zh-CN"/>
          </w:rPr>
          <w:t xml:space="preserve">IE </w:t>
        </w:r>
      </w:ins>
      <w:r>
        <w:rPr>
          <w:lang w:val="en-US"/>
        </w:rPr>
        <w:t xml:space="preserve">is contained </w:t>
      </w:r>
      <w:r>
        <w:t xml:space="preserve">in the UE CONTEXT MODIFICATION REQUEST </w:t>
      </w:r>
      <w:r>
        <w:rPr>
          <w:lang w:val="en-US"/>
        </w:rPr>
        <w:t>message</w:t>
      </w:r>
      <w:del w:id="1886" w:author="CR1638" w:date="2025-11-24T09:32:00Z">
        <w:r>
          <w:rPr>
            <w:lang w:val="en-US"/>
          </w:rPr>
          <w:delText xml:space="preserve"> and the CSI-RS Resource Configuration for CSI Acquisition has been requested earlier for the cell</w:delText>
        </w:r>
      </w:del>
      <w:r>
        <w:rPr>
          <w:lang w:val="en-US"/>
        </w:rPr>
        <w:t xml:space="preserve">, </w:t>
      </w:r>
      <w:r>
        <w:rPr>
          <w:rFonts w:eastAsia="PMingLiU"/>
        </w:rPr>
        <w:t xml:space="preserve">the gNB-DU </w:t>
      </w:r>
      <w:del w:id="1887" w:author="CR1638" w:date="2025-11-24T09:32:00Z">
        <w:r>
          <w:rPr>
            <w:rFonts w:eastAsia="PMingLiU"/>
          </w:rPr>
          <w:delText>shall</w:delText>
        </w:r>
      </w:del>
      <w:ins w:id="1888" w:author="CR1638" w:date="2025-11-24T09:32:00Z">
        <w:r>
          <w:rPr>
            <w:rFonts w:eastAsia="PMingLiU"/>
          </w:rPr>
          <w:t>may</w:t>
        </w:r>
      </w:ins>
      <w:del w:id="1889" w:author="CR1638" w:date="2025-11-24T09:32:00Z">
        <w:r>
          <w:rPr>
            <w:lang w:val="en-US"/>
          </w:rPr>
          <w:delText>, if supported,</w:delText>
        </w:r>
      </w:del>
      <w:r>
        <w:rPr>
          <w:lang w:val="en-US"/>
        </w:rPr>
        <w:t xml:space="preserve"> include the </w:t>
      </w:r>
      <w:r>
        <w:rPr>
          <w:i/>
          <w:iCs/>
          <w:lang w:val="en-US"/>
        </w:rPr>
        <w:t xml:space="preserve">CSI Report Configuration for </w:t>
      </w:r>
      <w:ins w:id="1890" w:author="CR1638" w:date="2025-11-24T09:32:00Z">
        <w:r>
          <w:rPr>
            <w:i/>
            <w:iCs/>
            <w:lang w:val="en-US"/>
          </w:rPr>
          <w:t xml:space="preserve">Early </w:t>
        </w:r>
      </w:ins>
      <w:r>
        <w:rPr>
          <w:i/>
          <w:iCs/>
          <w:lang w:val="en-US"/>
        </w:rPr>
        <w:t xml:space="preserve">CSI Acquisition </w:t>
      </w:r>
      <w:r>
        <w:rPr>
          <w:lang w:val="en-US"/>
        </w:rPr>
        <w:t>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0CAD9CB6" w14:textId="7C0B3BF8"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lastRenderedPageBreak/>
        <w:t xml:space="preserve">If the </w:t>
      </w:r>
      <w:r>
        <w:rPr>
          <w:i/>
          <w:iCs/>
        </w:rPr>
        <w:t>Early Sync Information Request</w:t>
      </w:r>
      <w:r>
        <w:t xml:space="preserve"> IE is included in the UE CONTEXT MODIFICATION REQUEST message, the gNB-DU shall, if supported, include</w:t>
      </w:r>
      <w:bookmarkStart w:id="1891" w:name="_Hlk175176535"/>
      <w:r>
        <w:t xml:space="preserve"> </w:t>
      </w:r>
      <w:r>
        <w:rPr>
          <w:i/>
          <w:iCs/>
        </w:rPr>
        <w:t>Early Sync Information</w:t>
      </w:r>
      <w:r>
        <w:t xml:space="preserve"> IE</w:t>
      </w:r>
      <w:r>
        <w:rPr>
          <w:i/>
          <w:iCs/>
        </w:rPr>
        <w:t xml:space="preserve"> </w:t>
      </w:r>
      <w:bookmarkStart w:id="1892" w:name="_Hlk175176555"/>
      <w:bookmarkEnd w:id="1891"/>
      <w:r w:rsidRPr="00002018">
        <w:t>of the accepted candidate cell</w:t>
      </w:r>
      <w:bookmarkStart w:id="1893" w:name="_Hlk175176795"/>
      <w:bookmarkEnd w:id="1892"/>
      <w:r w:rsidRPr="00002018">
        <w:t xml:space="preserve"> for early TA acquisition (early UL synchronisation) </w:t>
      </w:r>
      <w:bookmarkEnd w:id="1893"/>
      <w:r>
        <w:t>in the UE CONTEXT MODIFICATION RESPONSE message.</w:t>
      </w:r>
      <w:bookmarkStart w:id="1894"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894"/>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18B49262"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w:t>
      </w:r>
      <w:ins w:id="1895" w:author="CR1615" w:date="2025-11-24T09:32:00Z">
        <w:r w:rsidR="00A42B65">
          <w:rPr>
            <w:bCs/>
            <w:iCs/>
            <w:noProof/>
            <w:lang w:eastAsia="zh-CN"/>
          </w:rPr>
          <w:t xml:space="preserve"> </w:t>
        </w:r>
      </w:ins>
      <w:r w:rsidRPr="004B357B">
        <w:rPr>
          <w:bCs/>
          <w:iCs/>
          <w:noProof/>
          <w:lang w:eastAsia="zh-CN"/>
        </w:rPr>
        <w:t>38.331 [8].</w:t>
      </w:r>
    </w:p>
    <w:p w14:paraId="76C962F9" w14:textId="78C7A2E3"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691A88FB" w14:textId="4EAF61E7" w:rsidR="001727C4" w:rsidRDefault="001727C4" w:rsidP="001727C4">
      <w:pPr>
        <w:rPr>
          <w:rFonts w:eastAsiaTheme="minorEastAsia"/>
          <w:lang w:val="en-US"/>
        </w:rPr>
      </w:pPr>
      <w:r>
        <w:rPr>
          <w:lang w:val="en-US"/>
        </w:rPr>
        <w:t xml:space="preserve">If the </w:t>
      </w:r>
      <w:r>
        <w:rPr>
          <w:rFonts w:eastAsiaTheme="minorEastAsia"/>
          <w:i/>
          <w:lang w:val="en-US"/>
        </w:rPr>
        <w:t xml:space="preserve">LTM Security Information </w:t>
      </w:r>
      <w:r>
        <w:rPr>
          <w:lang w:val="en-US"/>
        </w:rPr>
        <w:t xml:space="preserve">IE </w:t>
      </w:r>
      <w:r>
        <w:t xml:space="preserve">is </w:t>
      </w:r>
      <w:r>
        <w:rPr>
          <w:rFonts w:eastAsia="Malgun Gothic"/>
        </w:rPr>
        <w:t xml:space="preserve">included </w:t>
      </w:r>
      <w:r>
        <w:t xml:space="preserve">in the </w:t>
      </w:r>
      <w:r>
        <w:rPr>
          <w:lang w:val="en-US"/>
        </w:rPr>
        <w:t>UE CONTEXT MODIFICATION REQUEST message</w:t>
      </w:r>
      <w:r>
        <w:rPr>
          <w:rFonts w:eastAsiaTheme="minorEastAsia"/>
          <w:lang w:val="en-US"/>
        </w:rPr>
        <w:t xml:space="preserve">, </w:t>
      </w:r>
      <w:r>
        <w:rPr>
          <w:lang w:val="en-US"/>
        </w:rPr>
        <w:t xml:space="preserve">the gNB-DU shall, if supported, </w:t>
      </w:r>
      <w:r>
        <w:rPr>
          <w:rFonts w:eastAsia="Malgun Gothic"/>
          <w:lang w:val="en-US"/>
        </w:rPr>
        <w:t xml:space="preserve">store it and </w:t>
      </w:r>
      <w:r>
        <w:rPr>
          <w:rFonts w:eastAsiaTheme="minorEastAsia"/>
          <w:lang w:val="en-US"/>
        </w:rPr>
        <w:t xml:space="preserve">take </w:t>
      </w:r>
      <w:r>
        <w:rPr>
          <w:rFonts w:eastAsia="Malgun Gothic"/>
          <w:lang w:val="en-US"/>
        </w:rPr>
        <w:t>it</w:t>
      </w:r>
      <w:r>
        <w:rPr>
          <w:rFonts w:eastAsiaTheme="minorEastAsia"/>
          <w:lang w:val="en-US"/>
        </w:rPr>
        <w:t xml:space="preserve"> into account for supporting the UE’s AS security continuation </w:t>
      </w:r>
      <w:r w:rsidR="00BE7ECD">
        <w:rPr>
          <w:lang w:val="en-US"/>
        </w:rPr>
        <w:t xml:space="preserve">during an </w:t>
      </w:r>
      <w:del w:id="1896" w:author="CR1632" w:date="2025-11-24T09:32:00Z">
        <w:r w:rsidR="00BE7ECD" w:rsidDel="00362B60">
          <w:rPr>
            <w:lang w:val="en-US"/>
          </w:rPr>
          <w:delText xml:space="preserve">inter-CU </w:delText>
        </w:r>
      </w:del>
      <w:r w:rsidR="00BE7ECD">
        <w:rPr>
          <w:lang w:val="en-US"/>
        </w:rPr>
        <w:t>LTM cell switch and act as specified in TS 38.401 [4]</w:t>
      </w:r>
      <w:r w:rsidR="00BE7ECD">
        <w:rPr>
          <w:rFonts w:eastAsia="Malgun Gothic"/>
          <w:lang w:val="en-US"/>
        </w:rPr>
        <w:t xml:space="preserve"> and TS 38.321 [16]</w:t>
      </w:r>
      <w:r w:rsidR="00BE7ECD">
        <w:rPr>
          <w:lang w:val="en-US"/>
        </w:rPr>
        <w:t>.</w:t>
      </w:r>
    </w:p>
    <w:p w14:paraId="3CBC8079" w14:textId="3A05F640" w:rsidR="001727C4" w:rsidRDefault="001727C4" w:rsidP="001727C4">
      <w:pPr>
        <w:rPr>
          <w:lang w:val="en-IN"/>
        </w:rPr>
      </w:pPr>
      <w:r w:rsidRPr="00F80861">
        <w:rPr>
          <w:lang w:val="en-US" w:eastAsia="zh-CN"/>
        </w:rPr>
        <w:t xml:space="preserve">If the </w:t>
      </w:r>
      <w:r>
        <w:rPr>
          <w:i/>
          <w:lang w:val="en-US" w:eastAsia="zh-CN"/>
        </w:rPr>
        <w:t xml:space="preserve">LTM with SCG Indicator </w:t>
      </w:r>
      <w:r>
        <w:rPr>
          <w:lang w:val="en-US" w:eastAsia="zh-CN"/>
        </w:rPr>
        <w:t xml:space="preserve">IE set to “true” is contained in the </w:t>
      </w:r>
      <w:r w:rsidRPr="00EC2A4C">
        <w:rPr>
          <w:i/>
          <w:lang w:val="en-US" w:eastAsia="zh-CN"/>
        </w:rPr>
        <w:t xml:space="preserve">LTM Information SN </w:t>
      </w:r>
      <w:r>
        <w:rPr>
          <w:i/>
          <w:lang w:val="en-US" w:eastAsia="zh-CN"/>
        </w:rPr>
        <w:t>Modification</w:t>
      </w:r>
      <w:r w:rsidRPr="00F80861">
        <w:rPr>
          <w:lang w:val="en-US" w:eastAsia="zh-CN"/>
        </w:rPr>
        <w:t xml:space="preserve"> IE included in the </w:t>
      </w:r>
      <w:r>
        <w:rPr>
          <w:lang w:val="en-US" w:eastAsia="zh-CN"/>
        </w:rPr>
        <w:t>UE CONTEXT MODIFICATION</w:t>
      </w:r>
      <w:r w:rsidRPr="00F80861">
        <w:rPr>
          <w:lang w:val="en-US" w:eastAsia="zh-CN"/>
        </w:rPr>
        <w:t xml:space="preserve"> REQUEST message, the </w:t>
      </w:r>
      <w:r>
        <w:rPr>
          <w:lang w:val="en-US" w:eastAsia="zh-CN"/>
        </w:rPr>
        <w:t>gNB-DU</w:t>
      </w:r>
      <w:r w:rsidRPr="00F80861">
        <w:rPr>
          <w:lang w:val="en-US" w:eastAsia="zh-CN"/>
        </w:rPr>
        <w:t xml:space="preserve"> shall</w:t>
      </w:r>
      <w:r>
        <w:rPr>
          <w:lang w:val="en-US" w:eastAsia="zh-CN"/>
        </w:rPr>
        <w:t>, if supported,</w:t>
      </w:r>
      <w:r w:rsidRPr="00F80861">
        <w:rPr>
          <w:lang w:val="en-US" w:eastAsia="zh-CN"/>
        </w:rPr>
        <w:t xml:space="preserve"> consider that </w:t>
      </w:r>
      <w:r>
        <w:t xml:space="preserve">the UE Context Modification procedure has been triggered as part of an MCG LTM. </w:t>
      </w:r>
      <w:r>
        <w:rPr>
          <w:lang w:eastAsia="zh-CN"/>
        </w:rPr>
        <w:t xml:space="preserve">The </w:t>
      </w:r>
      <w:r w:rsidRPr="00A423D1">
        <w:rPr>
          <w:lang w:eastAsia="zh-CN"/>
        </w:rPr>
        <w:t xml:space="preserve">gNB-DU </w:t>
      </w:r>
      <w:r w:rsidRPr="00A423D1">
        <w:t>shall</w:t>
      </w:r>
      <w:r>
        <w:t xml:space="preserve"> consider that the request concerns a </w:t>
      </w:r>
      <w:r>
        <w:rPr>
          <w:rFonts w:eastAsia="SimSun" w:hint="eastAsia"/>
          <w:lang w:val="en-US" w:eastAsia="zh-CN"/>
        </w:rPr>
        <w:t xml:space="preserve">PSCell </w:t>
      </w:r>
      <w:r>
        <w:rPr>
          <w:rFonts w:eastAsia="SimSun"/>
          <w:lang w:val="en-US" w:eastAsia="zh-CN"/>
        </w:rPr>
        <w:t>change</w:t>
      </w:r>
      <w:r>
        <w:t xml:space="preserve">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MODIFICATION RESPONSE message</w:t>
      </w:r>
      <w:r w:rsidRPr="00CD178C">
        <w:rPr>
          <w:lang w:eastAsia="zh-CN"/>
        </w:rPr>
        <w:t>. The gNB-DU shall regard it as a reconfiguration with sync as defined in TS 38.331 [8].</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 xml:space="preserve">S-CPAC </w:t>
      </w:r>
      <w:r w:rsidRPr="00590C23">
        <w:rPr>
          <w:i/>
          <w:iCs/>
        </w:rPr>
        <w:lastRenderedPageBreak/>
        <w:t>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Default="00E50798" w:rsidP="00E50798">
      <w:pPr>
        <w:rPr>
          <w:rFonts w:eastAsiaTheme="minorEastAsia"/>
        </w:rPr>
      </w:pPr>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3216B82D" w14:textId="77777777" w:rsidR="00C34D05" w:rsidRDefault="00C34D05" w:rsidP="00C34D05">
      <w:r>
        <w:t xml:space="preserve">For each DRB that has been successfully established or modified and for which the </w:t>
      </w:r>
      <w:r w:rsidRPr="00B51AEF">
        <w:rPr>
          <w:i/>
          <w:iCs/>
        </w:rPr>
        <w:t>Performance Delay Monitoring</w:t>
      </w:r>
      <w:r>
        <w:t xml:space="preserve"> IE was included in the </w:t>
      </w:r>
      <w:r w:rsidRPr="00B51AEF">
        <w:rPr>
          <w:i/>
          <w:iCs/>
        </w:rPr>
        <w:t>DRB to Be Setup List</w:t>
      </w:r>
      <w:r>
        <w:t xml:space="preserve"> IE or in the </w:t>
      </w:r>
      <w:r w:rsidRPr="00B51AEF">
        <w:rPr>
          <w:i/>
          <w:iCs/>
        </w:rPr>
        <w:t>DRB to Be Modified List</w:t>
      </w:r>
      <w:r>
        <w:t xml:space="preserve"> IE contained in the UE CONTEXT MODIFICATION REQUEST message, the gNB-DU shall, if supported, store this information and use it to perform or update delay measurements on the successfully established or modified DRBs. </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pPr>
        <w:rPr>
          <w:rFonts w:eastAsiaTheme="minorEastAsia"/>
        </w:rPr>
      </w:pPr>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3948AE21" w14:textId="77777777" w:rsidR="00713955" w:rsidRDefault="00713955" w:rsidP="00713955">
      <w:r>
        <w:t xml:space="preserve">For each GBR QoS flow whose DRB has been successfully established or modifi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MODIFICATION REQUEST message, the gNB-DU shall, if supported, store this information and, perform available bitrate monitoring, as specified in TS 23.501 [21].</w:t>
      </w:r>
    </w:p>
    <w:p w14:paraId="344D02F4" w14:textId="77777777" w:rsidR="00713955" w:rsidRDefault="00713955" w:rsidP="00713955">
      <w:r>
        <w:t xml:space="preserve">For each QoS flow whose DRB to be established or modified, if the </w:t>
      </w:r>
      <w:r>
        <w:rPr>
          <w:i/>
          <w:iCs/>
        </w:rPr>
        <w:t xml:space="preserve">MMSID </w:t>
      </w:r>
      <w:r>
        <w:t xml:space="preserve">IE was included in the </w:t>
      </w:r>
      <w:r>
        <w:rPr>
          <w:i/>
        </w:rPr>
        <w:t>QoS Flow Level QoS Parameters</w:t>
      </w:r>
      <w:r>
        <w:t xml:space="preserve"> IE contained in the UE CONTEXT MODIFICATION REQUEST message, the gNB-DU shall, if supported, </w:t>
      </w:r>
      <w:r>
        <w:rPr>
          <w:lang w:eastAsia="ja-JP"/>
        </w:rPr>
        <w:t>consider that the QoS flow is related to a multi-modal service, as described in TS 23.501</w:t>
      </w:r>
      <w:r>
        <w:t xml:space="preserve"> [21] and TS</w:t>
      </w:r>
      <w:r>
        <w:rPr>
          <w:rFonts w:hint="eastAsia"/>
        </w:rPr>
        <w:t xml:space="preserve"> </w:t>
      </w:r>
      <w:r>
        <w:t>38.300 [6].</w:t>
      </w:r>
    </w:p>
    <w:p w14:paraId="097711C0" w14:textId="4CC719EC" w:rsidR="00713955" w:rsidRPr="00CE297E" w:rsidRDefault="00713955" w:rsidP="00713955">
      <w:r w:rsidRPr="00EA5FA7">
        <w:rPr>
          <w:rFonts w:eastAsia="MS Mincho"/>
          <w:noProof/>
          <w:snapToGrid w:val="0"/>
        </w:rPr>
        <w:t xml:space="preserve">If the </w:t>
      </w:r>
      <w:r w:rsidRPr="00E46380">
        <w:rPr>
          <w:rFonts w:eastAsia="MS Mincho"/>
          <w:i/>
          <w:noProof/>
          <w:snapToGrid w:val="0"/>
        </w:rPr>
        <w:t>Indication of Bitrate Adaptation</w:t>
      </w:r>
      <w:r>
        <w:rPr>
          <w:rFonts w:eastAsia="MS Mincho"/>
          <w:i/>
          <w:noProof/>
          <w:snapToGrid w:val="0"/>
        </w:rPr>
        <w:t xml:space="preserve"> </w:t>
      </w:r>
      <w:r w:rsidRPr="00EA5FA7">
        <w:rPr>
          <w:rFonts w:eastAsia="MS Mincho"/>
          <w:noProof/>
          <w:snapToGrid w:val="0"/>
        </w:rPr>
        <w:t xml:space="preserve">IE </w:t>
      </w:r>
      <w:ins w:id="1897" w:author="CR1615" w:date="2025-11-24T09:32:00Z">
        <w:r w:rsidR="006D16BF">
          <w:rPr>
            <w:rFonts w:eastAsia="MS Mincho"/>
            <w:noProof/>
            <w:snapToGrid w:val="0"/>
          </w:rPr>
          <w:t xml:space="preserve">set to "uplink" </w:t>
        </w:r>
      </w:ins>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w:t>
      </w:r>
      <w:r>
        <w:rPr>
          <w:rFonts w:eastAsia="MS Mincho"/>
          <w:snapToGrid w:val="0"/>
        </w:rPr>
        <w:t>UE CONTEXT MODIFICATION REQUEST</w:t>
      </w:r>
      <w:r w:rsidRPr="00EA5FA7">
        <w:rPr>
          <w:rFonts w:eastAsia="MS Mincho"/>
          <w:noProof/>
          <w:snapToGrid w:val="0"/>
        </w:rPr>
        <w:t xml:space="preserve">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6AB1F1E9" w14:textId="77777777" w:rsidR="001727C4" w:rsidRDefault="00E50798" w:rsidP="001727C4">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4DB9F259" w14:textId="479A6DE2" w:rsidR="00E50798" w:rsidRPr="00C1376D" w:rsidRDefault="001727C4" w:rsidP="001727C4">
      <w:r w:rsidRPr="00D5258D">
        <w:t xml:space="preserve">If the UE CONTEXT MODIFICATION REQUEST message is sent for a UE context set up for </w:t>
      </w:r>
      <w:r>
        <w:rPr>
          <w:rFonts w:eastAsiaTheme="minorEastAsia"/>
        </w:rPr>
        <w:t>c</w:t>
      </w:r>
      <w:r w:rsidRPr="00D5258D">
        <w:rPr>
          <w:rFonts w:eastAsiaTheme="minorEastAsia" w:hint="eastAsia"/>
        </w:rPr>
        <w:t xml:space="preserve">onditional LTM </w:t>
      </w:r>
      <w:r w:rsidRPr="00D5258D">
        <w:t xml:space="preserve">and contains the </w:t>
      </w:r>
      <w:r w:rsidRPr="00D5258D">
        <w:rPr>
          <w:i/>
        </w:rPr>
        <w:t xml:space="preserve">Transmission Action Indicator </w:t>
      </w:r>
      <w:r w:rsidRPr="00D5258D">
        <w:t>IE set to "stop", the gNB-DU shall</w:t>
      </w:r>
      <w:r w:rsidRPr="00D5258D">
        <w:rPr>
          <w:lang w:val="en-US"/>
        </w:rPr>
        <w:t>, if supported, reset the UE context</w:t>
      </w:r>
      <w:r w:rsidRPr="00D5258D">
        <w:t xml:space="preserve"> for the included </w:t>
      </w:r>
      <w:r w:rsidRPr="00D5258D">
        <w:rPr>
          <w:i/>
          <w:iCs/>
        </w:rPr>
        <w:t xml:space="preserve">SpCell ID </w:t>
      </w:r>
      <w:r w:rsidRPr="00D5258D">
        <w:t>IE,</w:t>
      </w:r>
      <w:r w:rsidRPr="00D5258D">
        <w:rPr>
          <w:lang w:val="en-US"/>
        </w:rPr>
        <w:t xml:space="preserve"> prepare for </w:t>
      </w:r>
      <w:r w:rsidRPr="00D5258D">
        <w:t xml:space="preserve">conditional LTM. The gNB-DU shall include the </w:t>
      </w:r>
      <w:r w:rsidRPr="00D5258D">
        <w:rPr>
          <w:i/>
          <w:iCs/>
        </w:rPr>
        <w:t xml:space="preserve">SpCell ID </w:t>
      </w:r>
      <w:r w:rsidRPr="00D5258D">
        <w:t xml:space="preserve">IE as the </w:t>
      </w:r>
      <w:r w:rsidRPr="00D5258D">
        <w:rPr>
          <w:i/>
          <w:iCs/>
        </w:rPr>
        <w:t xml:space="preserve">Requested Target Cell ID </w:t>
      </w:r>
      <w:r w:rsidRPr="00D5258D">
        <w:t xml:space="preserve">IE </w:t>
      </w:r>
      <w:r>
        <w:t xml:space="preserve">and may include the </w:t>
      </w:r>
      <w:r w:rsidRPr="00AD217F">
        <w:rPr>
          <w:i/>
        </w:rPr>
        <w:t>TA</w:t>
      </w:r>
      <w:r>
        <w:rPr>
          <w:i/>
        </w:rPr>
        <w:t xml:space="preserve"> Remaining</w:t>
      </w:r>
      <w:r w:rsidRPr="00AD217F">
        <w:rPr>
          <w:i/>
        </w:rPr>
        <w:t xml:space="preserve"> Information List</w:t>
      </w:r>
      <w:r>
        <w:t xml:space="preserve"> IE</w:t>
      </w:r>
      <w:r w:rsidRPr="00D5258D">
        <w:t xml:space="preserve"> in the UE CONTEXT MODIFICATION RESPONSE message.</w:t>
      </w:r>
    </w:p>
    <w:p w14:paraId="71932542" w14:textId="77777777" w:rsidR="00E50798" w:rsidRPr="00EA5FA7" w:rsidRDefault="00E50798" w:rsidP="00E50798">
      <w:pPr>
        <w:pStyle w:val="Heading4"/>
      </w:pPr>
      <w:bookmarkStart w:id="1898" w:name="_CR8_3_4_3"/>
      <w:bookmarkStart w:id="1899" w:name="_Toc209694364"/>
      <w:bookmarkEnd w:id="1898"/>
      <w:r w:rsidRPr="00EA5FA7">
        <w:lastRenderedPageBreak/>
        <w:t>8.3.4.3</w:t>
      </w:r>
      <w:r w:rsidRPr="00EA5FA7">
        <w:tab/>
        <w:t>Unsuccessful Operation</w:t>
      </w:r>
      <w:bookmarkEnd w:id="1848"/>
      <w:bookmarkEnd w:id="1849"/>
      <w:bookmarkEnd w:id="1850"/>
      <w:bookmarkEnd w:id="1851"/>
      <w:bookmarkEnd w:id="1852"/>
      <w:bookmarkEnd w:id="1853"/>
      <w:bookmarkEnd w:id="1854"/>
      <w:bookmarkEnd w:id="1855"/>
      <w:bookmarkEnd w:id="1856"/>
      <w:bookmarkEnd w:id="1857"/>
      <w:bookmarkEnd w:id="1858"/>
      <w:bookmarkEnd w:id="1860"/>
      <w:bookmarkEnd w:id="1861"/>
      <w:bookmarkEnd w:id="1862"/>
      <w:bookmarkEnd w:id="1863"/>
      <w:bookmarkEnd w:id="1864"/>
      <w:bookmarkEnd w:id="1866"/>
      <w:bookmarkEnd w:id="1867"/>
      <w:bookmarkEnd w:id="1899"/>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900" w:name="_CR8_3_4_4"/>
      <w:bookmarkStart w:id="1901" w:name="_Toc20955790"/>
      <w:bookmarkStart w:id="1902" w:name="_Toc29892884"/>
      <w:bookmarkStart w:id="1903" w:name="_Toc36556821"/>
      <w:bookmarkStart w:id="1904" w:name="_Toc45832207"/>
      <w:bookmarkStart w:id="1905" w:name="_Toc51763387"/>
      <w:bookmarkStart w:id="1906" w:name="_Toc64448550"/>
      <w:bookmarkStart w:id="1907" w:name="_Toc66289209"/>
      <w:bookmarkStart w:id="1908" w:name="_Toc74154322"/>
      <w:bookmarkStart w:id="1909" w:name="_Toc81383066"/>
      <w:bookmarkStart w:id="1910" w:name="_Toc88657699"/>
      <w:bookmarkStart w:id="1911" w:name="_Toc97910611"/>
      <w:bookmarkStart w:id="1912" w:name="_Toc99038250"/>
      <w:bookmarkStart w:id="1913" w:name="_Toc99730511"/>
      <w:bookmarkStart w:id="1914" w:name="_Toc105510630"/>
      <w:bookmarkStart w:id="1915" w:name="_Toc105927162"/>
      <w:bookmarkStart w:id="1916" w:name="_Toc106109702"/>
      <w:bookmarkStart w:id="1917" w:name="_Toc113835139"/>
      <w:bookmarkStart w:id="1918" w:name="_Toc120123982"/>
      <w:bookmarkStart w:id="1919" w:name="_Toc209694365"/>
      <w:bookmarkEnd w:id="1900"/>
      <w:r w:rsidRPr="00EA5FA7">
        <w:t>8.3.4.4</w:t>
      </w:r>
      <w:r w:rsidRPr="00EA5FA7">
        <w:tab/>
        <w:t>Abnormal Conditions</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920" w:name="_Toc20955791"/>
      <w:bookmarkStart w:id="1921" w:name="_Toc29892885"/>
      <w:bookmarkStart w:id="1922" w:name="_Toc36556822"/>
      <w:bookmarkStart w:id="1923" w:name="_Toc45832208"/>
      <w:bookmarkStart w:id="1924" w:name="_Toc51763388"/>
      <w:bookmarkStart w:id="1925" w:name="_Toc64448551"/>
      <w:bookmarkStart w:id="1926" w:name="_Toc66289210"/>
      <w:bookmarkStart w:id="1927" w:name="_Toc74154323"/>
      <w:bookmarkStart w:id="1928" w:name="_Toc81383067"/>
      <w:bookmarkStart w:id="1929" w:name="_Toc88657700"/>
      <w:bookmarkStart w:id="1930" w:name="_Toc97910612"/>
      <w:bookmarkStart w:id="1931" w:name="_Toc99038251"/>
      <w:bookmarkStart w:id="1932" w:name="_Toc99730512"/>
      <w:bookmarkStart w:id="1933" w:name="_Toc105510631"/>
      <w:bookmarkStart w:id="1934" w:name="_Toc105927163"/>
      <w:bookmarkStart w:id="1935" w:name="_Toc106109703"/>
      <w:bookmarkStart w:id="1936"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937"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lastRenderedPageBreak/>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938" w:name="_CR8_3_5"/>
      <w:bookmarkStart w:id="1939" w:name="_Toc209694366"/>
      <w:bookmarkEnd w:id="1938"/>
      <w:r w:rsidRPr="00EA5FA7">
        <w:t>8.3.5</w:t>
      </w:r>
      <w:r w:rsidRPr="00EA5FA7">
        <w:tab/>
        <w:t>UE Context Modification Required (gNB-DU initiated)</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9"/>
    </w:p>
    <w:p w14:paraId="73E36374" w14:textId="77777777" w:rsidR="00E50798" w:rsidRPr="00EA5FA7" w:rsidRDefault="00E50798" w:rsidP="00E50798">
      <w:pPr>
        <w:pStyle w:val="Heading4"/>
        <w:rPr>
          <w:lang w:eastAsia="zh-CN"/>
        </w:rPr>
      </w:pPr>
      <w:bookmarkStart w:id="1940" w:name="_CR8_3_5_1"/>
      <w:bookmarkStart w:id="1941" w:name="_Toc20955792"/>
      <w:bookmarkStart w:id="1942" w:name="_Toc29892886"/>
      <w:bookmarkStart w:id="1943" w:name="_Toc36556823"/>
      <w:bookmarkStart w:id="1944" w:name="_Toc45832209"/>
      <w:bookmarkStart w:id="1945" w:name="_Toc51763389"/>
      <w:bookmarkStart w:id="1946" w:name="_Toc64448552"/>
      <w:bookmarkStart w:id="1947" w:name="_Toc66289211"/>
      <w:bookmarkStart w:id="1948" w:name="_Toc74154324"/>
      <w:bookmarkStart w:id="1949" w:name="_Toc81383068"/>
      <w:bookmarkStart w:id="1950" w:name="_Toc88657701"/>
      <w:bookmarkStart w:id="1951" w:name="_Toc97910613"/>
      <w:bookmarkStart w:id="1952" w:name="_Toc99038252"/>
      <w:bookmarkStart w:id="1953" w:name="_Toc99730513"/>
      <w:bookmarkStart w:id="1954" w:name="_Toc105510632"/>
      <w:bookmarkStart w:id="1955" w:name="_Toc105927164"/>
      <w:bookmarkStart w:id="1956" w:name="_Toc106109704"/>
      <w:bookmarkStart w:id="1957" w:name="_Toc113835141"/>
      <w:bookmarkStart w:id="1958" w:name="_Toc120123984"/>
      <w:bookmarkStart w:id="1959" w:name="_Toc209694367"/>
      <w:bookmarkEnd w:id="1940"/>
      <w:r w:rsidRPr="00EA5FA7">
        <w:t>8.3.5.1</w:t>
      </w:r>
      <w:r w:rsidRPr="00EA5FA7">
        <w:tab/>
        <w:t>General</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960" w:name="_CR8_3_5_2"/>
      <w:bookmarkStart w:id="1961" w:name="_Toc20955793"/>
      <w:bookmarkStart w:id="1962" w:name="_Toc29892887"/>
      <w:bookmarkStart w:id="1963" w:name="_Toc36556824"/>
      <w:bookmarkStart w:id="1964" w:name="_Toc45832210"/>
      <w:bookmarkStart w:id="1965" w:name="_Toc51763390"/>
      <w:bookmarkStart w:id="1966" w:name="_Toc64448553"/>
      <w:bookmarkStart w:id="1967" w:name="_Toc66289212"/>
      <w:bookmarkStart w:id="1968" w:name="_Toc74154325"/>
      <w:bookmarkStart w:id="1969" w:name="_Toc81383069"/>
      <w:bookmarkStart w:id="1970" w:name="_Toc88657702"/>
      <w:bookmarkStart w:id="1971" w:name="_Toc97910614"/>
      <w:bookmarkStart w:id="1972" w:name="_Toc99038253"/>
      <w:bookmarkStart w:id="1973" w:name="_Toc99730514"/>
      <w:bookmarkStart w:id="1974" w:name="_Toc105510633"/>
      <w:bookmarkStart w:id="1975" w:name="_Toc105927165"/>
      <w:bookmarkStart w:id="1976" w:name="_Toc106109705"/>
      <w:bookmarkStart w:id="1977" w:name="_Toc113835142"/>
      <w:bookmarkStart w:id="1978" w:name="_Toc120123985"/>
      <w:bookmarkStart w:id="1979" w:name="_Toc209694368"/>
      <w:bookmarkEnd w:id="1960"/>
      <w:r w:rsidRPr="00EA5FA7">
        <w:t>8.3.5.2</w:t>
      </w:r>
      <w:r w:rsidRPr="00EA5FA7">
        <w:tab/>
        <w:t>Successful Operation</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w:t>
      </w:r>
      <w:r w:rsidRPr="00EA5FA7">
        <w:lastRenderedPageBreak/>
        <w:t xml:space="preserve">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0B3ED3D8" w:rsidR="00E50798" w:rsidRDefault="00E50798" w:rsidP="00E50798">
      <w:bookmarkStart w:id="1980" w:name="_Toc20955794"/>
      <w:bookmarkStart w:id="1981" w:name="_Toc29892888"/>
      <w:bookmarkStart w:id="1982" w:name="_Toc36556825"/>
      <w:bookmarkStart w:id="1983" w:name="_Toc45832211"/>
      <w:bookmarkStart w:id="1984" w:name="_Toc51763391"/>
      <w:bookmarkStart w:id="1985" w:name="_Toc64448554"/>
      <w:bookmarkStart w:id="1986" w:name="_Toc66289213"/>
      <w:bookmarkStart w:id="1987" w:name="_Toc74154326"/>
      <w:bookmarkStart w:id="1988" w:name="_Toc81383070"/>
      <w:bookmarkStart w:id="1989" w:name="_Toc88657703"/>
      <w:bookmarkStart w:id="1990"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991" w:name="_Toc99038254"/>
      <w:bookmarkStart w:id="1992" w:name="_Toc99730515"/>
      <w:bookmarkStart w:id="1993" w:name="_Toc105510634"/>
      <w:bookmarkStart w:id="1994" w:name="_Toc105927166"/>
      <w:bookmarkStart w:id="1995"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996" w:name="_CR8_3_5_2A"/>
      <w:bookmarkStart w:id="1997" w:name="_Toc113835143"/>
      <w:bookmarkStart w:id="1998" w:name="_Toc120123986"/>
      <w:bookmarkStart w:id="1999" w:name="_Toc209694369"/>
      <w:bookmarkEnd w:id="1996"/>
      <w:r w:rsidRPr="00EA5FA7">
        <w:lastRenderedPageBreak/>
        <w:t>8.3.5.2A</w:t>
      </w:r>
      <w:r w:rsidRPr="00EA5FA7">
        <w:tab/>
        <w:t>Unsuccessful Operation</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7"/>
      <w:bookmarkEnd w:id="1998"/>
      <w:bookmarkEnd w:id="1999"/>
    </w:p>
    <w:p w14:paraId="529D8EF2" w14:textId="77777777" w:rsidR="00E50798" w:rsidRPr="00EA5FA7" w:rsidRDefault="00E50798" w:rsidP="00042A20">
      <w:pPr>
        <w:pStyle w:val="TH"/>
      </w:pPr>
      <w:r w:rsidRPr="00EA5FA7">
        <w:object w:dxaOrig="5448" w:dyaOrig="2578" w14:anchorId="4F124287">
          <v:shape id="_x0000_i1045" type="#_x0000_t75" style="width:276.25pt;height:130.45pt" o:ole="">
            <v:imagedata r:id="rId65" o:title=""/>
          </v:shape>
          <o:OLEObject Type="Embed" ProgID="Word.Picture.8" ShapeID="_x0000_i1045" DrawAspect="Content" ObjectID="_1826988149" r:id="rId66"/>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2000" w:name="_CR8_3_5_3"/>
      <w:bookmarkStart w:id="2001" w:name="_Toc20955795"/>
      <w:bookmarkStart w:id="2002" w:name="_Toc29892889"/>
      <w:bookmarkStart w:id="2003" w:name="_Toc36556826"/>
      <w:bookmarkStart w:id="2004" w:name="_Toc45832212"/>
      <w:bookmarkStart w:id="2005" w:name="_Toc51763392"/>
      <w:bookmarkStart w:id="2006" w:name="_Toc64448555"/>
      <w:bookmarkStart w:id="2007" w:name="_Toc66289214"/>
      <w:bookmarkStart w:id="2008" w:name="_Toc74154327"/>
      <w:bookmarkStart w:id="2009" w:name="_Toc81383071"/>
      <w:bookmarkStart w:id="2010" w:name="_Toc88657704"/>
      <w:bookmarkStart w:id="2011" w:name="_Toc97910616"/>
      <w:bookmarkStart w:id="2012" w:name="_Toc99038255"/>
      <w:bookmarkStart w:id="2013" w:name="_Toc99730516"/>
      <w:bookmarkStart w:id="2014" w:name="_Toc105510635"/>
      <w:bookmarkStart w:id="2015" w:name="_Toc105927167"/>
      <w:bookmarkStart w:id="2016" w:name="_Toc106109707"/>
      <w:bookmarkStart w:id="2017" w:name="_Toc113835144"/>
      <w:bookmarkStart w:id="2018" w:name="_Toc120123987"/>
      <w:bookmarkStart w:id="2019" w:name="_Toc209694370"/>
      <w:bookmarkEnd w:id="2000"/>
      <w:r w:rsidRPr="00EA5FA7">
        <w:t>8.3.5.3</w:t>
      </w:r>
      <w:r w:rsidRPr="00EA5FA7">
        <w:tab/>
        <w:t>Abnormal Conditions</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2020" w:name="_CR8_3_6"/>
      <w:bookmarkStart w:id="2021" w:name="_Toc20955796"/>
      <w:bookmarkStart w:id="2022" w:name="_Toc29892890"/>
      <w:bookmarkStart w:id="2023" w:name="_Toc36556827"/>
      <w:bookmarkStart w:id="2024" w:name="_Toc45832213"/>
      <w:bookmarkStart w:id="2025" w:name="_Toc51763393"/>
      <w:bookmarkStart w:id="2026" w:name="_Toc64448556"/>
      <w:bookmarkStart w:id="2027" w:name="_Toc66289215"/>
      <w:bookmarkStart w:id="2028" w:name="_Toc74154328"/>
      <w:bookmarkStart w:id="2029" w:name="_Toc81383072"/>
      <w:bookmarkStart w:id="2030" w:name="_Toc88657705"/>
      <w:bookmarkStart w:id="2031" w:name="_Toc97910617"/>
      <w:bookmarkStart w:id="2032" w:name="_Toc99038256"/>
      <w:bookmarkStart w:id="2033" w:name="_Toc99730517"/>
      <w:bookmarkStart w:id="2034" w:name="_Toc105510636"/>
      <w:bookmarkStart w:id="2035" w:name="_Toc105927168"/>
      <w:bookmarkStart w:id="2036" w:name="_Toc106109708"/>
      <w:bookmarkStart w:id="2037" w:name="_Toc113835145"/>
      <w:bookmarkStart w:id="2038" w:name="_Toc120123988"/>
      <w:bookmarkStart w:id="2039" w:name="_Toc209694371"/>
      <w:bookmarkEnd w:id="2020"/>
      <w:r w:rsidRPr="00EA5FA7">
        <w:t>8.3.</w:t>
      </w:r>
      <w:r w:rsidRPr="00EA5FA7">
        <w:rPr>
          <w:lang w:eastAsia="zh-CN"/>
        </w:rPr>
        <w:t>6</w:t>
      </w:r>
      <w:r w:rsidRPr="00EA5FA7">
        <w:tab/>
        <w:t>UE Inactivity Notifica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51E76179" w14:textId="77777777" w:rsidR="00E50798" w:rsidRPr="00EA5FA7" w:rsidRDefault="00E50798" w:rsidP="00E50798">
      <w:pPr>
        <w:pStyle w:val="Heading4"/>
        <w:rPr>
          <w:lang w:eastAsia="zh-CN"/>
        </w:rPr>
      </w:pPr>
      <w:bookmarkStart w:id="2040" w:name="_CR8_3_6_1"/>
      <w:bookmarkStart w:id="2041" w:name="_Toc20955797"/>
      <w:bookmarkStart w:id="2042" w:name="_Toc29892891"/>
      <w:bookmarkStart w:id="2043" w:name="_Toc36556828"/>
      <w:bookmarkStart w:id="2044" w:name="_Toc45832214"/>
      <w:bookmarkStart w:id="2045" w:name="_Toc51763394"/>
      <w:bookmarkStart w:id="2046" w:name="_Toc64448557"/>
      <w:bookmarkStart w:id="2047" w:name="_Toc66289216"/>
      <w:bookmarkStart w:id="2048" w:name="_Toc74154329"/>
      <w:bookmarkStart w:id="2049" w:name="_Toc81383073"/>
      <w:bookmarkStart w:id="2050" w:name="_Toc88657706"/>
      <w:bookmarkStart w:id="2051" w:name="_Toc97910618"/>
      <w:bookmarkStart w:id="2052" w:name="_Toc99038257"/>
      <w:bookmarkStart w:id="2053" w:name="_Toc99730518"/>
      <w:bookmarkStart w:id="2054" w:name="_Toc105510637"/>
      <w:bookmarkStart w:id="2055" w:name="_Toc105927169"/>
      <w:bookmarkStart w:id="2056" w:name="_Toc106109709"/>
      <w:bookmarkStart w:id="2057" w:name="_Toc113835146"/>
      <w:bookmarkStart w:id="2058" w:name="_Toc120123989"/>
      <w:bookmarkStart w:id="2059" w:name="_Toc209694372"/>
      <w:bookmarkEnd w:id="2040"/>
      <w:r w:rsidRPr="00EA5FA7">
        <w:t>8.3.</w:t>
      </w:r>
      <w:r w:rsidRPr="00EA5FA7">
        <w:rPr>
          <w:lang w:eastAsia="zh-CN"/>
        </w:rPr>
        <w:t>6</w:t>
      </w:r>
      <w:r w:rsidRPr="00EA5FA7">
        <w:t>.1</w:t>
      </w:r>
      <w:r w:rsidRPr="00EA5FA7">
        <w:tab/>
        <w:t>General</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2060" w:name="_CR8_3_6_2"/>
      <w:bookmarkStart w:id="2061" w:name="_Toc20955798"/>
      <w:bookmarkStart w:id="2062" w:name="_Toc29892892"/>
      <w:bookmarkStart w:id="2063" w:name="_Toc36556829"/>
      <w:bookmarkStart w:id="2064" w:name="_Toc45832215"/>
      <w:bookmarkStart w:id="2065" w:name="_Toc51763395"/>
      <w:bookmarkStart w:id="2066" w:name="_Toc64448558"/>
      <w:bookmarkStart w:id="2067" w:name="_Toc66289217"/>
      <w:bookmarkStart w:id="2068" w:name="_Toc74154330"/>
      <w:bookmarkStart w:id="2069" w:name="_Toc81383074"/>
      <w:bookmarkStart w:id="2070" w:name="_Toc88657707"/>
      <w:bookmarkStart w:id="2071" w:name="_Toc97910619"/>
      <w:bookmarkStart w:id="2072" w:name="_Toc99038258"/>
      <w:bookmarkStart w:id="2073" w:name="_Toc99730519"/>
      <w:bookmarkStart w:id="2074" w:name="_Toc105510638"/>
      <w:bookmarkStart w:id="2075" w:name="_Toc105927170"/>
      <w:bookmarkStart w:id="2076" w:name="_Toc106109710"/>
      <w:bookmarkStart w:id="2077" w:name="_Toc113835147"/>
      <w:bookmarkStart w:id="2078" w:name="_Toc120123990"/>
      <w:bookmarkStart w:id="2079" w:name="_Toc209694373"/>
      <w:bookmarkEnd w:id="2060"/>
      <w:r w:rsidRPr="00EA5FA7">
        <w:t>8.3.</w:t>
      </w:r>
      <w:r w:rsidRPr="00EA5FA7">
        <w:rPr>
          <w:lang w:eastAsia="zh-CN"/>
        </w:rPr>
        <w:t>6</w:t>
      </w:r>
      <w:r w:rsidRPr="00EA5FA7">
        <w:t>.2</w:t>
      </w:r>
      <w:r w:rsidRPr="00EA5FA7">
        <w:tab/>
        <w:t>Successful Operation</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3349D1B2" w14:textId="77777777" w:rsidR="00E50798" w:rsidRPr="00EA5FA7" w:rsidRDefault="00E50798" w:rsidP="00E50798">
      <w:pPr>
        <w:pStyle w:val="TH"/>
        <w:rPr>
          <w:rFonts w:eastAsia="Malgun Gothic"/>
        </w:rPr>
      </w:pPr>
      <w:bookmarkStart w:id="2080" w:name="_MON_1584442037"/>
      <w:bookmarkEnd w:id="2080"/>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2081" w:name="_Toc20955799"/>
      <w:bookmarkStart w:id="2082" w:name="_Toc29892893"/>
      <w:bookmarkStart w:id="2083" w:name="_Toc36556830"/>
      <w:bookmarkStart w:id="2084" w:name="_Toc45832216"/>
      <w:bookmarkStart w:id="2085" w:name="_Toc51763396"/>
      <w:bookmarkStart w:id="2086" w:name="_Toc64448559"/>
      <w:bookmarkStart w:id="2087" w:name="_Toc66289218"/>
      <w:bookmarkStart w:id="2088" w:name="_Toc74154331"/>
      <w:bookmarkStart w:id="2089" w:name="_Toc81383075"/>
      <w:bookmarkStart w:id="2090" w:name="_Toc88657708"/>
      <w:bookmarkStart w:id="2091" w:name="_Toc97910620"/>
      <w:bookmarkStart w:id="2092" w:name="_Toc99038259"/>
      <w:bookmarkStart w:id="2093" w:name="_Toc99730520"/>
      <w:r>
        <w:lastRenderedPageBreak/>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2094" w:name="_CR8_3_6_3"/>
      <w:bookmarkStart w:id="2095" w:name="_Toc105510639"/>
      <w:bookmarkStart w:id="2096" w:name="_Toc105927171"/>
      <w:bookmarkStart w:id="2097" w:name="_Toc106109711"/>
      <w:bookmarkStart w:id="2098" w:name="_Toc113835148"/>
      <w:bookmarkStart w:id="2099" w:name="_Toc120123991"/>
      <w:bookmarkStart w:id="2100" w:name="_Toc209694374"/>
      <w:bookmarkEnd w:id="2094"/>
      <w:r w:rsidRPr="00EA5FA7">
        <w:t>8.3.</w:t>
      </w:r>
      <w:r w:rsidRPr="00EA5FA7">
        <w:rPr>
          <w:lang w:eastAsia="zh-CN"/>
        </w:rPr>
        <w:t>6</w:t>
      </w:r>
      <w:r w:rsidRPr="00EA5FA7">
        <w:t>.3</w:t>
      </w:r>
      <w:r w:rsidRPr="00EA5FA7">
        <w:tab/>
        <w:t>Abnormal Conditions</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5"/>
      <w:bookmarkEnd w:id="2096"/>
      <w:bookmarkEnd w:id="2097"/>
      <w:bookmarkEnd w:id="2098"/>
      <w:bookmarkEnd w:id="2099"/>
      <w:bookmarkEnd w:id="2100"/>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2101" w:name="_CR8_3_7"/>
      <w:bookmarkStart w:id="2102" w:name="_Toc20955800"/>
      <w:bookmarkStart w:id="2103" w:name="_Toc29892894"/>
      <w:bookmarkStart w:id="2104" w:name="_Toc36556831"/>
      <w:bookmarkStart w:id="2105" w:name="_Toc45832217"/>
      <w:bookmarkStart w:id="2106" w:name="_Toc51763397"/>
      <w:bookmarkStart w:id="2107" w:name="_Toc64448560"/>
      <w:bookmarkStart w:id="2108" w:name="_Toc66289219"/>
      <w:bookmarkStart w:id="2109" w:name="_Toc74154332"/>
      <w:bookmarkStart w:id="2110" w:name="_Toc81383076"/>
      <w:bookmarkStart w:id="2111" w:name="_Toc88657709"/>
      <w:bookmarkStart w:id="2112" w:name="_Toc97910621"/>
      <w:bookmarkStart w:id="2113" w:name="_Toc99038260"/>
      <w:bookmarkStart w:id="2114" w:name="_Toc99730521"/>
      <w:bookmarkStart w:id="2115" w:name="_Toc105510640"/>
      <w:bookmarkStart w:id="2116" w:name="_Toc105927172"/>
      <w:bookmarkStart w:id="2117" w:name="_Toc106109712"/>
      <w:bookmarkStart w:id="2118" w:name="_Toc113835149"/>
      <w:bookmarkStart w:id="2119" w:name="_Toc120123992"/>
      <w:bookmarkStart w:id="2120" w:name="_Toc209694375"/>
      <w:bookmarkStart w:id="2121" w:name="_Hlk498674159"/>
      <w:bookmarkEnd w:id="2101"/>
      <w:r w:rsidRPr="00EA5FA7">
        <w:rPr>
          <w:lang w:eastAsia="zh-CN"/>
        </w:rPr>
        <w:t>8.3.7</w:t>
      </w:r>
      <w:r w:rsidRPr="00EA5FA7">
        <w:rPr>
          <w:lang w:eastAsia="zh-CN"/>
        </w:rPr>
        <w:tab/>
        <w:t>Notify</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57287B86" w14:textId="77777777" w:rsidR="00E50798" w:rsidRPr="00EA5FA7" w:rsidRDefault="00E50798" w:rsidP="00E50798">
      <w:pPr>
        <w:pStyle w:val="Heading4"/>
        <w:rPr>
          <w:lang w:eastAsia="zh-CN"/>
        </w:rPr>
      </w:pPr>
      <w:bookmarkStart w:id="2122" w:name="_CR8_3_7_1"/>
      <w:bookmarkStart w:id="2123" w:name="_Toc20955801"/>
      <w:bookmarkStart w:id="2124" w:name="_Toc29892895"/>
      <w:bookmarkStart w:id="2125" w:name="_Toc36556832"/>
      <w:bookmarkStart w:id="2126" w:name="_Toc45832218"/>
      <w:bookmarkStart w:id="2127" w:name="_Toc51763398"/>
      <w:bookmarkStart w:id="2128" w:name="_Toc64448561"/>
      <w:bookmarkStart w:id="2129" w:name="_Toc66289220"/>
      <w:bookmarkStart w:id="2130" w:name="_Toc74154333"/>
      <w:bookmarkStart w:id="2131" w:name="_Toc81383077"/>
      <w:bookmarkStart w:id="2132" w:name="_Toc88657710"/>
      <w:bookmarkStart w:id="2133" w:name="_Toc97910622"/>
      <w:bookmarkStart w:id="2134" w:name="_Toc99038261"/>
      <w:bookmarkStart w:id="2135" w:name="_Toc99730522"/>
      <w:bookmarkStart w:id="2136" w:name="_Toc105510641"/>
      <w:bookmarkStart w:id="2137" w:name="_Toc105927173"/>
      <w:bookmarkStart w:id="2138" w:name="_Toc106109713"/>
      <w:bookmarkStart w:id="2139" w:name="_Toc113835150"/>
      <w:bookmarkStart w:id="2140" w:name="_Toc120123993"/>
      <w:bookmarkStart w:id="2141" w:name="_Toc209694376"/>
      <w:bookmarkEnd w:id="2122"/>
      <w:r w:rsidRPr="00EA5FA7">
        <w:rPr>
          <w:lang w:eastAsia="zh-CN"/>
        </w:rPr>
        <w:t>8.3.7.1</w:t>
      </w:r>
      <w:r w:rsidRPr="00EA5FA7">
        <w:rPr>
          <w:lang w:eastAsia="zh-CN"/>
        </w:rPr>
        <w:tab/>
        <w:t>General</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142" w:name="_CR8_3_7_2"/>
      <w:bookmarkStart w:id="2143" w:name="_Toc20955802"/>
      <w:bookmarkStart w:id="2144" w:name="_Toc29892896"/>
      <w:bookmarkStart w:id="2145" w:name="_Toc36556833"/>
      <w:bookmarkStart w:id="2146" w:name="_Toc45832219"/>
      <w:bookmarkStart w:id="2147" w:name="_Toc51763399"/>
      <w:bookmarkStart w:id="2148" w:name="_Toc64448562"/>
      <w:bookmarkStart w:id="2149" w:name="_Toc66289221"/>
      <w:bookmarkStart w:id="2150" w:name="_Toc74154334"/>
      <w:bookmarkStart w:id="2151" w:name="_Toc81383078"/>
      <w:bookmarkStart w:id="2152" w:name="_Toc88657711"/>
      <w:bookmarkStart w:id="2153" w:name="_Toc97910623"/>
      <w:bookmarkStart w:id="2154" w:name="_Toc99038262"/>
      <w:bookmarkStart w:id="2155" w:name="_Toc99730523"/>
      <w:bookmarkStart w:id="2156" w:name="_Toc105510642"/>
      <w:bookmarkStart w:id="2157" w:name="_Toc105927174"/>
      <w:bookmarkStart w:id="2158" w:name="_Toc106109714"/>
      <w:bookmarkStart w:id="2159" w:name="_Toc113835151"/>
      <w:bookmarkStart w:id="2160" w:name="_Toc120123994"/>
      <w:bookmarkStart w:id="2161" w:name="_Toc209694377"/>
      <w:bookmarkEnd w:id="2142"/>
      <w:r w:rsidRPr="00EA5FA7">
        <w:rPr>
          <w:lang w:eastAsia="zh-CN"/>
        </w:rPr>
        <w:t>8.3.7.2</w:t>
      </w:r>
      <w:r w:rsidRPr="00EA5FA7">
        <w:rPr>
          <w:lang w:eastAsia="zh-CN"/>
        </w:rPr>
        <w:tab/>
        <w:t>Successful Operation</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162" w:name="_CR8_3_7_3"/>
      <w:bookmarkStart w:id="2163" w:name="_Toc20955803"/>
      <w:bookmarkStart w:id="2164" w:name="_Toc29892897"/>
      <w:bookmarkStart w:id="2165" w:name="_Toc36556834"/>
      <w:bookmarkStart w:id="2166" w:name="_Toc45832220"/>
      <w:bookmarkStart w:id="2167" w:name="_Toc51763400"/>
      <w:bookmarkStart w:id="2168" w:name="_Toc64448563"/>
      <w:bookmarkStart w:id="2169" w:name="_Toc66289222"/>
      <w:bookmarkStart w:id="2170" w:name="_Toc74154335"/>
      <w:bookmarkStart w:id="2171" w:name="_Toc81383079"/>
      <w:bookmarkStart w:id="2172" w:name="_Toc88657712"/>
      <w:bookmarkStart w:id="2173" w:name="_Toc97910624"/>
      <w:bookmarkStart w:id="2174" w:name="_Toc99038263"/>
      <w:bookmarkStart w:id="2175" w:name="_Toc99730524"/>
      <w:bookmarkStart w:id="2176" w:name="_Toc105510643"/>
      <w:bookmarkStart w:id="2177" w:name="_Toc105927175"/>
      <w:bookmarkStart w:id="2178" w:name="_Toc106109715"/>
      <w:bookmarkStart w:id="2179" w:name="_Toc113835152"/>
      <w:bookmarkStart w:id="2180" w:name="_Toc120123995"/>
      <w:bookmarkStart w:id="2181" w:name="_Toc209694378"/>
      <w:bookmarkEnd w:id="2162"/>
      <w:r w:rsidRPr="00EA5FA7">
        <w:rPr>
          <w:lang w:eastAsia="zh-CN"/>
        </w:rPr>
        <w:t>8.3.7.3</w:t>
      </w:r>
      <w:r w:rsidRPr="00EA5FA7">
        <w:rPr>
          <w:lang w:eastAsia="zh-CN"/>
        </w:rPr>
        <w:tab/>
        <w:t>Abnormal Conditions</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End w:id="2121"/>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182" w:name="_CR8_3_8"/>
      <w:bookmarkStart w:id="2183" w:name="_Toc45832221"/>
      <w:bookmarkStart w:id="2184" w:name="_Toc51763401"/>
      <w:bookmarkStart w:id="2185" w:name="_Toc64448564"/>
      <w:bookmarkStart w:id="2186" w:name="_Toc66289223"/>
      <w:bookmarkStart w:id="2187" w:name="_Toc74154336"/>
      <w:bookmarkStart w:id="2188" w:name="_Toc81383080"/>
      <w:bookmarkStart w:id="2189" w:name="_Toc88657713"/>
      <w:bookmarkStart w:id="2190" w:name="_Toc97910625"/>
      <w:bookmarkStart w:id="2191" w:name="_Toc99038264"/>
      <w:bookmarkStart w:id="2192" w:name="_Toc99730525"/>
      <w:bookmarkStart w:id="2193" w:name="_Toc105510644"/>
      <w:bookmarkStart w:id="2194" w:name="_Toc105927176"/>
      <w:bookmarkStart w:id="2195" w:name="_Toc106109716"/>
      <w:bookmarkStart w:id="2196" w:name="_Toc113835153"/>
      <w:bookmarkStart w:id="2197" w:name="_Toc120123996"/>
      <w:bookmarkStart w:id="2198" w:name="_Toc209694379"/>
      <w:bookmarkEnd w:id="2182"/>
      <w:r>
        <w:rPr>
          <w:lang w:eastAsia="zh-CN"/>
        </w:rPr>
        <w:t>8.3.8</w:t>
      </w:r>
      <w:r w:rsidRPr="00EA5FA7">
        <w:rPr>
          <w:lang w:eastAsia="zh-CN"/>
        </w:rPr>
        <w:tab/>
      </w:r>
      <w:r>
        <w:rPr>
          <w:lang w:eastAsia="zh-CN"/>
        </w:rPr>
        <w:t>Access Success</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0D881032" w14:textId="77777777" w:rsidR="00E50798" w:rsidRPr="00EA5FA7" w:rsidRDefault="00E50798" w:rsidP="00E50798">
      <w:pPr>
        <w:pStyle w:val="Heading4"/>
        <w:rPr>
          <w:lang w:eastAsia="zh-CN"/>
        </w:rPr>
      </w:pPr>
      <w:bookmarkStart w:id="2199" w:name="_CR8_3_8_1"/>
      <w:bookmarkStart w:id="2200" w:name="_Toc45832222"/>
      <w:bookmarkStart w:id="2201" w:name="_Toc51763402"/>
      <w:bookmarkStart w:id="2202" w:name="_Toc64448565"/>
      <w:bookmarkStart w:id="2203" w:name="_Toc66289224"/>
      <w:bookmarkStart w:id="2204" w:name="_Toc74154337"/>
      <w:bookmarkStart w:id="2205" w:name="_Toc81383081"/>
      <w:bookmarkStart w:id="2206" w:name="_Toc88657714"/>
      <w:bookmarkStart w:id="2207" w:name="_Toc97910626"/>
      <w:bookmarkStart w:id="2208" w:name="_Toc99038265"/>
      <w:bookmarkStart w:id="2209" w:name="_Toc99730526"/>
      <w:bookmarkStart w:id="2210" w:name="_Toc105510645"/>
      <w:bookmarkStart w:id="2211" w:name="_Toc105927177"/>
      <w:bookmarkStart w:id="2212" w:name="_Toc106109717"/>
      <w:bookmarkStart w:id="2213" w:name="_Toc113835154"/>
      <w:bookmarkStart w:id="2214" w:name="_Toc120123997"/>
      <w:bookmarkStart w:id="2215" w:name="_Toc209694380"/>
      <w:bookmarkEnd w:id="2199"/>
      <w:r>
        <w:rPr>
          <w:lang w:eastAsia="zh-CN"/>
        </w:rPr>
        <w:t>8.3.8</w:t>
      </w:r>
      <w:r w:rsidRPr="00EA5FA7">
        <w:rPr>
          <w:lang w:eastAsia="zh-CN"/>
        </w:rPr>
        <w:t>.1</w:t>
      </w:r>
      <w:r w:rsidRPr="00EA5FA7">
        <w:rPr>
          <w:lang w:eastAsia="zh-CN"/>
        </w:rPr>
        <w:tab/>
        <w:t>General</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37E1F8F3" w14:textId="53E42A19" w:rsidR="00E50798" w:rsidRPr="00EA5FA7" w:rsidRDefault="001F4B97" w:rsidP="00E50798">
      <w:r>
        <w:t>The purpose of the Access Success procedure is to enable the gNB-DU to inform the gNB-CU of which cell the UE has successfully accessed during conditional handover, conditional PSCell addition, conditional PSCell change, LTM, conditional LTM, or subsequent CPAC. The procedure uses UE-associated signalling.</w:t>
      </w:r>
    </w:p>
    <w:p w14:paraId="73185140" w14:textId="77777777" w:rsidR="00E50798" w:rsidRDefault="00E50798" w:rsidP="00E50798">
      <w:pPr>
        <w:pStyle w:val="Heading4"/>
        <w:rPr>
          <w:lang w:eastAsia="zh-CN"/>
        </w:rPr>
      </w:pPr>
      <w:bookmarkStart w:id="2216" w:name="_CR8_3_8_2"/>
      <w:bookmarkStart w:id="2217" w:name="_Toc45832223"/>
      <w:bookmarkStart w:id="2218" w:name="_Toc51763403"/>
      <w:bookmarkStart w:id="2219" w:name="_Toc64448566"/>
      <w:bookmarkStart w:id="2220" w:name="_Toc66289225"/>
      <w:bookmarkStart w:id="2221" w:name="_Toc74154338"/>
      <w:bookmarkStart w:id="2222" w:name="_Toc81383082"/>
      <w:bookmarkStart w:id="2223" w:name="_Toc88657715"/>
      <w:bookmarkStart w:id="2224" w:name="_Toc97910627"/>
      <w:bookmarkStart w:id="2225" w:name="_Toc99038266"/>
      <w:bookmarkStart w:id="2226" w:name="_Toc99730527"/>
      <w:bookmarkStart w:id="2227" w:name="_Toc105510646"/>
      <w:bookmarkStart w:id="2228" w:name="_Toc105927178"/>
      <w:bookmarkStart w:id="2229" w:name="_Toc106109718"/>
      <w:bookmarkStart w:id="2230" w:name="_Toc113835155"/>
      <w:bookmarkStart w:id="2231" w:name="_Toc120123998"/>
      <w:bookmarkStart w:id="2232" w:name="_Toc209694381"/>
      <w:bookmarkEnd w:id="2216"/>
      <w:r>
        <w:rPr>
          <w:lang w:eastAsia="zh-CN"/>
        </w:rPr>
        <w:lastRenderedPageBreak/>
        <w:t>8.3.8</w:t>
      </w:r>
      <w:r w:rsidRPr="00EA5FA7">
        <w:rPr>
          <w:lang w:eastAsia="zh-CN"/>
        </w:rPr>
        <w:t>.2</w:t>
      </w:r>
      <w:r w:rsidRPr="00EA5FA7">
        <w:rPr>
          <w:lang w:eastAsia="zh-CN"/>
        </w:rPr>
        <w:tab/>
        <w:t>Successful Operation</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06F1EF54" w14:textId="77777777" w:rsidR="00E50798" w:rsidRPr="001352CB" w:rsidRDefault="00E50798" w:rsidP="00E50798">
      <w:pPr>
        <w:pStyle w:val="TH"/>
        <w:rPr>
          <w:lang w:eastAsia="zh-CN"/>
        </w:rPr>
      </w:pPr>
      <w:r w:rsidRPr="00923F7F">
        <w:object w:dxaOrig="6826" w:dyaOrig="2521" w14:anchorId="0A8F02F9">
          <v:shape id="_x0000_i1046" type="#_x0000_t75" style="width:335.75pt;height:130.1pt" o:ole="">
            <v:imagedata r:id="rId69" o:title=""/>
          </v:shape>
          <o:OLEObject Type="Embed" ProgID="Visio.Drawing.15" ShapeID="_x0000_i1046" DrawAspect="Content" ObjectID="_1826988150" r:id="rId70"/>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233" w:name="_CR8_3_8_3"/>
      <w:bookmarkStart w:id="2234" w:name="_Toc45832224"/>
      <w:bookmarkStart w:id="2235" w:name="_Toc51763404"/>
      <w:bookmarkStart w:id="2236" w:name="_Toc64448567"/>
      <w:bookmarkStart w:id="2237" w:name="_Toc66289226"/>
      <w:bookmarkStart w:id="2238" w:name="_Toc74154339"/>
      <w:bookmarkStart w:id="2239" w:name="_Toc81383083"/>
      <w:bookmarkStart w:id="2240" w:name="_Toc88657716"/>
      <w:bookmarkStart w:id="2241" w:name="_Toc97910628"/>
      <w:bookmarkStart w:id="2242" w:name="_Toc99038267"/>
      <w:bookmarkStart w:id="2243" w:name="_Toc99730528"/>
      <w:bookmarkStart w:id="2244" w:name="_Toc105510647"/>
      <w:bookmarkStart w:id="2245" w:name="_Toc105927179"/>
      <w:bookmarkStart w:id="2246" w:name="_Toc106109719"/>
      <w:bookmarkStart w:id="2247" w:name="_Toc113835156"/>
      <w:bookmarkStart w:id="2248" w:name="_Toc120123999"/>
      <w:bookmarkStart w:id="2249" w:name="_Toc209694382"/>
      <w:bookmarkEnd w:id="2233"/>
      <w:r>
        <w:rPr>
          <w:lang w:eastAsia="zh-CN"/>
        </w:rPr>
        <w:t>8.3.8</w:t>
      </w:r>
      <w:r w:rsidRPr="00EA5FA7">
        <w:rPr>
          <w:lang w:eastAsia="zh-CN"/>
        </w:rPr>
        <w:t>.3</w:t>
      </w:r>
      <w:r w:rsidRPr="00EA5FA7">
        <w:rPr>
          <w:lang w:eastAsia="zh-CN"/>
        </w:rPr>
        <w:tab/>
        <w:t>Abnormal Conditions</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250" w:name="_CR8_3_9"/>
      <w:bookmarkStart w:id="2251" w:name="_Toc121160996"/>
      <w:bookmarkStart w:id="2252" w:name="_Toc209694383"/>
      <w:bookmarkEnd w:id="2250"/>
      <w:r>
        <w:rPr>
          <w:lang w:eastAsia="zh-CN"/>
        </w:rPr>
        <w:t>8.3.</w:t>
      </w:r>
      <w:bookmarkEnd w:id="2251"/>
      <w:r>
        <w:rPr>
          <w:lang w:eastAsia="zh-CN"/>
        </w:rPr>
        <w:t>9</w:t>
      </w:r>
      <w:r>
        <w:rPr>
          <w:lang w:eastAsia="zh-CN"/>
        </w:rPr>
        <w:tab/>
        <w:t>DU-CU Cell Switch Notification</w:t>
      </w:r>
      <w:bookmarkEnd w:id="2252"/>
    </w:p>
    <w:p w14:paraId="466D97A8" w14:textId="77777777" w:rsidR="00E50798" w:rsidRDefault="00E50798" w:rsidP="00E50798">
      <w:pPr>
        <w:pStyle w:val="Heading4"/>
        <w:rPr>
          <w:rFonts w:eastAsiaTheme="minorHAnsi"/>
          <w:lang w:eastAsia="zh-CN"/>
        </w:rPr>
      </w:pPr>
      <w:bookmarkStart w:id="2253" w:name="_CR8_3_9_1"/>
      <w:bookmarkStart w:id="2254" w:name="_Toc121160997"/>
      <w:bookmarkStart w:id="2255" w:name="_Toc209694384"/>
      <w:bookmarkEnd w:id="2253"/>
      <w:r>
        <w:rPr>
          <w:lang w:eastAsia="zh-CN"/>
        </w:rPr>
        <w:t>8.3.9.1</w:t>
      </w:r>
      <w:r>
        <w:rPr>
          <w:lang w:eastAsia="zh-CN"/>
        </w:rPr>
        <w:tab/>
        <w:t>General</w:t>
      </w:r>
      <w:bookmarkEnd w:id="2254"/>
      <w:bookmarkEnd w:id="2255"/>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256" w:name="_CR8_3_9_2"/>
      <w:bookmarkStart w:id="2257" w:name="_Toc121160998"/>
      <w:bookmarkStart w:id="2258" w:name="_Toc209694385"/>
      <w:bookmarkEnd w:id="2256"/>
      <w:r>
        <w:rPr>
          <w:lang w:eastAsia="zh-CN"/>
        </w:rPr>
        <w:t>8.3.9.2</w:t>
      </w:r>
      <w:r>
        <w:rPr>
          <w:lang w:eastAsia="zh-CN"/>
        </w:rPr>
        <w:tab/>
        <w:t>Successful Operation</w:t>
      </w:r>
      <w:bookmarkEnd w:id="2257"/>
      <w:bookmarkEnd w:id="2258"/>
    </w:p>
    <w:p w14:paraId="59412AFE" w14:textId="77777777" w:rsidR="00E50798" w:rsidRDefault="00E50798" w:rsidP="00E50798">
      <w:pPr>
        <w:pStyle w:val="TH"/>
      </w:pPr>
      <w:r>
        <w:rPr>
          <w:noProof/>
        </w:rPr>
        <w:object w:dxaOrig="6783" w:dyaOrig="2519" w14:anchorId="2B71BA56">
          <v:shape id="_x0000_i1047" type="#_x0000_t75" alt="" style="width:338.95pt;height:122.95pt;mso-width-percent:0;mso-height-percent:0;mso-width-percent:0;mso-height-percent:0" o:ole="">
            <v:imagedata r:id="rId71" o:title=""/>
          </v:shape>
          <o:OLEObject Type="Embed" ProgID="Visio.Drawing.15" ShapeID="_x0000_i1047" DrawAspect="Content" ObjectID="_1826988151" r:id="rId72"/>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259" w:name="_Toc121160999"/>
    </w:p>
    <w:p w14:paraId="7A603B85" w14:textId="38BA7E64" w:rsidR="00E50798" w:rsidRPr="00A6698F" w:rsidRDefault="00A6698F" w:rsidP="00E50798">
      <w:pPr>
        <w:rPr>
          <w:rFonts w:eastAsiaTheme="minorEastAsia"/>
          <w:b/>
          <w:bCs/>
          <w:lang w:val="en-IN"/>
        </w:rPr>
      </w:pPr>
      <w:r w:rsidRPr="00CE6F6F">
        <w:rPr>
          <w:b/>
          <w:bCs/>
          <w:lang w:val="en-IN"/>
        </w:rPr>
        <w:lastRenderedPageBreak/>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260" w:name="OLE_LINK74"/>
      <w:bookmarkStart w:id="2261" w:name="OLE_LINK75"/>
      <w:r w:rsidRPr="008742C6">
        <w:rPr>
          <w:rFonts w:hint="eastAsia"/>
          <w:noProof/>
          <w:lang w:eastAsia="zh-CN"/>
        </w:rPr>
        <w:t>I</w:t>
      </w:r>
      <w:r w:rsidRPr="008742C6">
        <w:rPr>
          <w:noProof/>
          <w:lang w:eastAsia="zh-CN"/>
        </w:rPr>
        <w:t xml:space="preserve">f </w:t>
      </w:r>
      <w:bookmarkStart w:id="2262" w:name="OLE_LINK139"/>
      <w:bookmarkStart w:id="2263" w:name="OLE_LINK140"/>
      <w:r w:rsidRPr="008742C6">
        <w:rPr>
          <w:noProof/>
          <w:lang w:eastAsia="zh-CN"/>
        </w:rPr>
        <w:t xml:space="preserve">the </w:t>
      </w:r>
      <w:r w:rsidRPr="004C3D8F">
        <w:rPr>
          <w:i/>
        </w:rPr>
        <w:t xml:space="preserve">LTM Cell Switch Information </w:t>
      </w:r>
      <w:r>
        <w:t>IE</w:t>
      </w:r>
      <w:bookmarkEnd w:id="2262"/>
      <w:bookmarkEnd w:id="2263"/>
      <w:r>
        <w:t xml:space="preserve"> is included in the </w:t>
      </w:r>
      <w:bookmarkStart w:id="2264" w:name="OLE_LINK143"/>
      <w:bookmarkStart w:id="2265" w:name="OLE_LINK144"/>
      <w:r>
        <w:rPr>
          <w:lang w:val="en-US"/>
        </w:rPr>
        <w:t>DU-CU CELL SWITCH NOTIFICATION</w:t>
      </w:r>
      <w:bookmarkEnd w:id="2264"/>
      <w:bookmarkEnd w:id="2265"/>
      <w:r>
        <w:t xml:space="preserve"> message, </w:t>
      </w:r>
      <w:bookmarkEnd w:id="2260"/>
      <w:bookmarkEnd w:id="2261"/>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266" w:name="_CR8_3_9_3"/>
      <w:bookmarkStart w:id="2267" w:name="_Toc209694386"/>
      <w:bookmarkEnd w:id="2266"/>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267"/>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268" w:name="_CR8_3_9_4"/>
      <w:bookmarkStart w:id="2269" w:name="_Toc209694387"/>
      <w:bookmarkEnd w:id="2268"/>
      <w:r>
        <w:rPr>
          <w:lang w:eastAsia="zh-CN"/>
        </w:rPr>
        <w:t>8.3.9.4</w:t>
      </w:r>
      <w:r>
        <w:rPr>
          <w:lang w:eastAsia="zh-CN"/>
        </w:rPr>
        <w:tab/>
        <w:t>Abnormal Conditions</w:t>
      </w:r>
      <w:bookmarkEnd w:id="2259"/>
      <w:bookmarkEnd w:id="2269"/>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270" w:name="_CR8_3_10"/>
      <w:bookmarkStart w:id="2271" w:name="_Toc209694388"/>
      <w:bookmarkEnd w:id="2270"/>
      <w:r w:rsidRPr="008E1A7E">
        <w:rPr>
          <w:lang w:eastAsia="zh-CN"/>
        </w:rPr>
        <w:t>8.3.10</w:t>
      </w:r>
      <w:r w:rsidRPr="008E1A7E">
        <w:rPr>
          <w:lang w:eastAsia="zh-CN"/>
        </w:rPr>
        <w:tab/>
        <w:t>CU-DU Cell Switch Notification</w:t>
      </w:r>
      <w:bookmarkEnd w:id="2271"/>
    </w:p>
    <w:p w14:paraId="0733904B" w14:textId="77777777" w:rsidR="00E50798" w:rsidRDefault="00E50798" w:rsidP="00E50798">
      <w:pPr>
        <w:pStyle w:val="Heading4"/>
        <w:rPr>
          <w:rFonts w:eastAsiaTheme="minorHAnsi"/>
          <w:lang w:eastAsia="zh-CN"/>
        </w:rPr>
      </w:pPr>
      <w:bookmarkStart w:id="2272" w:name="_CR8_3_10_1"/>
      <w:bookmarkStart w:id="2273" w:name="_Toc209694389"/>
      <w:bookmarkEnd w:id="2272"/>
      <w:r>
        <w:rPr>
          <w:lang w:eastAsia="zh-CN"/>
        </w:rPr>
        <w:t>8.3.10.1</w:t>
      </w:r>
      <w:r>
        <w:rPr>
          <w:lang w:eastAsia="zh-CN"/>
        </w:rPr>
        <w:tab/>
        <w:t>General</w:t>
      </w:r>
      <w:bookmarkEnd w:id="2273"/>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274" w:name="_CR8_3_10_2"/>
      <w:bookmarkStart w:id="2275" w:name="_Toc209694390"/>
      <w:bookmarkEnd w:id="2274"/>
      <w:r>
        <w:rPr>
          <w:lang w:eastAsia="zh-CN"/>
        </w:rPr>
        <w:t>8.3.10.2</w:t>
      </w:r>
      <w:r>
        <w:rPr>
          <w:lang w:eastAsia="zh-CN"/>
        </w:rPr>
        <w:tab/>
        <w:t>Successful Operation</w:t>
      </w:r>
      <w:bookmarkEnd w:id="2275"/>
    </w:p>
    <w:p w14:paraId="6064F312" w14:textId="77777777" w:rsidR="00E50798" w:rsidRDefault="00E50798" w:rsidP="00E50798">
      <w:pPr>
        <w:pStyle w:val="TH"/>
      </w:pPr>
      <w:r>
        <w:rPr>
          <w:noProof/>
        </w:rPr>
        <w:object w:dxaOrig="6783" w:dyaOrig="2519" w14:anchorId="450651B4">
          <v:shape id="_x0000_i1048" type="#_x0000_t75" alt="" style="width:338.95pt;height:122.95pt;mso-width-percent:0;mso-height-percent:0;mso-width-percent:0;mso-height-percent:0" o:ole="">
            <v:imagedata r:id="rId73" o:title=""/>
          </v:shape>
          <o:OLEObject Type="Embed" ProgID="Visio.Drawing.15" ShapeID="_x0000_i1048" DrawAspect="Content" ObjectID="_1826988152" r:id="rId74"/>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3817D615" w14:textId="77777777" w:rsidR="00DF3409" w:rsidRDefault="00955E0B" w:rsidP="00DF3409">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75CCC4C" w14:textId="057CA904" w:rsidR="00E50798" w:rsidRPr="00720D07" w:rsidRDefault="00DF3409" w:rsidP="00DF3409">
      <w:pPr>
        <w:rPr>
          <w:lang w:val="en-US"/>
        </w:rPr>
      </w:pPr>
      <w:r>
        <w:rPr>
          <w:lang w:eastAsia="zh-CN"/>
        </w:rPr>
        <w:t xml:space="preserve">If the </w:t>
      </w:r>
      <w:r w:rsidRPr="00AE7C67">
        <w:rPr>
          <w:i/>
          <w:iCs/>
        </w:rPr>
        <w:t>Mobility Issue</w:t>
      </w:r>
      <w:r w:rsidRPr="00F82A5E">
        <w:rPr>
          <w:i/>
          <w:iCs/>
          <w:lang w:eastAsia="zh-CN"/>
        </w:rPr>
        <w:t xml:space="preserve"> </w:t>
      </w:r>
      <w:r w:rsidRPr="00AE7C67">
        <w:rPr>
          <w:lang w:eastAsia="zh-CN"/>
        </w:rPr>
        <w:t>IE</w:t>
      </w:r>
      <w:r>
        <w:rPr>
          <w:lang w:eastAsia="zh-CN"/>
        </w:rPr>
        <w:t xml:space="preserve"> is included in the </w:t>
      </w:r>
      <w:r w:rsidRPr="00E734F3">
        <w:rPr>
          <w:rFonts w:cs="Arial"/>
          <w:i/>
          <w:iCs/>
          <w:lang w:val="en-US" w:eastAsia="zh-CN"/>
        </w:rPr>
        <w:t>Last Visited LTM Cells</w:t>
      </w:r>
      <w:r>
        <w:rPr>
          <w:lang w:eastAsia="zh-CN"/>
        </w:rPr>
        <w:t xml:space="preserve"> IE in the C</w:t>
      </w:r>
      <w:r w:rsidRPr="00FB465C">
        <w:rPr>
          <w:lang w:val="en-US" w:eastAsia="zh-CN"/>
        </w:rPr>
        <w:t>U-</w:t>
      </w:r>
      <w:r>
        <w:rPr>
          <w:lang w:val="en-US" w:eastAsia="zh-CN"/>
        </w:rPr>
        <w:t>D</w:t>
      </w:r>
      <w:r w:rsidRPr="00FB465C">
        <w:rPr>
          <w:lang w:val="en-US" w:eastAsia="zh-CN"/>
        </w:rPr>
        <w:t xml:space="preserve">U CELL SWITCH NOTIFICATION message, </w:t>
      </w:r>
      <w:r>
        <w:rPr>
          <w:lang w:val="en-US" w:eastAsia="zh-CN"/>
        </w:rPr>
        <w:t>the gNB-DU may take this into account to resolve the potential mobility problems (e.g. ping-pong) detected by the gNB-CU</w:t>
      </w:r>
      <w:r>
        <w:t>.</w:t>
      </w:r>
    </w:p>
    <w:p w14:paraId="0E162EAB" w14:textId="77777777" w:rsidR="00E50798" w:rsidRPr="002023F1" w:rsidRDefault="00E50798" w:rsidP="00E50798">
      <w:pPr>
        <w:pStyle w:val="Heading4"/>
        <w:rPr>
          <w:lang w:eastAsia="zh-CN"/>
        </w:rPr>
      </w:pPr>
      <w:bookmarkStart w:id="2276" w:name="_CR8_3_10_3"/>
      <w:bookmarkStart w:id="2277" w:name="_Toc209694391"/>
      <w:bookmarkEnd w:id="2276"/>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277"/>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278" w:name="_CR8_3_10_4"/>
      <w:bookmarkStart w:id="2279" w:name="_Toc209694392"/>
      <w:bookmarkEnd w:id="2278"/>
      <w:r>
        <w:rPr>
          <w:lang w:eastAsia="zh-CN"/>
        </w:rPr>
        <w:lastRenderedPageBreak/>
        <w:t>8.3.10.4</w:t>
      </w:r>
      <w:r>
        <w:rPr>
          <w:lang w:eastAsia="zh-CN"/>
        </w:rPr>
        <w:tab/>
        <w:t>Abnormal Conditions</w:t>
      </w:r>
      <w:bookmarkEnd w:id="2279"/>
    </w:p>
    <w:p w14:paraId="20072DD8" w14:textId="77777777" w:rsidR="00D84153" w:rsidRDefault="00E50798" w:rsidP="00D84153">
      <w:r>
        <w:t>Not applicable.</w:t>
      </w:r>
    </w:p>
    <w:p w14:paraId="4E768338" w14:textId="63C30008" w:rsidR="00D84153" w:rsidRPr="00577CBE" w:rsidRDefault="00D84153">
      <w:pPr>
        <w:pStyle w:val="Heading3"/>
        <w:rPr>
          <w:lang w:eastAsia="zh-CN"/>
        </w:rPr>
        <w:pPrChange w:id="2280" w:author="CR1615" w:date="2025-11-24T09:32:00Z">
          <w:pPr>
            <w:pStyle w:val="Heading3"/>
            <w:ind w:left="0" w:firstLine="0"/>
          </w:pPr>
        </w:pPrChange>
      </w:pPr>
      <w:bookmarkStart w:id="2281" w:name="_Toc209694393"/>
      <w:bookmarkStart w:id="2282"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 xml:space="preserve">CU-DU </w:t>
      </w:r>
      <w:r w:rsidRPr="00F924E9">
        <w:rPr>
          <w:rPrChange w:id="2283" w:author="CR1615" w:date="2025-11-24T09:32:00Z">
            <w:rPr>
              <w:lang w:eastAsia="zh-CN"/>
            </w:rPr>
          </w:rPrChange>
        </w:rPr>
        <w:t>Mobility</w:t>
      </w:r>
      <w:r w:rsidRPr="00577CBE">
        <w:rPr>
          <w:lang w:eastAsia="zh-CN"/>
        </w:rPr>
        <w:t xml:space="preserve"> Initiation</w:t>
      </w:r>
      <w:bookmarkEnd w:id="2281"/>
    </w:p>
    <w:p w14:paraId="3394EDAF" w14:textId="4AE52745" w:rsidR="00D84153" w:rsidRPr="00F924E9" w:rsidRDefault="00D84153">
      <w:pPr>
        <w:pStyle w:val="Heading4"/>
        <w:rPr>
          <w:rFonts w:eastAsiaTheme="minorHAnsi"/>
          <w:rPrChange w:id="2284" w:author="CR1615" w:date="2025-11-24T09:32:00Z">
            <w:rPr>
              <w:rFonts w:eastAsiaTheme="minorHAnsi"/>
              <w:lang w:eastAsia="zh-CN"/>
            </w:rPr>
          </w:rPrChange>
        </w:rPr>
        <w:pPrChange w:id="2285" w:author="CR1615" w:date="2025-11-24T09:32:00Z">
          <w:pPr>
            <w:pStyle w:val="Heading4"/>
            <w:ind w:left="0" w:firstLine="0"/>
          </w:pPr>
        </w:pPrChange>
      </w:pPr>
      <w:bookmarkStart w:id="2286" w:name="_Toc170760739"/>
      <w:bookmarkStart w:id="2287" w:name="_Toc209694394"/>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286"/>
      <w:bookmarkEnd w:id="2287"/>
    </w:p>
    <w:p w14:paraId="3B63A5AE" w14:textId="77777777" w:rsidR="001727C4" w:rsidRDefault="00D84153" w:rsidP="001727C4">
      <w:r w:rsidRPr="00A772AC">
        <w:t>The purpose of the CU-DU Mobility Initiation procedure is to trigger</w:t>
      </w:r>
      <w:r>
        <w:t xml:space="preserve"> </w:t>
      </w:r>
      <w:r w:rsidRPr="00A772AC">
        <w:t>cell switch command and/or early synchronization for the UE. The procedure uses UE-associated signalling.</w:t>
      </w:r>
    </w:p>
    <w:p w14:paraId="736F3374" w14:textId="78D7D222" w:rsidR="00D84153" w:rsidRPr="00577CBE" w:rsidRDefault="001727C4" w:rsidP="001727C4">
      <w:r>
        <w:rPr>
          <w:rFonts w:eastAsia="Malgun Gothic" w:hint="eastAsia"/>
        </w:rPr>
        <w:t>F</w:t>
      </w:r>
      <w:r>
        <w:rPr>
          <w:rFonts w:eastAsia="Malgun Gothic"/>
        </w:rPr>
        <w:t>or the case of conditional LTM, this procedure is used to trigger the early synchronization for the UE.</w:t>
      </w:r>
    </w:p>
    <w:p w14:paraId="0C15E407" w14:textId="54205F47" w:rsidR="00D84153" w:rsidRPr="006E7361" w:rsidRDefault="00D84153">
      <w:pPr>
        <w:pStyle w:val="Heading4"/>
        <w:rPr>
          <w:lang w:eastAsia="zh-CN"/>
        </w:rPr>
        <w:pPrChange w:id="2288" w:author="CR1615" w:date="2025-11-24T09:32:00Z">
          <w:pPr>
            <w:pStyle w:val="Heading4"/>
            <w:ind w:left="0" w:firstLine="0"/>
          </w:pPr>
        </w:pPrChange>
      </w:pPr>
      <w:bookmarkStart w:id="2289" w:name="_Toc170760740"/>
      <w:bookmarkStart w:id="2290" w:name="_Toc209694395"/>
      <w:bookmarkEnd w:id="2282"/>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r>
      <w:r w:rsidRPr="00F924E9">
        <w:rPr>
          <w:rPrChange w:id="2291" w:author="CR1615" w:date="2025-11-24T09:32:00Z">
            <w:rPr>
              <w:lang w:eastAsia="zh-CN"/>
            </w:rPr>
          </w:rPrChange>
        </w:rPr>
        <w:t>Successful</w:t>
      </w:r>
      <w:r w:rsidRPr="00577CBE">
        <w:rPr>
          <w:lang w:eastAsia="zh-CN"/>
        </w:rPr>
        <w:t xml:space="preserve"> Operation</w:t>
      </w:r>
      <w:bookmarkEnd w:id="2289"/>
      <w:bookmarkEnd w:id="2290"/>
    </w:p>
    <w:p w14:paraId="3ED98FD3" w14:textId="77777777" w:rsidR="00D84153" w:rsidRPr="00CF43E6" w:rsidRDefault="00D84153" w:rsidP="00F924E9">
      <w:pPr>
        <w:pStyle w:val="TH"/>
        <w:rPr>
          <w:sz w:val="24"/>
          <w:szCs w:val="24"/>
          <w:lang w:eastAsia="zh-CN"/>
        </w:rPr>
      </w:pPr>
      <w:r w:rsidRPr="00BC7C0D">
        <w:object w:dxaOrig="5220" w:dyaOrig="2565" w14:anchorId="2C06E836">
          <v:shape id="_x0000_i1049" type="#_x0000_t75" alt="" style="width:263.75pt;height:130.45pt;mso-width-percent:0;mso-height-percent:0;mso-width-percent:0;mso-height-percent:0" o:ole="" fillcolor="window">
            <v:imagedata r:id="rId75" o:title=""/>
          </v:shape>
          <o:OLEObject Type="Embed" ProgID="Word.Picture.8" ShapeID="_x0000_i1049" DrawAspect="Content" ObjectID="_1826988153" r:id="rId76"/>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292"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292"/>
    </w:p>
    <w:p w14:paraId="5F8506DF" w14:textId="0AA616AE" w:rsidR="00D84153" w:rsidRPr="00577CBE" w:rsidRDefault="00D84153">
      <w:pPr>
        <w:pStyle w:val="Heading4"/>
        <w:rPr>
          <w:lang w:eastAsia="zh-CN"/>
        </w:rPr>
        <w:pPrChange w:id="2293" w:author="CR1615" w:date="2025-11-24T09:32:00Z">
          <w:pPr>
            <w:pStyle w:val="Heading4"/>
            <w:ind w:left="0" w:firstLine="0"/>
          </w:pPr>
        </w:pPrChange>
      </w:pPr>
      <w:bookmarkStart w:id="2294" w:name="_Toc170760741"/>
      <w:bookmarkStart w:id="2295" w:name="_Toc20969439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r>
      <w:r w:rsidRPr="00F924E9">
        <w:rPr>
          <w:rPrChange w:id="2296" w:author="CR1615" w:date="2025-11-24T09:32:00Z">
            <w:rPr>
              <w:lang w:eastAsia="zh-CN"/>
            </w:rPr>
          </w:rPrChange>
        </w:rPr>
        <w:t>Unsuccessful</w:t>
      </w:r>
      <w:r w:rsidRPr="00577CBE">
        <w:rPr>
          <w:lang w:eastAsia="zh-CN"/>
        </w:rPr>
        <w:t xml:space="preserve"> Operation</w:t>
      </w:r>
      <w:bookmarkEnd w:id="2294"/>
      <w:bookmarkEnd w:id="2295"/>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pPr>
        <w:pStyle w:val="Heading4"/>
        <w:rPr>
          <w:lang w:eastAsia="zh-CN"/>
        </w:rPr>
        <w:pPrChange w:id="2297" w:author="CR1615" w:date="2025-11-24T09:32:00Z">
          <w:pPr>
            <w:pStyle w:val="Heading4"/>
            <w:ind w:left="0" w:firstLine="0"/>
          </w:pPr>
        </w:pPrChange>
      </w:pPr>
      <w:bookmarkStart w:id="2298" w:name="_Toc170760742"/>
      <w:bookmarkStart w:id="2299" w:name="_Toc20969439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 xml:space="preserve">Abnormal </w:t>
      </w:r>
      <w:r w:rsidRPr="00F924E9">
        <w:rPr>
          <w:rPrChange w:id="2300" w:author="CR1615" w:date="2025-11-24T09:32:00Z">
            <w:rPr>
              <w:lang w:eastAsia="zh-CN"/>
            </w:rPr>
          </w:rPrChange>
        </w:rPr>
        <w:t>Conditions</w:t>
      </w:r>
      <w:bookmarkEnd w:id="2298"/>
      <w:bookmarkEnd w:id="2299"/>
    </w:p>
    <w:p w14:paraId="5510EF11" w14:textId="08143EC3" w:rsidR="00E50798" w:rsidRDefault="00D84153" w:rsidP="00E50798">
      <w:pPr>
        <w:rPr>
          <w:lang w:val="en-US" w:eastAsia="zh-CN"/>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79265881" w14:textId="3433CC46" w:rsidR="001F4B97" w:rsidRPr="001F4B97" w:rsidRDefault="001F4B97" w:rsidP="001F4B97">
      <w:pPr>
        <w:pStyle w:val="Heading3"/>
        <w:rPr>
          <w:lang w:eastAsia="zh-CN"/>
        </w:rPr>
      </w:pPr>
      <w:bookmarkStart w:id="2301" w:name="_Toc192843348"/>
      <w:bookmarkStart w:id="2302" w:name="_Toc209694398"/>
      <w:r w:rsidRPr="001F4B97">
        <w:rPr>
          <w:lang w:eastAsia="zh-CN"/>
        </w:rPr>
        <w:t>8.3.12</w:t>
      </w:r>
      <w:r w:rsidRPr="001F4B97">
        <w:rPr>
          <w:lang w:eastAsia="zh-CN"/>
        </w:rPr>
        <w:tab/>
        <w:t xml:space="preserve">DU-CU </w:t>
      </w:r>
      <w:bookmarkEnd w:id="2301"/>
      <w:r w:rsidRPr="001F4B97">
        <w:rPr>
          <w:lang w:eastAsia="zh-CN"/>
        </w:rPr>
        <w:t>CSI-RS Coordination</w:t>
      </w:r>
      <w:bookmarkEnd w:id="2302"/>
    </w:p>
    <w:p w14:paraId="4F1E4A5E" w14:textId="7F232F92" w:rsidR="001F4B97" w:rsidRDefault="001F4B97" w:rsidP="001F4B97">
      <w:pPr>
        <w:pStyle w:val="Heading4"/>
        <w:rPr>
          <w:rFonts w:eastAsiaTheme="minorHAnsi"/>
          <w:lang w:eastAsia="zh-CN"/>
        </w:rPr>
      </w:pPr>
      <w:bookmarkStart w:id="2303" w:name="_Toc192843349"/>
      <w:bookmarkStart w:id="2304" w:name="_Toc209694399"/>
      <w:r>
        <w:rPr>
          <w:lang w:eastAsia="zh-CN"/>
        </w:rPr>
        <w:t>8.3.12.1</w:t>
      </w:r>
      <w:r>
        <w:rPr>
          <w:lang w:eastAsia="zh-CN"/>
        </w:rPr>
        <w:tab/>
        <w:t>General</w:t>
      </w:r>
      <w:bookmarkEnd w:id="2303"/>
      <w:bookmarkEnd w:id="2304"/>
    </w:p>
    <w:p w14:paraId="5817DB94" w14:textId="77777777" w:rsidR="001F4B97" w:rsidRDefault="001F4B97" w:rsidP="001F4B97">
      <w:r>
        <w:t xml:space="preserve">The purpose of the DU-CU </w:t>
      </w:r>
      <w:bookmarkStart w:id="2305" w:name="OLE_LINK63"/>
      <w:r>
        <w:t xml:space="preserve">CSI-RS </w:t>
      </w:r>
      <w:bookmarkEnd w:id="2305"/>
      <w:r>
        <w:t xml:space="preserve">Coordination procedure is </w:t>
      </w:r>
      <w:r>
        <w:rPr>
          <w:rFonts w:eastAsia="Yu Mincho"/>
          <w:lang w:eastAsia="ja-JP"/>
        </w:rPr>
        <w:t xml:space="preserve">e.g. </w:t>
      </w:r>
      <w:r>
        <w:t>to enable the</w:t>
      </w:r>
      <w:r>
        <w:rPr>
          <w:lang w:val="en-US"/>
        </w:rPr>
        <w:t xml:space="preserve"> </w:t>
      </w:r>
      <w:r>
        <w:t>gNB-DU</w:t>
      </w:r>
      <w:bookmarkStart w:id="2306" w:name="OLE_LINK64"/>
      <w:r>
        <w:t xml:space="preserve"> to request the gNB-CU 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bookmarkEnd w:id="2306"/>
      <w:r>
        <w:t xml:space="preserve"> The procedure uses UE-associated signalling.</w:t>
      </w:r>
      <w:r>
        <w:rPr>
          <w:rFonts w:eastAsia="Yu Mincho"/>
          <w:lang w:val="en-US" w:eastAsia="ja-JP"/>
        </w:rPr>
        <w:t xml:space="preserve"> </w:t>
      </w:r>
    </w:p>
    <w:p w14:paraId="264F9808" w14:textId="02798D08" w:rsidR="001F4B97" w:rsidRDefault="001F4B97" w:rsidP="001F4B97">
      <w:pPr>
        <w:pStyle w:val="Heading4"/>
        <w:rPr>
          <w:lang w:eastAsia="zh-CN"/>
        </w:rPr>
      </w:pPr>
      <w:bookmarkStart w:id="2307" w:name="_Toc192843350"/>
      <w:bookmarkStart w:id="2308" w:name="_Toc209694400"/>
      <w:r>
        <w:rPr>
          <w:lang w:eastAsia="zh-CN"/>
        </w:rPr>
        <w:lastRenderedPageBreak/>
        <w:t>8.3.12.2</w:t>
      </w:r>
      <w:r>
        <w:rPr>
          <w:lang w:eastAsia="zh-CN"/>
        </w:rPr>
        <w:tab/>
        <w:t>Successful Operation</w:t>
      </w:r>
      <w:bookmarkEnd w:id="2307"/>
      <w:bookmarkEnd w:id="2308"/>
    </w:p>
    <w:bookmarkStart w:id="2309" w:name="_MON_1818253204"/>
    <w:bookmarkEnd w:id="2309"/>
    <w:p w14:paraId="4061177F" w14:textId="77777777" w:rsidR="001F4B97" w:rsidRDefault="001F4B97" w:rsidP="001F4B97">
      <w:pPr>
        <w:pStyle w:val="TH"/>
        <w:rPr>
          <w:rFonts w:eastAsia="Malgun Gothic"/>
        </w:rPr>
      </w:pPr>
      <w:r>
        <w:rPr>
          <w:rFonts w:ascii="Times New Roman" w:hAnsi="Times New Roman"/>
          <w:noProof/>
        </w:rPr>
        <w:object w:dxaOrig="6450" w:dyaOrig="2430" w14:anchorId="0C1D5989">
          <v:shape id="_x0000_i1050" type="#_x0000_t75" style="width:322.55pt;height:122.25pt" o:ole="">
            <v:imagedata r:id="rId77" o:title=""/>
          </v:shape>
          <o:OLEObject Type="Embed" ProgID="Word.Picture.8" ShapeID="_x0000_i1050" DrawAspect="Content" ObjectID="_1826988154" r:id="rId78"/>
        </w:object>
      </w:r>
    </w:p>
    <w:p w14:paraId="67CF387A" w14:textId="20CE6236" w:rsidR="001F4B97" w:rsidRDefault="001F4B97" w:rsidP="001F4B97">
      <w:pPr>
        <w:pStyle w:val="TF"/>
      </w:pPr>
      <w:r w:rsidRPr="00D25C57">
        <w:rPr>
          <w:lang w:val="fr-FR"/>
        </w:rPr>
        <w:t xml:space="preserve">Figure 8.3.12.2-1: DU-CU CSI-RS Coordination procedure. </w:t>
      </w:r>
      <w:r>
        <w:t xml:space="preserve">Successful operation. </w:t>
      </w:r>
    </w:p>
    <w:p w14:paraId="5DFDD089" w14:textId="77777777" w:rsidR="00EA5BE2" w:rsidRDefault="001F4B97" w:rsidP="00EA5BE2">
      <w:pPr>
        <w:rPr>
          <w:ins w:id="2310" w:author="CR1606" w:date="2025-11-24T09:32:00Z"/>
          <w:rFonts w:eastAsia="SimSun"/>
          <w:lang w:eastAsia="zh-CN"/>
        </w:rPr>
      </w:pPr>
      <w:r>
        <w:t xml:space="preserve">The gNB-DU initiates the procedure by sending a </w:t>
      </w:r>
      <w:r>
        <w:rPr>
          <w:lang w:val="en-US"/>
        </w:rPr>
        <w:t>DU-CU CSI-RS COORDINATION REQUEST</w:t>
      </w:r>
      <w:r>
        <w:t xml:space="preserve"> message. </w:t>
      </w:r>
    </w:p>
    <w:p w14:paraId="13B69C41" w14:textId="4BBE8832" w:rsidR="001F4B97" w:rsidRPr="00EA5BE2" w:rsidRDefault="00EA5BE2" w:rsidP="001F4B97">
      <w:pPr>
        <w:rPr>
          <w:rFonts w:eastAsiaTheme="minorEastAsia"/>
          <w:lang w:val="en-US"/>
        </w:rPr>
      </w:pPr>
      <w:ins w:id="2311" w:author="CR1606" w:date="2025-11-24T09:32:00Z">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rPr>
            <w:rFonts w:eastAsia="SimSun" w:hint="eastAsia"/>
            <w:i/>
            <w:lang w:eastAsia="zh-CN"/>
          </w:rPr>
          <w:t xml:space="preserve">List </w:t>
        </w:r>
        <w:r>
          <w:t xml:space="preserve">IE is included in the </w:t>
        </w:r>
        <w:r>
          <w:rPr>
            <w:rFonts w:eastAsia="SimSun" w:hint="eastAsia"/>
            <w:lang w:eastAsia="zh-CN"/>
          </w:rPr>
          <w:t>D</w:t>
        </w:r>
        <w:r>
          <w:t>U-</w:t>
        </w:r>
        <w:r>
          <w:rPr>
            <w:rFonts w:eastAsia="SimSun" w:hint="eastAsia"/>
            <w:lang w:eastAsia="zh-CN"/>
          </w:rPr>
          <w:t>C</w:t>
        </w:r>
        <w:r>
          <w:t xml:space="preserve">U </w:t>
        </w:r>
        <w:r>
          <w:rPr>
            <w:lang w:val="en-US"/>
          </w:rPr>
          <w:t xml:space="preserve">CSI-RS COORDINATION </w:t>
        </w:r>
        <w:r>
          <w:rPr>
            <w:rFonts w:eastAsia="Malgun Gothic"/>
          </w:rPr>
          <w:t>REQUEST</w:t>
        </w:r>
        <w:r>
          <w:t xml:space="preserve"> message, the gNB-</w:t>
        </w:r>
        <w:r>
          <w:rPr>
            <w:rFonts w:eastAsia="SimSun" w:hint="eastAsia"/>
            <w:lang w:eastAsia="zh-CN"/>
          </w:rPr>
          <w:t>C</w:t>
        </w:r>
        <w:r>
          <w:t>U shall, if supported,</w:t>
        </w:r>
        <w:r>
          <w:rPr>
            <w:lang w:val="en-US"/>
          </w:rPr>
          <w:t xml:space="preserve"> use it</w:t>
        </w:r>
        <w:r>
          <w:rPr>
            <w:rFonts w:eastAsia="SimSun" w:hint="eastAsia"/>
            <w:lang w:val="en-US" w:eastAsia="zh-CN"/>
          </w:rPr>
          <w:t xml:space="preserve"> for </w:t>
        </w:r>
        <w:r>
          <w:rPr>
            <w:rFonts w:eastAsia="SimSun"/>
            <w:lang w:val="en-US" w:eastAsia="zh-CN"/>
          </w:rPr>
          <w:t>Semi-P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 xml:space="preserve">. </w:t>
        </w:r>
      </w:ins>
    </w:p>
    <w:p w14:paraId="5F952DB9" w14:textId="289A7EDF" w:rsidR="001F4B97" w:rsidRDefault="001F4B97" w:rsidP="001F4B97">
      <w:pPr>
        <w:pStyle w:val="Heading4"/>
        <w:rPr>
          <w:lang w:eastAsia="zh-CN"/>
        </w:rPr>
      </w:pPr>
      <w:bookmarkStart w:id="2312" w:name="_Toc192843351"/>
      <w:bookmarkStart w:id="2313" w:name="_Toc209694401"/>
      <w:r>
        <w:rPr>
          <w:lang w:eastAsia="zh-CN"/>
        </w:rPr>
        <w:t>8.3.12.3</w:t>
      </w:r>
      <w:r>
        <w:rPr>
          <w:lang w:eastAsia="zh-CN"/>
        </w:rPr>
        <w:tab/>
        <w:t>Unsuccessful Operation</w:t>
      </w:r>
      <w:bookmarkEnd w:id="2312"/>
      <w:bookmarkEnd w:id="2313"/>
    </w:p>
    <w:p w14:paraId="409B32A9" w14:textId="685AC93E" w:rsidR="001F4B97" w:rsidRPr="001F4B97" w:rsidRDefault="001F4B97" w:rsidP="001F4B97">
      <w:r>
        <w:t>Not applicable.</w:t>
      </w:r>
    </w:p>
    <w:p w14:paraId="1CF35224" w14:textId="06A042D8" w:rsidR="001F4B97" w:rsidRDefault="001F4B97" w:rsidP="001F4B97">
      <w:pPr>
        <w:pStyle w:val="Heading4"/>
        <w:rPr>
          <w:rFonts w:eastAsia="SimSun"/>
          <w:lang w:eastAsia="zh-CN"/>
        </w:rPr>
      </w:pPr>
      <w:bookmarkStart w:id="2314" w:name="_Toc192843352"/>
      <w:bookmarkStart w:id="2315" w:name="_Toc209694402"/>
      <w:r>
        <w:rPr>
          <w:lang w:eastAsia="zh-CN"/>
        </w:rPr>
        <w:t>8.3.12.4</w:t>
      </w:r>
      <w:r>
        <w:rPr>
          <w:lang w:eastAsia="zh-CN"/>
        </w:rPr>
        <w:tab/>
        <w:t>Abnormal Conditions</w:t>
      </w:r>
      <w:bookmarkEnd w:id="2314"/>
      <w:bookmarkEnd w:id="2315"/>
    </w:p>
    <w:p w14:paraId="3DA2F343" w14:textId="77777777" w:rsidR="001F4B97" w:rsidRPr="001F4B97" w:rsidRDefault="001F4B97" w:rsidP="001F4B97">
      <w:pPr>
        <w:rPr>
          <w:lang w:val="fr-FR"/>
        </w:rPr>
      </w:pPr>
      <w:r w:rsidRPr="001F4B97">
        <w:rPr>
          <w:lang w:val="fr-FR"/>
        </w:rPr>
        <w:t>Not applicable.</w:t>
      </w:r>
    </w:p>
    <w:p w14:paraId="2F5B366B" w14:textId="76B4E63F" w:rsidR="001F4B97" w:rsidRPr="00D25C57" w:rsidRDefault="001F4B97" w:rsidP="001F4B97">
      <w:pPr>
        <w:pStyle w:val="Heading3"/>
        <w:rPr>
          <w:lang w:val="fr-FR" w:eastAsia="zh-CN"/>
        </w:rPr>
      </w:pPr>
      <w:bookmarkStart w:id="2316" w:name="_Toc192843353"/>
      <w:bookmarkStart w:id="2317" w:name="_Toc209694403"/>
      <w:r w:rsidRPr="00D25C57">
        <w:rPr>
          <w:lang w:val="fr-FR" w:eastAsia="zh-CN"/>
        </w:rPr>
        <w:t>8.3.13</w:t>
      </w:r>
      <w:r w:rsidRPr="00D25C57">
        <w:rPr>
          <w:lang w:val="fr-FR" w:eastAsia="zh-CN"/>
        </w:rPr>
        <w:tab/>
        <w:t xml:space="preserve">CU-DU </w:t>
      </w:r>
      <w:bookmarkEnd w:id="2316"/>
      <w:r w:rsidRPr="00D25C57">
        <w:rPr>
          <w:lang w:val="fr-FR" w:eastAsia="zh-CN"/>
        </w:rPr>
        <w:t>CSI-RS Coordination</w:t>
      </w:r>
      <w:bookmarkEnd w:id="2317"/>
    </w:p>
    <w:p w14:paraId="594381FC" w14:textId="48556036" w:rsidR="001F4B97" w:rsidRPr="001F4B97" w:rsidRDefault="001F4B97" w:rsidP="001F4B97">
      <w:pPr>
        <w:pStyle w:val="Heading4"/>
        <w:rPr>
          <w:rFonts w:eastAsiaTheme="minorHAnsi"/>
          <w:lang w:eastAsia="zh-CN"/>
        </w:rPr>
      </w:pPr>
      <w:bookmarkStart w:id="2318" w:name="_Toc192843354"/>
      <w:bookmarkStart w:id="2319" w:name="_Toc209694404"/>
      <w:r w:rsidRPr="001F4B97">
        <w:rPr>
          <w:lang w:eastAsia="zh-CN"/>
        </w:rPr>
        <w:t>8.3.13.1</w:t>
      </w:r>
      <w:r w:rsidRPr="001F4B97">
        <w:rPr>
          <w:lang w:eastAsia="zh-CN"/>
        </w:rPr>
        <w:tab/>
        <w:t>General</w:t>
      </w:r>
      <w:bookmarkEnd w:id="2318"/>
      <w:bookmarkEnd w:id="2319"/>
    </w:p>
    <w:p w14:paraId="0DDE7598" w14:textId="77777777" w:rsidR="001F4B97" w:rsidRDefault="001F4B97" w:rsidP="001F4B97">
      <w:r>
        <w:t xml:space="preserve">The purpose of the CU-DU CSI-RS Coordination procedure is </w:t>
      </w:r>
      <w:r>
        <w:rPr>
          <w:rFonts w:eastAsia="Yu Mincho"/>
          <w:lang w:eastAsia="ja-JP"/>
        </w:rPr>
        <w:t xml:space="preserve">e.g. </w:t>
      </w:r>
      <w:r>
        <w:t>to enable the</w:t>
      </w:r>
      <w:r>
        <w:rPr>
          <w:lang w:val="en-US"/>
        </w:rPr>
        <w:t xml:space="preserve"> </w:t>
      </w:r>
      <w:r>
        <w:t xml:space="preserve">gNB-CU to request the gNB-DU to activate/deactivate the SP CSI-RS transmission </w:t>
      </w:r>
      <w:r>
        <w:rPr>
          <w:rFonts w:eastAsia="Malgun Gothic"/>
        </w:rPr>
        <w:t>from</w:t>
      </w:r>
      <w:r>
        <w:t xml:space="preserve"> </w:t>
      </w:r>
      <w:r>
        <w:rPr>
          <w:rFonts w:eastAsia="Malgun Gothic"/>
        </w:rPr>
        <w:t>specific</w:t>
      </w:r>
      <w:r>
        <w:t xml:space="preserve"> cells. The procedure uses UE-associated signalling.</w:t>
      </w:r>
      <w:r>
        <w:rPr>
          <w:rFonts w:eastAsia="Yu Mincho"/>
          <w:lang w:val="en-US" w:eastAsia="ja-JP"/>
        </w:rPr>
        <w:t xml:space="preserve"> </w:t>
      </w:r>
    </w:p>
    <w:p w14:paraId="2A5201EA" w14:textId="414F92A9" w:rsidR="001F4B97" w:rsidRDefault="001F4B97" w:rsidP="001F4B97">
      <w:pPr>
        <w:pStyle w:val="Heading4"/>
        <w:rPr>
          <w:lang w:eastAsia="zh-CN"/>
        </w:rPr>
      </w:pPr>
      <w:bookmarkStart w:id="2320" w:name="_Toc192843355"/>
      <w:bookmarkStart w:id="2321" w:name="_Toc209694405"/>
      <w:r>
        <w:rPr>
          <w:lang w:eastAsia="zh-CN"/>
        </w:rPr>
        <w:t>8.3.13.2</w:t>
      </w:r>
      <w:r>
        <w:rPr>
          <w:lang w:eastAsia="zh-CN"/>
        </w:rPr>
        <w:tab/>
        <w:t>Successful Operation</w:t>
      </w:r>
      <w:bookmarkEnd w:id="2320"/>
      <w:bookmarkEnd w:id="2321"/>
    </w:p>
    <w:p w14:paraId="2720429B" w14:textId="77777777" w:rsidR="001F4B97" w:rsidRDefault="001F4B97" w:rsidP="001F4B97">
      <w:pPr>
        <w:pStyle w:val="TH"/>
      </w:pPr>
      <w:r>
        <w:rPr>
          <w:rFonts w:ascii="Times New Roman" w:hAnsi="Times New Roman"/>
          <w:noProof/>
        </w:rPr>
        <w:object w:dxaOrig="6450" w:dyaOrig="2430" w14:anchorId="5D008CCC">
          <v:shape id="_x0000_i1051" type="#_x0000_t75" style="width:322.55pt;height:122.25pt" o:ole="">
            <v:imagedata r:id="rId79" o:title=""/>
          </v:shape>
          <o:OLEObject Type="Embed" ProgID="Word.Picture.8" ShapeID="_x0000_i1051" DrawAspect="Content" ObjectID="_1826988155" r:id="rId80"/>
        </w:object>
      </w:r>
    </w:p>
    <w:p w14:paraId="1BA7EA8F" w14:textId="44AB277D" w:rsidR="001F4B97" w:rsidRDefault="001F4B97" w:rsidP="001F4B97">
      <w:pPr>
        <w:pStyle w:val="TF"/>
      </w:pPr>
      <w:r w:rsidRPr="00D25C57">
        <w:rPr>
          <w:lang w:val="fr-FR"/>
        </w:rPr>
        <w:t>Figure 8.3.</w:t>
      </w:r>
      <w:r>
        <w:rPr>
          <w:lang w:val="fr-FR"/>
        </w:rPr>
        <w:t>13</w:t>
      </w:r>
      <w:r w:rsidRPr="00D25C57">
        <w:rPr>
          <w:lang w:val="fr-FR"/>
        </w:rPr>
        <w:t xml:space="preserve">.2-1: CU-DU CSI-RS COORDINATION procedure. </w:t>
      </w:r>
      <w:r>
        <w:t xml:space="preserve">Successful operation. </w:t>
      </w:r>
    </w:p>
    <w:p w14:paraId="5D066462" w14:textId="77777777" w:rsidR="00EA5BE2" w:rsidRDefault="001F4B97" w:rsidP="00EA5BE2">
      <w:pPr>
        <w:rPr>
          <w:ins w:id="2322" w:author="CR1606" w:date="2025-11-24T09:32:00Z"/>
          <w:rFonts w:eastAsia="SimSun"/>
          <w:lang w:eastAsia="zh-CN"/>
        </w:rPr>
      </w:pPr>
      <w:r>
        <w:t>The</w:t>
      </w:r>
      <w:r>
        <w:rPr>
          <w:lang w:val="en-US"/>
        </w:rPr>
        <w:t xml:space="preserve"> </w:t>
      </w:r>
      <w:r>
        <w:t xml:space="preserve">gNB-CU initiates the procedure by sending a CU-DU </w:t>
      </w:r>
      <w:r>
        <w:rPr>
          <w:lang w:val="en-US"/>
        </w:rPr>
        <w:t xml:space="preserve">CSI-RS COORDINATION </w:t>
      </w:r>
      <w:r>
        <w:rPr>
          <w:rFonts w:eastAsia="Malgun Gothic"/>
        </w:rPr>
        <w:t xml:space="preserve">REQUEST </w:t>
      </w:r>
      <w:r>
        <w:t xml:space="preserve">message. </w:t>
      </w:r>
    </w:p>
    <w:p w14:paraId="13DE36E9" w14:textId="0A3AF959" w:rsidR="001F4B97" w:rsidRPr="00EA5BE2" w:rsidRDefault="00EA5BE2" w:rsidP="001F4B97">
      <w:pPr>
        <w:rPr>
          <w:rFonts w:eastAsiaTheme="minorEastAsia"/>
          <w:lang w:val="en-US"/>
        </w:rPr>
      </w:pPr>
      <w:ins w:id="2323" w:author="CR1606" w:date="2025-11-24T09:32:00Z">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t xml:space="preserve">IE is included in the CU-DU </w:t>
        </w:r>
        <w:r>
          <w:rPr>
            <w:lang w:val="en-US"/>
          </w:rPr>
          <w:t xml:space="preserve">CSI-RS COORDINATION </w:t>
        </w:r>
        <w:r>
          <w:rPr>
            <w:rFonts w:eastAsia="Malgun Gothic"/>
          </w:rPr>
          <w:t>REQUEST</w:t>
        </w:r>
        <w:r>
          <w:t xml:space="preserve"> message, the gNB-DU shall, if supported,</w:t>
        </w:r>
        <w:r>
          <w:rPr>
            <w:lang w:val="en-US"/>
          </w:rPr>
          <w:t xml:space="preserve"> use it</w:t>
        </w:r>
        <w:r>
          <w:rPr>
            <w:rFonts w:eastAsia="SimSun" w:hint="eastAsia"/>
            <w:lang w:val="en-US" w:eastAsia="zh-CN"/>
          </w:rPr>
          <w:t xml:space="preserve"> for S</w:t>
        </w:r>
        <w:r>
          <w:rPr>
            <w:rFonts w:eastAsia="SimSun"/>
            <w:lang w:val="en-US" w:eastAsia="zh-CN"/>
          </w:rPr>
          <w:t>emi-</w:t>
        </w:r>
        <w:r>
          <w:rPr>
            <w:rFonts w:eastAsia="SimSun" w:hint="eastAsia"/>
            <w:lang w:val="en-US" w:eastAsia="zh-CN"/>
          </w:rPr>
          <w:t>P</w:t>
        </w:r>
        <w:r>
          <w:rPr>
            <w:rFonts w:eastAsia="SimSun"/>
            <w:lang w:val="en-US" w:eastAsia="zh-CN"/>
          </w:rPr>
          <w:t>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w:t>
        </w:r>
      </w:ins>
    </w:p>
    <w:p w14:paraId="4EED3CA5" w14:textId="7516B6E1" w:rsidR="001F4B97" w:rsidRDefault="001F4B97" w:rsidP="001F4B97">
      <w:pPr>
        <w:pStyle w:val="Heading4"/>
        <w:rPr>
          <w:lang w:eastAsia="zh-CN"/>
        </w:rPr>
      </w:pPr>
      <w:bookmarkStart w:id="2324" w:name="_Toc209694406"/>
      <w:r>
        <w:rPr>
          <w:lang w:eastAsia="zh-CN"/>
        </w:rPr>
        <w:t>8.3.13.3</w:t>
      </w:r>
      <w:r>
        <w:rPr>
          <w:lang w:eastAsia="zh-CN"/>
        </w:rPr>
        <w:tab/>
        <w:t>Unsuccessful Operation</w:t>
      </w:r>
      <w:bookmarkEnd w:id="2324"/>
    </w:p>
    <w:p w14:paraId="7E3C6206" w14:textId="77777777" w:rsidR="001F4B97" w:rsidRDefault="001F4B97" w:rsidP="001F4B97">
      <w:pPr>
        <w:widowControl w:val="0"/>
      </w:pPr>
      <w:r>
        <w:t>Not applicable</w:t>
      </w:r>
    </w:p>
    <w:p w14:paraId="6D898972" w14:textId="0372D917" w:rsidR="001F4B97" w:rsidRDefault="001F4B97" w:rsidP="001F4B97">
      <w:pPr>
        <w:pStyle w:val="Heading4"/>
        <w:rPr>
          <w:rFonts w:eastAsia="SimSun"/>
          <w:lang w:eastAsia="zh-CN"/>
        </w:rPr>
      </w:pPr>
      <w:bookmarkStart w:id="2325" w:name="_Toc192843357"/>
      <w:bookmarkStart w:id="2326" w:name="_Toc209694407"/>
      <w:r>
        <w:rPr>
          <w:lang w:eastAsia="zh-CN"/>
        </w:rPr>
        <w:lastRenderedPageBreak/>
        <w:t>8.3.13.4</w:t>
      </w:r>
      <w:r>
        <w:rPr>
          <w:lang w:eastAsia="zh-CN"/>
        </w:rPr>
        <w:tab/>
        <w:t>Abnormal Conditions</w:t>
      </w:r>
      <w:bookmarkEnd w:id="2325"/>
      <w:bookmarkEnd w:id="2326"/>
    </w:p>
    <w:p w14:paraId="4239EE65" w14:textId="506AD1A0" w:rsidR="001F4B97" w:rsidRPr="00D84153" w:rsidRDefault="001F4B97" w:rsidP="001F4B97">
      <w:pPr>
        <w:rPr>
          <w:rFonts w:eastAsiaTheme="minorEastAsia"/>
        </w:rPr>
      </w:pPr>
      <w:r>
        <w:t>Not applicable</w:t>
      </w:r>
    </w:p>
    <w:p w14:paraId="05B03AE4" w14:textId="77777777" w:rsidR="00E50798" w:rsidRPr="00EA5FA7" w:rsidRDefault="00E50798" w:rsidP="00E50798">
      <w:pPr>
        <w:pStyle w:val="Heading2"/>
      </w:pPr>
      <w:bookmarkStart w:id="2327" w:name="_CR8_4"/>
      <w:bookmarkStart w:id="2328" w:name="_Toc20955804"/>
      <w:bookmarkStart w:id="2329" w:name="_Toc29892898"/>
      <w:bookmarkStart w:id="2330" w:name="_Toc36556835"/>
      <w:bookmarkStart w:id="2331" w:name="_Toc45832225"/>
      <w:bookmarkStart w:id="2332" w:name="_Toc51763405"/>
      <w:bookmarkStart w:id="2333" w:name="_Toc64448568"/>
      <w:bookmarkStart w:id="2334" w:name="_Toc66289227"/>
      <w:bookmarkStart w:id="2335" w:name="_Toc74154340"/>
      <w:bookmarkStart w:id="2336" w:name="_Toc81383084"/>
      <w:bookmarkStart w:id="2337" w:name="_Toc88657717"/>
      <w:bookmarkStart w:id="2338" w:name="_Toc97910629"/>
      <w:bookmarkStart w:id="2339" w:name="_Toc99038268"/>
      <w:bookmarkStart w:id="2340" w:name="_Toc99730529"/>
      <w:bookmarkStart w:id="2341" w:name="_Toc105510648"/>
      <w:bookmarkStart w:id="2342" w:name="_Toc105927180"/>
      <w:bookmarkStart w:id="2343" w:name="_Toc106109720"/>
      <w:bookmarkStart w:id="2344" w:name="_Toc113835157"/>
      <w:bookmarkStart w:id="2345" w:name="_Toc120124000"/>
      <w:bookmarkStart w:id="2346" w:name="_Toc209694408"/>
      <w:bookmarkEnd w:id="2327"/>
      <w:r w:rsidRPr="00EA5FA7">
        <w:t>8.4</w:t>
      </w:r>
      <w:r w:rsidRPr="00EA5FA7">
        <w:tab/>
        <w:t>RRC Message Transfer procedures</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54CFFCE4" w14:textId="77777777" w:rsidR="00E50798" w:rsidRPr="00EA5FA7" w:rsidRDefault="00E50798" w:rsidP="00E50798">
      <w:pPr>
        <w:pStyle w:val="Heading3"/>
      </w:pPr>
      <w:bookmarkStart w:id="2347" w:name="_CR8_4_1"/>
      <w:bookmarkStart w:id="2348" w:name="_Toc20955805"/>
      <w:bookmarkStart w:id="2349" w:name="_Toc29892899"/>
      <w:bookmarkStart w:id="2350" w:name="_Toc36556836"/>
      <w:bookmarkStart w:id="2351" w:name="_Toc45832226"/>
      <w:bookmarkStart w:id="2352" w:name="_Toc51763406"/>
      <w:bookmarkStart w:id="2353" w:name="_Toc64448569"/>
      <w:bookmarkStart w:id="2354" w:name="_Toc66289228"/>
      <w:bookmarkStart w:id="2355" w:name="_Toc74154341"/>
      <w:bookmarkStart w:id="2356" w:name="_Toc81383085"/>
      <w:bookmarkStart w:id="2357" w:name="_Toc88657718"/>
      <w:bookmarkStart w:id="2358" w:name="_Toc97910630"/>
      <w:bookmarkStart w:id="2359" w:name="_Toc99038269"/>
      <w:bookmarkStart w:id="2360" w:name="_Toc99730530"/>
      <w:bookmarkStart w:id="2361" w:name="_Toc105510649"/>
      <w:bookmarkStart w:id="2362" w:name="_Toc105927181"/>
      <w:bookmarkStart w:id="2363" w:name="_Toc106109721"/>
      <w:bookmarkStart w:id="2364" w:name="_Toc113835158"/>
      <w:bookmarkStart w:id="2365" w:name="_Toc120124001"/>
      <w:bookmarkStart w:id="2366" w:name="_Toc209694409"/>
      <w:bookmarkEnd w:id="2347"/>
      <w:r w:rsidRPr="00EA5FA7">
        <w:t>8.4.1</w:t>
      </w:r>
      <w:r w:rsidRPr="00EA5FA7">
        <w:tab/>
        <w:t>Initial UL RRC Message Transfer</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4A259C48" w14:textId="77777777" w:rsidR="00E50798" w:rsidRPr="00EA5FA7" w:rsidRDefault="00E50798" w:rsidP="00E50798">
      <w:pPr>
        <w:pStyle w:val="Heading4"/>
      </w:pPr>
      <w:bookmarkStart w:id="2367" w:name="_CR8_4_1_1"/>
      <w:bookmarkStart w:id="2368" w:name="_Toc20955806"/>
      <w:bookmarkStart w:id="2369" w:name="_Toc29892900"/>
      <w:bookmarkStart w:id="2370" w:name="_Toc36556837"/>
      <w:bookmarkStart w:id="2371" w:name="_Toc45832227"/>
      <w:bookmarkStart w:id="2372" w:name="_Toc51763407"/>
      <w:bookmarkStart w:id="2373" w:name="_Toc64448570"/>
      <w:bookmarkStart w:id="2374" w:name="_Toc66289229"/>
      <w:bookmarkStart w:id="2375" w:name="_Toc74154342"/>
      <w:bookmarkStart w:id="2376" w:name="_Toc81383086"/>
      <w:bookmarkStart w:id="2377" w:name="_Toc88657719"/>
      <w:bookmarkStart w:id="2378" w:name="_Toc97910631"/>
      <w:bookmarkStart w:id="2379" w:name="_Toc99038270"/>
      <w:bookmarkStart w:id="2380" w:name="_Toc99730531"/>
      <w:bookmarkStart w:id="2381" w:name="_Toc105510650"/>
      <w:bookmarkStart w:id="2382" w:name="_Toc105927182"/>
      <w:bookmarkStart w:id="2383" w:name="_Toc106109722"/>
      <w:bookmarkStart w:id="2384" w:name="_Toc113835159"/>
      <w:bookmarkStart w:id="2385" w:name="_Toc120124002"/>
      <w:bookmarkStart w:id="2386" w:name="_Toc209694410"/>
      <w:bookmarkEnd w:id="2367"/>
      <w:r w:rsidRPr="00EA5FA7">
        <w:t>8.4.1.1</w:t>
      </w:r>
      <w:r w:rsidRPr="00EA5FA7">
        <w:tab/>
        <w:t>General</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387" w:name="_CR8_4_1_2"/>
      <w:bookmarkStart w:id="2388" w:name="_Toc20955807"/>
      <w:bookmarkStart w:id="2389" w:name="_Toc29892901"/>
      <w:bookmarkStart w:id="2390" w:name="_Toc36556838"/>
      <w:bookmarkStart w:id="2391" w:name="_Toc45832228"/>
      <w:bookmarkStart w:id="2392" w:name="_Toc51763408"/>
      <w:bookmarkStart w:id="2393" w:name="_Toc64448571"/>
      <w:bookmarkStart w:id="2394" w:name="_Toc66289230"/>
      <w:bookmarkStart w:id="2395" w:name="_Toc74154343"/>
      <w:bookmarkStart w:id="2396" w:name="_Toc81383087"/>
      <w:bookmarkStart w:id="2397" w:name="_Toc88657720"/>
      <w:bookmarkStart w:id="2398" w:name="_Toc97910632"/>
      <w:bookmarkStart w:id="2399" w:name="_Toc99038271"/>
      <w:bookmarkStart w:id="2400" w:name="_Toc99730532"/>
      <w:bookmarkStart w:id="2401" w:name="_Toc105510651"/>
      <w:bookmarkStart w:id="2402" w:name="_Toc105927183"/>
      <w:bookmarkStart w:id="2403" w:name="_Toc106109723"/>
      <w:bookmarkStart w:id="2404" w:name="_Toc113835160"/>
      <w:bookmarkStart w:id="2405" w:name="_Toc120124003"/>
      <w:bookmarkStart w:id="2406" w:name="_Toc209694411"/>
      <w:bookmarkEnd w:id="2387"/>
      <w:r w:rsidRPr="00EA5FA7">
        <w:t>8.4.1.2</w:t>
      </w:r>
      <w:r w:rsidRPr="00EA5FA7">
        <w:tab/>
        <w:t>Successful opera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6214365E" w14:textId="77777777" w:rsidR="00E50798" w:rsidRPr="00F924E9" w:rsidRDefault="00E50798" w:rsidP="00967592">
      <w:pPr>
        <w:pStyle w:val="TH"/>
        <w:rPr>
          <w:rPrChange w:id="2407" w:author="CR1615" w:date="2025-11-24T09:32:00Z">
            <w:rPr>
              <w:sz w:val="24"/>
            </w:rPr>
          </w:rPrChange>
        </w:rPr>
      </w:pPr>
      <w:bookmarkStart w:id="2408" w:name="_MON_1561451001"/>
      <w:bookmarkEnd w:id="2408"/>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409" w:name="_Toc20955808"/>
      <w:bookmarkStart w:id="2410" w:name="_Toc29892902"/>
      <w:bookmarkStart w:id="2411" w:name="_Toc36556839"/>
      <w:bookmarkStart w:id="2412" w:name="_Toc45832229"/>
      <w:bookmarkStart w:id="2413" w:name="_Toc51763409"/>
      <w:bookmarkStart w:id="2414" w:name="_Toc64448572"/>
      <w:bookmarkStart w:id="2415" w:name="_Toc66289231"/>
      <w:bookmarkStart w:id="2416" w:name="_Toc74154344"/>
      <w:bookmarkStart w:id="2417" w:name="_Toc81383088"/>
      <w:bookmarkStart w:id="2418" w:name="_Toc88657721"/>
      <w:bookmarkStart w:id="2419"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420" w:name="_CR8_4_1_3"/>
      <w:bookmarkStart w:id="2421" w:name="_Toc99038272"/>
      <w:bookmarkStart w:id="2422" w:name="_Toc99730533"/>
      <w:bookmarkStart w:id="2423" w:name="_Toc105510652"/>
      <w:bookmarkStart w:id="2424" w:name="_Toc105927184"/>
      <w:bookmarkStart w:id="2425" w:name="_Toc106109724"/>
      <w:bookmarkStart w:id="2426" w:name="_Toc113835161"/>
      <w:bookmarkStart w:id="2427" w:name="_Toc120124004"/>
      <w:bookmarkStart w:id="2428" w:name="_Toc209694412"/>
      <w:bookmarkEnd w:id="2420"/>
      <w:r w:rsidRPr="00EA5FA7">
        <w:lastRenderedPageBreak/>
        <w:t>8.4.1.3</w:t>
      </w:r>
      <w:r w:rsidRPr="00EA5FA7">
        <w:tab/>
        <w:t>Abnormal Conditions</w:t>
      </w:r>
      <w:bookmarkEnd w:id="2409"/>
      <w:bookmarkEnd w:id="2410"/>
      <w:bookmarkEnd w:id="2411"/>
      <w:bookmarkEnd w:id="2412"/>
      <w:bookmarkEnd w:id="2413"/>
      <w:bookmarkEnd w:id="2414"/>
      <w:bookmarkEnd w:id="2415"/>
      <w:bookmarkEnd w:id="2416"/>
      <w:bookmarkEnd w:id="2417"/>
      <w:bookmarkEnd w:id="2418"/>
      <w:bookmarkEnd w:id="2419"/>
      <w:bookmarkEnd w:id="2421"/>
      <w:bookmarkEnd w:id="2422"/>
      <w:bookmarkEnd w:id="2423"/>
      <w:bookmarkEnd w:id="2424"/>
      <w:bookmarkEnd w:id="2425"/>
      <w:bookmarkEnd w:id="2426"/>
      <w:bookmarkEnd w:id="2427"/>
      <w:bookmarkEnd w:id="2428"/>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429" w:name="_CR8_4_2"/>
      <w:bookmarkStart w:id="2430" w:name="_Toc20955809"/>
      <w:bookmarkStart w:id="2431" w:name="_Toc29892903"/>
      <w:bookmarkStart w:id="2432" w:name="_Toc36556840"/>
      <w:bookmarkStart w:id="2433" w:name="_Toc45832230"/>
      <w:bookmarkStart w:id="2434" w:name="_Toc51763410"/>
      <w:bookmarkStart w:id="2435" w:name="_Toc64448573"/>
      <w:bookmarkStart w:id="2436" w:name="_Toc66289232"/>
      <w:bookmarkStart w:id="2437" w:name="_Toc74154345"/>
      <w:bookmarkStart w:id="2438" w:name="_Toc81383089"/>
      <w:bookmarkStart w:id="2439" w:name="_Toc88657722"/>
      <w:bookmarkStart w:id="2440" w:name="_Toc97910634"/>
      <w:bookmarkStart w:id="2441" w:name="_Toc99038273"/>
      <w:bookmarkStart w:id="2442" w:name="_Toc99730534"/>
      <w:bookmarkStart w:id="2443" w:name="_Toc105510653"/>
      <w:bookmarkStart w:id="2444" w:name="_Toc105927185"/>
      <w:bookmarkStart w:id="2445" w:name="_Toc106109725"/>
      <w:bookmarkStart w:id="2446" w:name="_Toc113835162"/>
      <w:bookmarkStart w:id="2447" w:name="_Toc120124005"/>
      <w:bookmarkStart w:id="2448" w:name="_Toc209694413"/>
      <w:bookmarkEnd w:id="2429"/>
      <w:r w:rsidRPr="00EA5FA7">
        <w:t>8.4.2</w:t>
      </w:r>
      <w:r w:rsidRPr="00EA5FA7">
        <w:tab/>
        <w:t>DL RRC Message Transfer</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13C1285E" w14:textId="77777777" w:rsidR="00E50798" w:rsidRPr="00EA5FA7" w:rsidRDefault="00E50798" w:rsidP="00E50798">
      <w:pPr>
        <w:pStyle w:val="Heading4"/>
      </w:pPr>
      <w:bookmarkStart w:id="2449" w:name="_CR8_4_2_1"/>
      <w:bookmarkStart w:id="2450" w:name="_Toc20955810"/>
      <w:bookmarkStart w:id="2451" w:name="_Toc29892904"/>
      <w:bookmarkStart w:id="2452" w:name="_Toc36556841"/>
      <w:bookmarkStart w:id="2453" w:name="_Toc45832231"/>
      <w:bookmarkStart w:id="2454" w:name="_Toc51763411"/>
      <w:bookmarkStart w:id="2455" w:name="_Toc64448574"/>
      <w:bookmarkStart w:id="2456" w:name="_Toc66289233"/>
      <w:bookmarkStart w:id="2457" w:name="_Toc74154346"/>
      <w:bookmarkStart w:id="2458" w:name="_Toc81383090"/>
      <w:bookmarkStart w:id="2459" w:name="_Toc88657723"/>
      <w:bookmarkStart w:id="2460" w:name="_Toc97910635"/>
      <w:bookmarkStart w:id="2461" w:name="_Toc99038274"/>
      <w:bookmarkStart w:id="2462" w:name="_Toc99730535"/>
      <w:bookmarkStart w:id="2463" w:name="_Toc105510654"/>
      <w:bookmarkStart w:id="2464" w:name="_Toc105927186"/>
      <w:bookmarkStart w:id="2465" w:name="_Toc106109726"/>
      <w:bookmarkStart w:id="2466" w:name="_Toc113835163"/>
      <w:bookmarkStart w:id="2467" w:name="_Toc120124006"/>
      <w:bookmarkStart w:id="2468" w:name="_Toc209694414"/>
      <w:bookmarkEnd w:id="2449"/>
      <w:r w:rsidRPr="00EA5FA7">
        <w:t>8.4.2.1</w:t>
      </w:r>
      <w:r w:rsidRPr="00EA5FA7">
        <w:tab/>
        <w:t>General</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469" w:name="_CR8_4_2_2"/>
      <w:bookmarkStart w:id="2470" w:name="_Toc20955811"/>
      <w:bookmarkStart w:id="2471" w:name="_Toc29892905"/>
      <w:bookmarkStart w:id="2472" w:name="_Toc36556842"/>
      <w:bookmarkStart w:id="2473" w:name="_Toc45832232"/>
      <w:bookmarkStart w:id="2474" w:name="_Toc51763412"/>
      <w:bookmarkStart w:id="2475" w:name="_Toc64448575"/>
      <w:bookmarkStart w:id="2476" w:name="_Toc66289234"/>
      <w:bookmarkStart w:id="2477" w:name="_Toc74154347"/>
      <w:bookmarkStart w:id="2478" w:name="_Toc81383091"/>
      <w:bookmarkStart w:id="2479" w:name="_Toc88657724"/>
      <w:bookmarkStart w:id="2480" w:name="_Toc97910636"/>
      <w:bookmarkStart w:id="2481" w:name="_Toc99038275"/>
      <w:bookmarkStart w:id="2482" w:name="_Toc99730536"/>
      <w:bookmarkStart w:id="2483" w:name="_Toc105510655"/>
      <w:bookmarkStart w:id="2484" w:name="_Toc105927187"/>
      <w:bookmarkStart w:id="2485" w:name="_Toc106109727"/>
      <w:bookmarkStart w:id="2486" w:name="_Toc113835164"/>
      <w:bookmarkStart w:id="2487" w:name="_Toc120124007"/>
      <w:bookmarkStart w:id="2488" w:name="_Toc209694415"/>
      <w:bookmarkEnd w:id="2469"/>
      <w:r w:rsidRPr="00EA5FA7">
        <w:t>8.4.2.2</w:t>
      </w:r>
      <w:r w:rsidRPr="00EA5FA7">
        <w:tab/>
        <w:t>Successful operation</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738EC001" w14:textId="77777777" w:rsidR="00E50798" w:rsidRPr="00F924E9" w:rsidRDefault="00E50798" w:rsidP="00967592">
      <w:pPr>
        <w:pStyle w:val="TH"/>
        <w:rPr>
          <w:rFonts w:eastAsia="Yu Mincho"/>
          <w:rPrChange w:id="2489" w:author="CR1615" w:date="2025-11-24T09:32:00Z">
            <w:rPr>
              <w:rFonts w:eastAsia="Yu Mincho"/>
              <w:sz w:val="28"/>
            </w:rPr>
          </w:rPrChange>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2320AF87" w14:textId="77777777" w:rsidR="00E50798" w:rsidRPr="00BE1457" w:rsidRDefault="00E50798" w:rsidP="00E50798">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6E0B281E" w14:textId="77777777" w:rsidR="001D5499" w:rsidRDefault="001D5499" w:rsidP="001D5499">
      <w:pPr>
        <w:rPr>
          <w:ins w:id="2490" w:author="CR1592" w:date="2025-11-24T09:32:00Z"/>
          <w:lang w:eastAsia="zh-CN"/>
        </w:rPr>
      </w:pPr>
      <w:ins w:id="2491" w:author="CR1592" w:date="2025-11-24T09:32:00Z">
        <w:r>
          <w:rPr>
            <w:lang w:eastAsia="zh-CN"/>
          </w:rPr>
          <w:lastRenderedPageBreak/>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ins>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492" w:name="_CR8_4_2_3"/>
      <w:bookmarkStart w:id="2493" w:name="_Toc20955812"/>
      <w:bookmarkStart w:id="2494" w:name="_Toc29892906"/>
      <w:bookmarkStart w:id="2495" w:name="_Toc36556843"/>
      <w:bookmarkStart w:id="2496" w:name="_Toc45832233"/>
      <w:bookmarkStart w:id="2497" w:name="_Toc51763413"/>
      <w:bookmarkStart w:id="2498" w:name="_Toc64448576"/>
      <w:bookmarkStart w:id="2499" w:name="_Toc66289235"/>
      <w:bookmarkStart w:id="2500" w:name="_Toc74154348"/>
      <w:bookmarkStart w:id="2501" w:name="_Toc81383092"/>
      <w:bookmarkStart w:id="2502" w:name="_Toc88657725"/>
      <w:bookmarkStart w:id="2503" w:name="_Toc97910637"/>
      <w:bookmarkStart w:id="2504" w:name="_Toc99038276"/>
      <w:bookmarkStart w:id="2505" w:name="_Toc99730537"/>
      <w:bookmarkStart w:id="2506" w:name="_Toc105510656"/>
      <w:bookmarkStart w:id="2507" w:name="_Toc105927188"/>
      <w:bookmarkStart w:id="2508" w:name="_Toc106109728"/>
      <w:bookmarkStart w:id="2509" w:name="_Toc113835165"/>
      <w:bookmarkStart w:id="2510" w:name="_Toc120124008"/>
      <w:bookmarkStart w:id="2511" w:name="_Toc209694416"/>
      <w:bookmarkEnd w:id="2492"/>
      <w:r w:rsidRPr="00EA5FA7">
        <w:t>8.4.2.3</w:t>
      </w:r>
      <w:r w:rsidRPr="00EA5FA7">
        <w:tab/>
        <w:t>Abnormal Conditions</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512" w:name="_CR8_4_3"/>
      <w:bookmarkStart w:id="2513" w:name="_Toc20955813"/>
      <w:bookmarkStart w:id="2514" w:name="_Toc29892907"/>
      <w:bookmarkStart w:id="2515" w:name="_Toc36556844"/>
      <w:bookmarkStart w:id="2516" w:name="_Toc45832234"/>
      <w:bookmarkStart w:id="2517" w:name="_Toc51763414"/>
      <w:bookmarkStart w:id="2518" w:name="_Toc64448577"/>
      <w:bookmarkStart w:id="2519" w:name="_Toc66289236"/>
      <w:bookmarkStart w:id="2520" w:name="_Toc74154349"/>
      <w:bookmarkStart w:id="2521" w:name="_Toc81383093"/>
      <w:bookmarkStart w:id="2522" w:name="_Toc88657726"/>
      <w:bookmarkStart w:id="2523" w:name="_Toc97910638"/>
      <w:bookmarkStart w:id="2524" w:name="_Toc99038277"/>
      <w:bookmarkStart w:id="2525" w:name="_Toc99730538"/>
      <w:bookmarkStart w:id="2526" w:name="_Toc105510657"/>
      <w:bookmarkStart w:id="2527" w:name="_Toc105927189"/>
      <w:bookmarkStart w:id="2528" w:name="_Toc106109729"/>
      <w:bookmarkStart w:id="2529" w:name="_Toc113835166"/>
      <w:bookmarkStart w:id="2530" w:name="_Toc120124009"/>
      <w:bookmarkStart w:id="2531" w:name="_Toc209694417"/>
      <w:bookmarkEnd w:id="2512"/>
      <w:r w:rsidRPr="00EA5FA7">
        <w:t>8.4.3</w:t>
      </w:r>
      <w:r w:rsidRPr="00EA5FA7">
        <w:tab/>
        <w:t>UL RRC Message Transfer</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4C9FF124" w14:textId="77777777" w:rsidR="00E50798" w:rsidRPr="00EA5FA7" w:rsidRDefault="00E50798" w:rsidP="00E50798">
      <w:pPr>
        <w:pStyle w:val="Heading4"/>
      </w:pPr>
      <w:bookmarkStart w:id="2532" w:name="_CR8_4_3_1"/>
      <w:bookmarkStart w:id="2533" w:name="_Toc20955814"/>
      <w:bookmarkStart w:id="2534" w:name="_Toc29892908"/>
      <w:bookmarkStart w:id="2535" w:name="_Toc36556845"/>
      <w:bookmarkStart w:id="2536" w:name="_Toc45832235"/>
      <w:bookmarkStart w:id="2537" w:name="_Toc51763415"/>
      <w:bookmarkStart w:id="2538" w:name="_Toc64448578"/>
      <w:bookmarkStart w:id="2539" w:name="_Toc66289237"/>
      <w:bookmarkStart w:id="2540" w:name="_Toc74154350"/>
      <w:bookmarkStart w:id="2541" w:name="_Toc81383094"/>
      <w:bookmarkStart w:id="2542" w:name="_Toc88657727"/>
      <w:bookmarkStart w:id="2543" w:name="_Toc97910639"/>
      <w:bookmarkStart w:id="2544" w:name="_Toc99038278"/>
      <w:bookmarkStart w:id="2545" w:name="_Toc99730539"/>
      <w:bookmarkStart w:id="2546" w:name="_Toc105510658"/>
      <w:bookmarkStart w:id="2547" w:name="_Toc105927190"/>
      <w:bookmarkStart w:id="2548" w:name="_Toc106109730"/>
      <w:bookmarkStart w:id="2549" w:name="_Toc113835167"/>
      <w:bookmarkStart w:id="2550" w:name="_Toc120124010"/>
      <w:bookmarkStart w:id="2551" w:name="_Toc209694418"/>
      <w:bookmarkEnd w:id="2532"/>
      <w:r w:rsidRPr="00EA5FA7">
        <w:t>8.4.3.1</w:t>
      </w:r>
      <w:r w:rsidRPr="00EA5FA7">
        <w:tab/>
        <w:t>General</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552" w:name="_CR8_4_3_2"/>
      <w:bookmarkStart w:id="2553" w:name="_Toc20955815"/>
      <w:bookmarkStart w:id="2554" w:name="_Toc29892909"/>
      <w:bookmarkStart w:id="2555" w:name="_Toc36556846"/>
      <w:bookmarkStart w:id="2556" w:name="_Toc45832236"/>
      <w:bookmarkStart w:id="2557" w:name="_Toc51763416"/>
      <w:bookmarkStart w:id="2558" w:name="_Toc64448579"/>
      <w:bookmarkStart w:id="2559" w:name="_Toc66289238"/>
      <w:bookmarkStart w:id="2560" w:name="_Toc74154351"/>
      <w:bookmarkStart w:id="2561" w:name="_Toc81383095"/>
      <w:bookmarkStart w:id="2562" w:name="_Toc88657728"/>
      <w:bookmarkStart w:id="2563" w:name="_Toc97910640"/>
      <w:bookmarkStart w:id="2564" w:name="_Toc99038279"/>
      <w:bookmarkStart w:id="2565" w:name="_Toc99730540"/>
      <w:bookmarkStart w:id="2566" w:name="_Toc105510659"/>
      <w:bookmarkStart w:id="2567" w:name="_Toc105927191"/>
      <w:bookmarkStart w:id="2568" w:name="_Toc106109731"/>
      <w:bookmarkStart w:id="2569" w:name="_Toc113835168"/>
      <w:bookmarkStart w:id="2570" w:name="_Toc120124011"/>
      <w:bookmarkStart w:id="2571" w:name="_Toc209694419"/>
      <w:bookmarkEnd w:id="2552"/>
      <w:r w:rsidRPr="00EA5FA7">
        <w:t>8.4.3.2</w:t>
      </w:r>
      <w:r w:rsidRPr="00EA5FA7">
        <w:tab/>
        <w:t>Successful oper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572" w:name="_CR8_4_3_3"/>
      <w:bookmarkStart w:id="2573" w:name="_Toc20955816"/>
      <w:bookmarkStart w:id="2574" w:name="_Toc29892910"/>
      <w:bookmarkStart w:id="2575" w:name="_Toc36556847"/>
      <w:bookmarkStart w:id="2576" w:name="_Toc45832237"/>
      <w:bookmarkStart w:id="2577" w:name="_Toc51763417"/>
      <w:bookmarkStart w:id="2578" w:name="_Toc64448580"/>
      <w:bookmarkStart w:id="2579" w:name="_Toc66289239"/>
      <w:bookmarkStart w:id="2580" w:name="_Toc74154352"/>
      <w:bookmarkStart w:id="2581" w:name="_Toc81383096"/>
      <w:bookmarkStart w:id="2582" w:name="_Toc88657729"/>
      <w:bookmarkStart w:id="2583" w:name="_Toc97910641"/>
      <w:bookmarkStart w:id="2584" w:name="_Toc99038280"/>
      <w:bookmarkStart w:id="2585" w:name="_Toc99730541"/>
      <w:bookmarkStart w:id="2586" w:name="_Toc105510660"/>
      <w:bookmarkStart w:id="2587" w:name="_Toc105927192"/>
      <w:bookmarkStart w:id="2588" w:name="_Toc106109732"/>
      <w:bookmarkStart w:id="2589" w:name="_Toc113835169"/>
      <w:bookmarkStart w:id="2590" w:name="_Toc120124012"/>
      <w:bookmarkStart w:id="2591" w:name="_Toc209694420"/>
      <w:bookmarkEnd w:id="2572"/>
      <w:r w:rsidRPr="00EA5FA7">
        <w:t>8.4.3.3</w:t>
      </w:r>
      <w:r w:rsidRPr="00EA5FA7">
        <w:tab/>
        <w:t>Abnormal Conditions</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592" w:name="_CR8_4_4"/>
      <w:bookmarkStart w:id="2593" w:name="_Toc20955817"/>
      <w:bookmarkStart w:id="2594" w:name="_Toc29892911"/>
      <w:bookmarkStart w:id="2595" w:name="_Toc36556848"/>
      <w:bookmarkStart w:id="2596" w:name="_Toc45832238"/>
      <w:bookmarkStart w:id="2597" w:name="_Toc51763418"/>
      <w:bookmarkStart w:id="2598" w:name="_Toc64448581"/>
      <w:bookmarkStart w:id="2599" w:name="_Toc66289240"/>
      <w:bookmarkStart w:id="2600" w:name="_Toc74154353"/>
      <w:bookmarkStart w:id="2601" w:name="_Toc81383097"/>
      <w:bookmarkStart w:id="2602" w:name="_Toc88657730"/>
      <w:bookmarkStart w:id="2603" w:name="_Toc97910642"/>
      <w:bookmarkStart w:id="2604" w:name="_Toc99038281"/>
      <w:bookmarkStart w:id="2605" w:name="_Toc99730542"/>
      <w:bookmarkStart w:id="2606" w:name="_Toc105510661"/>
      <w:bookmarkStart w:id="2607" w:name="_Toc105927193"/>
      <w:bookmarkStart w:id="2608" w:name="_Toc106109733"/>
      <w:bookmarkStart w:id="2609" w:name="_Toc113835170"/>
      <w:bookmarkStart w:id="2610" w:name="_Toc120124013"/>
      <w:bookmarkStart w:id="2611" w:name="_Toc209694421"/>
      <w:bookmarkEnd w:id="2592"/>
      <w:r w:rsidRPr="00EA5FA7">
        <w:rPr>
          <w:noProof/>
        </w:rPr>
        <w:t>8.4.4</w:t>
      </w:r>
      <w:r w:rsidRPr="00EA5FA7">
        <w:rPr>
          <w:noProof/>
        </w:rPr>
        <w:tab/>
        <w:t>RRC Delivery Report</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r w:rsidRPr="00EA5FA7">
        <w:rPr>
          <w:noProof/>
        </w:rPr>
        <w:t xml:space="preserve"> </w:t>
      </w:r>
    </w:p>
    <w:p w14:paraId="38B86E44" w14:textId="77777777" w:rsidR="00E50798" w:rsidRPr="00EA5FA7" w:rsidRDefault="00E50798" w:rsidP="00E50798">
      <w:pPr>
        <w:pStyle w:val="Heading4"/>
        <w:rPr>
          <w:noProof/>
        </w:rPr>
      </w:pPr>
      <w:bookmarkStart w:id="2612" w:name="_CR8_4_4_1"/>
      <w:bookmarkStart w:id="2613" w:name="_Toc20955818"/>
      <w:bookmarkStart w:id="2614" w:name="_Toc29892912"/>
      <w:bookmarkStart w:id="2615" w:name="_Toc36556849"/>
      <w:bookmarkStart w:id="2616" w:name="_Toc45832239"/>
      <w:bookmarkStart w:id="2617" w:name="_Toc51763419"/>
      <w:bookmarkStart w:id="2618" w:name="_Toc64448582"/>
      <w:bookmarkStart w:id="2619" w:name="_Toc66289241"/>
      <w:bookmarkStart w:id="2620" w:name="_Toc74154354"/>
      <w:bookmarkStart w:id="2621" w:name="_Toc81383098"/>
      <w:bookmarkStart w:id="2622" w:name="_Toc88657731"/>
      <w:bookmarkStart w:id="2623" w:name="_Toc97910643"/>
      <w:bookmarkStart w:id="2624" w:name="_Toc99038282"/>
      <w:bookmarkStart w:id="2625" w:name="_Toc99730543"/>
      <w:bookmarkStart w:id="2626" w:name="_Toc105510662"/>
      <w:bookmarkStart w:id="2627" w:name="_Toc105927194"/>
      <w:bookmarkStart w:id="2628" w:name="_Toc106109734"/>
      <w:bookmarkStart w:id="2629" w:name="_Toc113835171"/>
      <w:bookmarkStart w:id="2630" w:name="_Toc120124014"/>
      <w:bookmarkStart w:id="2631" w:name="_Toc209694422"/>
      <w:bookmarkEnd w:id="2612"/>
      <w:r w:rsidRPr="00EA5FA7">
        <w:rPr>
          <w:noProof/>
        </w:rPr>
        <w:t>8.4.4.1</w:t>
      </w:r>
      <w:r w:rsidRPr="00EA5FA7">
        <w:rPr>
          <w:noProof/>
        </w:rPr>
        <w:tab/>
        <w:t>General</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632" w:name="_CR8_4_4_2"/>
      <w:bookmarkStart w:id="2633" w:name="_Toc20955819"/>
      <w:bookmarkStart w:id="2634" w:name="_Toc29892913"/>
      <w:bookmarkStart w:id="2635" w:name="_Toc36556850"/>
      <w:bookmarkStart w:id="2636" w:name="_Toc45832240"/>
      <w:bookmarkStart w:id="2637" w:name="_Toc51763420"/>
      <w:bookmarkStart w:id="2638" w:name="_Toc64448583"/>
      <w:bookmarkStart w:id="2639" w:name="_Toc66289242"/>
      <w:bookmarkStart w:id="2640" w:name="_Toc74154355"/>
      <w:bookmarkStart w:id="2641" w:name="_Toc81383099"/>
      <w:bookmarkStart w:id="2642" w:name="_Toc88657732"/>
      <w:bookmarkStart w:id="2643" w:name="_Toc97910644"/>
      <w:bookmarkStart w:id="2644" w:name="_Toc99038283"/>
      <w:bookmarkStart w:id="2645" w:name="_Toc99730544"/>
      <w:bookmarkStart w:id="2646" w:name="_Toc105510663"/>
      <w:bookmarkStart w:id="2647" w:name="_Toc105927195"/>
      <w:bookmarkStart w:id="2648" w:name="_Toc106109735"/>
      <w:bookmarkStart w:id="2649" w:name="_Toc113835172"/>
      <w:bookmarkStart w:id="2650" w:name="_Toc120124015"/>
      <w:bookmarkStart w:id="2651" w:name="_Toc209694423"/>
      <w:bookmarkEnd w:id="2632"/>
      <w:r w:rsidRPr="00EA5FA7">
        <w:rPr>
          <w:noProof/>
        </w:rPr>
        <w:lastRenderedPageBreak/>
        <w:t>8.4.4.2</w:t>
      </w:r>
      <w:r w:rsidRPr="00EA5FA7">
        <w:rPr>
          <w:noProof/>
        </w:rPr>
        <w:tab/>
        <w:t>Successful operation</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652" w:name="_CR8_4_4_3"/>
      <w:bookmarkStart w:id="2653" w:name="_Toc20955820"/>
      <w:bookmarkStart w:id="2654" w:name="_Toc29892914"/>
      <w:bookmarkStart w:id="2655" w:name="_Toc36556851"/>
      <w:bookmarkStart w:id="2656" w:name="_Toc45832241"/>
      <w:bookmarkStart w:id="2657" w:name="_Toc51763421"/>
      <w:bookmarkStart w:id="2658" w:name="_Toc64448584"/>
      <w:bookmarkStart w:id="2659" w:name="_Toc66289243"/>
      <w:bookmarkStart w:id="2660" w:name="_Toc74154356"/>
      <w:bookmarkStart w:id="2661" w:name="_Toc81383100"/>
      <w:bookmarkStart w:id="2662" w:name="_Toc88657733"/>
      <w:bookmarkStart w:id="2663" w:name="_Toc97910645"/>
      <w:bookmarkStart w:id="2664" w:name="_Toc99038284"/>
      <w:bookmarkStart w:id="2665" w:name="_Toc99730545"/>
      <w:bookmarkStart w:id="2666" w:name="_Toc105510664"/>
      <w:bookmarkStart w:id="2667" w:name="_Toc105927196"/>
      <w:bookmarkStart w:id="2668" w:name="_Toc106109736"/>
      <w:bookmarkStart w:id="2669" w:name="_Toc113835173"/>
      <w:bookmarkStart w:id="2670" w:name="_Toc120124016"/>
      <w:bookmarkStart w:id="2671" w:name="_Toc209694424"/>
      <w:bookmarkEnd w:id="2652"/>
      <w:r w:rsidRPr="00EA5FA7">
        <w:rPr>
          <w:noProof/>
        </w:rPr>
        <w:t>8.4.4.3</w:t>
      </w:r>
      <w:r w:rsidRPr="00EA5FA7">
        <w:rPr>
          <w:noProof/>
        </w:rPr>
        <w:tab/>
        <w:t>Abnormal Conditions</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672" w:name="_CR8_5"/>
      <w:bookmarkStart w:id="2673" w:name="_Toc20955821"/>
      <w:bookmarkStart w:id="2674" w:name="_Toc29892915"/>
      <w:bookmarkStart w:id="2675" w:name="_Toc36556852"/>
      <w:bookmarkStart w:id="2676" w:name="_Toc45832242"/>
      <w:bookmarkStart w:id="2677" w:name="_Toc51763422"/>
      <w:bookmarkStart w:id="2678" w:name="_Toc64448585"/>
      <w:bookmarkStart w:id="2679" w:name="_Toc66289244"/>
      <w:bookmarkStart w:id="2680" w:name="_Toc74154357"/>
      <w:bookmarkStart w:id="2681" w:name="_Toc81383101"/>
      <w:bookmarkStart w:id="2682" w:name="_Toc88657734"/>
      <w:bookmarkStart w:id="2683" w:name="_Toc97910646"/>
      <w:bookmarkStart w:id="2684" w:name="_Toc99038285"/>
      <w:bookmarkStart w:id="2685" w:name="_Toc99730546"/>
      <w:bookmarkStart w:id="2686" w:name="_Toc105510665"/>
      <w:bookmarkStart w:id="2687" w:name="_Toc105927197"/>
      <w:bookmarkStart w:id="2688" w:name="_Toc106109737"/>
      <w:bookmarkStart w:id="2689" w:name="_Toc113835174"/>
      <w:bookmarkStart w:id="2690" w:name="_Toc120124017"/>
      <w:bookmarkStart w:id="2691" w:name="_Toc209694425"/>
      <w:bookmarkEnd w:id="2672"/>
      <w:r w:rsidRPr="00EA5FA7">
        <w:rPr>
          <w:lang w:eastAsia="zh-CN"/>
        </w:rPr>
        <w:t>8.5</w:t>
      </w:r>
      <w:r w:rsidRPr="00EA5FA7">
        <w:rPr>
          <w:lang w:eastAsia="zh-CN"/>
        </w:rPr>
        <w:tab/>
        <w:t>Warning Message Transmission Procedures</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4EB5E752" w14:textId="77777777" w:rsidR="00E50798" w:rsidRPr="00EA5FA7" w:rsidRDefault="00E50798" w:rsidP="00E50798">
      <w:pPr>
        <w:pStyle w:val="Heading3"/>
        <w:rPr>
          <w:lang w:eastAsia="zh-CN"/>
        </w:rPr>
      </w:pPr>
      <w:bookmarkStart w:id="2692" w:name="_CR8_5_1"/>
      <w:bookmarkStart w:id="2693" w:name="_Toc20955822"/>
      <w:bookmarkStart w:id="2694" w:name="_Toc29892916"/>
      <w:bookmarkStart w:id="2695" w:name="_Toc36556853"/>
      <w:bookmarkStart w:id="2696" w:name="_Toc45832243"/>
      <w:bookmarkStart w:id="2697" w:name="_Toc51763423"/>
      <w:bookmarkStart w:id="2698" w:name="_Toc64448586"/>
      <w:bookmarkStart w:id="2699" w:name="_Toc66289245"/>
      <w:bookmarkStart w:id="2700" w:name="_Toc74154358"/>
      <w:bookmarkStart w:id="2701" w:name="_Toc81383102"/>
      <w:bookmarkStart w:id="2702" w:name="_Toc88657735"/>
      <w:bookmarkStart w:id="2703" w:name="_Toc97910647"/>
      <w:bookmarkStart w:id="2704" w:name="_Toc99038286"/>
      <w:bookmarkStart w:id="2705" w:name="_Toc99730547"/>
      <w:bookmarkStart w:id="2706" w:name="_Toc105510666"/>
      <w:bookmarkStart w:id="2707" w:name="_Toc105927198"/>
      <w:bookmarkStart w:id="2708" w:name="_Toc106109738"/>
      <w:bookmarkStart w:id="2709" w:name="_Toc113835175"/>
      <w:bookmarkStart w:id="2710" w:name="_Toc120124018"/>
      <w:bookmarkStart w:id="2711" w:name="_Toc209694426"/>
      <w:bookmarkEnd w:id="2692"/>
      <w:r w:rsidRPr="00EA5FA7">
        <w:rPr>
          <w:lang w:eastAsia="zh-CN"/>
        </w:rPr>
        <w:t>8.5.1</w:t>
      </w:r>
      <w:r w:rsidRPr="00EA5FA7">
        <w:rPr>
          <w:lang w:eastAsia="zh-CN"/>
        </w:rPr>
        <w:tab/>
        <w:t>Write-Replace Warning</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337810E1" w14:textId="77777777" w:rsidR="00E50798" w:rsidRPr="00EA5FA7" w:rsidRDefault="00E50798" w:rsidP="00E50798">
      <w:pPr>
        <w:pStyle w:val="Heading4"/>
        <w:rPr>
          <w:lang w:eastAsia="zh-CN"/>
        </w:rPr>
      </w:pPr>
      <w:bookmarkStart w:id="2712" w:name="_CR8_5_1_1"/>
      <w:bookmarkStart w:id="2713" w:name="_Toc20955823"/>
      <w:bookmarkStart w:id="2714" w:name="_Toc29892917"/>
      <w:bookmarkStart w:id="2715" w:name="_Toc36556854"/>
      <w:bookmarkStart w:id="2716" w:name="_Toc45832244"/>
      <w:bookmarkStart w:id="2717" w:name="_Toc51763424"/>
      <w:bookmarkStart w:id="2718" w:name="_Toc64448587"/>
      <w:bookmarkStart w:id="2719" w:name="_Toc66289246"/>
      <w:bookmarkStart w:id="2720" w:name="_Toc74154359"/>
      <w:bookmarkStart w:id="2721" w:name="_Toc81383103"/>
      <w:bookmarkStart w:id="2722" w:name="_Toc88657736"/>
      <w:bookmarkStart w:id="2723" w:name="_Toc97910648"/>
      <w:bookmarkStart w:id="2724" w:name="_Toc99038287"/>
      <w:bookmarkStart w:id="2725" w:name="_Toc99730548"/>
      <w:bookmarkStart w:id="2726" w:name="_Toc105510667"/>
      <w:bookmarkStart w:id="2727" w:name="_Toc105927199"/>
      <w:bookmarkStart w:id="2728" w:name="_Toc106109739"/>
      <w:bookmarkStart w:id="2729" w:name="_Toc113835176"/>
      <w:bookmarkStart w:id="2730" w:name="_Toc120124019"/>
      <w:bookmarkStart w:id="2731" w:name="_Toc209694427"/>
      <w:bookmarkEnd w:id="2712"/>
      <w:r w:rsidRPr="00EA5FA7">
        <w:rPr>
          <w:lang w:eastAsia="zh-CN"/>
        </w:rPr>
        <w:t>8.5.1.1</w:t>
      </w:r>
      <w:r w:rsidRPr="00EA5FA7">
        <w:rPr>
          <w:lang w:eastAsia="zh-CN"/>
        </w:rPr>
        <w:tab/>
        <w:t>General</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732" w:name="_CR8_5_1_2"/>
      <w:bookmarkStart w:id="2733" w:name="_Toc20955824"/>
      <w:bookmarkStart w:id="2734" w:name="_Toc29892918"/>
      <w:bookmarkStart w:id="2735" w:name="_Toc36556855"/>
      <w:bookmarkStart w:id="2736" w:name="_Toc45832245"/>
      <w:bookmarkStart w:id="2737" w:name="_Toc51763425"/>
      <w:bookmarkStart w:id="2738" w:name="_Toc64448588"/>
      <w:bookmarkStart w:id="2739" w:name="_Toc66289247"/>
      <w:bookmarkStart w:id="2740" w:name="_Toc74154360"/>
      <w:bookmarkStart w:id="2741" w:name="_Toc81383104"/>
      <w:bookmarkStart w:id="2742" w:name="_Toc88657737"/>
      <w:bookmarkStart w:id="2743" w:name="_Toc97910649"/>
      <w:bookmarkStart w:id="2744" w:name="_Toc99038288"/>
      <w:bookmarkStart w:id="2745" w:name="_Toc99730549"/>
      <w:bookmarkStart w:id="2746" w:name="_Toc105510668"/>
      <w:bookmarkStart w:id="2747" w:name="_Toc105927200"/>
      <w:bookmarkStart w:id="2748" w:name="_Toc106109740"/>
      <w:bookmarkStart w:id="2749" w:name="_Toc113835177"/>
      <w:bookmarkStart w:id="2750" w:name="_Toc120124020"/>
      <w:bookmarkStart w:id="2751" w:name="_Toc209694428"/>
      <w:bookmarkEnd w:id="2732"/>
      <w:r w:rsidRPr="00EA5FA7">
        <w:rPr>
          <w:lang w:eastAsia="zh-CN"/>
        </w:rPr>
        <w:t>8.5.1.2</w:t>
      </w:r>
      <w:r w:rsidRPr="00EA5FA7">
        <w:rPr>
          <w:lang w:eastAsia="zh-CN"/>
        </w:rPr>
        <w:tab/>
        <w:t>Successful Operation</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lastRenderedPageBreak/>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752" w:name="_CR8_5_1_3"/>
      <w:bookmarkStart w:id="2753" w:name="_Toc20955825"/>
      <w:bookmarkStart w:id="2754" w:name="_Toc29892919"/>
      <w:bookmarkStart w:id="2755" w:name="_Toc36556856"/>
      <w:bookmarkStart w:id="2756" w:name="_Toc45832246"/>
      <w:bookmarkStart w:id="2757" w:name="_Toc51763426"/>
      <w:bookmarkStart w:id="2758" w:name="_Toc64448589"/>
      <w:bookmarkStart w:id="2759" w:name="_Toc66289248"/>
      <w:bookmarkStart w:id="2760" w:name="_Toc74154361"/>
      <w:bookmarkStart w:id="2761" w:name="_Toc81383105"/>
      <w:bookmarkStart w:id="2762" w:name="_Toc88657738"/>
      <w:bookmarkStart w:id="2763" w:name="_Toc97910650"/>
      <w:bookmarkStart w:id="2764" w:name="_Toc99038289"/>
      <w:bookmarkStart w:id="2765" w:name="_Toc99730550"/>
      <w:bookmarkStart w:id="2766" w:name="_Toc105510669"/>
      <w:bookmarkStart w:id="2767" w:name="_Toc105927201"/>
      <w:bookmarkStart w:id="2768" w:name="_Toc106109741"/>
      <w:bookmarkStart w:id="2769" w:name="_Toc113835178"/>
      <w:bookmarkStart w:id="2770" w:name="_Toc120124021"/>
      <w:bookmarkStart w:id="2771" w:name="_Toc209694429"/>
      <w:bookmarkEnd w:id="2752"/>
      <w:r w:rsidRPr="00EA5FA7">
        <w:rPr>
          <w:lang w:eastAsia="zh-CN"/>
        </w:rPr>
        <w:t>8.5.1.3</w:t>
      </w:r>
      <w:r w:rsidRPr="00EA5FA7">
        <w:rPr>
          <w:lang w:eastAsia="zh-CN"/>
        </w:rPr>
        <w:tab/>
        <w:t>Unsuccessful Operation</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772" w:name="_CR8_5_1_4"/>
      <w:bookmarkStart w:id="2773" w:name="_Toc20955826"/>
      <w:bookmarkStart w:id="2774" w:name="_Toc29892920"/>
      <w:bookmarkStart w:id="2775" w:name="_Toc36556857"/>
      <w:bookmarkStart w:id="2776" w:name="_Toc45832247"/>
      <w:bookmarkStart w:id="2777" w:name="_Toc51763427"/>
      <w:bookmarkStart w:id="2778" w:name="_Toc64448590"/>
      <w:bookmarkStart w:id="2779" w:name="_Toc66289249"/>
      <w:bookmarkStart w:id="2780" w:name="_Toc74154362"/>
      <w:bookmarkStart w:id="2781" w:name="_Toc81383106"/>
      <w:bookmarkStart w:id="2782" w:name="_Toc88657739"/>
      <w:bookmarkStart w:id="2783" w:name="_Toc97910651"/>
      <w:bookmarkStart w:id="2784" w:name="_Toc99038290"/>
      <w:bookmarkStart w:id="2785" w:name="_Toc99730551"/>
      <w:bookmarkStart w:id="2786" w:name="_Toc105510670"/>
      <w:bookmarkStart w:id="2787" w:name="_Toc105927202"/>
      <w:bookmarkStart w:id="2788" w:name="_Toc106109742"/>
      <w:bookmarkStart w:id="2789" w:name="_Toc113835179"/>
      <w:bookmarkStart w:id="2790" w:name="_Toc120124022"/>
      <w:bookmarkStart w:id="2791" w:name="_Toc209694430"/>
      <w:bookmarkEnd w:id="2772"/>
      <w:r w:rsidRPr="00EA5FA7">
        <w:rPr>
          <w:lang w:eastAsia="zh-CN"/>
        </w:rPr>
        <w:t>8.5.1.4</w:t>
      </w:r>
      <w:r w:rsidRPr="00EA5FA7">
        <w:rPr>
          <w:lang w:eastAsia="zh-CN"/>
        </w:rPr>
        <w:tab/>
        <w:t>Abnormal Conditions</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792" w:name="_CR8_5_2"/>
      <w:bookmarkStart w:id="2793" w:name="_Toc20955827"/>
      <w:bookmarkStart w:id="2794" w:name="_Toc29892921"/>
      <w:bookmarkStart w:id="2795" w:name="_Toc36556858"/>
      <w:bookmarkStart w:id="2796" w:name="_Toc45832248"/>
      <w:bookmarkStart w:id="2797" w:name="_Toc51763428"/>
      <w:bookmarkStart w:id="2798" w:name="_Toc64448591"/>
      <w:bookmarkStart w:id="2799" w:name="_Toc66289250"/>
      <w:bookmarkStart w:id="2800" w:name="_Toc74154363"/>
      <w:bookmarkStart w:id="2801" w:name="_Toc81383107"/>
      <w:bookmarkStart w:id="2802" w:name="_Toc88657740"/>
      <w:bookmarkStart w:id="2803" w:name="_Toc97910652"/>
      <w:bookmarkStart w:id="2804" w:name="_Toc99038291"/>
      <w:bookmarkStart w:id="2805" w:name="_Toc99730552"/>
      <w:bookmarkStart w:id="2806" w:name="_Toc105510671"/>
      <w:bookmarkStart w:id="2807" w:name="_Toc105927203"/>
      <w:bookmarkStart w:id="2808" w:name="_Toc106109743"/>
      <w:bookmarkStart w:id="2809" w:name="_Toc113835180"/>
      <w:bookmarkStart w:id="2810" w:name="_Toc120124023"/>
      <w:bookmarkStart w:id="2811" w:name="_Toc209694431"/>
      <w:bookmarkEnd w:id="2792"/>
      <w:r w:rsidRPr="00EA5FA7">
        <w:rPr>
          <w:lang w:eastAsia="zh-CN"/>
        </w:rPr>
        <w:t>8.5.2</w:t>
      </w:r>
      <w:r w:rsidRPr="00EA5FA7">
        <w:rPr>
          <w:lang w:eastAsia="zh-CN"/>
        </w:rPr>
        <w:tab/>
        <w:t>PWS Cancel</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7D0FBF06" w14:textId="77777777" w:rsidR="00E50798" w:rsidRPr="00EA5FA7" w:rsidRDefault="00E50798" w:rsidP="00E50798">
      <w:pPr>
        <w:pStyle w:val="Heading4"/>
        <w:rPr>
          <w:lang w:eastAsia="zh-CN"/>
        </w:rPr>
      </w:pPr>
      <w:bookmarkStart w:id="2812" w:name="_CR8_5_2_1"/>
      <w:bookmarkStart w:id="2813" w:name="_Toc20955828"/>
      <w:bookmarkStart w:id="2814" w:name="_Toc29892922"/>
      <w:bookmarkStart w:id="2815" w:name="_Toc36556859"/>
      <w:bookmarkStart w:id="2816" w:name="_Toc45832249"/>
      <w:bookmarkStart w:id="2817" w:name="_Toc51763429"/>
      <w:bookmarkStart w:id="2818" w:name="_Toc64448592"/>
      <w:bookmarkStart w:id="2819" w:name="_Toc66289251"/>
      <w:bookmarkStart w:id="2820" w:name="_Toc74154364"/>
      <w:bookmarkStart w:id="2821" w:name="_Toc81383108"/>
      <w:bookmarkStart w:id="2822" w:name="_Toc88657741"/>
      <w:bookmarkStart w:id="2823" w:name="_Toc97910653"/>
      <w:bookmarkStart w:id="2824" w:name="_Toc99038292"/>
      <w:bookmarkStart w:id="2825" w:name="_Toc99730553"/>
      <w:bookmarkStart w:id="2826" w:name="_Toc105510672"/>
      <w:bookmarkStart w:id="2827" w:name="_Toc105927204"/>
      <w:bookmarkStart w:id="2828" w:name="_Toc106109744"/>
      <w:bookmarkStart w:id="2829" w:name="_Toc113835181"/>
      <w:bookmarkStart w:id="2830" w:name="_Toc120124024"/>
      <w:bookmarkStart w:id="2831" w:name="_Toc209694432"/>
      <w:bookmarkEnd w:id="2812"/>
      <w:r w:rsidRPr="00EA5FA7">
        <w:rPr>
          <w:lang w:eastAsia="zh-CN"/>
        </w:rPr>
        <w:t>8.5.2.1</w:t>
      </w:r>
      <w:r w:rsidRPr="00EA5FA7">
        <w:rPr>
          <w:lang w:eastAsia="zh-CN"/>
        </w:rPr>
        <w:tab/>
        <w:t>General</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832" w:name="_CR8_5_2_2"/>
      <w:bookmarkStart w:id="2833" w:name="_Toc20955829"/>
      <w:bookmarkStart w:id="2834" w:name="_Toc29892923"/>
      <w:bookmarkStart w:id="2835" w:name="_Toc36556860"/>
      <w:bookmarkStart w:id="2836" w:name="_Toc45832250"/>
      <w:bookmarkStart w:id="2837" w:name="_Toc51763430"/>
      <w:bookmarkStart w:id="2838" w:name="_Toc64448593"/>
      <w:bookmarkStart w:id="2839" w:name="_Toc66289252"/>
      <w:bookmarkStart w:id="2840" w:name="_Toc74154365"/>
      <w:bookmarkStart w:id="2841" w:name="_Toc81383109"/>
      <w:bookmarkStart w:id="2842" w:name="_Toc88657742"/>
      <w:bookmarkStart w:id="2843" w:name="_Toc97910654"/>
      <w:bookmarkStart w:id="2844" w:name="_Toc99038293"/>
      <w:bookmarkStart w:id="2845" w:name="_Toc99730554"/>
      <w:bookmarkStart w:id="2846" w:name="_Toc105510673"/>
      <w:bookmarkStart w:id="2847" w:name="_Toc105927205"/>
      <w:bookmarkStart w:id="2848" w:name="_Toc106109745"/>
      <w:bookmarkStart w:id="2849" w:name="_Toc113835182"/>
      <w:bookmarkStart w:id="2850" w:name="_Toc120124025"/>
      <w:bookmarkStart w:id="2851" w:name="_Toc209694433"/>
      <w:bookmarkEnd w:id="2832"/>
      <w:r w:rsidRPr="00EA5FA7">
        <w:rPr>
          <w:lang w:eastAsia="zh-CN"/>
        </w:rPr>
        <w:t>8.5.2.2</w:t>
      </w:r>
      <w:r w:rsidRPr="00EA5FA7">
        <w:rPr>
          <w:lang w:eastAsia="zh-CN"/>
        </w:rPr>
        <w:tab/>
        <w:t>Successful Operation</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lastRenderedPageBreak/>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852" w:name="_CR8_5_2_3"/>
      <w:bookmarkStart w:id="2853" w:name="_Toc20955830"/>
      <w:bookmarkStart w:id="2854" w:name="_Toc29892924"/>
      <w:bookmarkStart w:id="2855" w:name="_Toc36556861"/>
      <w:bookmarkStart w:id="2856" w:name="_Toc45832251"/>
      <w:bookmarkStart w:id="2857" w:name="_Toc51763431"/>
      <w:bookmarkStart w:id="2858" w:name="_Toc64448594"/>
      <w:bookmarkStart w:id="2859" w:name="_Toc66289253"/>
      <w:bookmarkStart w:id="2860" w:name="_Toc74154366"/>
      <w:bookmarkStart w:id="2861" w:name="_Toc81383110"/>
      <w:bookmarkStart w:id="2862" w:name="_Toc88657743"/>
      <w:bookmarkStart w:id="2863" w:name="_Toc97910655"/>
      <w:bookmarkStart w:id="2864" w:name="_Toc99038294"/>
      <w:bookmarkStart w:id="2865" w:name="_Toc99730555"/>
      <w:bookmarkStart w:id="2866" w:name="_Toc105510674"/>
      <w:bookmarkStart w:id="2867" w:name="_Toc105927206"/>
      <w:bookmarkStart w:id="2868" w:name="_Toc106109746"/>
      <w:bookmarkStart w:id="2869" w:name="_Toc113835183"/>
      <w:bookmarkStart w:id="2870" w:name="_Toc120124026"/>
      <w:bookmarkStart w:id="2871" w:name="_Toc209694434"/>
      <w:bookmarkEnd w:id="2852"/>
      <w:r w:rsidRPr="00EA5FA7">
        <w:rPr>
          <w:lang w:eastAsia="zh-CN"/>
        </w:rPr>
        <w:t>8.5.</w:t>
      </w:r>
      <w:r>
        <w:rPr>
          <w:lang w:eastAsia="zh-CN"/>
        </w:rPr>
        <w:t>2</w:t>
      </w:r>
      <w:r w:rsidRPr="00EA5FA7">
        <w:rPr>
          <w:lang w:eastAsia="zh-CN"/>
        </w:rPr>
        <w:t>.3</w:t>
      </w:r>
      <w:r w:rsidRPr="00EA5FA7">
        <w:rPr>
          <w:lang w:eastAsia="zh-CN"/>
        </w:rPr>
        <w:tab/>
        <w:t>Unsuccessful Operation</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872" w:name="_CR8_5_2_4"/>
      <w:bookmarkStart w:id="2873" w:name="_Toc99730556"/>
      <w:bookmarkStart w:id="2874" w:name="_Toc105510675"/>
      <w:bookmarkStart w:id="2875" w:name="_Toc105927207"/>
      <w:bookmarkStart w:id="2876" w:name="_Toc106109747"/>
      <w:bookmarkStart w:id="2877" w:name="_Toc113835184"/>
      <w:bookmarkStart w:id="2878" w:name="_Toc120124027"/>
      <w:bookmarkStart w:id="2879" w:name="_Toc209694435"/>
      <w:bookmarkEnd w:id="2872"/>
      <w:r w:rsidRPr="00EA5FA7">
        <w:rPr>
          <w:lang w:eastAsia="zh-CN"/>
        </w:rPr>
        <w:t>8.5.</w:t>
      </w:r>
      <w:r>
        <w:rPr>
          <w:lang w:eastAsia="zh-CN"/>
        </w:rPr>
        <w:t>2</w:t>
      </w:r>
      <w:r w:rsidRPr="00EA5FA7">
        <w:rPr>
          <w:lang w:eastAsia="zh-CN"/>
        </w:rPr>
        <w:t>.4</w:t>
      </w:r>
      <w:r w:rsidRPr="00EA5FA7">
        <w:rPr>
          <w:lang w:eastAsia="zh-CN"/>
        </w:rPr>
        <w:tab/>
        <w:t>Abnormal Conditions</w:t>
      </w:r>
      <w:bookmarkEnd w:id="2873"/>
      <w:bookmarkEnd w:id="2874"/>
      <w:bookmarkEnd w:id="2875"/>
      <w:bookmarkEnd w:id="2876"/>
      <w:bookmarkEnd w:id="2877"/>
      <w:bookmarkEnd w:id="2878"/>
      <w:bookmarkEnd w:id="2879"/>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880" w:name="_CR8_5_3"/>
      <w:bookmarkStart w:id="2881" w:name="_Toc20955831"/>
      <w:bookmarkStart w:id="2882" w:name="_Toc29892925"/>
      <w:bookmarkStart w:id="2883" w:name="_Toc36556862"/>
      <w:bookmarkStart w:id="2884" w:name="_Toc45832252"/>
      <w:bookmarkStart w:id="2885" w:name="_Toc51763432"/>
      <w:bookmarkStart w:id="2886" w:name="_Toc64448595"/>
      <w:bookmarkStart w:id="2887" w:name="_Toc66289254"/>
      <w:bookmarkStart w:id="2888" w:name="_Toc74154367"/>
      <w:bookmarkStart w:id="2889" w:name="_Toc81383111"/>
      <w:bookmarkStart w:id="2890" w:name="_Toc88657744"/>
      <w:bookmarkStart w:id="2891" w:name="_Toc97910656"/>
      <w:bookmarkStart w:id="2892" w:name="_Toc99038295"/>
      <w:bookmarkStart w:id="2893" w:name="_Toc99730557"/>
      <w:bookmarkStart w:id="2894" w:name="_Toc105510676"/>
      <w:bookmarkStart w:id="2895" w:name="_Toc105927208"/>
      <w:bookmarkStart w:id="2896" w:name="_Toc106109748"/>
      <w:bookmarkStart w:id="2897" w:name="_Toc113835185"/>
      <w:bookmarkStart w:id="2898" w:name="_Toc120124028"/>
      <w:bookmarkStart w:id="2899" w:name="_Toc209694436"/>
      <w:bookmarkEnd w:id="2880"/>
      <w:r w:rsidRPr="00EA5FA7">
        <w:rPr>
          <w:lang w:eastAsia="zh-CN"/>
        </w:rPr>
        <w:t>8.5.3</w:t>
      </w:r>
      <w:r w:rsidRPr="00EA5FA7">
        <w:rPr>
          <w:lang w:eastAsia="zh-CN"/>
        </w:rPr>
        <w:tab/>
        <w:t>PWS Restart Indication</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69CC99F2" w14:textId="77777777" w:rsidR="00E50798" w:rsidRPr="00EA5FA7" w:rsidRDefault="00E50798" w:rsidP="00E50798">
      <w:pPr>
        <w:pStyle w:val="Heading4"/>
        <w:rPr>
          <w:lang w:eastAsia="zh-CN"/>
        </w:rPr>
      </w:pPr>
      <w:bookmarkStart w:id="2900" w:name="_CR8_5_3_1"/>
      <w:bookmarkStart w:id="2901" w:name="_Toc20955832"/>
      <w:bookmarkStart w:id="2902" w:name="_Toc29892926"/>
      <w:bookmarkStart w:id="2903" w:name="_Toc36556863"/>
      <w:bookmarkStart w:id="2904" w:name="_Toc45832253"/>
      <w:bookmarkStart w:id="2905" w:name="_Toc51763433"/>
      <w:bookmarkStart w:id="2906" w:name="_Toc64448596"/>
      <w:bookmarkStart w:id="2907" w:name="_Toc66289255"/>
      <w:bookmarkStart w:id="2908" w:name="_Toc74154368"/>
      <w:bookmarkStart w:id="2909" w:name="_Toc81383112"/>
      <w:bookmarkStart w:id="2910" w:name="_Toc88657745"/>
      <w:bookmarkStart w:id="2911" w:name="_Toc97910657"/>
      <w:bookmarkStart w:id="2912" w:name="_Toc99038296"/>
      <w:bookmarkStart w:id="2913" w:name="_Toc99730558"/>
      <w:bookmarkStart w:id="2914" w:name="_Toc105510677"/>
      <w:bookmarkStart w:id="2915" w:name="_Toc105927209"/>
      <w:bookmarkStart w:id="2916" w:name="_Toc106109749"/>
      <w:bookmarkStart w:id="2917" w:name="_Toc113835186"/>
      <w:bookmarkStart w:id="2918" w:name="_Toc120124029"/>
      <w:bookmarkStart w:id="2919" w:name="_Toc209694437"/>
      <w:bookmarkEnd w:id="2900"/>
      <w:r w:rsidRPr="00EA5FA7">
        <w:rPr>
          <w:lang w:eastAsia="zh-CN"/>
        </w:rPr>
        <w:t>8.5.3.1</w:t>
      </w:r>
      <w:r w:rsidRPr="00EA5FA7">
        <w:rPr>
          <w:lang w:eastAsia="zh-CN"/>
        </w:rPr>
        <w:tab/>
        <w:t>General</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920" w:name="_CR8_5_3_2"/>
      <w:bookmarkStart w:id="2921" w:name="_Toc20955833"/>
      <w:bookmarkStart w:id="2922" w:name="_Toc29892927"/>
      <w:bookmarkStart w:id="2923" w:name="_Toc36556864"/>
      <w:bookmarkStart w:id="2924" w:name="_Toc45832254"/>
      <w:bookmarkStart w:id="2925" w:name="_Toc51763434"/>
      <w:bookmarkStart w:id="2926" w:name="_Toc64448597"/>
      <w:bookmarkStart w:id="2927" w:name="_Toc66289256"/>
      <w:bookmarkStart w:id="2928" w:name="_Toc74154369"/>
      <w:bookmarkStart w:id="2929" w:name="_Toc81383113"/>
      <w:bookmarkStart w:id="2930" w:name="_Toc88657746"/>
      <w:bookmarkStart w:id="2931" w:name="_Toc97910658"/>
      <w:bookmarkStart w:id="2932" w:name="_Toc99038297"/>
      <w:bookmarkStart w:id="2933" w:name="_Toc99730559"/>
      <w:bookmarkStart w:id="2934" w:name="_Toc105510678"/>
      <w:bookmarkStart w:id="2935" w:name="_Toc105927210"/>
      <w:bookmarkStart w:id="2936" w:name="_Toc106109750"/>
      <w:bookmarkStart w:id="2937" w:name="_Toc113835187"/>
      <w:bookmarkStart w:id="2938" w:name="_Toc120124030"/>
      <w:bookmarkStart w:id="2939" w:name="_Toc209694438"/>
      <w:bookmarkEnd w:id="2920"/>
      <w:r w:rsidRPr="00EA5FA7">
        <w:rPr>
          <w:lang w:eastAsia="zh-CN"/>
        </w:rPr>
        <w:t>8.5.3.2</w:t>
      </w:r>
      <w:r w:rsidRPr="00EA5FA7">
        <w:rPr>
          <w:lang w:eastAsia="zh-CN"/>
        </w:rPr>
        <w:tab/>
        <w:t>Successful Operation</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940" w:name="_CR8_5_3_3"/>
      <w:bookmarkStart w:id="2941" w:name="_Toc20955834"/>
      <w:bookmarkStart w:id="2942" w:name="_Toc29892928"/>
      <w:bookmarkStart w:id="2943" w:name="_Toc36556865"/>
      <w:bookmarkStart w:id="2944" w:name="_Toc45832255"/>
      <w:bookmarkStart w:id="2945" w:name="_Toc51763435"/>
      <w:bookmarkStart w:id="2946" w:name="_Toc64448598"/>
      <w:bookmarkStart w:id="2947" w:name="_Toc66289257"/>
      <w:bookmarkStart w:id="2948" w:name="_Toc74154370"/>
      <w:bookmarkStart w:id="2949" w:name="_Toc81383114"/>
      <w:bookmarkStart w:id="2950" w:name="_Toc88657747"/>
      <w:bookmarkStart w:id="2951" w:name="_Toc97910659"/>
      <w:bookmarkStart w:id="2952" w:name="_Toc99038298"/>
      <w:bookmarkStart w:id="2953" w:name="_Toc99730560"/>
      <w:bookmarkStart w:id="2954" w:name="_Toc105510679"/>
      <w:bookmarkStart w:id="2955" w:name="_Toc105927211"/>
      <w:bookmarkStart w:id="2956" w:name="_Toc106109751"/>
      <w:bookmarkStart w:id="2957" w:name="_Toc113835188"/>
      <w:bookmarkStart w:id="2958" w:name="_Toc120124031"/>
      <w:bookmarkStart w:id="2959" w:name="_Toc209694439"/>
      <w:bookmarkEnd w:id="2940"/>
      <w:r w:rsidRPr="00EA5FA7">
        <w:rPr>
          <w:lang w:eastAsia="zh-CN"/>
        </w:rPr>
        <w:lastRenderedPageBreak/>
        <w:t>8.5.3.3</w:t>
      </w:r>
      <w:r w:rsidRPr="00EA5FA7">
        <w:rPr>
          <w:lang w:eastAsia="zh-CN"/>
        </w:rPr>
        <w:tab/>
        <w:t>Abnormal Conditions</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960" w:name="_CR8_5_4"/>
      <w:bookmarkStart w:id="2961" w:name="_Toc20955835"/>
      <w:bookmarkStart w:id="2962" w:name="_Toc29892929"/>
      <w:bookmarkStart w:id="2963" w:name="_Toc36556866"/>
      <w:bookmarkStart w:id="2964" w:name="_Toc45832256"/>
      <w:bookmarkStart w:id="2965" w:name="_Toc51763436"/>
      <w:bookmarkStart w:id="2966" w:name="_Toc64448599"/>
      <w:bookmarkStart w:id="2967" w:name="_Toc66289258"/>
      <w:bookmarkStart w:id="2968" w:name="_Toc74154371"/>
      <w:bookmarkStart w:id="2969" w:name="_Toc81383115"/>
      <w:bookmarkStart w:id="2970" w:name="_Toc88657748"/>
      <w:bookmarkStart w:id="2971" w:name="_Toc97910660"/>
      <w:bookmarkStart w:id="2972" w:name="_Toc99038299"/>
      <w:bookmarkStart w:id="2973" w:name="_Toc99730561"/>
      <w:bookmarkStart w:id="2974" w:name="_Toc105510680"/>
      <w:bookmarkStart w:id="2975" w:name="_Toc105927212"/>
      <w:bookmarkStart w:id="2976" w:name="_Toc106109752"/>
      <w:bookmarkStart w:id="2977" w:name="_Toc113835189"/>
      <w:bookmarkStart w:id="2978" w:name="_Toc120124032"/>
      <w:bookmarkStart w:id="2979" w:name="_Toc209694440"/>
      <w:bookmarkEnd w:id="2960"/>
      <w:r w:rsidRPr="00EA5FA7">
        <w:rPr>
          <w:lang w:eastAsia="zh-CN"/>
        </w:rPr>
        <w:t>8.5.4</w:t>
      </w:r>
      <w:r w:rsidRPr="00EA5FA7">
        <w:rPr>
          <w:lang w:eastAsia="zh-CN"/>
        </w:rPr>
        <w:tab/>
        <w:t>PWS Failure Indication</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3C51DAB8" w14:textId="77777777" w:rsidR="00E50798" w:rsidRPr="00EA5FA7" w:rsidRDefault="00E50798" w:rsidP="00E50798">
      <w:pPr>
        <w:pStyle w:val="Heading4"/>
        <w:rPr>
          <w:lang w:eastAsia="zh-CN"/>
        </w:rPr>
      </w:pPr>
      <w:bookmarkStart w:id="2980" w:name="_CR8_5_4_1"/>
      <w:bookmarkStart w:id="2981" w:name="_Toc20955836"/>
      <w:bookmarkStart w:id="2982" w:name="_Toc29892930"/>
      <w:bookmarkStart w:id="2983" w:name="_Toc36556867"/>
      <w:bookmarkStart w:id="2984" w:name="_Toc45832257"/>
      <w:bookmarkStart w:id="2985" w:name="_Toc51763437"/>
      <w:bookmarkStart w:id="2986" w:name="_Toc64448600"/>
      <w:bookmarkStart w:id="2987" w:name="_Toc66289259"/>
      <w:bookmarkStart w:id="2988" w:name="_Toc74154372"/>
      <w:bookmarkStart w:id="2989" w:name="_Toc81383116"/>
      <w:bookmarkStart w:id="2990" w:name="_Toc88657749"/>
      <w:bookmarkStart w:id="2991" w:name="_Toc97910661"/>
      <w:bookmarkStart w:id="2992" w:name="_Toc99038300"/>
      <w:bookmarkStart w:id="2993" w:name="_Toc99730562"/>
      <w:bookmarkStart w:id="2994" w:name="_Toc105510681"/>
      <w:bookmarkStart w:id="2995" w:name="_Toc105927213"/>
      <w:bookmarkStart w:id="2996" w:name="_Toc106109753"/>
      <w:bookmarkStart w:id="2997" w:name="_Toc113835190"/>
      <w:bookmarkStart w:id="2998" w:name="_Toc120124033"/>
      <w:bookmarkStart w:id="2999" w:name="_Toc209694441"/>
      <w:bookmarkEnd w:id="2980"/>
      <w:r w:rsidRPr="00EA5FA7">
        <w:rPr>
          <w:lang w:eastAsia="zh-CN"/>
        </w:rPr>
        <w:t>8.5.4.1</w:t>
      </w:r>
      <w:r w:rsidRPr="00EA5FA7">
        <w:rPr>
          <w:lang w:eastAsia="zh-CN"/>
        </w:rPr>
        <w:tab/>
        <w:t>General</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3000" w:name="_CR8_5_4_2"/>
      <w:bookmarkStart w:id="3001" w:name="_Toc20955837"/>
      <w:bookmarkStart w:id="3002" w:name="_Toc29892931"/>
      <w:bookmarkStart w:id="3003" w:name="_Toc36556868"/>
      <w:bookmarkStart w:id="3004" w:name="_Toc45832258"/>
      <w:bookmarkStart w:id="3005" w:name="_Toc51763438"/>
      <w:bookmarkStart w:id="3006" w:name="_Toc64448601"/>
      <w:bookmarkStart w:id="3007" w:name="_Toc66289260"/>
      <w:bookmarkStart w:id="3008" w:name="_Toc74154373"/>
      <w:bookmarkStart w:id="3009" w:name="_Toc81383117"/>
      <w:bookmarkStart w:id="3010" w:name="_Toc88657750"/>
      <w:bookmarkStart w:id="3011" w:name="_Toc97910662"/>
      <w:bookmarkStart w:id="3012" w:name="_Toc99038301"/>
      <w:bookmarkStart w:id="3013" w:name="_Toc99730563"/>
      <w:bookmarkStart w:id="3014" w:name="_Toc105510682"/>
      <w:bookmarkStart w:id="3015" w:name="_Toc105927214"/>
      <w:bookmarkStart w:id="3016" w:name="_Toc106109754"/>
      <w:bookmarkStart w:id="3017" w:name="_Toc113835191"/>
      <w:bookmarkStart w:id="3018" w:name="_Toc120124034"/>
      <w:bookmarkStart w:id="3019" w:name="_Toc209694442"/>
      <w:bookmarkEnd w:id="3000"/>
      <w:r w:rsidRPr="00EA5FA7">
        <w:rPr>
          <w:lang w:eastAsia="zh-CN"/>
        </w:rPr>
        <w:t>8.5.4.2</w:t>
      </w:r>
      <w:r w:rsidRPr="00EA5FA7">
        <w:rPr>
          <w:lang w:eastAsia="zh-CN"/>
        </w:rPr>
        <w:tab/>
        <w:t>Successful Operation</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3020" w:name="_CR8_5_4_3"/>
      <w:bookmarkStart w:id="3021" w:name="_Toc20955838"/>
      <w:bookmarkStart w:id="3022" w:name="_Toc29892932"/>
      <w:bookmarkStart w:id="3023" w:name="_Toc36556869"/>
      <w:bookmarkStart w:id="3024" w:name="_Toc45832259"/>
      <w:bookmarkStart w:id="3025" w:name="_Toc51763439"/>
      <w:bookmarkStart w:id="3026" w:name="_Toc64448602"/>
      <w:bookmarkStart w:id="3027" w:name="_Toc66289261"/>
      <w:bookmarkStart w:id="3028" w:name="_Toc74154374"/>
      <w:bookmarkStart w:id="3029" w:name="_Toc81383118"/>
      <w:bookmarkStart w:id="3030" w:name="_Toc88657751"/>
      <w:bookmarkStart w:id="3031" w:name="_Toc97910663"/>
      <w:bookmarkStart w:id="3032" w:name="_Toc99038302"/>
      <w:bookmarkStart w:id="3033" w:name="_Toc99730564"/>
      <w:bookmarkStart w:id="3034" w:name="_Toc105510683"/>
      <w:bookmarkStart w:id="3035" w:name="_Toc105927215"/>
      <w:bookmarkStart w:id="3036" w:name="_Toc106109755"/>
      <w:bookmarkStart w:id="3037" w:name="_Toc113835192"/>
      <w:bookmarkStart w:id="3038" w:name="_Toc120124035"/>
      <w:bookmarkStart w:id="3039" w:name="_Toc209694443"/>
      <w:bookmarkEnd w:id="3020"/>
      <w:r w:rsidRPr="00EA5FA7">
        <w:rPr>
          <w:lang w:eastAsia="zh-CN"/>
        </w:rPr>
        <w:t>8.5.4.3</w:t>
      </w:r>
      <w:r w:rsidRPr="00EA5FA7">
        <w:rPr>
          <w:lang w:eastAsia="zh-CN"/>
        </w:rPr>
        <w:tab/>
        <w:t>Abnormal Conditions</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3040" w:name="_CR8_6"/>
      <w:bookmarkStart w:id="3041" w:name="_Toc20955839"/>
      <w:bookmarkStart w:id="3042" w:name="_Toc29892933"/>
      <w:bookmarkStart w:id="3043" w:name="_Toc36556870"/>
      <w:bookmarkStart w:id="3044" w:name="_Toc45832260"/>
      <w:bookmarkStart w:id="3045" w:name="_Toc51763440"/>
      <w:bookmarkStart w:id="3046" w:name="_Toc64448603"/>
      <w:bookmarkStart w:id="3047" w:name="_Toc66289262"/>
      <w:bookmarkStart w:id="3048" w:name="_Toc74154375"/>
      <w:bookmarkStart w:id="3049" w:name="_Toc81383119"/>
      <w:bookmarkStart w:id="3050" w:name="_Toc88657752"/>
      <w:bookmarkStart w:id="3051" w:name="_Toc97910664"/>
      <w:bookmarkStart w:id="3052" w:name="_Toc99038303"/>
      <w:bookmarkStart w:id="3053" w:name="_Toc99730565"/>
      <w:bookmarkStart w:id="3054" w:name="_Toc105510684"/>
      <w:bookmarkStart w:id="3055" w:name="_Toc105927216"/>
      <w:bookmarkStart w:id="3056" w:name="_Toc106109756"/>
      <w:bookmarkStart w:id="3057" w:name="_Toc113835193"/>
      <w:bookmarkStart w:id="3058" w:name="_Toc120124036"/>
      <w:bookmarkStart w:id="3059" w:name="_Toc209694444"/>
      <w:bookmarkEnd w:id="3040"/>
      <w:r w:rsidRPr="00EA5FA7">
        <w:t>8.6</w:t>
      </w:r>
      <w:r w:rsidRPr="00EA5FA7">
        <w:tab/>
        <w:t>System Information Procedures</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495998D4" w14:textId="77777777" w:rsidR="00E50798" w:rsidRPr="00EA5FA7" w:rsidRDefault="00E50798" w:rsidP="00E50798">
      <w:pPr>
        <w:pStyle w:val="Heading3"/>
        <w:rPr>
          <w:lang w:eastAsia="zh-CN"/>
        </w:rPr>
      </w:pPr>
      <w:bookmarkStart w:id="3060" w:name="_CR8_6_1"/>
      <w:bookmarkStart w:id="3061" w:name="_Toc20955840"/>
      <w:bookmarkStart w:id="3062" w:name="_Toc29892934"/>
      <w:bookmarkStart w:id="3063" w:name="_Toc36556871"/>
      <w:bookmarkStart w:id="3064" w:name="_Toc45832261"/>
      <w:bookmarkStart w:id="3065" w:name="_Toc51763441"/>
      <w:bookmarkStart w:id="3066" w:name="_Toc64448604"/>
      <w:bookmarkStart w:id="3067" w:name="_Toc66289263"/>
      <w:bookmarkStart w:id="3068" w:name="_Toc74154376"/>
      <w:bookmarkStart w:id="3069" w:name="_Toc81383120"/>
      <w:bookmarkStart w:id="3070" w:name="_Toc88657753"/>
      <w:bookmarkStart w:id="3071" w:name="_Toc97910665"/>
      <w:bookmarkStart w:id="3072" w:name="_Toc99038304"/>
      <w:bookmarkStart w:id="3073" w:name="_Toc99730566"/>
      <w:bookmarkStart w:id="3074" w:name="_Toc105510685"/>
      <w:bookmarkStart w:id="3075" w:name="_Toc105927217"/>
      <w:bookmarkStart w:id="3076" w:name="_Toc106109757"/>
      <w:bookmarkStart w:id="3077" w:name="_Toc113835194"/>
      <w:bookmarkStart w:id="3078" w:name="_Toc120124037"/>
      <w:bookmarkStart w:id="3079" w:name="_Toc209694445"/>
      <w:bookmarkEnd w:id="3060"/>
      <w:r w:rsidRPr="00EA5FA7">
        <w:t>8.6.1</w:t>
      </w:r>
      <w:r w:rsidRPr="00EA5FA7">
        <w:tab/>
        <w:t>System Information Delivery</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0D48EC10" w14:textId="77777777" w:rsidR="00E50798" w:rsidRPr="00EA5FA7" w:rsidRDefault="00E50798" w:rsidP="00E50798">
      <w:pPr>
        <w:pStyle w:val="Heading4"/>
        <w:rPr>
          <w:lang w:eastAsia="zh-CN"/>
        </w:rPr>
      </w:pPr>
      <w:bookmarkStart w:id="3080" w:name="_CR8_6_1_1"/>
      <w:bookmarkStart w:id="3081" w:name="_Toc20955841"/>
      <w:bookmarkStart w:id="3082" w:name="_Toc29892935"/>
      <w:bookmarkStart w:id="3083" w:name="_Toc36556872"/>
      <w:bookmarkStart w:id="3084" w:name="_Toc45832262"/>
      <w:bookmarkStart w:id="3085" w:name="_Toc51763442"/>
      <w:bookmarkStart w:id="3086" w:name="_Toc64448605"/>
      <w:bookmarkStart w:id="3087" w:name="_Toc66289264"/>
      <w:bookmarkStart w:id="3088" w:name="_Toc74154377"/>
      <w:bookmarkStart w:id="3089" w:name="_Toc81383121"/>
      <w:bookmarkStart w:id="3090" w:name="_Toc88657754"/>
      <w:bookmarkStart w:id="3091" w:name="_Toc97910666"/>
      <w:bookmarkStart w:id="3092" w:name="_Toc99038305"/>
      <w:bookmarkStart w:id="3093" w:name="_Toc99730567"/>
      <w:bookmarkStart w:id="3094" w:name="_Toc105510686"/>
      <w:bookmarkStart w:id="3095" w:name="_Toc105927218"/>
      <w:bookmarkStart w:id="3096" w:name="_Toc106109758"/>
      <w:bookmarkStart w:id="3097" w:name="_Toc113835195"/>
      <w:bookmarkStart w:id="3098" w:name="_Toc120124038"/>
      <w:bookmarkStart w:id="3099" w:name="_Toc209694446"/>
      <w:bookmarkEnd w:id="3080"/>
      <w:r w:rsidRPr="00EA5FA7">
        <w:t>8.6.1.1</w:t>
      </w:r>
      <w:r w:rsidRPr="00EA5FA7">
        <w:tab/>
        <w:t>General</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3100" w:name="_CR8_6_1_2"/>
      <w:bookmarkStart w:id="3101" w:name="_Toc20955842"/>
      <w:bookmarkStart w:id="3102" w:name="_Toc29892936"/>
      <w:bookmarkStart w:id="3103" w:name="_Toc36556873"/>
      <w:bookmarkStart w:id="3104" w:name="_Toc45832263"/>
      <w:bookmarkStart w:id="3105" w:name="_Toc51763443"/>
      <w:bookmarkStart w:id="3106" w:name="_Toc64448606"/>
      <w:bookmarkStart w:id="3107" w:name="_Toc66289265"/>
      <w:bookmarkStart w:id="3108" w:name="_Toc74154378"/>
      <w:bookmarkStart w:id="3109" w:name="_Toc81383122"/>
      <w:bookmarkStart w:id="3110" w:name="_Toc88657755"/>
      <w:bookmarkStart w:id="3111" w:name="_Toc97910667"/>
      <w:bookmarkStart w:id="3112" w:name="_Toc99038306"/>
      <w:bookmarkStart w:id="3113" w:name="_Toc99730568"/>
      <w:bookmarkStart w:id="3114" w:name="_Toc105510687"/>
      <w:bookmarkStart w:id="3115" w:name="_Toc105927219"/>
      <w:bookmarkStart w:id="3116" w:name="_Toc106109759"/>
      <w:bookmarkStart w:id="3117" w:name="_Toc113835196"/>
      <w:bookmarkStart w:id="3118" w:name="_Toc120124039"/>
      <w:bookmarkStart w:id="3119" w:name="_Toc209694447"/>
      <w:bookmarkEnd w:id="3100"/>
      <w:r w:rsidRPr="00EA5FA7">
        <w:t>8.6.1.2</w:t>
      </w:r>
      <w:r w:rsidRPr="00EA5FA7">
        <w:tab/>
        <w:t>Successful Operation</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00522F44" w14:textId="77777777" w:rsidR="00E50798" w:rsidRPr="00EA5FA7" w:rsidRDefault="00E50798" w:rsidP="00E50798">
      <w:pPr>
        <w:pStyle w:val="TH"/>
      </w:pPr>
      <w:bookmarkStart w:id="3120" w:name="_MON_1554876350"/>
      <w:bookmarkEnd w:id="3120"/>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lastRenderedPageBreak/>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3121" w:name="_CR8_6_1_3"/>
      <w:bookmarkStart w:id="3122" w:name="_Toc20955843"/>
      <w:bookmarkStart w:id="3123" w:name="_Toc29892937"/>
      <w:bookmarkStart w:id="3124" w:name="_Toc36556874"/>
      <w:bookmarkStart w:id="3125" w:name="_Toc45832264"/>
      <w:bookmarkStart w:id="3126" w:name="_Toc51763444"/>
      <w:bookmarkStart w:id="3127" w:name="_Toc64448607"/>
      <w:bookmarkStart w:id="3128" w:name="_Toc66289266"/>
      <w:bookmarkStart w:id="3129" w:name="_Toc74154379"/>
      <w:bookmarkStart w:id="3130" w:name="_Toc81383123"/>
      <w:bookmarkStart w:id="3131" w:name="_Toc88657756"/>
      <w:bookmarkStart w:id="3132" w:name="_Toc97910668"/>
      <w:bookmarkStart w:id="3133" w:name="_Toc99038307"/>
      <w:bookmarkStart w:id="3134" w:name="_Toc99730569"/>
      <w:bookmarkStart w:id="3135" w:name="_Toc105510688"/>
      <w:bookmarkStart w:id="3136" w:name="_Toc105927220"/>
      <w:bookmarkStart w:id="3137" w:name="_Toc106109760"/>
      <w:bookmarkStart w:id="3138" w:name="_Toc113835197"/>
      <w:bookmarkStart w:id="3139" w:name="_Toc120124040"/>
      <w:bookmarkStart w:id="3140" w:name="_Toc209694448"/>
      <w:bookmarkEnd w:id="3121"/>
      <w:r w:rsidRPr="00EA5FA7">
        <w:t>8.6.1.3</w:t>
      </w:r>
      <w:r w:rsidRPr="00EA5FA7">
        <w:tab/>
        <w:t>Abnormal Conditions</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3141" w:name="_CR8_7"/>
      <w:bookmarkStart w:id="3142" w:name="_Toc20955844"/>
      <w:bookmarkStart w:id="3143" w:name="_Toc29892938"/>
      <w:bookmarkStart w:id="3144" w:name="_Toc36556875"/>
      <w:bookmarkStart w:id="3145" w:name="_Toc45832265"/>
      <w:bookmarkStart w:id="3146" w:name="_Toc51763445"/>
      <w:bookmarkStart w:id="3147" w:name="_Toc64448608"/>
      <w:bookmarkStart w:id="3148" w:name="_Toc66289267"/>
      <w:bookmarkStart w:id="3149" w:name="_Toc74154380"/>
      <w:bookmarkStart w:id="3150" w:name="_Toc81383124"/>
      <w:bookmarkStart w:id="3151" w:name="_Toc88657757"/>
      <w:bookmarkStart w:id="3152" w:name="_Toc97910669"/>
      <w:bookmarkStart w:id="3153" w:name="_Toc99038308"/>
      <w:bookmarkStart w:id="3154" w:name="_Toc99730570"/>
      <w:bookmarkStart w:id="3155" w:name="_Toc105510689"/>
      <w:bookmarkStart w:id="3156" w:name="_Toc105927221"/>
      <w:bookmarkStart w:id="3157" w:name="_Toc106109761"/>
      <w:bookmarkStart w:id="3158" w:name="_Toc113835198"/>
      <w:bookmarkStart w:id="3159" w:name="_Toc120124041"/>
      <w:bookmarkStart w:id="3160" w:name="_Toc209694449"/>
      <w:bookmarkEnd w:id="3141"/>
      <w:r w:rsidRPr="00EA5FA7">
        <w:t>8.7</w:t>
      </w:r>
      <w:r w:rsidRPr="00EA5FA7">
        <w:tab/>
        <w:t>Paging procedures</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596803F3" w14:textId="77777777" w:rsidR="00E50798" w:rsidRPr="00EA5FA7" w:rsidRDefault="00E50798" w:rsidP="00E50798">
      <w:pPr>
        <w:pStyle w:val="Heading3"/>
        <w:rPr>
          <w:lang w:eastAsia="zh-CN"/>
        </w:rPr>
      </w:pPr>
      <w:bookmarkStart w:id="3161" w:name="_CR8_7_1"/>
      <w:bookmarkStart w:id="3162" w:name="_Toc20955845"/>
      <w:bookmarkStart w:id="3163" w:name="_Toc29892939"/>
      <w:bookmarkStart w:id="3164" w:name="_Toc36556876"/>
      <w:bookmarkStart w:id="3165" w:name="_Toc45832266"/>
      <w:bookmarkStart w:id="3166" w:name="_Toc51763446"/>
      <w:bookmarkStart w:id="3167" w:name="_Toc64448609"/>
      <w:bookmarkStart w:id="3168" w:name="_Toc66289268"/>
      <w:bookmarkStart w:id="3169" w:name="_Toc74154381"/>
      <w:bookmarkStart w:id="3170" w:name="_Toc81383125"/>
      <w:bookmarkStart w:id="3171" w:name="_Toc88657758"/>
      <w:bookmarkStart w:id="3172" w:name="_Toc97910670"/>
      <w:bookmarkStart w:id="3173" w:name="_Toc99038309"/>
      <w:bookmarkStart w:id="3174" w:name="_Toc99730571"/>
      <w:bookmarkStart w:id="3175" w:name="_Toc105510690"/>
      <w:bookmarkStart w:id="3176" w:name="_Toc105927222"/>
      <w:bookmarkStart w:id="3177" w:name="_Toc106109762"/>
      <w:bookmarkStart w:id="3178" w:name="_Toc113835199"/>
      <w:bookmarkStart w:id="3179" w:name="_Toc120124042"/>
      <w:bookmarkStart w:id="3180" w:name="_Toc209694450"/>
      <w:bookmarkEnd w:id="3161"/>
      <w:r w:rsidRPr="00EA5FA7">
        <w:t>8.7.1</w:t>
      </w:r>
      <w:r w:rsidRPr="00EA5FA7">
        <w:tab/>
        <w:t>Paging</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r w:rsidRPr="00EA5FA7">
        <w:t xml:space="preserve"> </w:t>
      </w:r>
    </w:p>
    <w:p w14:paraId="066C5427" w14:textId="77777777" w:rsidR="00E50798" w:rsidRPr="00EA5FA7" w:rsidRDefault="00E50798" w:rsidP="00E50798">
      <w:pPr>
        <w:pStyle w:val="Heading4"/>
        <w:rPr>
          <w:lang w:eastAsia="zh-CN"/>
        </w:rPr>
      </w:pPr>
      <w:bookmarkStart w:id="3181" w:name="_CR8_7_1_1"/>
      <w:bookmarkStart w:id="3182" w:name="_Toc20955846"/>
      <w:bookmarkStart w:id="3183" w:name="_Toc29892940"/>
      <w:bookmarkStart w:id="3184" w:name="_Toc36556877"/>
      <w:bookmarkStart w:id="3185" w:name="_Toc45832267"/>
      <w:bookmarkStart w:id="3186" w:name="_Toc51763447"/>
      <w:bookmarkStart w:id="3187" w:name="_Toc64448610"/>
      <w:bookmarkStart w:id="3188" w:name="_Toc66289269"/>
      <w:bookmarkStart w:id="3189" w:name="_Toc74154382"/>
      <w:bookmarkStart w:id="3190" w:name="_Toc81383126"/>
      <w:bookmarkStart w:id="3191" w:name="_Toc88657759"/>
      <w:bookmarkStart w:id="3192" w:name="_Toc97910671"/>
      <w:bookmarkStart w:id="3193" w:name="_Toc99038310"/>
      <w:bookmarkStart w:id="3194" w:name="_Toc99730572"/>
      <w:bookmarkStart w:id="3195" w:name="_Toc105510691"/>
      <w:bookmarkStart w:id="3196" w:name="_Toc105927223"/>
      <w:bookmarkStart w:id="3197" w:name="_Toc106109763"/>
      <w:bookmarkStart w:id="3198" w:name="_Toc113835200"/>
      <w:bookmarkStart w:id="3199" w:name="_Toc120124043"/>
      <w:bookmarkStart w:id="3200" w:name="_Toc209694451"/>
      <w:bookmarkEnd w:id="3181"/>
      <w:r w:rsidRPr="00EA5FA7">
        <w:t>8.7.1.1</w:t>
      </w:r>
      <w:r w:rsidRPr="00EA5FA7">
        <w:tab/>
        <w:t>General</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201" w:name="_CR8_7_1_2"/>
      <w:bookmarkStart w:id="3202" w:name="_Toc20955847"/>
      <w:bookmarkStart w:id="3203" w:name="_Toc29892941"/>
      <w:bookmarkStart w:id="3204" w:name="_Toc36556878"/>
      <w:bookmarkStart w:id="3205" w:name="_Toc45832268"/>
      <w:bookmarkStart w:id="3206" w:name="_Toc51763448"/>
      <w:bookmarkStart w:id="3207" w:name="_Toc64448611"/>
      <w:bookmarkStart w:id="3208" w:name="_Toc66289270"/>
      <w:bookmarkStart w:id="3209" w:name="_Toc74154383"/>
      <w:bookmarkStart w:id="3210" w:name="_Toc81383127"/>
      <w:bookmarkStart w:id="3211" w:name="_Toc88657760"/>
      <w:bookmarkStart w:id="3212" w:name="_Toc97910672"/>
      <w:bookmarkStart w:id="3213" w:name="_Toc99038311"/>
      <w:bookmarkStart w:id="3214" w:name="_Toc99730573"/>
      <w:bookmarkStart w:id="3215" w:name="_Toc105510692"/>
      <w:bookmarkStart w:id="3216" w:name="_Toc105927224"/>
      <w:bookmarkStart w:id="3217" w:name="_Toc106109764"/>
      <w:bookmarkStart w:id="3218" w:name="_Toc113835201"/>
      <w:bookmarkStart w:id="3219" w:name="_Toc120124044"/>
      <w:bookmarkStart w:id="3220" w:name="_Toc209694452"/>
      <w:bookmarkEnd w:id="3201"/>
      <w:r w:rsidRPr="00EA5FA7">
        <w:t>8.7.1.2</w:t>
      </w:r>
      <w:r w:rsidRPr="00EA5FA7">
        <w:tab/>
        <w:t>Successful Operation</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221" w:name="_Toc20955848"/>
      <w:bookmarkStart w:id="3222" w:name="_Toc29892942"/>
      <w:bookmarkStart w:id="3223" w:name="_Toc36556879"/>
      <w:bookmarkStart w:id="3224" w:name="_Toc45832269"/>
      <w:bookmarkStart w:id="3225" w:name="_Toc51763449"/>
      <w:bookmarkStart w:id="3226" w:name="_Toc64448612"/>
      <w:bookmarkStart w:id="3227" w:name="_Toc66289271"/>
      <w:bookmarkStart w:id="3228" w:name="_Toc74154384"/>
      <w:bookmarkStart w:id="3229" w:name="_Toc81383128"/>
      <w:bookmarkStart w:id="3230" w:name="_Toc88657761"/>
      <w:bookmarkStart w:id="3231"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lastRenderedPageBreak/>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20D0AB15" w14:textId="77777777" w:rsidR="007C4877" w:rsidRDefault="00E50798" w:rsidP="007C4877">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047DA6E2" w14:textId="003FF556" w:rsidR="00E50798" w:rsidRDefault="007C4877" w:rsidP="007C4877">
      <w:pPr>
        <w:rPr>
          <w:lang w:eastAsia="zh-CN"/>
        </w:rPr>
      </w:pPr>
      <w:r>
        <w:rPr>
          <w:lang w:eastAsia="zh-CN"/>
        </w:rPr>
        <w:t xml:space="preserve">The </w:t>
      </w:r>
      <w:r>
        <w:rPr>
          <w:rFonts w:eastAsiaTheme="minorEastAsia" w:hint="eastAsia"/>
          <w:i/>
          <w:lang w:val="en-US" w:eastAsia="zh-CN"/>
        </w:rPr>
        <w:t>P</w:t>
      </w:r>
      <w:r>
        <w:rPr>
          <w:rFonts w:eastAsiaTheme="minorEastAsia" w:hint="eastAsia"/>
          <w:i/>
          <w:lang w:eastAsia="zh-CN"/>
        </w:rPr>
        <w:t>aging Adaptation</w:t>
      </w:r>
      <w:r>
        <w:rPr>
          <w:rFonts w:hint="eastAsia"/>
          <w:i/>
          <w:lang w:eastAsia="zh-CN"/>
        </w:rPr>
        <w:t xml:space="preserve">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 xml:space="preserve">use it </w:t>
      </w:r>
      <w:r>
        <w:rPr>
          <w:rFonts w:eastAsiaTheme="minorEastAsia" w:hint="eastAsia"/>
          <w:lang w:eastAsia="zh-CN"/>
        </w:rPr>
        <w:t>for paging adaptation to the UE</w:t>
      </w:r>
      <w:r>
        <w:rPr>
          <w:lang w:eastAsia="zh-CN"/>
        </w:rPr>
        <w:t>.</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232" w:name="_Toc99038312"/>
      <w:bookmarkStart w:id="3233" w:name="_Toc99730574"/>
      <w:bookmarkStart w:id="3234" w:name="_Toc105510693"/>
      <w:bookmarkStart w:id="3235" w:name="_Toc105927225"/>
      <w:bookmarkStart w:id="3236"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53BD7E55" w14:textId="5CFD7C80" w:rsidR="007C4877" w:rsidRDefault="007C4877" w:rsidP="00E50798">
      <w:pPr>
        <w:rPr>
          <w:lang w:eastAsia="zh-CN"/>
        </w:rPr>
      </w:pPr>
      <w:r>
        <w:rPr>
          <w:lang w:eastAsia="zh-CN"/>
        </w:rPr>
        <w:t xml:space="preserve">The </w:t>
      </w:r>
      <w:r>
        <w:rPr>
          <w:i/>
          <w:lang w:eastAsia="zh-CN"/>
        </w:rPr>
        <w:t>PEI Subgrouping Support Indication – Paging Adaptation</w:t>
      </w:r>
      <w:r>
        <w:rPr>
          <w:lang w:eastAsia="zh-CN"/>
        </w:rPr>
        <w:t xml:space="preserve"> IE may be included in the </w:t>
      </w:r>
      <w:r>
        <w:rPr>
          <w:i/>
          <w:lang w:eastAsia="zh-CN"/>
        </w:rPr>
        <w:t>Paging Cell Item IEs</w:t>
      </w:r>
      <w:r>
        <w:rPr>
          <w:lang w:eastAsia="zh-CN"/>
        </w:rPr>
        <w:t xml:space="preserve"> </w:t>
      </w:r>
      <w:r>
        <w:rPr>
          <w:lang w:val="en-US" w:eastAsia="zh-CN"/>
        </w:rPr>
        <w:t xml:space="preserve">IE in </w:t>
      </w:r>
      <w:r>
        <w:rPr>
          <w:lang w:eastAsia="zh-CN"/>
        </w:rPr>
        <w:t xml:space="preserve">the PAGING message, and if present the gNB-DU shall, if supported, consider that the cell identified by the </w:t>
      </w:r>
      <w:r>
        <w:rPr>
          <w:i/>
          <w:lang w:eastAsia="zh-CN"/>
        </w:rPr>
        <w:t>NR CGI</w:t>
      </w:r>
      <w:r>
        <w:rPr>
          <w:lang w:eastAsia="zh-CN"/>
        </w:rPr>
        <w:t xml:space="preserve"> IE is supported by the UE to receive the paging adaptation related paging early indication as described in TS 38.300 [6] and TS 38.304 [24].</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0FEECC6B" w14:textId="77777777" w:rsidR="00FB241C" w:rsidRDefault="00FB241C" w:rsidP="00FB241C">
      <w:r>
        <w:rPr>
          <w:rFonts w:hint="eastAsia"/>
          <w:lang w:val="en-US"/>
        </w:rPr>
        <w:t>T</w:t>
      </w:r>
      <w:r>
        <w:t xml:space="preserve">he </w:t>
      </w:r>
      <w:r>
        <w:rPr>
          <w:i/>
          <w:iCs/>
        </w:rPr>
        <w:t>LP-WUSPS</w:t>
      </w:r>
      <w:r>
        <w:rPr>
          <w:rFonts w:hint="eastAsia"/>
          <w:i/>
          <w:iCs/>
        </w:rPr>
        <w:t xml:space="preserve"> Assistance Information</w:t>
      </w:r>
      <w:r>
        <w:rPr>
          <w:rFonts w:hint="eastAsia"/>
          <w:i/>
          <w:lang w:val="en-US"/>
        </w:rPr>
        <w:t xml:space="preserve"> </w:t>
      </w:r>
      <w:r>
        <w:t xml:space="preserve">IE </w:t>
      </w:r>
      <w:r>
        <w:rPr>
          <w:rFonts w:hint="eastAsia"/>
          <w:lang w:val="en-US"/>
        </w:rPr>
        <w:t xml:space="preserve">may be </w:t>
      </w:r>
      <w:r>
        <w:t xml:space="preserve">included in the PAGING message, and if present the gNB-DU shall, if supported, </w:t>
      </w:r>
      <w:r>
        <w:rPr>
          <w:rFonts w:hint="eastAsia"/>
        </w:rPr>
        <w:t>use it for LP</w:t>
      </w:r>
      <w:r>
        <w:t xml:space="preserve">-WUS </w:t>
      </w:r>
      <w:r>
        <w:rPr>
          <w:rFonts w:hint="eastAsia"/>
        </w:rPr>
        <w:t xml:space="preserve">paging subgrouping of the UE as specified </w:t>
      </w:r>
      <w:r>
        <w:t>in TS 38.30</w:t>
      </w:r>
      <w:r>
        <w:rPr>
          <w:rFonts w:hint="eastAsia"/>
          <w:lang w:val="en-US"/>
        </w:rPr>
        <w:t>0</w:t>
      </w:r>
      <w:r>
        <w:t xml:space="preserve"> [</w:t>
      </w:r>
      <w:r>
        <w:rPr>
          <w:rFonts w:hint="eastAsia"/>
          <w:lang w:val="en-US"/>
        </w:rPr>
        <w:t>6</w:t>
      </w:r>
      <w:r>
        <w:t>].</w:t>
      </w:r>
    </w:p>
    <w:p w14:paraId="5724E36F" w14:textId="77777777" w:rsidR="00FB241C" w:rsidRDefault="00FB241C" w:rsidP="00FB241C">
      <w:r>
        <w:rPr>
          <w:rFonts w:hint="eastAsia"/>
        </w:rPr>
        <w:t>T</w:t>
      </w:r>
      <w:r>
        <w:t xml:space="preserve">he </w:t>
      </w:r>
      <w:r>
        <w:rPr>
          <w:i/>
          <w:iCs/>
        </w:rPr>
        <w:t>LP-WUS</w:t>
      </w:r>
      <w:r>
        <w:rPr>
          <w:rFonts w:hint="eastAsia"/>
          <w:i/>
          <w:iCs/>
        </w:rPr>
        <w:t xml:space="preserve"> </w:t>
      </w:r>
      <w:r>
        <w:rPr>
          <w:i/>
        </w:rPr>
        <w:t>Subgrouping Support Indication</w:t>
      </w:r>
      <w:r>
        <w:t xml:space="preserve"> IE may be included in the </w:t>
      </w:r>
      <w:r>
        <w:rPr>
          <w:i/>
        </w:rPr>
        <w:t>Paging Cell Item IEs</w:t>
      </w:r>
      <w:r>
        <w:t xml:space="preserve"> </w:t>
      </w:r>
      <w:r>
        <w:rPr>
          <w:lang w:val="en-US"/>
        </w:rPr>
        <w:t xml:space="preserve">IE in </w:t>
      </w:r>
      <w:r>
        <w:t xml:space="preserve">the PAGING message, and if present the gNB-DU shall, if supported, consider that the cell identified by the </w:t>
      </w:r>
      <w:r>
        <w:rPr>
          <w:i/>
        </w:rPr>
        <w:t>NR CGI</w:t>
      </w:r>
      <w:r>
        <w:t xml:space="preserve"> IE is supported by the UE to receive the LP-WUS as described in TS 38.300 [6] and TS 38.304 [24].</w:t>
      </w:r>
    </w:p>
    <w:p w14:paraId="3D360CDD" w14:textId="77777777" w:rsidR="00FB241C" w:rsidRDefault="00FB241C" w:rsidP="00FB241C">
      <w:r>
        <w:t xml:space="preserve">The </w:t>
      </w:r>
      <w:r w:rsidRPr="00E438F4">
        <w:rPr>
          <w:i/>
        </w:rPr>
        <w:t>Further Extended UE Identity Index Valu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237" w:name="_CR8_7_1_3"/>
      <w:bookmarkStart w:id="3238" w:name="_Toc113835202"/>
      <w:bookmarkStart w:id="3239" w:name="_Toc120124045"/>
      <w:bookmarkStart w:id="3240" w:name="_Toc209694453"/>
      <w:bookmarkEnd w:id="3237"/>
      <w:r w:rsidRPr="00EA5FA7">
        <w:t>8.7.1.3</w:t>
      </w:r>
      <w:r w:rsidRPr="00EA5FA7">
        <w:tab/>
        <w:t>Abnormal Conditions</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8"/>
      <w:bookmarkEnd w:id="3239"/>
      <w:bookmarkEnd w:id="3240"/>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241" w:name="_CR8_8"/>
      <w:bookmarkStart w:id="3242" w:name="_Toc29892943"/>
      <w:bookmarkStart w:id="3243" w:name="_Toc36556880"/>
      <w:bookmarkStart w:id="3244" w:name="_Toc45832270"/>
      <w:bookmarkStart w:id="3245" w:name="_Toc51763450"/>
      <w:bookmarkStart w:id="3246" w:name="_Toc64448613"/>
      <w:bookmarkStart w:id="3247" w:name="_Toc66289272"/>
      <w:bookmarkStart w:id="3248" w:name="_Toc74154385"/>
      <w:bookmarkStart w:id="3249" w:name="_Toc81383129"/>
      <w:bookmarkStart w:id="3250" w:name="_Toc88657762"/>
      <w:bookmarkStart w:id="3251" w:name="_Toc97910674"/>
      <w:bookmarkStart w:id="3252" w:name="_Toc99038313"/>
      <w:bookmarkStart w:id="3253" w:name="_Toc99730575"/>
      <w:bookmarkStart w:id="3254" w:name="_Toc105510694"/>
      <w:bookmarkStart w:id="3255" w:name="_Toc105927226"/>
      <w:bookmarkStart w:id="3256" w:name="_Toc106109766"/>
      <w:bookmarkStart w:id="3257" w:name="_Toc113835203"/>
      <w:bookmarkStart w:id="3258" w:name="_Toc120124046"/>
      <w:bookmarkStart w:id="3259" w:name="_Toc209694454"/>
      <w:bookmarkStart w:id="3260" w:name="_Toc534720390"/>
      <w:bookmarkEnd w:id="3241"/>
      <w:r w:rsidRPr="00EA5FA7">
        <w:lastRenderedPageBreak/>
        <w:t>8.8</w:t>
      </w:r>
      <w:r w:rsidRPr="00EA5FA7">
        <w:tab/>
        <w:t>Trace Procedures</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403317C9" w14:textId="77777777" w:rsidR="00E50798" w:rsidRPr="00EA5FA7" w:rsidRDefault="00E50798" w:rsidP="00E50798">
      <w:pPr>
        <w:pStyle w:val="Heading3"/>
      </w:pPr>
      <w:bookmarkStart w:id="3261" w:name="_CR8_8_1"/>
      <w:bookmarkStart w:id="3262" w:name="_Toc29892944"/>
      <w:bookmarkStart w:id="3263" w:name="_Toc36556881"/>
      <w:bookmarkStart w:id="3264" w:name="_Toc45832271"/>
      <w:bookmarkStart w:id="3265" w:name="_Toc51763451"/>
      <w:bookmarkStart w:id="3266" w:name="_Toc64448614"/>
      <w:bookmarkStart w:id="3267" w:name="_Toc66289273"/>
      <w:bookmarkStart w:id="3268" w:name="_Toc74154386"/>
      <w:bookmarkStart w:id="3269" w:name="_Toc81383130"/>
      <w:bookmarkStart w:id="3270" w:name="_Toc88657763"/>
      <w:bookmarkStart w:id="3271" w:name="_Toc97910675"/>
      <w:bookmarkStart w:id="3272" w:name="_Toc99038314"/>
      <w:bookmarkStart w:id="3273" w:name="_Toc99730576"/>
      <w:bookmarkStart w:id="3274" w:name="_Toc105510695"/>
      <w:bookmarkStart w:id="3275" w:name="_Toc105927227"/>
      <w:bookmarkStart w:id="3276" w:name="_Toc106109767"/>
      <w:bookmarkStart w:id="3277" w:name="_Toc113835204"/>
      <w:bookmarkStart w:id="3278" w:name="_Toc120124047"/>
      <w:bookmarkStart w:id="3279" w:name="_Toc209694455"/>
      <w:bookmarkEnd w:id="3261"/>
      <w:r w:rsidRPr="00EA5FA7">
        <w:t>8.8.1</w:t>
      </w:r>
      <w:r w:rsidRPr="00EA5FA7">
        <w:tab/>
        <w:t>Trace Start</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032448FF" w14:textId="77777777" w:rsidR="00E50798" w:rsidRPr="00EA5FA7" w:rsidRDefault="00E50798" w:rsidP="00E50798">
      <w:pPr>
        <w:pStyle w:val="Heading4"/>
      </w:pPr>
      <w:bookmarkStart w:id="3280" w:name="_CR8_8_1_1"/>
      <w:bookmarkStart w:id="3281" w:name="_Toc29892945"/>
      <w:bookmarkStart w:id="3282" w:name="_Toc36556882"/>
      <w:bookmarkStart w:id="3283" w:name="_Toc45832272"/>
      <w:bookmarkStart w:id="3284" w:name="_Toc51763452"/>
      <w:bookmarkStart w:id="3285" w:name="_Toc64448615"/>
      <w:bookmarkStart w:id="3286" w:name="_Toc66289274"/>
      <w:bookmarkStart w:id="3287" w:name="_Toc74154387"/>
      <w:bookmarkStart w:id="3288" w:name="_Toc81383131"/>
      <w:bookmarkStart w:id="3289" w:name="_Toc88657764"/>
      <w:bookmarkStart w:id="3290" w:name="_Toc97910676"/>
      <w:bookmarkStart w:id="3291" w:name="_Toc99038315"/>
      <w:bookmarkStart w:id="3292" w:name="_Toc99730577"/>
      <w:bookmarkStart w:id="3293" w:name="_Toc105510696"/>
      <w:bookmarkStart w:id="3294" w:name="_Toc105927228"/>
      <w:bookmarkStart w:id="3295" w:name="_Toc106109768"/>
      <w:bookmarkStart w:id="3296" w:name="_Toc113835205"/>
      <w:bookmarkStart w:id="3297" w:name="_Toc120124048"/>
      <w:bookmarkStart w:id="3298" w:name="_Toc209694456"/>
      <w:bookmarkEnd w:id="3280"/>
      <w:r w:rsidRPr="00EA5FA7">
        <w:t>8.8.1.1</w:t>
      </w:r>
      <w:r w:rsidRPr="00EA5FA7">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299" w:name="_CR8_8_1_2"/>
      <w:bookmarkStart w:id="3300" w:name="_Toc29892946"/>
      <w:bookmarkStart w:id="3301" w:name="_Toc36556883"/>
      <w:bookmarkStart w:id="3302" w:name="_Toc45832273"/>
      <w:bookmarkStart w:id="3303" w:name="_Toc51763453"/>
      <w:bookmarkStart w:id="3304" w:name="_Toc64448616"/>
      <w:bookmarkStart w:id="3305" w:name="_Toc66289275"/>
      <w:bookmarkStart w:id="3306" w:name="_Toc74154388"/>
      <w:bookmarkStart w:id="3307" w:name="_Toc81383132"/>
      <w:bookmarkStart w:id="3308" w:name="_Toc88657765"/>
      <w:bookmarkStart w:id="3309" w:name="_Toc97910677"/>
      <w:bookmarkStart w:id="3310" w:name="_Toc99038316"/>
      <w:bookmarkStart w:id="3311" w:name="_Toc99730578"/>
      <w:bookmarkStart w:id="3312" w:name="_Toc105510697"/>
      <w:bookmarkStart w:id="3313" w:name="_Toc105927229"/>
      <w:bookmarkStart w:id="3314" w:name="_Toc106109769"/>
      <w:bookmarkStart w:id="3315" w:name="_Toc113835206"/>
      <w:bookmarkStart w:id="3316" w:name="_Toc120124049"/>
      <w:bookmarkStart w:id="3317" w:name="_Toc209694457"/>
      <w:bookmarkEnd w:id="3299"/>
      <w:r w:rsidRPr="00EA5FA7">
        <w:t>8.8.1.2</w:t>
      </w:r>
      <w:r w:rsidRPr="00EA5FA7">
        <w:tab/>
        <w:t>Successful Operation</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5781687F" w14:textId="77777777" w:rsidR="00E50798" w:rsidRPr="00EA5FA7" w:rsidRDefault="00E50798" w:rsidP="00E50798">
      <w:pPr>
        <w:pStyle w:val="TH"/>
      </w:pPr>
      <w:r w:rsidRPr="00EA5FA7">
        <w:object w:dxaOrig="6880" w:dyaOrig="2410" w14:anchorId="1E7945C7">
          <v:shape id="_x0000_i1052" type="#_x0000_t75" style="width:348.25pt;height:117.25pt" o:ole="">
            <v:imagedata r:id="rId90" o:title=""/>
          </v:shape>
          <o:OLEObject Type="Embed" ProgID="Visio.Drawing.11" ShapeID="_x0000_i1052" DrawAspect="Content" ObjectID="_1826988156" r:id="rId91"/>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318" w:name="_CR8_8_1_3"/>
      <w:bookmarkStart w:id="3319" w:name="_Toc29892947"/>
      <w:bookmarkStart w:id="3320" w:name="_Toc36556884"/>
      <w:bookmarkStart w:id="3321" w:name="_Toc45832274"/>
      <w:bookmarkStart w:id="3322" w:name="_Toc51763454"/>
      <w:bookmarkStart w:id="3323" w:name="_Toc64448617"/>
      <w:bookmarkStart w:id="3324" w:name="_Toc66289276"/>
      <w:bookmarkStart w:id="3325" w:name="_Toc74154389"/>
      <w:bookmarkStart w:id="3326" w:name="_Toc81383133"/>
      <w:bookmarkStart w:id="3327" w:name="_Toc88657766"/>
      <w:bookmarkStart w:id="3328" w:name="_Toc97910678"/>
      <w:bookmarkStart w:id="3329" w:name="_Toc99038317"/>
      <w:bookmarkStart w:id="3330" w:name="_Toc99730579"/>
      <w:bookmarkStart w:id="3331" w:name="_Toc105510698"/>
      <w:bookmarkStart w:id="3332" w:name="_Toc105927230"/>
      <w:bookmarkStart w:id="3333" w:name="_Toc106109770"/>
      <w:bookmarkStart w:id="3334" w:name="_Toc113835207"/>
      <w:bookmarkStart w:id="3335" w:name="_Toc120124050"/>
      <w:bookmarkStart w:id="3336" w:name="_Toc209694458"/>
      <w:bookmarkEnd w:id="3318"/>
      <w:r w:rsidRPr="0009701E">
        <w:t>8.8.1.3</w:t>
      </w:r>
      <w:r w:rsidRPr="0009701E">
        <w:tab/>
        <w:t>Abnormal Conditions</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337" w:name="_CR8_8_2"/>
      <w:bookmarkStart w:id="3338" w:name="_Toc29892948"/>
      <w:bookmarkStart w:id="3339" w:name="_Toc36556885"/>
      <w:bookmarkStart w:id="3340" w:name="_Toc45832275"/>
      <w:bookmarkStart w:id="3341" w:name="_Toc51763455"/>
      <w:bookmarkStart w:id="3342" w:name="_Toc64448618"/>
      <w:bookmarkStart w:id="3343" w:name="_Toc66289277"/>
      <w:bookmarkStart w:id="3344" w:name="_Toc74154390"/>
      <w:bookmarkStart w:id="3345" w:name="_Toc81383134"/>
      <w:bookmarkStart w:id="3346" w:name="_Toc88657767"/>
      <w:bookmarkStart w:id="3347" w:name="_Toc97910679"/>
      <w:bookmarkStart w:id="3348" w:name="_Toc99038318"/>
      <w:bookmarkStart w:id="3349" w:name="_Toc99730580"/>
      <w:bookmarkStart w:id="3350" w:name="_Toc105510699"/>
      <w:bookmarkStart w:id="3351" w:name="_Toc105927231"/>
      <w:bookmarkStart w:id="3352" w:name="_Toc106109771"/>
      <w:bookmarkStart w:id="3353" w:name="_Toc113835208"/>
      <w:bookmarkStart w:id="3354" w:name="_Toc120124051"/>
      <w:bookmarkStart w:id="3355" w:name="_Toc209694459"/>
      <w:bookmarkStart w:id="3356" w:name="_Toc534720399"/>
      <w:bookmarkEnd w:id="3260"/>
      <w:bookmarkEnd w:id="3337"/>
      <w:r w:rsidRPr="0009701E">
        <w:t>8.8.2</w:t>
      </w:r>
      <w:r w:rsidRPr="0009701E">
        <w:tab/>
        <w:t>Deactivate Trace</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63DD34F7" w14:textId="77777777" w:rsidR="00E50798" w:rsidRPr="00EA5FA7" w:rsidRDefault="00E50798" w:rsidP="00E50798">
      <w:pPr>
        <w:pStyle w:val="Heading4"/>
      </w:pPr>
      <w:bookmarkStart w:id="3357" w:name="_CR8_8_2_1"/>
      <w:bookmarkStart w:id="3358" w:name="_Toc29892949"/>
      <w:bookmarkStart w:id="3359" w:name="_Toc36556886"/>
      <w:bookmarkStart w:id="3360" w:name="_Toc45832276"/>
      <w:bookmarkStart w:id="3361" w:name="_Toc51763456"/>
      <w:bookmarkStart w:id="3362" w:name="_Toc64448619"/>
      <w:bookmarkStart w:id="3363" w:name="_Toc66289278"/>
      <w:bookmarkStart w:id="3364" w:name="_Toc74154391"/>
      <w:bookmarkStart w:id="3365" w:name="_Toc81383135"/>
      <w:bookmarkStart w:id="3366" w:name="_Toc88657768"/>
      <w:bookmarkStart w:id="3367" w:name="_Toc97910680"/>
      <w:bookmarkStart w:id="3368" w:name="_Toc99038319"/>
      <w:bookmarkStart w:id="3369" w:name="_Toc99730581"/>
      <w:bookmarkStart w:id="3370" w:name="_Toc105510700"/>
      <w:bookmarkStart w:id="3371" w:name="_Toc105927232"/>
      <w:bookmarkStart w:id="3372" w:name="_Toc106109772"/>
      <w:bookmarkStart w:id="3373" w:name="_Toc113835209"/>
      <w:bookmarkStart w:id="3374" w:name="_Toc120124052"/>
      <w:bookmarkStart w:id="3375" w:name="_Toc209694460"/>
      <w:bookmarkEnd w:id="3357"/>
      <w:r w:rsidRPr="00EA5FA7">
        <w:t>8.8.2.1</w:t>
      </w:r>
      <w:r w:rsidRPr="00EA5FA7">
        <w:tab/>
        <w:t>General</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376" w:name="_CR8_8_2_2"/>
      <w:bookmarkStart w:id="3377" w:name="_Toc29892950"/>
      <w:bookmarkStart w:id="3378" w:name="_Toc36556887"/>
      <w:bookmarkStart w:id="3379" w:name="_Toc45832277"/>
      <w:bookmarkStart w:id="3380" w:name="_Toc51763457"/>
      <w:bookmarkStart w:id="3381" w:name="_Toc64448620"/>
      <w:bookmarkStart w:id="3382" w:name="_Toc66289279"/>
      <w:bookmarkStart w:id="3383" w:name="_Toc74154392"/>
      <w:bookmarkStart w:id="3384" w:name="_Toc81383136"/>
      <w:bookmarkStart w:id="3385" w:name="_Toc88657769"/>
      <w:bookmarkStart w:id="3386" w:name="_Toc97910681"/>
      <w:bookmarkStart w:id="3387" w:name="_Toc99038320"/>
      <w:bookmarkStart w:id="3388" w:name="_Toc99730582"/>
      <w:bookmarkStart w:id="3389" w:name="_Toc105510701"/>
      <w:bookmarkStart w:id="3390" w:name="_Toc105927233"/>
      <w:bookmarkStart w:id="3391" w:name="_Toc106109773"/>
      <w:bookmarkStart w:id="3392" w:name="_Toc113835210"/>
      <w:bookmarkStart w:id="3393" w:name="_Toc120124053"/>
      <w:bookmarkStart w:id="3394" w:name="_Toc209694461"/>
      <w:bookmarkEnd w:id="3376"/>
      <w:r w:rsidRPr="00EA5FA7">
        <w:lastRenderedPageBreak/>
        <w:t>8.8.2.2</w:t>
      </w:r>
      <w:r w:rsidRPr="00EA5FA7">
        <w:tab/>
        <w:t>Successful Operation</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554D3BB8" w14:textId="77777777" w:rsidR="00E50798" w:rsidRPr="00EA5FA7" w:rsidRDefault="00E50798" w:rsidP="00E50798">
      <w:pPr>
        <w:pStyle w:val="TH"/>
      </w:pPr>
      <w:r w:rsidRPr="00EA5FA7">
        <w:object w:dxaOrig="6880" w:dyaOrig="2410" w14:anchorId="2D769F89">
          <v:shape id="_x0000_i1053" type="#_x0000_t75" style="width:348.25pt;height:117.25pt" o:ole="">
            <v:imagedata r:id="rId92" o:title=""/>
          </v:shape>
          <o:OLEObject Type="Embed" ProgID="Visio.Drawing.11" ShapeID="_x0000_i1053" DrawAspect="Content" ObjectID="_1826988157" r:id="rId93"/>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395" w:name="_Hlk14355646"/>
      <w:r w:rsidRPr="00EA5FA7">
        <w:t>as described in TS 32.422 [29]</w:t>
      </w:r>
      <w:bookmarkEnd w:id="3395"/>
      <w:r w:rsidRPr="00EA5FA7">
        <w:t>.</w:t>
      </w:r>
    </w:p>
    <w:p w14:paraId="4586846E" w14:textId="77777777" w:rsidR="00E50798" w:rsidRPr="00EA5FA7" w:rsidRDefault="00E50798" w:rsidP="00E50798">
      <w:pPr>
        <w:pStyle w:val="Heading4"/>
      </w:pPr>
      <w:bookmarkStart w:id="3396" w:name="_CR8_8_2_3"/>
      <w:bookmarkStart w:id="3397" w:name="_Toc29892951"/>
      <w:bookmarkStart w:id="3398" w:name="_Toc36556888"/>
      <w:bookmarkStart w:id="3399" w:name="_Toc45832278"/>
      <w:bookmarkStart w:id="3400" w:name="_Toc51763458"/>
      <w:bookmarkStart w:id="3401" w:name="_Toc64448621"/>
      <w:bookmarkStart w:id="3402" w:name="_Toc66289280"/>
      <w:bookmarkStart w:id="3403" w:name="_Toc74154393"/>
      <w:bookmarkStart w:id="3404" w:name="_Toc81383137"/>
      <w:bookmarkStart w:id="3405" w:name="_Toc88657770"/>
      <w:bookmarkStart w:id="3406" w:name="_Toc97910682"/>
      <w:bookmarkStart w:id="3407" w:name="_Toc99038321"/>
      <w:bookmarkStart w:id="3408" w:name="_Toc99730583"/>
      <w:bookmarkStart w:id="3409" w:name="_Toc105510702"/>
      <w:bookmarkStart w:id="3410" w:name="_Toc105927234"/>
      <w:bookmarkStart w:id="3411" w:name="_Toc106109774"/>
      <w:bookmarkStart w:id="3412" w:name="_Toc113835211"/>
      <w:bookmarkStart w:id="3413" w:name="_Toc120124054"/>
      <w:bookmarkStart w:id="3414" w:name="_Toc209694462"/>
      <w:bookmarkEnd w:id="3396"/>
      <w:r w:rsidRPr="00EA5FA7">
        <w:t>8.8.2.3</w:t>
      </w:r>
      <w:r w:rsidRPr="00EA5FA7">
        <w:tab/>
        <w:t>Abnormal Conditions</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54935663" w14:textId="77777777" w:rsidR="00E50798" w:rsidRDefault="00E50798" w:rsidP="00E50798">
      <w:r w:rsidRPr="00EA5FA7">
        <w:t>Void.</w:t>
      </w:r>
      <w:bookmarkEnd w:id="3356"/>
    </w:p>
    <w:p w14:paraId="3365F96B" w14:textId="77777777" w:rsidR="00E50798" w:rsidRPr="00AA5DA2" w:rsidRDefault="00E50798" w:rsidP="00E50798">
      <w:pPr>
        <w:pStyle w:val="Heading3"/>
        <w:rPr>
          <w:lang w:eastAsia="zh-CN"/>
        </w:rPr>
      </w:pPr>
      <w:bookmarkStart w:id="3415" w:name="_CR8_8_3"/>
      <w:bookmarkStart w:id="3416" w:name="_Toc45832279"/>
      <w:bookmarkStart w:id="3417" w:name="_Toc51763459"/>
      <w:bookmarkStart w:id="3418" w:name="_Toc64448622"/>
      <w:bookmarkStart w:id="3419" w:name="_Toc66289281"/>
      <w:bookmarkStart w:id="3420" w:name="_Toc74154394"/>
      <w:bookmarkStart w:id="3421" w:name="_Toc81383138"/>
      <w:bookmarkStart w:id="3422" w:name="_Toc88657771"/>
      <w:bookmarkStart w:id="3423" w:name="_Toc97910683"/>
      <w:bookmarkStart w:id="3424" w:name="_Toc99038322"/>
      <w:bookmarkStart w:id="3425" w:name="_Toc99730584"/>
      <w:bookmarkStart w:id="3426" w:name="_Toc105510703"/>
      <w:bookmarkStart w:id="3427" w:name="_Toc105927235"/>
      <w:bookmarkStart w:id="3428" w:name="_Toc106109775"/>
      <w:bookmarkStart w:id="3429" w:name="_Toc113835212"/>
      <w:bookmarkStart w:id="3430" w:name="_Toc120124055"/>
      <w:bookmarkStart w:id="3431" w:name="_Toc209694463"/>
      <w:bookmarkEnd w:id="3415"/>
      <w:r>
        <w:t>8.8.3</w:t>
      </w:r>
      <w:r w:rsidRPr="00AA5DA2">
        <w:tab/>
      </w:r>
      <w:r w:rsidRPr="00567372">
        <w:rPr>
          <w:lang w:eastAsia="zh-CN"/>
        </w:rPr>
        <w:t>Cell Traffic Trace</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6A1E5576" w14:textId="77777777" w:rsidR="00E50798" w:rsidRPr="00AA5DA2" w:rsidRDefault="00E50798" w:rsidP="00E50798">
      <w:pPr>
        <w:pStyle w:val="Heading4"/>
      </w:pPr>
      <w:bookmarkStart w:id="3432" w:name="_CR8_8_3_1"/>
      <w:bookmarkStart w:id="3433" w:name="_Toc45832280"/>
      <w:bookmarkStart w:id="3434" w:name="_Toc51763460"/>
      <w:bookmarkStart w:id="3435" w:name="_Toc64448623"/>
      <w:bookmarkStart w:id="3436" w:name="_Toc66289282"/>
      <w:bookmarkStart w:id="3437" w:name="_Toc74154395"/>
      <w:bookmarkStart w:id="3438" w:name="_Toc81383139"/>
      <w:bookmarkStart w:id="3439" w:name="_Toc88657772"/>
      <w:bookmarkStart w:id="3440" w:name="_Toc97910684"/>
      <w:bookmarkStart w:id="3441" w:name="_Toc99038323"/>
      <w:bookmarkStart w:id="3442" w:name="_Toc99730585"/>
      <w:bookmarkStart w:id="3443" w:name="_Toc105510704"/>
      <w:bookmarkStart w:id="3444" w:name="_Toc105927236"/>
      <w:bookmarkStart w:id="3445" w:name="_Toc106109776"/>
      <w:bookmarkStart w:id="3446" w:name="_Toc113835213"/>
      <w:bookmarkStart w:id="3447" w:name="_Toc120124056"/>
      <w:bookmarkStart w:id="3448" w:name="_Toc209694464"/>
      <w:bookmarkEnd w:id="3432"/>
      <w:r>
        <w:t>8.8.3</w:t>
      </w:r>
      <w:r w:rsidRPr="00AA5DA2">
        <w:t>.1</w:t>
      </w:r>
      <w:r w:rsidRPr="00AA5DA2">
        <w:tab/>
        <w:t>General</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449" w:name="_CR8_8_3_2"/>
      <w:bookmarkStart w:id="3450" w:name="_Toc45832281"/>
      <w:bookmarkStart w:id="3451" w:name="_Toc51763461"/>
      <w:bookmarkStart w:id="3452" w:name="_Toc64448624"/>
      <w:bookmarkStart w:id="3453" w:name="_Toc66289283"/>
      <w:bookmarkStart w:id="3454" w:name="_Toc74154396"/>
      <w:bookmarkStart w:id="3455" w:name="_Toc81383140"/>
      <w:bookmarkStart w:id="3456" w:name="_Toc88657773"/>
      <w:bookmarkStart w:id="3457" w:name="_Toc97910685"/>
      <w:bookmarkStart w:id="3458" w:name="_Toc99038324"/>
      <w:bookmarkStart w:id="3459" w:name="_Toc99730586"/>
      <w:bookmarkStart w:id="3460" w:name="_Toc105510705"/>
      <w:bookmarkStart w:id="3461" w:name="_Toc105927237"/>
      <w:bookmarkStart w:id="3462" w:name="_Toc106109777"/>
      <w:bookmarkStart w:id="3463" w:name="_Toc113835214"/>
      <w:bookmarkStart w:id="3464" w:name="_Toc120124057"/>
      <w:bookmarkStart w:id="3465" w:name="_Toc209694465"/>
      <w:bookmarkEnd w:id="3449"/>
      <w:r>
        <w:t>8.8.3</w:t>
      </w:r>
      <w:r w:rsidRPr="00567372">
        <w:t>.2</w:t>
      </w:r>
      <w:r w:rsidRPr="00567372">
        <w:tab/>
        <w:t>Successful Operation</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4" type="#_x0000_t75" style="width:260.55pt;height:100.15pt" o:ole="">
            <v:imagedata r:id="rId94" o:title=""/>
          </v:shape>
          <o:OLEObject Type="Embed" ProgID="Word.Picture.8" ShapeID="_x0000_i1054" DrawAspect="Content" ObjectID="_1826988158" r:id="rId95"/>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466" w:name="_CR8_8_3_3"/>
      <w:bookmarkStart w:id="3467" w:name="_Toc45832282"/>
      <w:bookmarkStart w:id="3468" w:name="_Toc51763462"/>
      <w:bookmarkStart w:id="3469" w:name="_Toc64448625"/>
      <w:bookmarkStart w:id="3470" w:name="_Toc66289284"/>
      <w:bookmarkStart w:id="3471" w:name="_Toc74154397"/>
      <w:bookmarkStart w:id="3472" w:name="_Toc81383141"/>
      <w:bookmarkStart w:id="3473" w:name="_Toc88657774"/>
      <w:bookmarkStart w:id="3474" w:name="_Toc97910686"/>
      <w:bookmarkStart w:id="3475" w:name="_Toc99038325"/>
      <w:bookmarkStart w:id="3476" w:name="_Toc99730587"/>
      <w:bookmarkStart w:id="3477" w:name="_Toc105510706"/>
      <w:bookmarkStart w:id="3478" w:name="_Toc105927238"/>
      <w:bookmarkStart w:id="3479" w:name="_Toc106109778"/>
      <w:bookmarkStart w:id="3480" w:name="_Toc113835215"/>
      <w:bookmarkStart w:id="3481" w:name="_Toc120124058"/>
      <w:bookmarkStart w:id="3482" w:name="_Toc209694466"/>
      <w:bookmarkEnd w:id="3466"/>
      <w:r>
        <w:t>8.8.3</w:t>
      </w:r>
      <w:r w:rsidRPr="0009701E">
        <w:t>.3</w:t>
      </w:r>
      <w:r w:rsidRPr="0009701E">
        <w:tab/>
        <w:t>Abnormal Conditions</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483" w:name="_CR8_9"/>
      <w:bookmarkStart w:id="3484" w:name="_Toc534722186"/>
      <w:bookmarkStart w:id="3485" w:name="_Toc29892952"/>
      <w:bookmarkStart w:id="3486" w:name="_Toc36556889"/>
      <w:bookmarkStart w:id="3487" w:name="_Toc45832283"/>
      <w:bookmarkStart w:id="3488" w:name="_Toc51763463"/>
      <w:bookmarkStart w:id="3489" w:name="_Toc64448626"/>
      <w:bookmarkStart w:id="3490" w:name="_Toc66289285"/>
      <w:bookmarkStart w:id="3491" w:name="_Toc74154398"/>
      <w:bookmarkStart w:id="3492" w:name="_Toc81383142"/>
      <w:bookmarkStart w:id="3493" w:name="_Toc88657775"/>
      <w:bookmarkStart w:id="3494" w:name="_Toc97910687"/>
      <w:bookmarkStart w:id="3495" w:name="_Toc99038326"/>
      <w:bookmarkStart w:id="3496" w:name="_Toc99730588"/>
      <w:bookmarkStart w:id="3497" w:name="_Toc105510707"/>
      <w:bookmarkStart w:id="3498" w:name="_Toc105927239"/>
      <w:bookmarkStart w:id="3499" w:name="_Toc106109779"/>
      <w:bookmarkStart w:id="3500" w:name="_Toc113835216"/>
      <w:bookmarkStart w:id="3501" w:name="_Toc120124059"/>
      <w:bookmarkStart w:id="3502" w:name="_Toc209694467"/>
      <w:bookmarkEnd w:id="3483"/>
      <w:r w:rsidRPr="00EA5FA7">
        <w:lastRenderedPageBreak/>
        <w:t>8.9</w:t>
      </w:r>
      <w:r w:rsidRPr="00EA5FA7">
        <w:tab/>
        <w:t>Radio Information Transfer procedures</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4662984D" w14:textId="77777777" w:rsidR="00E50798" w:rsidRPr="00EA5FA7" w:rsidRDefault="00E50798" w:rsidP="00E50798">
      <w:pPr>
        <w:pStyle w:val="Heading3"/>
      </w:pPr>
      <w:bookmarkStart w:id="3503" w:name="_CR8_9_1"/>
      <w:bookmarkStart w:id="3504" w:name="_Toc534722187"/>
      <w:bookmarkStart w:id="3505" w:name="_Toc29892953"/>
      <w:bookmarkStart w:id="3506" w:name="_Toc36556890"/>
      <w:bookmarkStart w:id="3507" w:name="_Toc45832284"/>
      <w:bookmarkStart w:id="3508" w:name="_Toc51763464"/>
      <w:bookmarkStart w:id="3509" w:name="_Toc64448627"/>
      <w:bookmarkStart w:id="3510" w:name="_Toc66289286"/>
      <w:bookmarkStart w:id="3511" w:name="_Toc74154399"/>
      <w:bookmarkStart w:id="3512" w:name="_Toc81383143"/>
      <w:bookmarkStart w:id="3513" w:name="_Toc88657776"/>
      <w:bookmarkStart w:id="3514" w:name="_Toc97910688"/>
      <w:bookmarkStart w:id="3515" w:name="_Toc99038327"/>
      <w:bookmarkStart w:id="3516" w:name="_Toc99730589"/>
      <w:bookmarkStart w:id="3517" w:name="_Toc105510708"/>
      <w:bookmarkStart w:id="3518" w:name="_Toc105927240"/>
      <w:bookmarkStart w:id="3519" w:name="_Toc106109780"/>
      <w:bookmarkStart w:id="3520" w:name="_Toc113835217"/>
      <w:bookmarkStart w:id="3521" w:name="_Toc120124060"/>
      <w:bookmarkStart w:id="3522" w:name="_Toc209694468"/>
      <w:bookmarkEnd w:id="3503"/>
      <w:r w:rsidRPr="00EA5FA7">
        <w:t>8.9.1</w:t>
      </w:r>
      <w:r w:rsidRPr="00EA5FA7">
        <w:tab/>
      </w:r>
      <w:r w:rsidRPr="00EA5FA7">
        <w:rPr>
          <w:rFonts w:eastAsia="Yu Mincho"/>
          <w:noProof/>
        </w:rPr>
        <w:t>DU-CU Radio Information Transfer</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4F799B23" w14:textId="77777777" w:rsidR="00E50798" w:rsidRPr="00EA5FA7" w:rsidRDefault="00E50798" w:rsidP="00E50798">
      <w:pPr>
        <w:pStyle w:val="Heading4"/>
      </w:pPr>
      <w:bookmarkStart w:id="3523" w:name="_CR8_9_1_1"/>
      <w:bookmarkStart w:id="3524" w:name="_Toc534722188"/>
      <w:bookmarkStart w:id="3525" w:name="_Toc29892954"/>
      <w:bookmarkStart w:id="3526" w:name="_Toc36556891"/>
      <w:bookmarkStart w:id="3527" w:name="_Toc45832285"/>
      <w:bookmarkStart w:id="3528" w:name="_Toc51763465"/>
      <w:bookmarkStart w:id="3529" w:name="_Toc64448628"/>
      <w:bookmarkStart w:id="3530" w:name="_Toc66289287"/>
      <w:bookmarkStart w:id="3531" w:name="_Toc74154400"/>
      <w:bookmarkStart w:id="3532" w:name="_Toc81383144"/>
      <w:bookmarkStart w:id="3533" w:name="_Toc88657777"/>
      <w:bookmarkStart w:id="3534" w:name="_Toc97910689"/>
      <w:bookmarkStart w:id="3535" w:name="_Toc99038328"/>
      <w:bookmarkStart w:id="3536" w:name="_Toc99730590"/>
      <w:bookmarkStart w:id="3537" w:name="_Toc105510709"/>
      <w:bookmarkStart w:id="3538" w:name="_Toc105927241"/>
      <w:bookmarkStart w:id="3539" w:name="_Toc106109781"/>
      <w:bookmarkStart w:id="3540" w:name="_Toc113835218"/>
      <w:bookmarkStart w:id="3541" w:name="_Toc120124061"/>
      <w:bookmarkStart w:id="3542" w:name="_Toc209694469"/>
      <w:bookmarkEnd w:id="3523"/>
      <w:r w:rsidRPr="00EA5FA7">
        <w:t>8.9.1.1</w:t>
      </w:r>
      <w:r w:rsidRPr="00EA5FA7">
        <w:tab/>
        <w:t>General</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543" w:name="_CR8_9_1_2"/>
      <w:bookmarkStart w:id="3544" w:name="_Toc534722189"/>
      <w:bookmarkStart w:id="3545" w:name="_Toc29892955"/>
      <w:bookmarkStart w:id="3546" w:name="_Toc36556892"/>
      <w:bookmarkStart w:id="3547" w:name="_Toc45832286"/>
      <w:bookmarkStart w:id="3548" w:name="_Toc51763466"/>
      <w:bookmarkStart w:id="3549" w:name="_Toc64448629"/>
      <w:bookmarkStart w:id="3550" w:name="_Toc66289288"/>
      <w:bookmarkStart w:id="3551" w:name="_Toc74154401"/>
      <w:bookmarkStart w:id="3552" w:name="_Toc81383145"/>
      <w:bookmarkStart w:id="3553" w:name="_Toc88657778"/>
      <w:bookmarkStart w:id="3554" w:name="_Toc97910690"/>
      <w:bookmarkStart w:id="3555" w:name="_Toc99038329"/>
      <w:bookmarkStart w:id="3556" w:name="_Toc99730591"/>
      <w:bookmarkStart w:id="3557" w:name="_Toc105510710"/>
      <w:bookmarkStart w:id="3558" w:name="_Toc105927242"/>
      <w:bookmarkStart w:id="3559" w:name="_Toc106109782"/>
      <w:bookmarkStart w:id="3560" w:name="_Toc113835219"/>
      <w:bookmarkStart w:id="3561" w:name="_Toc120124062"/>
      <w:bookmarkStart w:id="3562" w:name="_Toc209694470"/>
      <w:bookmarkEnd w:id="3543"/>
      <w:r w:rsidRPr="00EA5FA7">
        <w:t>8.9.1.2</w:t>
      </w:r>
      <w:r w:rsidRPr="00EA5FA7">
        <w:tab/>
        <w:t>Successful operation</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7408F4D6" w14:textId="77777777" w:rsidR="00E50798" w:rsidRPr="00967592" w:rsidRDefault="00E50798" w:rsidP="00967592">
      <w:pPr>
        <w:pStyle w:val="TH"/>
        <w:rPr>
          <w:rPrChange w:id="3563" w:author="CR1615" w:date="2025-11-24T09:32:00Z">
            <w:rPr>
              <w:sz w:val="24"/>
            </w:rPr>
          </w:rPrChange>
        </w:rPr>
      </w:pPr>
      <w:r w:rsidRPr="00EA5FA7">
        <w:object w:dxaOrig="6893" w:dyaOrig="2428" w14:anchorId="5169C3C2">
          <v:shape id="_x0000_i1055" type="#_x0000_t75" style="width:345.05pt;height:121.9pt" o:ole="">
            <v:imagedata r:id="rId96" o:title=""/>
          </v:shape>
          <o:OLEObject Type="Embed" ProgID="Visio.Drawing.11" ShapeID="_x0000_i1055" DrawAspect="Content" ObjectID="_1826988159" r:id="rId97"/>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564" w:name="_CR8_9_1_3"/>
      <w:bookmarkStart w:id="3565" w:name="_Toc534722190"/>
      <w:bookmarkStart w:id="3566" w:name="_Toc29892956"/>
      <w:bookmarkStart w:id="3567" w:name="_Toc36556893"/>
      <w:bookmarkStart w:id="3568" w:name="_Toc45832287"/>
      <w:bookmarkStart w:id="3569" w:name="_Toc51763467"/>
      <w:bookmarkStart w:id="3570" w:name="_Toc64448630"/>
      <w:bookmarkStart w:id="3571" w:name="_Toc66289289"/>
      <w:bookmarkStart w:id="3572" w:name="_Toc74154402"/>
      <w:bookmarkStart w:id="3573" w:name="_Toc81383146"/>
      <w:bookmarkStart w:id="3574" w:name="_Toc88657779"/>
      <w:bookmarkStart w:id="3575" w:name="_Toc97910691"/>
      <w:bookmarkStart w:id="3576" w:name="_Toc99038330"/>
      <w:bookmarkStart w:id="3577" w:name="_Toc99730592"/>
      <w:bookmarkStart w:id="3578" w:name="_Toc105510711"/>
      <w:bookmarkStart w:id="3579" w:name="_Toc105927243"/>
      <w:bookmarkStart w:id="3580" w:name="_Toc106109783"/>
      <w:bookmarkStart w:id="3581" w:name="_Toc113835220"/>
      <w:bookmarkStart w:id="3582" w:name="_Toc120124063"/>
      <w:bookmarkStart w:id="3583" w:name="_Toc209694471"/>
      <w:bookmarkEnd w:id="3564"/>
      <w:r w:rsidRPr="0009701E">
        <w:rPr>
          <w:lang w:val="fr-FR"/>
        </w:rPr>
        <w:t>8.9.1.3</w:t>
      </w:r>
      <w:r w:rsidRPr="0009701E">
        <w:rPr>
          <w:lang w:val="fr-FR"/>
        </w:rPr>
        <w:tab/>
        <w:t>Abnormal Conditions</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584" w:name="_CR8_9_2"/>
      <w:bookmarkStart w:id="3585" w:name="_Toc534722191"/>
      <w:bookmarkStart w:id="3586" w:name="_Toc29892957"/>
      <w:bookmarkStart w:id="3587" w:name="_Toc36556894"/>
      <w:bookmarkStart w:id="3588" w:name="_Toc45832288"/>
      <w:bookmarkStart w:id="3589" w:name="_Toc51763468"/>
      <w:bookmarkStart w:id="3590" w:name="_Toc64448631"/>
      <w:bookmarkStart w:id="3591" w:name="_Toc66289290"/>
      <w:bookmarkStart w:id="3592" w:name="_Toc74154403"/>
      <w:bookmarkStart w:id="3593" w:name="_Toc81383147"/>
      <w:bookmarkStart w:id="3594" w:name="_Toc88657780"/>
      <w:bookmarkStart w:id="3595" w:name="_Toc97910692"/>
      <w:bookmarkStart w:id="3596" w:name="_Toc99038331"/>
      <w:bookmarkStart w:id="3597" w:name="_Toc99730593"/>
      <w:bookmarkStart w:id="3598" w:name="_Toc105510712"/>
      <w:bookmarkStart w:id="3599" w:name="_Toc105927244"/>
      <w:bookmarkStart w:id="3600" w:name="_Toc106109784"/>
      <w:bookmarkStart w:id="3601" w:name="_Toc113835221"/>
      <w:bookmarkStart w:id="3602" w:name="_Toc120124064"/>
      <w:bookmarkStart w:id="3603" w:name="_Toc209694472"/>
      <w:bookmarkEnd w:id="358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585"/>
      <w:r w:rsidRPr="0009701E">
        <w:rPr>
          <w:rFonts w:eastAsia="Yu Mincho"/>
          <w:noProof/>
          <w:lang w:val="fr-FR"/>
        </w:rPr>
        <w:t>Radio Information Transfer</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0135E54E" w14:textId="77777777" w:rsidR="00E50798" w:rsidRPr="00EA5FA7" w:rsidRDefault="00E50798" w:rsidP="00E50798">
      <w:pPr>
        <w:pStyle w:val="Heading4"/>
      </w:pPr>
      <w:bookmarkStart w:id="3604" w:name="_CR8_9_2_1"/>
      <w:bookmarkStart w:id="3605" w:name="_Toc534722192"/>
      <w:bookmarkStart w:id="3606" w:name="_Toc29892958"/>
      <w:bookmarkStart w:id="3607" w:name="_Toc36556895"/>
      <w:bookmarkStart w:id="3608" w:name="_Toc45832289"/>
      <w:bookmarkStart w:id="3609" w:name="_Toc51763469"/>
      <w:bookmarkStart w:id="3610" w:name="_Toc64448632"/>
      <w:bookmarkStart w:id="3611" w:name="_Toc66289291"/>
      <w:bookmarkStart w:id="3612" w:name="_Toc74154404"/>
      <w:bookmarkStart w:id="3613" w:name="_Toc81383148"/>
      <w:bookmarkStart w:id="3614" w:name="_Toc88657781"/>
      <w:bookmarkStart w:id="3615" w:name="_Toc97910693"/>
      <w:bookmarkStart w:id="3616" w:name="_Toc99038332"/>
      <w:bookmarkStart w:id="3617" w:name="_Toc99730594"/>
      <w:bookmarkStart w:id="3618" w:name="_Toc105510713"/>
      <w:bookmarkStart w:id="3619" w:name="_Toc105927245"/>
      <w:bookmarkStart w:id="3620" w:name="_Toc106109785"/>
      <w:bookmarkStart w:id="3621" w:name="_Toc113835222"/>
      <w:bookmarkStart w:id="3622" w:name="_Toc120124065"/>
      <w:bookmarkStart w:id="3623" w:name="_Toc209694473"/>
      <w:bookmarkEnd w:id="3604"/>
      <w:r w:rsidRPr="00EA5FA7">
        <w:t>8.9.2.1</w:t>
      </w:r>
      <w:r w:rsidRPr="00EA5FA7">
        <w:tab/>
        <w:t>Gener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0BAA9C4F" w14:textId="77777777" w:rsidR="00E50798" w:rsidRPr="00EA5FA7" w:rsidRDefault="00E50798" w:rsidP="00E50798">
      <w:bookmarkStart w:id="3624"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625" w:name="_CR8_9_2_2"/>
      <w:bookmarkStart w:id="3626" w:name="_Toc29892959"/>
      <w:bookmarkStart w:id="3627" w:name="_Toc36556896"/>
      <w:bookmarkStart w:id="3628" w:name="_Toc45832290"/>
      <w:bookmarkStart w:id="3629" w:name="_Toc51763470"/>
      <w:bookmarkStart w:id="3630" w:name="_Toc64448633"/>
      <w:bookmarkStart w:id="3631" w:name="_Toc66289292"/>
      <w:bookmarkStart w:id="3632" w:name="_Toc74154405"/>
      <w:bookmarkStart w:id="3633" w:name="_Toc81383149"/>
      <w:bookmarkStart w:id="3634" w:name="_Toc88657782"/>
      <w:bookmarkStart w:id="3635" w:name="_Toc97910694"/>
      <w:bookmarkStart w:id="3636" w:name="_Toc99038333"/>
      <w:bookmarkStart w:id="3637" w:name="_Toc99730595"/>
      <w:bookmarkStart w:id="3638" w:name="_Toc105510714"/>
      <w:bookmarkStart w:id="3639" w:name="_Toc105927246"/>
      <w:bookmarkStart w:id="3640" w:name="_Toc106109786"/>
      <w:bookmarkStart w:id="3641" w:name="_Toc113835223"/>
      <w:bookmarkStart w:id="3642" w:name="_Toc120124066"/>
      <w:bookmarkStart w:id="3643" w:name="_Toc209694474"/>
      <w:bookmarkEnd w:id="3625"/>
      <w:r w:rsidRPr="00EA5FA7">
        <w:t>8.9.2.2</w:t>
      </w:r>
      <w:r w:rsidRPr="00EA5FA7">
        <w:tab/>
        <w:t>Successful operation</w:t>
      </w:r>
      <w:bookmarkEnd w:id="3624"/>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19525CC2" w14:textId="77777777" w:rsidR="00E50798" w:rsidRPr="00967592" w:rsidRDefault="00E50798" w:rsidP="00967592">
      <w:pPr>
        <w:pStyle w:val="TH"/>
        <w:rPr>
          <w:rFonts w:eastAsia="Yu Mincho"/>
          <w:rPrChange w:id="3644" w:author="CR1615" w:date="2025-11-24T09:32:00Z">
            <w:rPr>
              <w:rFonts w:eastAsia="Yu Mincho"/>
              <w:sz w:val="28"/>
            </w:rPr>
          </w:rPrChange>
        </w:rPr>
      </w:pPr>
      <w:r w:rsidRPr="00EA5FA7">
        <w:object w:dxaOrig="6893" w:dyaOrig="2428" w14:anchorId="6187BD2B">
          <v:shape id="_x0000_i1056" type="#_x0000_t75" style="width:345.05pt;height:121.9pt" o:ole="">
            <v:imagedata r:id="rId98" o:title=""/>
          </v:shape>
          <o:OLEObject Type="Embed" ProgID="Visio.Drawing.11" ShapeID="_x0000_i1056" DrawAspect="Content" ObjectID="_1826988160" r:id="rId99"/>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lastRenderedPageBreak/>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645" w:name="_CR8_9_2_3"/>
      <w:bookmarkStart w:id="3646" w:name="_Toc534722194"/>
      <w:bookmarkStart w:id="3647" w:name="_Toc29892960"/>
      <w:bookmarkStart w:id="3648" w:name="_Toc36556897"/>
      <w:bookmarkStart w:id="3649" w:name="_Toc45832291"/>
      <w:bookmarkStart w:id="3650" w:name="_Toc51763471"/>
      <w:bookmarkStart w:id="3651" w:name="_Toc64448634"/>
      <w:bookmarkStart w:id="3652" w:name="_Toc66289293"/>
      <w:bookmarkStart w:id="3653" w:name="_Toc74154406"/>
      <w:bookmarkStart w:id="3654" w:name="_Toc81383150"/>
      <w:bookmarkStart w:id="3655" w:name="_Toc88657783"/>
      <w:bookmarkStart w:id="3656" w:name="_Toc97910695"/>
      <w:bookmarkStart w:id="3657" w:name="_Toc99038334"/>
      <w:bookmarkStart w:id="3658" w:name="_Toc99730596"/>
      <w:bookmarkStart w:id="3659" w:name="_Toc105510715"/>
      <w:bookmarkStart w:id="3660" w:name="_Toc105927247"/>
      <w:bookmarkStart w:id="3661" w:name="_Toc106109787"/>
      <w:bookmarkStart w:id="3662" w:name="_Toc113835224"/>
      <w:bookmarkStart w:id="3663" w:name="_Toc120124067"/>
      <w:bookmarkStart w:id="3664" w:name="_Toc209694475"/>
      <w:bookmarkEnd w:id="3645"/>
      <w:r w:rsidRPr="00EA5FA7">
        <w:t>8.9.2.3</w:t>
      </w:r>
      <w:r w:rsidRPr="00EA5FA7">
        <w:tab/>
        <w:t>Abnormal Conditions</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665" w:name="_CR8_10"/>
      <w:bookmarkStart w:id="3666" w:name="_Toc45832292"/>
      <w:bookmarkStart w:id="3667" w:name="_Toc51763472"/>
      <w:bookmarkStart w:id="3668" w:name="_Toc64448635"/>
      <w:bookmarkStart w:id="3669" w:name="_Toc66289294"/>
      <w:bookmarkStart w:id="3670" w:name="_Toc74154407"/>
      <w:bookmarkStart w:id="3671" w:name="_Toc81383151"/>
      <w:bookmarkStart w:id="3672" w:name="_Toc88657784"/>
      <w:bookmarkStart w:id="3673" w:name="_Toc97910696"/>
      <w:bookmarkStart w:id="3674" w:name="_Toc99038335"/>
      <w:bookmarkStart w:id="3675" w:name="_Toc99730597"/>
      <w:bookmarkStart w:id="3676" w:name="_Toc105510716"/>
      <w:bookmarkStart w:id="3677" w:name="_Toc105927248"/>
      <w:bookmarkStart w:id="3678" w:name="_Toc106109788"/>
      <w:bookmarkStart w:id="3679" w:name="_Toc113835225"/>
      <w:bookmarkStart w:id="3680" w:name="_Toc120124068"/>
      <w:bookmarkStart w:id="3681" w:name="_Toc209694476"/>
      <w:bookmarkEnd w:id="3665"/>
      <w:r>
        <w:t>8.10</w:t>
      </w:r>
      <w:r w:rsidRPr="00EA5FA7">
        <w:tab/>
      </w:r>
      <w:r>
        <w:t>IAB Procedures</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712612E0" w14:textId="77777777" w:rsidR="00E50798" w:rsidRDefault="00E50798" w:rsidP="00E50798">
      <w:pPr>
        <w:pStyle w:val="Heading3"/>
        <w:rPr>
          <w:rFonts w:eastAsia="SimSun"/>
          <w:lang w:val="en-US"/>
        </w:rPr>
      </w:pPr>
      <w:bookmarkStart w:id="3682" w:name="_CR8_10_0"/>
      <w:bookmarkStart w:id="3683" w:name="_Toc45832293"/>
      <w:bookmarkStart w:id="3684" w:name="_Toc51763473"/>
      <w:bookmarkStart w:id="3685" w:name="_Toc64448636"/>
      <w:bookmarkStart w:id="3686" w:name="_Toc66289295"/>
      <w:bookmarkStart w:id="3687" w:name="_Toc74154408"/>
      <w:bookmarkStart w:id="3688" w:name="_Toc81383152"/>
      <w:bookmarkStart w:id="3689" w:name="_Toc88657785"/>
      <w:bookmarkStart w:id="3690" w:name="_Toc97910697"/>
      <w:bookmarkStart w:id="3691" w:name="_Toc99038336"/>
      <w:bookmarkStart w:id="3692" w:name="_Toc99730598"/>
      <w:bookmarkStart w:id="3693" w:name="_Toc105510717"/>
      <w:bookmarkStart w:id="3694" w:name="_Toc105927249"/>
      <w:bookmarkStart w:id="3695" w:name="_Toc106109789"/>
      <w:bookmarkStart w:id="3696" w:name="_Toc113835226"/>
      <w:bookmarkStart w:id="3697" w:name="_Toc120124069"/>
      <w:bookmarkStart w:id="3698" w:name="_Toc209694477"/>
      <w:bookmarkEnd w:id="3682"/>
      <w:r>
        <w:t>8.10</w:t>
      </w:r>
      <w:r w:rsidRPr="003777A3">
        <w:rPr>
          <w:rFonts w:eastAsia="SimSun"/>
          <w:lang w:val="en-US"/>
        </w:rPr>
        <w:t>.</w:t>
      </w:r>
      <w:r>
        <w:rPr>
          <w:rFonts w:eastAsia="SimSun"/>
          <w:lang w:val="en-US"/>
        </w:rPr>
        <w:t>0</w:t>
      </w:r>
      <w:r>
        <w:rPr>
          <w:rFonts w:eastAsia="SimSun"/>
          <w:lang w:val="en-US"/>
        </w:rPr>
        <w:tab/>
        <w:t>General</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699" w:name="_CR8_10_1"/>
      <w:bookmarkStart w:id="3700" w:name="_Toc45832294"/>
      <w:bookmarkStart w:id="3701" w:name="_Toc51763474"/>
      <w:bookmarkStart w:id="3702" w:name="_Toc64448637"/>
      <w:bookmarkStart w:id="3703" w:name="_Toc66289296"/>
      <w:bookmarkStart w:id="3704" w:name="_Toc74154409"/>
      <w:bookmarkStart w:id="3705" w:name="_Toc81383153"/>
      <w:bookmarkStart w:id="3706" w:name="_Toc88657786"/>
      <w:bookmarkStart w:id="3707" w:name="_Toc97910698"/>
      <w:bookmarkStart w:id="3708" w:name="_Toc99038337"/>
      <w:bookmarkStart w:id="3709" w:name="_Toc99730599"/>
      <w:bookmarkStart w:id="3710" w:name="_Toc105510718"/>
      <w:bookmarkStart w:id="3711" w:name="_Toc105927250"/>
      <w:bookmarkStart w:id="3712" w:name="_Toc106109790"/>
      <w:bookmarkStart w:id="3713" w:name="_Toc113835227"/>
      <w:bookmarkStart w:id="3714" w:name="_Toc120124070"/>
      <w:bookmarkStart w:id="3715" w:name="_Toc209694478"/>
      <w:bookmarkEnd w:id="3699"/>
      <w:r>
        <w:t>8.10</w:t>
      </w:r>
      <w:r w:rsidRPr="003777A3">
        <w:rPr>
          <w:rFonts w:eastAsia="SimSun"/>
          <w:lang w:val="en-US"/>
        </w:rPr>
        <w:t>.1</w:t>
      </w:r>
      <w:r w:rsidRPr="003777A3">
        <w:tab/>
      </w:r>
      <w:r>
        <w:rPr>
          <w:lang w:val="en-US"/>
        </w:rPr>
        <w:t xml:space="preserve">BAP Mapping </w:t>
      </w:r>
      <w:r w:rsidRPr="003777A3">
        <w:rPr>
          <w:lang w:val="en-US"/>
        </w:rPr>
        <w:t>Configur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51346465" w14:textId="77777777" w:rsidR="00E50798" w:rsidRPr="003777A3" w:rsidRDefault="00E50798" w:rsidP="00E50798">
      <w:pPr>
        <w:pStyle w:val="Heading4"/>
      </w:pPr>
      <w:bookmarkStart w:id="3716" w:name="_CR8_10_1_1"/>
      <w:bookmarkStart w:id="3717" w:name="_Toc45832295"/>
      <w:bookmarkStart w:id="3718" w:name="_Toc51763475"/>
      <w:bookmarkStart w:id="3719" w:name="_Toc64448638"/>
      <w:bookmarkStart w:id="3720" w:name="_Toc66289297"/>
      <w:bookmarkStart w:id="3721" w:name="_Toc74154410"/>
      <w:bookmarkStart w:id="3722" w:name="_Toc81383154"/>
      <w:bookmarkStart w:id="3723" w:name="_Toc88657787"/>
      <w:bookmarkStart w:id="3724" w:name="_Toc97910699"/>
      <w:bookmarkStart w:id="3725" w:name="_Toc99038338"/>
      <w:bookmarkStart w:id="3726" w:name="_Toc99730600"/>
      <w:bookmarkStart w:id="3727" w:name="_Toc105510719"/>
      <w:bookmarkStart w:id="3728" w:name="_Toc105927251"/>
      <w:bookmarkStart w:id="3729" w:name="_Toc106109791"/>
      <w:bookmarkStart w:id="3730" w:name="_Toc113835228"/>
      <w:bookmarkStart w:id="3731" w:name="_Toc120124071"/>
      <w:bookmarkStart w:id="3732" w:name="_Toc209694479"/>
      <w:bookmarkEnd w:id="3716"/>
      <w:r>
        <w:t>8.10</w:t>
      </w:r>
      <w:r w:rsidRPr="003777A3">
        <w:t>.1.1</w:t>
      </w:r>
      <w:r w:rsidRPr="003777A3">
        <w:tab/>
        <w:t>General</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733" w:name="_CR8_10_1_2"/>
      <w:bookmarkStart w:id="3734" w:name="_Toc45832296"/>
      <w:bookmarkStart w:id="3735" w:name="_Toc51763476"/>
      <w:bookmarkStart w:id="3736" w:name="_Toc64448639"/>
      <w:bookmarkStart w:id="3737" w:name="_Toc66289298"/>
      <w:bookmarkStart w:id="3738" w:name="_Toc74154411"/>
      <w:bookmarkStart w:id="3739" w:name="_Toc81383155"/>
      <w:bookmarkStart w:id="3740" w:name="_Toc88657788"/>
      <w:bookmarkStart w:id="3741" w:name="_Toc97910700"/>
      <w:bookmarkStart w:id="3742" w:name="_Toc99038339"/>
      <w:bookmarkStart w:id="3743" w:name="_Toc99730601"/>
      <w:bookmarkStart w:id="3744" w:name="_Toc105510720"/>
      <w:bookmarkStart w:id="3745" w:name="_Toc105927252"/>
      <w:bookmarkStart w:id="3746" w:name="_Toc106109792"/>
      <w:bookmarkStart w:id="3747" w:name="_Toc113835229"/>
      <w:bookmarkStart w:id="3748" w:name="_Toc120124072"/>
      <w:bookmarkStart w:id="3749" w:name="_Toc209694480"/>
      <w:bookmarkEnd w:id="3733"/>
      <w:r>
        <w:t>8.10</w:t>
      </w:r>
      <w:r w:rsidRPr="003777A3">
        <w:t>.1.2</w:t>
      </w:r>
      <w:r w:rsidRPr="003777A3">
        <w:tab/>
        <w:t>Successful Operation</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4DE9A901" w14:textId="77777777" w:rsidR="00E50798" w:rsidRDefault="00E50798" w:rsidP="00E50798">
      <w:pPr>
        <w:rPr>
          <w:rFonts w:eastAsia="Yu Mincho"/>
        </w:rPr>
      </w:pPr>
    </w:p>
    <w:bookmarkStart w:id="3750" w:name="_MON_1653198193"/>
    <w:bookmarkEnd w:id="3750"/>
    <w:p w14:paraId="18055C4A" w14:textId="77777777" w:rsidR="00E50798" w:rsidRDefault="00E50798" w:rsidP="00E50798">
      <w:pPr>
        <w:pStyle w:val="TH"/>
        <w:rPr>
          <w:rFonts w:eastAsia="Yu Mincho"/>
        </w:rPr>
      </w:pPr>
      <w:r>
        <w:object w:dxaOrig="8282" w:dyaOrig="2337" w14:anchorId="2F7116B4">
          <v:shape id="_x0000_i1057" type="#_x0000_t75" style="width:394.55pt;height:115.85pt" o:ole="">
            <v:fill o:detectmouseclick="t"/>
            <v:imagedata r:id="rId100" o:title=""/>
          </v:shape>
          <o:OLEObject Type="Embed" ProgID="Word.Document.8" ShapeID="_x0000_i1057" DrawAspect="Content" ObjectID="_1826988161" r:id="rId101"/>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lastRenderedPageBreak/>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751" w:name="_Toc64448640"/>
      <w:bookmarkStart w:id="3752" w:name="_Toc66289299"/>
      <w:bookmarkStart w:id="3753" w:name="_Toc74154412"/>
      <w:bookmarkStart w:id="3754" w:name="_Toc81383156"/>
      <w:bookmarkStart w:id="3755" w:name="_Toc88657789"/>
      <w:bookmarkStart w:id="3756" w:name="_Toc97910701"/>
      <w:bookmarkStart w:id="3757" w:name="_Toc45832297"/>
      <w:bookmarkStart w:id="3758"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759" w:name="_CR8_10_1_A"/>
      <w:bookmarkStart w:id="3760" w:name="_Toc99038340"/>
      <w:bookmarkStart w:id="3761" w:name="_Toc99730602"/>
      <w:bookmarkStart w:id="3762" w:name="_Toc105510721"/>
      <w:bookmarkStart w:id="3763" w:name="_Toc105927253"/>
      <w:bookmarkStart w:id="3764" w:name="_Toc106109793"/>
      <w:bookmarkStart w:id="3765" w:name="_Toc113835230"/>
      <w:bookmarkStart w:id="3766" w:name="_Toc120124073"/>
      <w:bookmarkStart w:id="3767" w:name="_Toc209694481"/>
      <w:bookmarkEnd w:id="3759"/>
      <w:r w:rsidRPr="002A24A4">
        <w:t>8.10.1.</w:t>
      </w:r>
      <w:r>
        <w:rPr>
          <w:rFonts w:hint="eastAsia"/>
        </w:rPr>
        <w:t>A</w:t>
      </w:r>
      <w:r w:rsidRPr="002A24A4">
        <w:tab/>
        <w:t>Unsuccessful Operation</w:t>
      </w:r>
      <w:bookmarkEnd w:id="3751"/>
      <w:bookmarkEnd w:id="3752"/>
      <w:bookmarkEnd w:id="3753"/>
      <w:bookmarkEnd w:id="3754"/>
      <w:bookmarkEnd w:id="3755"/>
      <w:bookmarkEnd w:id="3756"/>
      <w:bookmarkEnd w:id="3760"/>
      <w:bookmarkEnd w:id="3761"/>
      <w:bookmarkEnd w:id="3762"/>
      <w:bookmarkEnd w:id="3763"/>
      <w:bookmarkEnd w:id="3764"/>
      <w:bookmarkEnd w:id="3765"/>
      <w:bookmarkEnd w:id="3766"/>
      <w:bookmarkEnd w:id="3767"/>
    </w:p>
    <w:bookmarkStart w:id="3768" w:name="_MON_1658249062"/>
    <w:bookmarkEnd w:id="3768"/>
    <w:p w14:paraId="70A1867B" w14:textId="77777777" w:rsidR="00E50798" w:rsidRPr="002A24A4" w:rsidRDefault="00E50798" w:rsidP="00E50798">
      <w:pPr>
        <w:pStyle w:val="TH"/>
        <w:rPr>
          <w:rFonts w:eastAsia="Yu Mincho"/>
        </w:rPr>
      </w:pPr>
      <w:r>
        <w:object w:dxaOrig="8282" w:dyaOrig="2337" w14:anchorId="2080C970">
          <v:shape id="_x0000_i1058" type="#_x0000_t75" style="width:394.55pt;height:115.85pt" o:ole="">
            <v:fill o:detectmouseclick="t"/>
            <v:imagedata r:id="rId102" o:title=""/>
          </v:shape>
          <o:OLEObject Type="Embed" ProgID="Word.Document.8" ShapeID="_x0000_i1058" DrawAspect="Content" ObjectID="_1826988162" r:id="rId103"/>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769" w:name="_CR8_10_1_3"/>
      <w:bookmarkStart w:id="3770" w:name="_Toc64448641"/>
      <w:bookmarkStart w:id="3771" w:name="_Toc66289300"/>
      <w:bookmarkStart w:id="3772" w:name="_Toc74154413"/>
      <w:bookmarkStart w:id="3773" w:name="_Toc81383157"/>
      <w:bookmarkStart w:id="3774" w:name="_Toc88657790"/>
      <w:bookmarkStart w:id="3775" w:name="_Toc97910702"/>
      <w:bookmarkStart w:id="3776" w:name="_Toc99038341"/>
      <w:bookmarkStart w:id="3777" w:name="_Toc99730603"/>
      <w:bookmarkStart w:id="3778" w:name="_Toc105510722"/>
      <w:bookmarkStart w:id="3779" w:name="_Toc105927254"/>
      <w:bookmarkStart w:id="3780" w:name="_Toc106109794"/>
      <w:bookmarkStart w:id="3781" w:name="_Toc113835231"/>
      <w:bookmarkStart w:id="3782" w:name="_Toc120124074"/>
      <w:bookmarkStart w:id="3783" w:name="_Toc209694482"/>
      <w:bookmarkEnd w:id="3769"/>
      <w:r>
        <w:t>8.10</w:t>
      </w:r>
      <w:r w:rsidRPr="003777A3">
        <w:t>.1.</w:t>
      </w:r>
      <w:r w:rsidRPr="003777A3">
        <w:rPr>
          <w:rFonts w:eastAsia="SimSun" w:hint="eastAsia"/>
          <w:lang w:val="en-US"/>
        </w:rPr>
        <w:t>3</w:t>
      </w:r>
      <w:r w:rsidRPr="003777A3">
        <w:tab/>
        <w:t>Abnormal Conditions</w:t>
      </w:r>
      <w:bookmarkEnd w:id="3757"/>
      <w:bookmarkEnd w:id="3758"/>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784" w:name="_CR8_10_2"/>
      <w:bookmarkStart w:id="3785" w:name="_Toc45832298"/>
      <w:bookmarkStart w:id="3786" w:name="_Toc51763478"/>
      <w:bookmarkStart w:id="3787" w:name="_Toc64448642"/>
      <w:bookmarkStart w:id="3788" w:name="_Toc66289301"/>
      <w:bookmarkStart w:id="3789" w:name="_Toc74154414"/>
      <w:bookmarkStart w:id="3790" w:name="_Toc81383158"/>
      <w:bookmarkStart w:id="3791" w:name="_Toc88657791"/>
      <w:bookmarkStart w:id="3792" w:name="_Toc97910703"/>
      <w:bookmarkStart w:id="3793" w:name="_Toc99038342"/>
      <w:bookmarkStart w:id="3794" w:name="_Toc99730604"/>
      <w:bookmarkStart w:id="3795" w:name="_Toc105510723"/>
      <w:bookmarkStart w:id="3796" w:name="_Toc105927255"/>
      <w:bookmarkStart w:id="3797" w:name="_Toc106109795"/>
      <w:bookmarkStart w:id="3798" w:name="_Toc113835232"/>
      <w:bookmarkStart w:id="3799" w:name="_Toc120124075"/>
      <w:bookmarkStart w:id="3800" w:name="_Toc209694483"/>
      <w:bookmarkEnd w:id="3784"/>
      <w:r>
        <w:lastRenderedPageBreak/>
        <w:t>8.10</w:t>
      </w:r>
      <w:r w:rsidRPr="00815792">
        <w:t>.2</w:t>
      </w:r>
      <w:r w:rsidRPr="00815792">
        <w:tab/>
        <w:t>gNB-DU Resource Configur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22494982" w14:textId="77777777" w:rsidR="00E50798" w:rsidRPr="00815792" w:rsidRDefault="00E50798" w:rsidP="00E50798">
      <w:pPr>
        <w:pStyle w:val="Heading4"/>
      </w:pPr>
      <w:bookmarkStart w:id="3801" w:name="_CR8_10_2_1"/>
      <w:bookmarkStart w:id="3802" w:name="_Toc45832299"/>
      <w:bookmarkStart w:id="3803" w:name="_Toc51763479"/>
      <w:bookmarkStart w:id="3804" w:name="_Toc64448643"/>
      <w:bookmarkStart w:id="3805" w:name="_Toc66289302"/>
      <w:bookmarkStart w:id="3806" w:name="_Toc74154415"/>
      <w:bookmarkStart w:id="3807" w:name="_Toc81383159"/>
      <w:bookmarkStart w:id="3808" w:name="_Toc88657792"/>
      <w:bookmarkStart w:id="3809" w:name="_Toc97910704"/>
      <w:bookmarkStart w:id="3810" w:name="_Toc99038343"/>
      <w:bookmarkStart w:id="3811" w:name="_Toc99730605"/>
      <w:bookmarkStart w:id="3812" w:name="_Toc105510724"/>
      <w:bookmarkStart w:id="3813" w:name="_Toc105927256"/>
      <w:bookmarkStart w:id="3814" w:name="_Toc106109796"/>
      <w:bookmarkStart w:id="3815" w:name="_Toc113835233"/>
      <w:bookmarkStart w:id="3816" w:name="_Toc120124076"/>
      <w:bookmarkStart w:id="3817" w:name="_Toc209694484"/>
      <w:bookmarkEnd w:id="3801"/>
      <w:r>
        <w:t>8.10</w:t>
      </w:r>
      <w:r w:rsidRPr="00815792">
        <w:t>.2.1</w:t>
      </w:r>
      <w:r w:rsidRPr="00815792">
        <w:tab/>
        <w:t>General</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818" w:name="_CR8_10_2_2"/>
      <w:bookmarkStart w:id="3819" w:name="_Toc45832300"/>
      <w:bookmarkStart w:id="3820" w:name="_Toc51763480"/>
      <w:bookmarkStart w:id="3821" w:name="_Toc64448644"/>
      <w:bookmarkStart w:id="3822" w:name="_Toc66289303"/>
      <w:bookmarkStart w:id="3823" w:name="_Toc74154416"/>
      <w:bookmarkStart w:id="3824" w:name="_Toc81383160"/>
      <w:bookmarkStart w:id="3825" w:name="_Toc88657793"/>
      <w:bookmarkStart w:id="3826" w:name="_Toc97910705"/>
      <w:bookmarkStart w:id="3827" w:name="_Toc99038344"/>
      <w:bookmarkStart w:id="3828" w:name="_Toc99730606"/>
      <w:bookmarkStart w:id="3829" w:name="_Toc105510725"/>
      <w:bookmarkStart w:id="3830" w:name="_Toc105927257"/>
      <w:bookmarkStart w:id="3831" w:name="_Toc106109797"/>
      <w:bookmarkStart w:id="3832" w:name="_Toc113835234"/>
      <w:bookmarkStart w:id="3833" w:name="_Toc120124077"/>
      <w:bookmarkStart w:id="3834" w:name="_Toc209694485"/>
      <w:bookmarkEnd w:id="3818"/>
      <w:r>
        <w:t>8.10</w:t>
      </w:r>
      <w:r w:rsidRPr="00815792">
        <w:t>.2.2</w:t>
      </w:r>
      <w:r w:rsidRPr="00815792">
        <w:tab/>
        <w:t>Successful Operation</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bookmarkStart w:id="3835" w:name="_MON_1653725956"/>
    <w:bookmarkEnd w:id="3835"/>
    <w:p w14:paraId="0F69FE02" w14:textId="77777777" w:rsidR="00E50798" w:rsidRDefault="00E50798" w:rsidP="00E50798">
      <w:pPr>
        <w:pStyle w:val="TH"/>
      </w:pPr>
      <w:r>
        <w:object w:dxaOrig="8282" w:dyaOrig="2337" w14:anchorId="07BCA38F">
          <v:shape id="_x0000_i1059" type="#_x0000_t75" style="width:394.55pt;height:115.85pt" o:ole="">
            <v:fill o:detectmouseclick="t"/>
            <v:imagedata r:id="rId104" o:title=""/>
          </v:shape>
          <o:OLEObject Type="Embed" ProgID="Word.Document.8" ShapeID="_x0000_i1059" DrawAspect="Content" ObjectID="_1826988163" r:id="rId105"/>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836" w:name="_Toc64448645"/>
      <w:bookmarkStart w:id="3837" w:name="_Toc66289304"/>
      <w:bookmarkStart w:id="3838" w:name="_Toc74154417"/>
      <w:bookmarkStart w:id="3839" w:name="_Toc81383161"/>
      <w:bookmarkStart w:id="3840" w:name="_Toc88657794"/>
      <w:bookmarkStart w:id="3841" w:name="_Toc97910706"/>
      <w:bookmarkStart w:id="3842" w:name="_Toc45832301"/>
      <w:bookmarkStart w:id="3843"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844" w:name="_CR8_10_2_B"/>
      <w:bookmarkStart w:id="3845" w:name="_Toc99038345"/>
      <w:bookmarkStart w:id="3846" w:name="_Toc99730607"/>
      <w:bookmarkStart w:id="3847" w:name="_Toc105510726"/>
      <w:bookmarkStart w:id="3848" w:name="_Toc105927258"/>
      <w:bookmarkStart w:id="3849" w:name="_Toc106109798"/>
      <w:bookmarkStart w:id="3850" w:name="_Toc113835235"/>
      <w:bookmarkStart w:id="3851" w:name="_Toc120124078"/>
      <w:bookmarkStart w:id="3852" w:name="_Toc209694486"/>
      <w:bookmarkEnd w:id="3844"/>
      <w:r w:rsidRPr="002A24A4">
        <w:t>8.10.2</w:t>
      </w:r>
      <w:r w:rsidRPr="006B678D">
        <w:rPr>
          <w:rFonts w:cs="Arial"/>
        </w:rPr>
        <w:t>.</w:t>
      </w:r>
      <w:r w:rsidRPr="001B0FFB">
        <w:rPr>
          <w:rFonts w:cs="Arial"/>
          <w:lang w:eastAsia="zh-CN"/>
        </w:rPr>
        <w:t>B</w:t>
      </w:r>
      <w:r w:rsidRPr="002A24A4">
        <w:tab/>
        <w:t>Unsuccessful Operation</w:t>
      </w:r>
      <w:bookmarkEnd w:id="3836"/>
      <w:bookmarkEnd w:id="3837"/>
      <w:bookmarkEnd w:id="3838"/>
      <w:bookmarkEnd w:id="3839"/>
      <w:bookmarkEnd w:id="3840"/>
      <w:bookmarkEnd w:id="3841"/>
      <w:bookmarkEnd w:id="3845"/>
      <w:bookmarkEnd w:id="3846"/>
      <w:bookmarkEnd w:id="3847"/>
      <w:bookmarkEnd w:id="3848"/>
      <w:bookmarkEnd w:id="3849"/>
      <w:bookmarkEnd w:id="3850"/>
      <w:bookmarkEnd w:id="3851"/>
      <w:bookmarkEnd w:id="3852"/>
    </w:p>
    <w:bookmarkStart w:id="3853" w:name="_MON_1658249102"/>
    <w:bookmarkEnd w:id="3853"/>
    <w:p w14:paraId="0E6912B9" w14:textId="77777777" w:rsidR="00E50798" w:rsidRPr="002A24A4" w:rsidRDefault="00E50798" w:rsidP="00E50798">
      <w:pPr>
        <w:pStyle w:val="TH"/>
      </w:pPr>
      <w:r>
        <w:object w:dxaOrig="8282" w:dyaOrig="2337" w14:anchorId="6ADB5E91">
          <v:shape id="_x0000_i1060" type="#_x0000_t75" style="width:394.55pt;height:115.85pt" o:ole="">
            <v:fill o:detectmouseclick="t"/>
            <v:imagedata r:id="rId106" o:title=""/>
          </v:shape>
          <o:OLEObject Type="Embed" ProgID="Word.Document.8" ShapeID="_x0000_i1060" DrawAspect="Content" ObjectID="_1826988164" r:id="rId107"/>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lastRenderedPageBreak/>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854" w:name="_CR8_10_2_3"/>
      <w:bookmarkStart w:id="3855" w:name="_Toc64448646"/>
      <w:bookmarkStart w:id="3856" w:name="_Toc66289305"/>
      <w:bookmarkStart w:id="3857" w:name="_Toc74154418"/>
      <w:bookmarkStart w:id="3858" w:name="_Toc81383162"/>
      <w:bookmarkStart w:id="3859" w:name="_Toc88657795"/>
      <w:bookmarkStart w:id="3860" w:name="_Toc97910707"/>
      <w:bookmarkStart w:id="3861" w:name="_Toc99038346"/>
      <w:bookmarkStart w:id="3862" w:name="_Toc99730608"/>
      <w:bookmarkStart w:id="3863" w:name="_Toc105510727"/>
      <w:bookmarkStart w:id="3864" w:name="_Toc105927259"/>
      <w:bookmarkStart w:id="3865" w:name="_Toc106109799"/>
      <w:bookmarkStart w:id="3866" w:name="_Toc113835236"/>
      <w:bookmarkStart w:id="3867" w:name="_Toc120124079"/>
      <w:bookmarkStart w:id="3868" w:name="_Toc209694487"/>
      <w:bookmarkEnd w:id="3854"/>
      <w:r>
        <w:t>8.10</w:t>
      </w:r>
      <w:r w:rsidRPr="00815792">
        <w:t>.2.</w:t>
      </w:r>
      <w:r w:rsidRPr="00815792">
        <w:rPr>
          <w:rFonts w:hint="eastAsia"/>
        </w:rPr>
        <w:t>3</w:t>
      </w:r>
      <w:r w:rsidRPr="00815792">
        <w:tab/>
        <w:t>Abnormal Conditions</w:t>
      </w:r>
      <w:bookmarkEnd w:id="3842"/>
      <w:bookmarkEnd w:id="3843"/>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869" w:name="_CR8_10_3"/>
      <w:bookmarkStart w:id="3870" w:name="_Toc45832302"/>
      <w:bookmarkStart w:id="3871" w:name="_Toc51763482"/>
      <w:bookmarkStart w:id="3872" w:name="_Toc64448647"/>
      <w:bookmarkStart w:id="3873" w:name="_Toc66289306"/>
      <w:bookmarkStart w:id="3874" w:name="_Toc74154419"/>
      <w:bookmarkStart w:id="3875" w:name="_Toc81383163"/>
      <w:bookmarkStart w:id="3876" w:name="_Toc88657796"/>
      <w:bookmarkStart w:id="3877" w:name="_Toc97910708"/>
      <w:bookmarkStart w:id="3878" w:name="_Toc99038347"/>
      <w:bookmarkStart w:id="3879" w:name="_Toc99730609"/>
      <w:bookmarkStart w:id="3880" w:name="_Toc105510728"/>
      <w:bookmarkStart w:id="3881" w:name="_Toc105927260"/>
      <w:bookmarkStart w:id="3882" w:name="_Toc106109800"/>
      <w:bookmarkStart w:id="3883" w:name="_Toc113835237"/>
      <w:bookmarkStart w:id="3884" w:name="_Toc120124080"/>
      <w:bookmarkStart w:id="3885" w:name="_Toc209694488"/>
      <w:bookmarkEnd w:id="3869"/>
      <w:r>
        <w:t>8.10</w:t>
      </w:r>
      <w:r w:rsidRPr="00BB371F">
        <w:t>.3</w:t>
      </w:r>
      <w:r w:rsidRPr="00BB371F">
        <w:tab/>
        <w:t>IAB TNL Address Allocation</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64F12A07" w14:textId="77777777" w:rsidR="00E50798" w:rsidRPr="00BB371F" w:rsidRDefault="00E50798" w:rsidP="00E50798">
      <w:pPr>
        <w:pStyle w:val="Heading4"/>
      </w:pPr>
      <w:bookmarkStart w:id="3886" w:name="_CR8_10_3_1"/>
      <w:bookmarkStart w:id="3887" w:name="_Toc45832303"/>
      <w:bookmarkStart w:id="3888" w:name="_Toc51763483"/>
      <w:bookmarkStart w:id="3889" w:name="_Toc64448648"/>
      <w:bookmarkStart w:id="3890" w:name="_Toc66289307"/>
      <w:bookmarkStart w:id="3891" w:name="_Toc74154420"/>
      <w:bookmarkStart w:id="3892" w:name="_Toc81383164"/>
      <w:bookmarkStart w:id="3893" w:name="_Toc88657797"/>
      <w:bookmarkStart w:id="3894" w:name="_Toc97910709"/>
      <w:bookmarkStart w:id="3895" w:name="_Toc99038348"/>
      <w:bookmarkStart w:id="3896" w:name="_Toc99730610"/>
      <w:bookmarkStart w:id="3897" w:name="_Toc105510729"/>
      <w:bookmarkStart w:id="3898" w:name="_Toc105927261"/>
      <w:bookmarkStart w:id="3899" w:name="_Toc106109801"/>
      <w:bookmarkStart w:id="3900" w:name="_Toc113835238"/>
      <w:bookmarkStart w:id="3901" w:name="_Toc120124081"/>
      <w:bookmarkStart w:id="3902" w:name="_Toc209694489"/>
      <w:bookmarkEnd w:id="3886"/>
      <w:r>
        <w:t>8.10</w:t>
      </w:r>
      <w:r w:rsidRPr="00BB371F">
        <w:t>.3.1</w:t>
      </w:r>
      <w:r w:rsidRPr="00BB371F">
        <w:tab/>
        <w:t>General</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903" w:name="_CR8_10_3_2"/>
      <w:bookmarkStart w:id="3904" w:name="_Toc45832304"/>
      <w:bookmarkStart w:id="3905" w:name="_Toc51763484"/>
      <w:bookmarkStart w:id="3906" w:name="_Toc64448649"/>
      <w:bookmarkStart w:id="3907" w:name="_Toc66289308"/>
      <w:bookmarkStart w:id="3908" w:name="_Toc74154421"/>
      <w:bookmarkStart w:id="3909" w:name="_Toc81383165"/>
      <w:bookmarkStart w:id="3910" w:name="_Toc88657798"/>
      <w:bookmarkStart w:id="3911" w:name="_Toc97910710"/>
      <w:bookmarkStart w:id="3912" w:name="_Toc99038349"/>
      <w:bookmarkStart w:id="3913" w:name="_Toc99730611"/>
      <w:bookmarkStart w:id="3914" w:name="_Toc105510730"/>
      <w:bookmarkStart w:id="3915" w:name="_Toc105927262"/>
      <w:bookmarkStart w:id="3916" w:name="_Toc106109802"/>
      <w:bookmarkStart w:id="3917" w:name="_Toc113835239"/>
      <w:bookmarkStart w:id="3918" w:name="_Toc120124082"/>
      <w:bookmarkStart w:id="3919" w:name="_Toc209694490"/>
      <w:bookmarkEnd w:id="3903"/>
      <w:r>
        <w:t>8.10</w:t>
      </w:r>
      <w:r w:rsidRPr="00BB371F">
        <w:t>.3.2</w:t>
      </w:r>
      <w:r w:rsidRPr="00BB371F">
        <w:tab/>
        <w:t>Successful Operation</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bookmarkStart w:id="3920" w:name="_MON_1654612202"/>
    <w:bookmarkEnd w:id="3920"/>
    <w:p w14:paraId="0C671F4A" w14:textId="77777777" w:rsidR="00E50798" w:rsidRDefault="00E50798" w:rsidP="00E50798">
      <w:pPr>
        <w:pStyle w:val="TH"/>
      </w:pPr>
      <w:r>
        <w:object w:dxaOrig="6129" w:dyaOrig="2274" w14:anchorId="7CC7D4A9">
          <v:shape id="_x0000_i1061" type="#_x0000_t75" style="width:308.3pt;height:115.85pt" o:ole="">
            <v:imagedata r:id="rId108" o:title=""/>
          </v:shape>
          <o:OLEObject Type="Embed" ProgID="Word.Picture.8" ShapeID="_x0000_i1061" DrawAspect="Content" ObjectID="_1826988165" r:id="rId109"/>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921" w:name="_Hlk39568405"/>
    </w:p>
    <w:bookmarkEnd w:id="3921"/>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922" w:name="_Toc64448650"/>
      <w:bookmarkStart w:id="3923" w:name="_Toc66289309"/>
      <w:bookmarkStart w:id="3924" w:name="_Toc74154422"/>
      <w:bookmarkStart w:id="3925" w:name="_Toc81383166"/>
      <w:bookmarkStart w:id="3926" w:name="_Toc88657799"/>
      <w:bookmarkStart w:id="3927" w:name="_Toc97910711"/>
      <w:bookmarkStart w:id="3928" w:name="_Toc45832305"/>
      <w:bookmarkStart w:id="3929"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930" w:name="_CR8_10_3_C"/>
      <w:bookmarkStart w:id="3931" w:name="_Toc99038350"/>
      <w:bookmarkStart w:id="3932" w:name="_Toc99730612"/>
      <w:bookmarkStart w:id="3933" w:name="_Toc105510731"/>
      <w:bookmarkStart w:id="3934" w:name="_Toc105927263"/>
      <w:bookmarkStart w:id="3935" w:name="_Toc106109803"/>
      <w:bookmarkStart w:id="3936" w:name="_Toc113835240"/>
      <w:bookmarkStart w:id="3937" w:name="_Toc120124083"/>
      <w:bookmarkStart w:id="3938" w:name="_Toc209694491"/>
      <w:bookmarkEnd w:id="3930"/>
      <w:r>
        <w:lastRenderedPageBreak/>
        <w:t>8.10.3.C</w:t>
      </w:r>
      <w:r w:rsidRPr="002A24A4">
        <w:tab/>
        <w:t>Unsuccessful Operation</w:t>
      </w:r>
      <w:bookmarkEnd w:id="3922"/>
      <w:bookmarkEnd w:id="3923"/>
      <w:bookmarkEnd w:id="3924"/>
      <w:bookmarkEnd w:id="3925"/>
      <w:bookmarkEnd w:id="3926"/>
      <w:bookmarkEnd w:id="3927"/>
      <w:bookmarkEnd w:id="3931"/>
      <w:bookmarkEnd w:id="3932"/>
      <w:bookmarkEnd w:id="3933"/>
      <w:bookmarkEnd w:id="3934"/>
      <w:bookmarkEnd w:id="3935"/>
      <w:bookmarkEnd w:id="3936"/>
      <w:bookmarkEnd w:id="3937"/>
      <w:bookmarkEnd w:id="3938"/>
    </w:p>
    <w:bookmarkStart w:id="3939" w:name="_MON_1658249151"/>
    <w:bookmarkEnd w:id="3939"/>
    <w:p w14:paraId="2B5B96E6" w14:textId="77777777" w:rsidR="00E50798" w:rsidRPr="002A24A4" w:rsidRDefault="00E50798" w:rsidP="00E50798">
      <w:pPr>
        <w:pStyle w:val="TH"/>
      </w:pPr>
      <w:r>
        <w:object w:dxaOrig="6129" w:dyaOrig="2274" w14:anchorId="19365E7E">
          <v:shape id="_x0000_i1062" type="#_x0000_t75" style="width:308.3pt;height:115.85pt" o:ole="">
            <v:imagedata r:id="rId110" o:title=""/>
          </v:shape>
          <o:OLEObject Type="Embed" ProgID="Word.Picture.8" ShapeID="_x0000_i1062" DrawAspect="Content" ObjectID="_1826988166" r:id="rId111"/>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940" w:name="_CR8_10_3_3"/>
      <w:bookmarkStart w:id="3941" w:name="_Toc64448651"/>
      <w:bookmarkStart w:id="3942" w:name="_Toc66289310"/>
      <w:bookmarkStart w:id="3943" w:name="_Toc74154423"/>
      <w:bookmarkStart w:id="3944" w:name="_Toc81383167"/>
      <w:bookmarkStart w:id="3945" w:name="_Toc88657800"/>
      <w:bookmarkStart w:id="3946" w:name="_Toc97910712"/>
      <w:bookmarkStart w:id="3947" w:name="_Toc99038351"/>
      <w:bookmarkStart w:id="3948" w:name="_Toc99730613"/>
      <w:bookmarkStart w:id="3949" w:name="_Toc105510732"/>
      <w:bookmarkStart w:id="3950" w:name="_Toc105927264"/>
      <w:bookmarkStart w:id="3951" w:name="_Toc106109804"/>
      <w:bookmarkStart w:id="3952" w:name="_Toc113835241"/>
      <w:bookmarkStart w:id="3953" w:name="_Toc120124084"/>
      <w:bookmarkStart w:id="3954" w:name="_Toc209694492"/>
      <w:bookmarkEnd w:id="3940"/>
      <w:r>
        <w:t>8.10</w:t>
      </w:r>
      <w:r w:rsidRPr="00BB371F">
        <w:t>.3.3</w:t>
      </w:r>
      <w:r w:rsidRPr="00BB371F">
        <w:tab/>
        <w:t>Abnormal Conditions</w:t>
      </w:r>
      <w:bookmarkEnd w:id="3928"/>
      <w:bookmarkEnd w:id="3929"/>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955" w:name="_CR8_10_4"/>
      <w:bookmarkStart w:id="3956" w:name="_Toc45832306"/>
      <w:bookmarkStart w:id="3957" w:name="_Toc51763486"/>
      <w:bookmarkStart w:id="3958" w:name="_Toc64448652"/>
      <w:bookmarkStart w:id="3959" w:name="_Toc66289311"/>
      <w:bookmarkStart w:id="3960" w:name="_Toc74154424"/>
      <w:bookmarkStart w:id="3961" w:name="_Toc81383168"/>
      <w:bookmarkStart w:id="3962" w:name="_Toc88657801"/>
      <w:bookmarkStart w:id="3963" w:name="_Toc97910713"/>
      <w:bookmarkStart w:id="3964" w:name="_Toc99038352"/>
      <w:bookmarkStart w:id="3965" w:name="_Toc99730614"/>
      <w:bookmarkStart w:id="3966" w:name="_Toc105510733"/>
      <w:bookmarkStart w:id="3967" w:name="_Toc105927265"/>
      <w:bookmarkStart w:id="3968" w:name="_Toc106109805"/>
      <w:bookmarkStart w:id="3969" w:name="_Toc113835242"/>
      <w:bookmarkStart w:id="3970" w:name="_Toc120124085"/>
      <w:bookmarkStart w:id="3971" w:name="_Toc209694493"/>
      <w:bookmarkEnd w:id="3955"/>
      <w:r>
        <w:t>8.10.4</w:t>
      </w:r>
      <w:r>
        <w:tab/>
      </w:r>
      <w:r w:rsidRPr="00630085">
        <w:t>IAB UP</w:t>
      </w:r>
      <w:r>
        <w:t xml:space="preserve"> Configuration</w:t>
      </w:r>
      <w:r w:rsidRPr="002840CA">
        <w:t xml:space="preserve"> Update</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433DACBB" w14:textId="77777777" w:rsidR="00E50798" w:rsidRPr="002840CA" w:rsidRDefault="00E50798" w:rsidP="00E50798">
      <w:pPr>
        <w:pStyle w:val="Heading4"/>
      </w:pPr>
      <w:bookmarkStart w:id="3972" w:name="_CR8_10_4_1"/>
      <w:bookmarkStart w:id="3973" w:name="_Toc45832307"/>
      <w:bookmarkStart w:id="3974" w:name="_Toc51763487"/>
      <w:bookmarkStart w:id="3975" w:name="_Toc64448653"/>
      <w:bookmarkStart w:id="3976" w:name="_Toc66289312"/>
      <w:bookmarkStart w:id="3977" w:name="_Toc74154425"/>
      <w:bookmarkStart w:id="3978" w:name="_Toc81383169"/>
      <w:bookmarkStart w:id="3979" w:name="_Toc88657802"/>
      <w:bookmarkStart w:id="3980" w:name="_Toc97910714"/>
      <w:bookmarkStart w:id="3981" w:name="_Toc99038353"/>
      <w:bookmarkStart w:id="3982" w:name="_Toc99730615"/>
      <w:bookmarkStart w:id="3983" w:name="_Toc105510734"/>
      <w:bookmarkStart w:id="3984" w:name="_Toc105927266"/>
      <w:bookmarkStart w:id="3985" w:name="_Toc106109806"/>
      <w:bookmarkStart w:id="3986" w:name="_Toc113835243"/>
      <w:bookmarkStart w:id="3987" w:name="_Toc120124086"/>
      <w:bookmarkStart w:id="3988" w:name="_Toc209694494"/>
      <w:bookmarkEnd w:id="3972"/>
      <w:r>
        <w:t>8.10</w:t>
      </w:r>
      <w:r w:rsidRPr="00160788">
        <w:t>.4.1</w:t>
      </w:r>
      <w:r w:rsidRPr="00160788">
        <w:tab/>
        <w:t>General</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989" w:name="_CR8_10_4_2"/>
      <w:bookmarkStart w:id="3990" w:name="_Toc45832308"/>
      <w:bookmarkStart w:id="3991" w:name="_Toc51763488"/>
      <w:bookmarkStart w:id="3992" w:name="_Toc64448654"/>
      <w:bookmarkStart w:id="3993" w:name="_Toc66289313"/>
      <w:bookmarkStart w:id="3994" w:name="_Toc74154426"/>
      <w:bookmarkStart w:id="3995" w:name="_Toc81383170"/>
      <w:bookmarkStart w:id="3996" w:name="_Toc88657803"/>
      <w:bookmarkStart w:id="3997" w:name="_Toc97910715"/>
      <w:bookmarkStart w:id="3998" w:name="_Toc99038354"/>
      <w:bookmarkStart w:id="3999" w:name="_Toc99730616"/>
      <w:bookmarkStart w:id="4000" w:name="_Toc105510735"/>
      <w:bookmarkStart w:id="4001" w:name="_Toc105927267"/>
      <w:bookmarkStart w:id="4002" w:name="_Toc106109807"/>
      <w:bookmarkStart w:id="4003" w:name="_Toc113835244"/>
      <w:bookmarkStart w:id="4004" w:name="_Toc120124087"/>
      <w:bookmarkStart w:id="4005" w:name="_Toc209694495"/>
      <w:bookmarkEnd w:id="3989"/>
      <w:r>
        <w:t>8.10</w:t>
      </w:r>
      <w:r w:rsidRPr="00160788">
        <w:t>.4.</w:t>
      </w:r>
      <w:r>
        <w:t>2</w:t>
      </w:r>
      <w:r w:rsidRPr="00160788">
        <w:tab/>
      </w:r>
      <w:r w:rsidRPr="002840CA">
        <w:t>Successful Operation</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bookmarkStart w:id="4006" w:name="_MON_1654612345"/>
    <w:bookmarkEnd w:id="4006"/>
    <w:p w14:paraId="4309B8F9" w14:textId="77777777" w:rsidR="00E50798" w:rsidRPr="002840CA" w:rsidRDefault="00E50798" w:rsidP="00E50798">
      <w:pPr>
        <w:pStyle w:val="TH"/>
        <w:rPr>
          <w:rFonts w:eastAsia="Yu Mincho"/>
        </w:rPr>
      </w:pPr>
      <w:r>
        <w:object w:dxaOrig="5753" w:dyaOrig="2671" w14:anchorId="55D3CE6E">
          <v:shape id="_x0000_i1063" type="#_x0000_t75" style="width:4in;height:129.75pt" o:ole="">
            <v:imagedata r:id="rId112" o:title=""/>
          </v:shape>
          <o:OLEObject Type="Embed" ProgID="Word.Picture.8" ShapeID="_x0000_i1063" DrawAspect="Content" ObjectID="_1826988167" r:id="rId113"/>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4007" w:name="_CR8_10_4_3"/>
      <w:bookmarkStart w:id="4008" w:name="_Toc45832309"/>
      <w:bookmarkStart w:id="4009" w:name="_Toc51763489"/>
      <w:bookmarkStart w:id="4010" w:name="_Toc64448655"/>
      <w:bookmarkStart w:id="4011" w:name="_Toc66289314"/>
      <w:bookmarkStart w:id="4012" w:name="_Toc74154427"/>
      <w:bookmarkStart w:id="4013" w:name="_Toc81383171"/>
      <w:bookmarkStart w:id="4014" w:name="_Toc88657804"/>
      <w:bookmarkStart w:id="4015" w:name="_Toc97910716"/>
      <w:bookmarkStart w:id="4016" w:name="_Toc99038355"/>
      <w:bookmarkStart w:id="4017" w:name="_Toc99730617"/>
      <w:bookmarkStart w:id="4018" w:name="_Toc105510736"/>
      <w:bookmarkStart w:id="4019" w:name="_Toc105927268"/>
      <w:bookmarkStart w:id="4020" w:name="_Toc106109808"/>
      <w:bookmarkStart w:id="4021" w:name="_Toc113835245"/>
      <w:bookmarkStart w:id="4022" w:name="_Toc120124088"/>
      <w:bookmarkStart w:id="4023" w:name="_Toc209694496"/>
      <w:bookmarkEnd w:id="4007"/>
      <w:r>
        <w:t>8.10</w:t>
      </w:r>
      <w:r w:rsidRPr="00160788">
        <w:t>.4.</w:t>
      </w:r>
      <w:r>
        <w:t>3</w:t>
      </w:r>
      <w:r w:rsidRPr="00160788">
        <w:tab/>
      </w:r>
      <w:r>
        <w:t>Uns</w:t>
      </w:r>
      <w:r w:rsidRPr="002840CA">
        <w:t>uccessful Operation</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bookmarkStart w:id="4024" w:name="_Toc36556227"/>
    <w:bookmarkStart w:id="4025" w:name="_Toc29505702"/>
    <w:bookmarkStart w:id="4026" w:name="_Toc29460970"/>
    <w:bookmarkStart w:id="4027" w:name="_MON_1654612465"/>
    <w:bookmarkEnd w:id="4027"/>
    <w:p w14:paraId="0B959D4F" w14:textId="77777777" w:rsidR="00E50798" w:rsidRDefault="00E50798" w:rsidP="00E50798">
      <w:pPr>
        <w:pStyle w:val="TH"/>
      </w:pPr>
      <w:r>
        <w:object w:dxaOrig="5753" w:dyaOrig="2671" w14:anchorId="39A336D1">
          <v:shape id="_x0000_i1064" type="#_x0000_t75" style="width:4in;height:129.75pt" o:ole="">
            <v:imagedata r:id="rId114" o:title=""/>
          </v:shape>
          <o:OLEObject Type="Embed" ProgID="Word.Picture.8" ShapeID="_x0000_i1064" DrawAspect="Content" ObjectID="_1826988168" r:id="rId115"/>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4028" w:name="_CR8_10_4_4"/>
      <w:bookmarkStart w:id="4029" w:name="_Toc45832310"/>
      <w:bookmarkStart w:id="4030" w:name="_Toc51763490"/>
      <w:bookmarkStart w:id="4031" w:name="_Toc64448656"/>
      <w:bookmarkStart w:id="4032" w:name="_Toc66289315"/>
      <w:bookmarkStart w:id="4033" w:name="_Toc74154428"/>
      <w:bookmarkStart w:id="4034" w:name="_Toc81383172"/>
      <w:bookmarkStart w:id="4035" w:name="_Toc88657805"/>
      <w:bookmarkStart w:id="4036" w:name="_Toc97910717"/>
      <w:bookmarkStart w:id="4037" w:name="_Toc99038356"/>
      <w:bookmarkStart w:id="4038" w:name="_Toc99730618"/>
      <w:bookmarkStart w:id="4039" w:name="_Toc105510737"/>
      <w:bookmarkStart w:id="4040" w:name="_Toc105927269"/>
      <w:bookmarkStart w:id="4041" w:name="_Toc106109809"/>
      <w:bookmarkStart w:id="4042" w:name="_Toc113835246"/>
      <w:bookmarkStart w:id="4043" w:name="_Toc120124089"/>
      <w:bookmarkStart w:id="4044" w:name="_Toc209694497"/>
      <w:bookmarkEnd w:id="4024"/>
      <w:bookmarkEnd w:id="4025"/>
      <w:bookmarkEnd w:id="4026"/>
      <w:bookmarkEnd w:id="4028"/>
      <w:r>
        <w:t>8.10</w:t>
      </w:r>
      <w:r w:rsidRPr="00160788">
        <w:t>.4.</w:t>
      </w:r>
      <w:r>
        <w:t>4</w:t>
      </w:r>
      <w:r w:rsidRPr="00160788">
        <w:tab/>
      </w:r>
      <w:r w:rsidRPr="002840CA">
        <w:t>Abnormal Conditions</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4045" w:name="_CR8_10_5"/>
      <w:bookmarkStart w:id="4046" w:name="_Toc209694498"/>
      <w:bookmarkEnd w:id="4045"/>
      <w:r>
        <w:t>8.10</w:t>
      </w:r>
      <w:r>
        <w:rPr>
          <w:rFonts w:eastAsia="SimSun"/>
          <w:lang w:val="en-US"/>
        </w:rPr>
        <w:t>.</w:t>
      </w:r>
      <w:bookmarkStart w:id="4047" w:name="_Toc121161070"/>
      <w:r>
        <w:rPr>
          <w:rFonts w:eastAsia="SimSun"/>
          <w:lang w:val="en-US"/>
        </w:rPr>
        <w:t>5</w:t>
      </w:r>
      <w:r>
        <w:tab/>
      </w:r>
      <w:bookmarkEnd w:id="4047"/>
      <w:r>
        <w:t>Mobile IAB F1 Setup Triggering</w:t>
      </w:r>
      <w:bookmarkEnd w:id="4046"/>
    </w:p>
    <w:p w14:paraId="67C0EC84" w14:textId="77777777" w:rsidR="00E50798" w:rsidRDefault="00E50798" w:rsidP="00E50798">
      <w:pPr>
        <w:pStyle w:val="Heading4"/>
      </w:pPr>
      <w:bookmarkStart w:id="4048" w:name="_CR8_10_5_1"/>
      <w:bookmarkStart w:id="4049" w:name="_Toc121161086"/>
      <w:bookmarkStart w:id="4050" w:name="_Toc209694499"/>
      <w:bookmarkEnd w:id="4048"/>
      <w:r>
        <w:t>8.10.5.1</w:t>
      </w:r>
      <w:r>
        <w:tab/>
        <w:t>General</w:t>
      </w:r>
      <w:bookmarkEnd w:id="4049"/>
      <w:bookmarkEnd w:id="4050"/>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4051"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4052" w:name="_CR8_10_5_2"/>
      <w:bookmarkStart w:id="4053" w:name="_Toc209694500"/>
      <w:bookmarkEnd w:id="4052"/>
      <w:r>
        <w:lastRenderedPageBreak/>
        <w:t>8.10.5.2</w:t>
      </w:r>
      <w:r>
        <w:tab/>
        <w:t>Successful Operation</w:t>
      </w:r>
      <w:bookmarkEnd w:id="4051"/>
      <w:bookmarkEnd w:id="4053"/>
    </w:p>
    <w:p w14:paraId="0B9D36BA" w14:textId="77777777" w:rsidR="00E50798" w:rsidRDefault="00E50798" w:rsidP="00E50798">
      <w:pPr>
        <w:pStyle w:val="TH"/>
        <w:rPr>
          <w:rFonts w:eastAsia="Yu Mincho"/>
        </w:rPr>
      </w:pPr>
      <w:r>
        <w:object w:dxaOrig="5753" w:dyaOrig="2671" w14:anchorId="457AB622">
          <v:shape id="_x0000_i1065" type="#_x0000_t75" style="width:4in;height:135.8pt" o:ole="">
            <v:imagedata r:id="rId116" o:title=""/>
          </v:shape>
          <o:OLEObject Type="Embed" ProgID="Word.Picture.8" ShapeID="_x0000_i1065" DrawAspect="Content" ObjectID="_1826988169" r:id="rId117"/>
        </w:object>
      </w:r>
    </w:p>
    <w:p w14:paraId="29492B0E" w14:textId="77777777" w:rsidR="00E50798" w:rsidRDefault="00E50798" w:rsidP="00E50798">
      <w:pPr>
        <w:pStyle w:val="TF"/>
        <w:rPr>
          <w:rFonts w:eastAsia="Yu Mincho"/>
        </w:rPr>
      </w:pPr>
      <w:bookmarkStart w:id="4054"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4055" w:name="_CR8_10_5_3"/>
      <w:bookmarkStart w:id="4056" w:name="_Toc209694501"/>
      <w:bookmarkEnd w:id="4055"/>
      <w:r>
        <w:t>8.10.5.3</w:t>
      </w:r>
      <w:r>
        <w:tab/>
        <w:t>Abnormal Conditions</w:t>
      </w:r>
      <w:bookmarkEnd w:id="4054"/>
      <w:bookmarkEnd w:id="4056"/>
    </w:p>
    <w:p w14:paraId="43DED657" w14:textId="77777777" w:rsidR="00E50798" w:rsidRDefault="00E50798" w:rsidP="00E50798">
      <w:r>
        <w:t>Not applicable.</w:t>
      </w:r>
    </w:p>
    <w:p w14:paraId="56D194C8" w14:textId="77777777" w:rsidR="00E50798" w:rsidRDefault="00E50798" w:rsidP="00E50798">
      <w:pPr>
        <w:pStyle w:val="Heading3"/>
      </w:pPr>
      <w:bookmarkStart w:id="4057" w:name="_CR8_10_6"/>
      <w:bookmarkStart w:id="4058" w:name="_Toc209694502"/>
      <w:bookmarkEnd w:id="4057"/>
      <w:r>
        <w:t>8.10</w:t>
      </w:r>
      <w:r>
        <w:rPr>
          <w:rFonts w:eastAsia="SimSun"/>
          <w:lang w:val="en-US"/>
        </w:rPr>
        <w:t>.6</w:t>
      </w:r>
      <w:r>
        <w:tab/>
      </w:r>
      <w:r w:rsidRPr="00737A90">
        <w:t xml:space="preserve">Mobile IAB F1 Setup </w:t>
      </w:r>
      <w:r>
        <w:t xml:space="preserve">Outcome </w:t>
      </w:r>
      <w:r w:rsidRPr="00737A90">
        <w:t>Notification</w:t>
      </w:r>
      <w:bookmarkEnd w:id="4058"/>
    </w:p>
    <w:p w14:paraId="414599F1" w14:textId="77777777" w:rsidR="00E50798" w:rsidRDefault="00E50798" w:rsidP="00E50798">
      <w:pPr>
        <w:pStyle w:val="Heading4"/>
      </w:pPr>
      <w:bookmarkStart w:id="4059" w:name="_CR8_10_6_1"/>
      <w:bookmarkStart w:id="4060" w:name="_Toc209694503"/>
      <w:bookmarkEnd w:id="4059"/>
      <w:r>
        <w:t>8.10.6.1</w:t>
      </w:r>
      <w:r>
        <w:tab/>
        <w:t>General</w:t>
      </w:r>
      <w:bookmarkEnd w:id="4060"/>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4061" w:name="_CR8_10_6_2"/>
      <w:bookmarkStart w:id="4062" w:name="_Toc209694504"/>
      <w:bookmarkEnd w:id="4061"/>
      <w:r>
        <w:lastRenderedPageBreak/>
        <w:t>8.10.6.2</w:t>
      </w:r>
      <w:r>
        <w:tab/>
        <w:t>Successful Operation</w:t>
      </w:r>
      <w:bookmarkEnd w:id="4062"/>
    </w:p>
    <w:p w14:paraId="11F7F85C" w14:textId="77777777" w:rsidR="00E50798" w:rsidRDefault="00E50798" w:rsidP="00E50798">
      <w:pPr>
        <w:pStyle w:val="TH"/>
      </w:pPr>
      <w:r>
        <w:object w:dxaOrig="5753" w:dyaOrig="2671" w14:anchorId="0FAA17C3">
          <v:shape id="_x0000_i1066" type="#_x0000_t75" style="width:4in;height:135.8pt" o:ole="">
            <v:imagedata r:id="rId118" o:title=""/>
          </v:shape>
          <o:OLEObject Type="Embed" ProgID="Word.Picture.8" ShapeID="_x0000_i1066" DrawAspect="Content" ObjectID="_1826988170" r:id="rId119"/>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4063" w:name="_CR8_10_6_3"/>
      <w:bookmarkStart w:id="4064" w:name="_Toc209694505"/>
      <w:bookmarkEnd w:id="4063"/>
      <w:r>
        <w:t>8.10.6.3</w:t>
      </w:r>
      <w:r>
        <w:tab/>
        <w:t>Abnormal Conditions</w:t>
      </w:r>
      <w:bookmarkEnd w:id="4064"/>
    </w:p>
    <w:p w14:paraId="340C04AC" w14:textId="77777777" w:rsidR="00E50798" w:rsidRDefault="00E50798" w:rsidP="00E50798">
      <w:r>
        <w:t>Not applicable.</w:t>
      </w:r>
    </w:p>
    <w:p w14:paraId="4C1BFCDF" w14:textId="77777777" w:rsidR="00E50798" w:rsidRDefault="00E50798" w:rsidP="00E50798">
      <w:pPr>
        <w:pStyle w:val="Heading2"/>
      </w:pPr>
      <w:bookmarkStart w:id="4065" w:name="_CR8_11"/>
      <w:bookmarkStart w:id="4066" w:name="_Toc45832311"/>
      <w:bookmarkStart w:id="4067" w:name="_Toc51763491"/>
      <w:bookmarkStart w:id="4068" w:name="_Toc64448657"/>
      <w:bookmarkStart w:id="4069" w:name="_Toc66289316"/>
      <w:bookmarkStart w:id="4070" w:name="_Toc74154429"/>
      <w:bookmarkStart w:id="4071" w:name="_Toc81383173"/>
      <w:bookmarkStart w:id="4072" w:name="_Toc88657806"/>
      <w:bookmarkStart w:id="4073" w:name="_Toc97910718"/>
      <w:bookmarkStart w:id="4074" w:name="_Toc99038357"/>
      <w:bookmarkStart w:id="4075" w:name="_Toc99730619"/>
      <w:bookmarkStart w:id="4076" w:name="_Toc105510738"/>
      <w:bookmarkStart w:id="4077" w:name="_Toc105927270"/>
      <w:bookmarkStart w:id="4078" w:name="_Toc106109810"/>
      <w:bookmarkStart w:id="4079" w:name="_Toc113835247"/>
      <w:bookmarkStart w:id="4080" w:name="_Toc120124090"/>
      <w:bookmarkStart w:id="4081" w:name="_Toc209694506"/>
      <w:bookmarkEnd w:id="4065"/>
      <w:r>
        <w:t>8.11</w:t>
      </w:r>
      <w:r w:rsidRPr="00EA5FA7">
        <w:tab/>
      </w:r>
      <w:r>
        <w:t>Self O</w:t>
      </w:r>
      <w:r w:rsidRPr="00B20DB7">
        <w:t xml:space="preserve">ptimisation </w:t>
      </w:r>
      <w:r>
        <w:t>S</w:t>
      </w:r>
      <w:r w:rsidRPr="00B20DB7">
        <w:t>upport procedure</w:t>
      </w:r>
      <w:r>
        <w:t>s</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r w:rsidRPr="009A0050">
        <w:t xml:space="preserve"> </w:t>
      </w:r>
    </w:p>
    <w:p w14:paraId="68C0CE4D" w14:textId="77777777" w:rsidR="00E50798" w:rsidRPr="009A0050" w:rsidRDefault="00E50798" w:rsidP="00E50798">
      <w:pPr>
        <w:pStyle w:val="Heading3"/>
      </w:pPr>
      <w:bookmarkStart w:id="4082" w:name="_CR8_11_1"/>
      <w:bookmarkStart w:id="4083" w:name="_Toc45832312"/>
      <w:bookmarkStart w:id="4084" w:name="_Toc51763492"/>
      <w:bookmarkStart w:id="4085" w:name="_Toc64448658"/>
      <w:bookmarkStart w:id="4086" w:name="_Toc66289317"/>
      <w:bookmarkStart w:id="4087" w:name="_Toc74154430"/>
      <w:bookmarkStart w:id="4088" w:name="_Toc81383174"/>
      <w:bookmarkStart w:id="4089" w:name="_Toc88657807"/>
      <w:bookmarkStart w:id="4090" w:name="_Toc97910719"/>
      <w:bookmarkStart w:id="4091" w:name="_Toc99038358"/>
      <w:bookmarkStart w:id="4092" w:name="_Toc99730620"/>
      <w:bookmarkStart w:id="4093" w:name="_Toc105510739"/>
      <w:bookmarkStart w:id="4094" w:name="_Toc105927271"/>
      <w:bookmarkStart w:id="4095" w:name="_Toc106109811"/>
      <w:bookmarkStart w:id="4096" w:name="_Toc113835248"/>
      <w:bookmarkStart w:id="4097" w:name="_Toc120124091"/>
      <w:bookmarkStart w:id="4098" w:name="_Toc209694507"/>
      <w:bookmarkEnd w:id="4082"/>
      <w:r>
        <w:t>8.11.1</w:t>
      </w:r>
      <w:r w:rsidRPr="009A0050">
        <w:tab/>
      </w:r>
      <w:r>
        <w:t>Access and Mobility</w:t>
      </w:r>
      <w:bookmarkStart w:id="4099" w:name="_Toc5646119"/>
      <w:r w:rsidRPr="009A0050">
        <w:t xml:space="preserve"> Indication</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47B75144" w14:textId="77777777" w:rsidR="00E50798" w:rsidRPr="009A0050" w:rsidRDefault="00E50798" w:rsidP="00E50798">
      <w:pPr>
        <w:pStyle w:val="Heading4"/>
      </w:pPr>
      <w:bookmarkStart w:id="4100" w:name="_CR8_11_1_1"/>
      <w:bookmarkStart w:id="4101" w:name="_Toc5646120"/>
      <w:bookmarkStart w:id="4102" w:name="_Toc45832313"/>
      <w:bookmarkStart w:id="4103" w:name="_Toc51763493"/>
      <w:bookmarkStart w:id="4104" w:name="_Toc64448659"/>
      <w:bookmarkStart w:id="4105" w:name="_Toc66289318"/>
      <w:bookmarkStart w:id="4106" w:name="_Toc74154431"/>
      <w:bookmarkStart w:id="4107" w:name="_Toc81383175"/>
      <w:bookmarkStart w:id="4108" w:name="_Toc88657808"/>
      <w:bookmarkStart w:id="4109" w:name="_Toc97910720"/>
      <w:bookmarkStart w:id="4110" w:name="_Toc99038359"/>
      <w:bookmarkStart w:id="4111" w:name="_Toc99730621"/>
      <w:bookmarkStart w:id="4112" w:name="_Toc105510740"/>
      <w:bookmarkStart w:id="4113" w:name="_Toc105927272"/>
      <w:bookmarkStart w:id="4114" w:name="_Toc106109812"/>
      <w:bookmarkStart w:id="4115" w:name="_Toc113835249"/>
      <w:bookmarkStart w:id="4116" w:name="_Toc120124092"/>
      <w:bookmarkStart w:id="4117" w:name="_Toc209694508"/>
      <w:bookmarkEnd w:id="4100"/>
      <w:r>
        <w:t>8.11.1</w:t>
      </w:r>
      <w:r w:rsidRPr="009A0050">
        <w:t>.1</w:t>
      </w:r>
      <w:r w:rsidRPr="009A0050">
        <w:tab/>
        <w:t>General</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4118" w:name="_CR8_11_1_2"/>
      <w:bookmarkStart w:id="4119" w:name="_Toc5646121"/>
      <w:bookmarkStart w:id="4120" w:name="_Toc45832314"/>
      <w:bookmarkStart w:id="4121" w:name="_Toc51763494"/>
      <w:bookmarkStart w:id="4122" w:name="_Toc64448660"/>
      <w:bookmarkStart w:id="4123" w:name="_Toc66289319"/>
      <w:bookmarkStart w:id="4124" w:name="_Toc74154432"/>
      <w:bookmarkStart w:id="4125" w:name="_Toc81383176"/>
      <w:bookmarkStart w:id="4126" w:name="_Toc88657809"/>
      <w:bookmarkStart w:id="4127" w:name="_Toc97910721"/>
      <w:bookmarkStart w:id="4128" w:name="_Toc99038360"/>
      <w:bookmarkStart w:id="4129" w:name="_Toc99730622"/>
      <w:bookmarkStart w:id="4130" w:name="_Toc105510741"/>
      <w:bookmarkStart w:id="4131" w:name="_Toc105927273"/>
      <w:bookmarkStart w:id="4132" w:name="_Toc106109813"/>
      <w:bookmarkStart w:id="4133" w:name="_Toc113835250"/>
      <w:bookmarkStart w:id="4134" w:name="_Toc120124093"/>
      <w:bookmarkStart w:id="4135" w:name="_Toc209694509"/>
      <w:bookmarkEnd w:id="4118"/>
      <w:r>
        <w:t>8.11.1</w:t>
      </w:r>
      <w:r w:rsidRPr="009A0050">
        <w:t>.2</w:t>
      </w:r>
      <w:r w:rsidRPr="009A0050">
        <w:tab/>
        <w:t>Successful Operation</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bookmarkStart w:id="4136" w:name="_MON_1618212353"/>
    <w:bookmarkEnd w:id="4136"/>
    <w:p w14:paraId="21D48415" w14:textId="77777777" w:rsidR="00E50798" w:rsidRPr="009A0050" w:rsidRDefault="00E50798" w:rsidP="00E50798">
      <w:pPr>
        <w:pStyle w:val="TH"/>
        <w:rPr>
          <w:rFonts w:eastAsia="Yu Mincho"/>
        </w:rPr>
      </w:pPr>
      <w:r>
        <w:object w:dxaOrig="5580" w:dyaOrig="2355" w14:anchorId="0B5E4C6A">
          <v:shape id="_x0000_i1067" type="#_x0000_t75" style="width:280.15pt;height:117.6pt" o:ole="">
            <v:imagedata r:id="rId120" o:title=""/>
          </v:shape>
          <o:OLEObject Type="Embed" ProgID="Word.Picture.8" ShapeID="_x0000_i1067" DrawAspect="Content" ObjectID="_1826988171" r:id="rId121"/>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lastRenderedPageBreak/>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4137" w:name="_Toc5646122"/>
      <w:bookmarkStart w:id="4138" w:name="_Toc45832315"/>
      <w:bookmarkStart w:id="4139" w:name="_Toc51763495"/>
      <w:bookmarkStart w:id="4140" w:name="_Toc64448661"/>
      <w:bookmarkStart w:id="4141" w:name="_Toc66289320"/>
      <w:bookmarkStart w:id="4142" w:name="_Toc74154433"/>
      <w:bookmarkStart w:id="4143" w:name="_Toc81383177"/>
      <w:bookmarkStart w:id="4144" w:name="_Toc88657810"/>
      <w:bookmarkStart w:id="4145"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1F51DAAD" w14:textId="77777777" w:rsidR="00DF3409" w:rsidRDefault="00E50798" w:rsidP="00DF3409">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223EED4D"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BFR SSB Index </w:t>
      </w:r>
      <w:r>
        <w:rPr>
          <w:rFonts w:eastAsia="Yu Mincho"/>
        </w:rPr>
        <w:t xml:space="preserve">IE within the </w:t>
      </w:r>
      <w:r w:rsidRPr="00251DE6">
        <w:rPr>
          <w:rFonts w:eastAsia="Yu Mincho"/>
          <w:i/>
          <w:iCs/>
        </w:rPr>
        <w:t>MRO for LTM Information</w:t>
      </w:r>
      <w:r>
        <w:rPr>
          <w:rFonts w:eastAsia="Yu Mincho"/>
        </w:rPr>
        <w:t xml:space="preserve"> IE, the gNB-DU shall, if supported, consider that a Beam Failure Recovery after successful LTM Cell Switch has occurred in the target DU for the UE identified by the </w:t>
      </w:r>
      <w:r w:rsidRPr="0007076C">
        <w:rPr>
          <w:rFonts w:eastAsia="Yu Mincho"/>
          <w:i/>
          <w:iCs/>
        </w:rPr>
        <w:t>gNB-DU UE F1AP ID</w:t>
      </w:r>
      <w:r>
        <w:rPr>
          <w:rFonts w:eastAsia="Yu Mincho"/>
        </w:rPr>
        <w:t xml:space="preserve"> IE, and may take it into account for optimisation of target beam selection.</w:t>
      </w:r>
    </w:p>
    <w:p w14:paraId="63225D44"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Target SSB Index after Cell Switch Failure </w:t>
      </w:r>
      <w:r>
        <w:rPr>
          <w:rFonts w:eastAsia="Yu Mincho"/>
        </w:rPr>
        <w:t>IE</w:t>
      </w:r>
      <w:r w:rsidRPr="00251DE6">
        <w:rPr>
          <w:rFonts w:eastAsia="Yu Mincho"/>
        </w:rPr>
        <w:t xml:space="preserve"> </w:t>
      </w:r>
      <w:r>
        <w:rPr>
          <w:rFonts w:eastAsia="Yu Mincho"/>
        </w:rPr>
        <w:t xml:space="preserve">within the </w:t>
      </w:r>
      <w:r w:rsidRPr="00251DE6">
        <w:rPr>
          <w:rFonts w:eastAsia="Yu Mincho"/>
          <w:i/>
          <w:iCs/>
        </w:rPr>
        <w:t>MRO for LTM Information</w:t>
      </w:r>
      <w:r w:rsidRPr="0007076C">
        <w:rPr>
          <w:rFonts w:eastAsia="Yu Mincho"/>
          <w:i/>
          <w:lang w:val="en-US"/>
        </w:rPr>
        <w:t xml:space="preserve"> </w:t>
      </w:r>
      <w:r>
        <w:rPr>
          <w:rFonts w:eastAsia="Yu Mincho"/>
        </w:rPr>
        <w:t xml:space="preserve">IE, the gNB-DU shall, if supported, consider that a successful recovery or re-establishment occurred in this SSB after an </w:t>
      </w:r>
      <w:r w:rsidRPr="0007076C">
        <w:rPr>
          <w:rFonts w:eastAsia="Yu Mincho"/>
        </w:rPr>
        <w:t>LTM Cell Switch Failure</w:t>
      </w:r>
      <w:r>
        <w:rPr>
          <w:rFonts w:eastAsia="Yu Mincho"/>
        </w:rPr>
        <w:t xml:space="preserve"> for the UE identified by the </w:t>
      </w:r>
      <w:r w:rsidRPr="0007076C">
        <w:rPr>
          <w:rFonts w:eastAsia="Yu Mincho"/>
          <w:i/>
          <w:iCs/>
        </w:rPr>
        <w:t>gNB-DU UE F1AP ID</w:t>
      </w:r>
      <w:r>
        <w:rPr>
          <w:rFonts w:eastAsia="Yu Mincho"/>
        </w:rPr>
        <w:t xml:space="preserve"> IE, and may take it into account for optimisation of target beam selection or optimisation of Timing Advance related parameters</w:t>
      </w:r>
      <w:r w:rsidRPr="00BB0C50">
        <w:rPr>
          <w:rFonts w:eastAsia="Yu Mincho"/>
        </w:rPr>
        <w:t xml:space="preserve"> </w:t>
      </w:r>
      <w:r>
        <w:rPr>
          <w:rFonts w:eastAsia="Yu Mincho"/>
        </w:rPr>
        <w:t xml:space="preserve">for the UE identified by the </w:t>
      </w:r>
      <w:r w:rsidRPr="0007076C">
        <w:rPr>
          <w:rFonts w:eastAsia="Yu Mincho"/>
          <w:i/>
          <w:iCs/>
        </w:rPr>
        <w:t>gNB-DU UE F1AP ID</w:t>
      </w:r>
      <w:r>
        <w:rPr>
          <w:rFonts w:eastAsia="Yu Mincho"/>
        </w:rPr>
        <w:t xml:space="preserve"> IE.</w:t>
      </w:r>
    </w:p>
    <w:p w14:paraId="3860DFAE" w14:textId="77777777" w:rsidR="00DF3409" w:rsidRPr="006A6F20" w:rsidRDefault="00DF3409" w:rsidP="00DF3409">
      <w:pPr>
        <w:rPr>
          <w:rFonts w:eastAsia="Yu Mincho"/>
        </w:rPr>
      </w:pPr>
      <w:r>
        <w:rPr>
          <w:rFonts w:eastAsia="Yu Mincho"/>
        </w:rPr>
        <w:t xml:space="preserve">If the ACCESS AND MOBILITY INDICATION message contains the </w:t>
      </w:r>
      <w:bookmarkStart w:id="4146" w:name="_Hlk198835603"/>
      <w:r w:rsidRPr="001D15E8">
        <w:rPr>
          <w:rFonts w:eastAsia="Yu Mincho"/>
          <w:i/>
          <w:lang w:val="en-US"/>
        </w:rPr>
        <w:t xml:space="preserve">TA </w:t>
      </w:r>
      <w:r>
        <w:rPr>
          <w:rFonts w:eastAsia="Yu Mincho"/>
          <w:i/>
          <w:lang w:val="en-US"/>
        </w:rPr>
        <w:t xml:space="preserve">Information IE </w:t>
      </w:r>
      <w:r>
        <w:rPr>
          <w:rFonts w:eastAsia="Yu Mincho"/>
        </w:rPr>
        <w:t xml:space="preserve">within the </w:t>
      </w:r>
      <w:r w:rsidRPr="00251DE6">
        <w:rPr>
          <w:rFonts w:eastAsia="Yu Mincho"/>
          <w:i/>
          <w:iCs/>
        </w:rPr>
        <w:t>MRO for LTM Information</w:t>
      </w:r>
      <w:bookmarkEnd w:id="4146"/>
      <w:r w:rsidRPr="003C52C9">
        <w:rPr>
          <w:rFonts w:eastAsia="Yu Mincho"/>
        </w:rPr>
        <w:t xml:space="preserve"> IE</w:t>
      </w:r>
      <w:r>
        <w:rPr>
          <w:rFonts w:eastAsia="Yu Mincho"/>
          <w:i/>
          <w:iCs/>
        </w:rPr>
        <w:t xml:space="preserve">, </w:t>
      </w:r>
      <w:r>
        <w:rPr>
          <w:rFonts w:eastAsia="Yu Mincho"/>
        </w:rPr>
        <w:t>the gNB-DU may take it into account for optimisation of Timing Advance related parameters</w:t>
      </w:r>
      <w:r w:rsidRPr="00BB0C50">
        <w:rPr>
          <w:rFonts w:eastAsia="Yu Mincho"/>
        </w:rPr>
        <w:t xml:space="preserve"> </w:t>
      </w:r>
      <w:r>
        <w:rPr>
          <w:rFonts w:eastAsia="Yu Mincho"/>
        </w:rPr>
        <w:t xml:space="preserve">or optimisation of target beam selection for the UE identified by the </w:t>
      </w:r>
      <w:r w:rsidRPr="0007076C">
        <w:rPr>
          <w:rFonts w:eastAsia="Yu Mincho"/>
          <w:i/>
          <w:iCs/>
        </w:rPr>
        <w:t>gNB-DU UE F1AP ID</w:t>
      </w:r>
      <w:r>
        <w:rPr>
          <w:rFonts w:eastAsia="Yu Mincho"/>
        </w:rPr>
        <w:t xml:space="preserve"> IE.</w:t>
      </w:r>
    </w:p>
    <w:p w14:paraId="71DACF02" w14:textId="77777777" w:rsidR="00E50798" w:rsidRPr="009A0050" w:rsidRDefault="00E50798" w:rsidP="00E50798">
      <w:pPr>
        <w:pStyle w:val="Heading4"/>
      </w:pPr>
      <w:bookmarkStart w:id="4147" w:name="_CR8_11_1_3"/>
      <w:bookmarkStart w:id="4148" w:name="_Toc99038361"/>
      <w:bookmarkStart w:id="4149" w:name="_Toc99730623"/>
      <w:bookmarkStart w:id="4150" w:name="_Toc105510742"/>
      <w:bookmarkStart w:id="4151" w:name="_Toc105927274"/>
      <w:bookmarkStart w:id="4152" w:name="_Toc106109814"/>
      <w:bookmarkStart w:id="4153" w:name="_Toc113835251"/>
      <w:bookmarkStart w:id="4154" w:name="_Toc120124094"/>
      <w:bookmarkStart w:id="4155" w:name="_Toc209694510"/>
      <w:bookmarkEnd w:id="4147"/>
      <w:r>
        <w:t>8.11.1</w:t>
      </w:r>
      <w:r w:rsidRPr="009A0050">
        <w:t>.3</w:t>
      </w:r>
      <w:r w:rsidRPr="009A0050">
        <w:tab/>
        <w:t>Abnormal Conditions</w:t>
      </w:r>
      <w:bookmarkEnd w:id="4137"/>
      <w:bookmarkEnd w:id="4138"/>
      <w:bookmarkEnd w:id="4139"/>
      <w:bookmarkEnd w:id="4140"/>
      <w:bookmarkEnd w:id="4141"/>
      <w:bookmarkEnd w:id="4142"/>
      <w:bookmarkEnd w:id="4143"/>
      <w:bookmarkEnd w:id="4144"/>
      <w:bookmarkEnd w:id="4145"/>
      <w:bookmarkEnd w:id="4148"/>
      <w:bookmarkEnd w:id="4149"/>
      <w:bookmarkEnd w:id="4150"/>
      <w:bookmarkEnd w:id="4151"/>
      <w:bookmarkEnd w:id="4152"/>
      <w:bookmarkEnd w:id="4153"/>
      <w:bookmarkEnd w:id="4154"/>
      <w:bookmarkEnd w:id="4155"/>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4156" w:name="_CR8_11_2"/>
      <w:bookmarkStart w:id="4157" w:name="_Toc209694511"/>
      <w:bookmarkEnd w:id="4156"/>
      <w:r>
        <w:t>8.11.2</w:t>
      </w:r>
      <w:r w:rsidRPr="009A0050">
        <w:tab/>
      </w:r>
      <w:r>
        <w:t xml:space="preserve">DU-CU </w:t>
      </w:r>
      <w:bookmarkStart w:id="4158" w:name="OLE_LINK35"/>
      <w:bookmarkStart w:id="4159" w:name="OLE_LINK36"/>
      <w:r>
        <w:t>Access and Mobility</w:t>
      </w:r>
      <w:r w:rsidRPr="009A0050">
        <w:t xml:space="preserve"> Indication</w:t>
      </w:r>
      <w:bookmarkEnd w:id="4157"/>
      <w:bookmarkEnd w:id="4158"/>
      <w:bookmarkEnd w:id="4159"/>
    </w:p>
    <w:p w14:paraId="4EAB4739" w14:textId="77777777" w:rsidR="00E50798" w:rsidRPr="009A0050" w:rsidRDefault="00E50798" w:rsidP="00E50798">
      <w:pPr>
        <w:pStyle w:val="Heading4"/>
      </w:pPr>
      <w:bookmarkStart w:id="4160" w:name="_CR8_11_2_1"/>
      <w:bookmarkStart w:id="4161" w:name="_Toc209694512"/>
      <w:bookmarkEnd w:id="4160"/>
      <w:r>
        <w:t>8.11.2</w:t>
      </w:r>
      <w:r w:rsidRPr="009A0050">
        <w:t>.1</w:t>
      </w:r>
      <w:r w:rsidRPr="009A0050">
        <w:tab/>
        <w:t>General</w:t>
      </w:r>
      <w:bookmarkEnd w:id="4161"/>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4162" w:name="_CR8_11_2_2"/>
      <w:bookmarkStart w:id="4163" w:name="_Toc209694513"/>
      <w:bookmarkEnd w:id="4162"/>
      <w:r>
        <w:t>8.11.2</w:t>
      </w:r>
      <w:r w:rsidRPr="009A0050">
        <w:t>.2</w:t>
      </w:r>
      <w:r w:rsidRPr="009A0050">
        <w:tab/>
        <w:t>Successful Operation</w:t>
      </w:r>
      <w:bookmarkEnd w:id="4163"/>
    </w:p>
    <w:bookmarkStart w:id="4164" w:name="_MON_1766909556"/>
    <w:bookmarkEnd w:id="4164"/>
    <w:p w14:paraId="5436667A" w14:textId="77777777" w:rsidR="00E50798" w:rsidRPr="009A0050" w:rsidRDefault="00E50798" w:rsidP="00E50798">
      <w:pPr>
        <w:pStyle w:val="TH"/>
        <w:rPr>
          <w:rFonts w:eastAsia="Yu Mincho"/>
        </w:rPr>
      </w:pPr>
      <w:r>
        <w:object w:dxaOrig="5580" w:dyaOrig="2355" w14:anchorId="3BA6374E">
          <v:shape id="_x0000_i1068" type="#_x0000_t75" style="width:280.15pt;height:117.6pt" o:ole="">
            <v:imagedata r:id="rId122" o:title=""/>
          </v:shape>
          <o:OLEObject Type="Embed" ProgID="Word.Picture.8" ShapeID="_x0000_i1068" DrawAspect="Content" ObjectID="_1826988172" r:id="rId123"/>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4165" w:name="_CR8_11_2_3"/>
      <w:bookmarkStart w:id="4166" w:name="_Toc209694514"/>
      <w:bookmarkEnd w:id="4165"/>
      <w:r>
        <w:lastRenderedPageBreak/>
        <w:t>8.11.2</w:t>
      </w:r>
      <w:r w:rsidRPr="009A0050">
        <w:t>.3</w:t>
      </w:r>
      <w:r w:rsidRPr="009A0050">
        <w:tab/>
        <w:t>Abnormal Conditions</w:t>
      </w:r>
      <w:bookmarkEnd w:id="4166"/>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4167" w:name="_CR8_12"/>
      <w:bookmarkStart w:id="4168" w:name="_Toc45832316"/>
      <w:bookmarkStart w:id="4169" w:name="_Toc51763496"/>
      <w:bookmarkStart w:id="4170" w:name="_Toc64448662"/>
      <w:bookmarkStart w:id="4171" w:name="_Toc66289321"/>
      <w:bookmarkStart w:id="4172" w:name="_Toc74154434"/>
      <w:bookmarkStart w:id="4173" w:name="_Toc81383178"/>
      <w:bookmarkStart w:id="4174" w:name="_Toc88657811"/>
      <w:bookmarkStart w:id="4175" w:name="_Toc97910723"/>
      <w:bookmarkStart w:id="4176" w:name="_Toc99038362"/>
      <w:bookmarkStart w:id="4177" w:name="_Toc99730624"/>
      <w:bookmarkStart w:id="4178" w:name="_Toc105510743"/>
      <w:bookmarkStart w:id="4179" w:name="_Toc105927275"/>
      <w:bookmarkStart w:id="4180" w:name="_Toc106109815"/>
      <w:bookmarkStart w:id="4181" w:name="_Toc113835252"/>
      <w:bookmarkStart w:id="4182" w:name="_Toc120124095"/>
      <w:bookmarkStart w:id="4183" w:name="_Toc209694515"/>
      <w:bookmarkEnd w:id="4167"/>
      <w:r>
        <w:t>8.12</w:t>
      </w:r>
      <w:r>
        <w:tab/>
        <w:t>Reference</w:t>
      </w:r>
      <w:r>
        <w:rPr>
          <w:lang w:eastAsia="zh-CN"/>
        </w:rPr>
        <w:t xml:space="preserve"> Time</w:t>
      </w:r>
      <w:r>
        <w:t xml:space="preserve"> Information Reporting procedure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0D4A6A0D" w14:textId="77777777" w:rsidR="00E50798" w:rsidRDefault="00E50798" w:rsidP="00E50798">
      <w:pPr>
        <w:pStyle w:val="Heading3"/>
        <w:rPr>
          <w:lang w:eastAsia="zh-CN"/>
        </w:rPr>
      </w:pPr>
      <w:bookmarkStart w:id="4184" w:name="_CR8_12_1"/>
      <w:bookmarkStart w:id="4185" w:name="_Toc45832317"/>
      <w:bookmarkStart w:id="4186" w:name="_Toc51763497"/>
      <w:bookmarkStart w:id="4187" w:name="_Toc64448663"/>
      <w:bookmarkStart w:id="4188" w:name="_Toc66289322"/>
      <w:bookmarkStart w:id="4189" w:name="_Toc74154435"/>
      <w:bookmarkStart w:id="4190" w:name="_Toc81383179"/>
      <w:bookmarkStart w:id="4191" w:name="_Toc88657812"/>
      <w:bookmarkStart w:id="4192" w:name="_Toc97910724"/>
      <w:bookmarkStart w:id="4193" w:name="_Toc99038363"/>
      <w:bookmarkStart w:id="4194" w:name="_Toc99730625"/>
      <w:bookmarkStart w:id="4195" w:name="_Toc105510744"/>
      <w:bookmarkStart w:id="4196" w:name="_Toc105927276"/>
      <w:bookmarkStart w:id="4197" w:name="_Toc106109816"/>
      <w:bookmarkStart w:id="4198" w:name="_Toc113835253"/>
      <w:bookmarkStart w:id="4199" w:name="_Toc120124096"/>
      <w:bookmarkStart w:id="4200" w:name="_Toc209694516"/>
      <w:bookmarkEnd w:id="4184"/>
      <w:r>
        <w:t>8.12.1</w:t>
      </w:r>
      <w:r>
        <w:tab/>
        <w:t>Reference</w:t>
      </w:r>
      <w:r>
        <w:rPr>
          <w:lang w:eastAsia="zh-CN"/>
        </w:rPr>
        <w:t xml:space="preserve"> Time</w:t>
      </w:r>
      <w:r>
        <w:t xml:space="preserve"> Information Reporting Control</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7AD3275F" w14:textId="77777777" w:rsidR="00E50798" w:rsidRDefault="00E50798" w:rsidP="00E50798">
      <w:pPr>
        <w:pStyle w:val="Heading4"/>
        <w:rPr>
          <w:lang w:eastAsia="zh-CN"/>
        </w:rPr>
      </w:pPr>
      <w:bookmarkStart w:id="4201" w:name="_CR8_12_1_1"/>
      <w:bookmarkStart w:id="4202" w:name="_Toc14044406"/>
      <w:bookmarkStart w:id="4203" w:name="_Toc45832318"/>
      <w:bookmarkStart w:id="4204" w:name="_Toc51763498"/>
      <w:bookmarkStart w:id="4205" w:name="_Toc64448664"/>
      <w:bookmarkStart w:id="4206" w:name="_Toc66289323"/>
      <w:bookmarkStart w:id="4207" w:name="_Toc74154436"/>
      <w:bookmarkStart w:id="4208" w:name="_Toc81383180"/>
      <w:bookmarkStart w:id="4209" w:name="_Toc88657813"/>
      <w:bookmarkStart w:id="4210" w:name="_Toc97910725"/>
      <w:bookmarkStart w:id="4211" w:name="_Toc99038364"/>
      <w:bookmarkStart w:id="4212" w:name="_Toc99730626"/>
      <w:bookmarkStart w:id="4213" w:name="_Toc105510745"/>
      <w:bookmarkStart w:id="4214" w:name="_Toc105927277"/>
      <w:bookmarkStart w:id="4215" w:name="_Toc106109817"/>
      <w:bookmarkStart w:id="4216" w:name="_Toc113835254"/>
      <w:bookmarkStart w:id="4217" w:name="_Toc120124097"/>
      <w:bookmarkStart w:id="4218" w:name="_Toc209694517"/>
      <w:bookmarkEnd w:id="4201"/>
      <w:r>
        <w:t>8.12.1.1</w:t>
      </w:r>
      <w:r>
        <w:tab/>
        <w:t>General</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219" w:name="_CR8_12_1_2"/>
      <w:bookmarkStart w:id="4220" w:name="_Toc14044407"/>
      <w:bookmarkStart w:id="4221" w:name="_Toc45832319"/>
      <w:bookmarkStart w:id="4222" w:name="_Toc51763499"/>
      <w:bookmarkStart w:id="4223" w:name="_Toc64448665"/>
      <w:bookmarkStart w:id="4224" w:name="_Toc66289324"/>
      <w:bookmarkStart w:id="4225" w:name="_Toc74154437"/>
      <w:bookmarkStart w:id="4226" w:name="_Toc81383181"/>
      <w:bookmarkStart w:id="4227" w:name="_Toc88657814"/>
      <w:bookmarkStart w:id="4228" w:name="_Toc97910726"/>
      <w:bookmarkStart w:id="4229" w:name="_Toc99038365"/>
      <w:bookmarkStart w:id="4230" w:name="_Toc99730627"/>
      <w:bookmarkStart w:id="4231" w:name="_Toc105510746"/>
      <w:bookmarkStart w:id="4232" w:name="_Toc105927278"/>
      <w:bookmarkStart w:id="4233" w:name="_Toc106109818"/>
      <w:bookmarkStart w:id="4234" w:name="_Toc113835255"/>
      <w:bookmarkStart w:id="4235" w:name="_Toc120124098"/>
      <w:bookmarkStart w:id="4236" w:name="_Toc209694518"/>
      <w:bookmarkEnd w:id="4219"/>
      <w:r>
        <w:t>8.12.1.2</w:t>
      </w:r>
      <w:r>
        <w:tab/>
        <w:t>Successful Operation</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9" type="#_x0000_t75" style="width:345.75pt;height:96.25pt" o:ole="">
            <v:imagedata r:id="rId124" o:title=""/>
          </v:shape>
          <o:OLEObject Type="Embed" ProgID="Word.Document.8" ShapeID="_x0000_i1069" DrawAspect="Content" ObjectID="_1826988173" r:id="rId125"/>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237" w:name="_CR8_12_1_3"/>
      <w:bookmarkStart w:id="4238" w:name="_Toc45832320"/>
      <w:bookmarkStart w:id="4239" w:name="_Toc51763500"/>
      <w:bookmarkStart w:id="4240" w:name="_Toc64448666"/>
      <w:bookmarkStart w:id="4241" w:name="_Toc66289325"/>
      <w:bookmarkStart w:id="4242" w:name="_Toc74154438"/>
      <w:bookmarkStart w:id="4243" w:name="_Toc81383182"/>
      <w:bookmarkStart w:id="4244" w:name="_Toc88657815"/>
      <w:bookmarkStart w:id="4245" w:name="_Toc97910727"/>
      <w:bookmarkStart w:id="4246" w:name="_Toc99038366"/>
      <w:bookmarkStart w:id="4247" w:name="_Toc99730628"/>
      <w:bookmarkStart w:id="4248" w:name="_Toc105510747"/>
      <w:bookmarkStart w:id="4249" w:name="_Toc105927279"/>
      <w:bookmarkStart w:id="4250" w:name="_Toc106109819"/>
      <w:bookmarkStart w:id="4251" w:name="_Toc113835256"/>
      <w:bookmarkStart w:id="4252" w:name="_Toc120124099"/>
      <w:bookmarkStart w:id="4253" w:name="_Toc209694519"/>
      <w:bookmarkEnd w:id="4237"/>
      <w:r>
        <w:t>8.12.1.</w:t>
      </w:r>
      <w:r>
        <w:rPr>
          <w:rFonts w:eastAsia="SimSun"/>
          <w:lang w:val="en-US" w:eastAsia="zh-CN"/>
        </w:rPr>
        <w:t>3</w:t>
      </w:r>
      <w:r>
        <w:tab/>
        <w:t>Abnormal Conditions</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254" w:name="_1003063453"/>
      <w:bookmarkStart w:id="4255" w:name="_1003063512"/>
      <w:bookmarkStart w:id="4256" w:name="_1003063495"/>
      <w:bookmarkStart w:id="4257" w:name="_CR8_12_2"/>
      <w:bookmarkStart w:id="4258" w:name="_Toc45832321"/>
      <w:bookmarkStart w:id="4259" w:name="_Toc51763501"/>
      <w:bookmarkStart w:id="4260" w:name="_Toc64448667"/>
      <w:bookmarkStart w:id="4261" w:name="_Toc66289326"/>
      <w:bookmarkStart w:id="4262" w:name="_Toc74154439"/>
      <w:bookmarkStart w:id="4263" w:name="_Toc81383183"/>
      <w:bookmarkStart w:id="4264" w:name="_Toc88657816"/>
      <w:bookmarkStart w:id="4265" w:name="_Toc97910728"/>
      <w:bookmarkStart w:id="4266" w:name="_Toc99038367"/>
      <w:bookmarkStart w:id="4267" w:name="_Toc99730629"/>
      <w:bookmarkStart w:id="4268" w:name="_Toc105510748"/>
      <w:bookmarkStart w:id="4269" w:name="_Toc105927280"/>
      <w:bookmarkStart w:id="4270" w:name="_Toc106109820"/>
      <w:bookmarkStart w:id="4271" w:name="_Toc113835257"/>
      <w:bookmarkStart w:id="4272" w:name="_Toc120124100"/>
      <w:bookmarkStart w:id="4273" w:name="_Toc209694520"/>
      <w:bookmarkEnd w:id="4254"/>
      <w:bookmarkEnd w:id="4255"/>
      <w:bookmarkEnd w:id="4256"/>
      <w:bookmarkEnd w:id="4257"/>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734796DA" w14:textId="77777777" w:rsidR="00E50798" w:rsidRDefault="00E50798" w:rsidP="00E50798">
      <w:pPr>
        <w:pStyle w:val="Heading4"/>
      </w:pPr>
      <w:bookmarkStart w:id="4274" w:name="_CR8_12_2_1"/>
      <w:bookmarkStart w:id="4275" w:name="_Toc45832322"/>
      <w:bookmarkStart w:id="4276" w:name="_Toc51763502"/>
      <w:bookmarkStart w:id="4277" w:name="_Toc64448668"/>
      <w:bookmarkStart w:id="4278" w:name="_Toc66289327"/>
      <w:bookmarkStart w:id="4279" w:name="_Toc74154440"/>
      <w:bookmarkStart w:id="4280" w:name="_Toc81383184"/>
      <w:bookmarkStart w:id="4281" w:name="_Toc88657817"/>
      <w:bookmarkStart w:id="4282" w:name="_Toc97910729"/>
      <w:bookmarkStart w:id="4283" w:name="_Toc99038368"/>
      <w:bookmarkStart w:id="4284" w:name="_Toc99730630"/>
      <w:bookmarkStart w:id="4285" w:name="_Toc105510749"/>
      <w:bookmarkStart w:id="4286" w:name="_Toc105927281"/>
      <w:bookmarkStart w:id="4287" w:name="_Toc106109821"/>
      <w:bookmarkStart w:id="4288" w:name="_Toc113835258"/>
      <w:bookmarkStart w:id="4289" w:name="_Toc120124101"/>
      <w:bookmarkStart w:id="4290" w:name="_Toc209694521"/>
      <w:bookmarkEnd w:id="4274"/>
      <w:r>
        <w:t>8.12.2.1</w:t>
      </w:r>
      <w:r>
        <w:tab/>
        <w:t>General</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291" w:name="_CR8_12_2_2"/>
      <w:bookmarkStart w:id="4292" w:name="_Toc486184042"/>
      <w:bookmarkStart w:id="4293" w:name="_Toc45832323"/>
      <w:bookmarkStart w:id="4294" w:name="_Toc51763503"/>
      <w:bookmarkStart w:id="4295" w:name="_Toc64448669"/>
      <w:bookmarkStart w:id="4296" w:name="_Toc66289328"/>
      <w:bookmarkStart w:id="4297" w:name="_Toc74154441"/>
      <w:bookmarkStart w:id="4298" w:name="_Toc81383185"/>
      <w:bookmarkStart w:id="4299" w:name="_Toc88657818"/>
      <w:bookmarkStart w:id="4300" w:name="_Toc97910730"/>
      <w:bookmarkStart w:id="4301" w:name="_Toc99038369"/>
      <w:bookmarkStart w:id="4302" w:name="_Toc99730631"/>
      <w:bookmarkStart w:id="4303" w:name="_Toc105510750"/>
      <w:bookmarkStart w:id="4304" w:name="_Toc105927282"/>
      <w:bookmarkStart w:id="4305" w:name="_Toc106109822"/>
      <w:bookmarkStart w:id="4306" w:name="_Toc113835259"/>
      <w:bookmarkStart w:id="4307" w:name="_Toc120124102"/>
      <w:bookmarkStart w:id="4308" w:name="_Toc209694522"/>
      <w:bookmarkEnd w:id="4291"/>
      <w:r>
        <w:lastRenderedPageBreak/>
        <w:t>8.12.2.2</w:t>
      </w:r>
      <w:r>
        <w:tab/>
        <w:t>Successful Operation</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18E0223D" w14:textId="77777777" w:rsidR="00E50798" w:rsidRDefault="00E50798" w:rsidP="00E50798">
      <w:pPr>
        <w:pStyle w:val="TH"/>
      </w:pPr>
      <w:r>
        <w:object w:dxaOrig="6710" w:dyaOrig="1680" w14:anchorId="2AC435F9">
          <v:shape id="_x0000_i1070" type="#_x0000_t75" style="width:331.85pt;height:86.25pt" o:ole="">
            <v:imagedata r:id="rId126" o:title=""/>
          </v:shape>
          <o:OLEObject Type="Embed" ProgID="Word.Document.8" ShapeID="_x0000_i1070" DrawAspect="Content" ObjectID="_1826988174" r:id="rId127"/>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309" w:name="_CR8_12_2_3"/>
      <w:bookmarkStart w:id="4310" w:name="_Toc45832324"/>
      <w:bookmarkStart w:id="4311" w:name="_Toc51763504"/>
      <w:bookmarkStart w:id="4312" w:name="_Toc64448670"/>
      <w:bookmarkStart w:id="4313" w:name="_Toc66289329"/>
      <w:bookmarkStart w:id="4314" w:name="_Toc74154442"/>
      <w:bookmarkStart w:id="4315" w:name="_Toc81383186"/>
      <w:bookmarkStart w:id="4316" w:name="_Toc88657819"/>
      <w:bookmarkStart w:id="4317" w:name="_Toc97910731"/>
      <w:bookmarkStart w:id="4318" w:name="_Toc99038370"/>
      <w:bookmarkStart w:id="4319" w:name="_Toc99730632"/>
      <w:bookmarkStart w:id="4320" w:name="_Toc105510751"/>
      <w:bookmarkStart w:id="4321" w:name="_Toc105927283"/>
      <w:bookmarkStart w:id="4322" w:name="_Toc106109823"/>
      <w:bookmarkStart w:id="4323" w:name="_Toc113835260"/>
      <w:bookmarkStart w:id="4324" w:name="_Toc120124103"/>
      <w:bookmarkStart w:id="4325" w:name="_Toc209694523"/>
      <w:bookmarkEnd w:id="4309"/>
      <w:r>
        <w:t>8.12</w:t>
      </w:r>
      <w:r>
        <w:rPr>
          <w:rFonts w:eastAsia="SimSun" w:hint="eastAsia"/>
          <w:lang w:val="en-US" w:eastAsia="zh-CN"/>
        </w:rPr>
        <w:t>.2.3</w:t>
      </w:r>
      <w:r>
        <w:tab/>
        <w:t>Abnormal Conditions</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326" w:name="_CR8_13"/>
      <w:bookmarkStart w:id="4327" w:name="_Toc534903059"/>
      <w:bookmarkStart w:id="4328" w:name="_Toc51763505"/>
      <w:bookmarkStart w:id="4329" w:name="_Toc64448671"/>
      <w:bookmarkStart w:id="4330" w:name="_Toc66289330"/>
      <w:bookmarkStart w:id="4331" w:name="_Toc74154443"/>
      <w:bookmarkStart w:id="4332" w:name="_Toc81383187"/>
      <w:bookmarkStart w:id="4333" w:name="_Toc88657820"/>
      <w:bookmarkStart w:id="4334" w:name="_Toc97910732"/>
      <w:bookmarkStart w:id="4335" w:name="_Toc99038371"/>
      <w:bookmarkStart w:id="4336" w:name="_Toc99730633"/>
      <w:bookmarkStart w:id="4337" w:name="_Toc105510752"/>
      <w:bookmarkStart w:id="4338" w:name="_Toc105927284"/>
      <w:bookmarkStart w:id="4339" w:name="_Toc106109824"/>
      <w:bookmarkStart w:id="4340" w:name="_Toc113835261"/>
      <w:bookmarkStart w:id="4341" w:name="_Toc120124104"/>
      <w:bookmarkStart w:id="4342" w:name="_Toc209694524"/>
      <w:bookmarkStart w:id="4343" w:name="_Toc20955849"/>
      <w:bookmarkStart w:id="4344" w:name="_Toc29892961"/>
      <w:bookmarkStart w:id="4345" w:name="_Toc36556898"/>
      <w:bookmarkStart w:id="4346" w:name="_Toc45832325"/>
      <w:bookmarkEnd w:id="4326"/>
      <w:r w:rsidRPr="00707B3F">
        <w:rPr>
          <w:noProof/>
        </w:rPr>
        <w:t>8.</w:t>
      </w:r>
      <w:r>
        <w:rPr>
          <w:noProof/>
        </w:rPr>
        <w:t>13</w:t>
      </w:r>
      <w:r w:rsidRPr="00707B3F">
        <w:rPr>
          <w:noProof/>
        </w:rPr>
        <w:tab/>
      </w:r>
      <w:bookmarkEnd w:id="4327"/>
      <w:r>
        <w:rPr>
          <w:noProof/>
        </w:rPr>
        <w:t>Positioning Procedures</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6EEFCAF2" w14:textId="77777777" w:rsidR="00E50798" w:rsidRPr="00707B3F" w:rsidRDefault="00E50798" w:rsidP="00E50798">
      <w:pPr>
        <w:pStyle w:val="Heading3"/>
        <w:rPr>
          <w:noProof/>
        </w:rPr>
      </w:pPr>
      <w:bookmarkStart w:id="4347" w:name="_CR8_13_1"/>
      <w:bookmarkStart w:id="4348" w:name="_Toc534903051"/>
      <w:bookmarkStart w:id="4349" w:name="_Toc51763506"/>
      <w:bookmarkStart w:id="4350" w:name="_Toc64448672"/>
      <w:bookmarkStart w:id="4351" w:name="_Toc66289331"/>
      <w:bookmarkStart w:id="4352" w:name="_Toc74154444"/>
      <w:bookmarkStart w:id="4353" w:name="_Toc81383188"/>
      <w:bookmarkStart w:id="4354" w:name="_Toc88657821"/>
      <w:bookmarkStart w:id="4355" w:name="_Toc97910733"/>
      <w:bookmarkStart w:id="4356" w:name="_Toc99038372"/>
      <w:bookmarkStart w:id="4357" w:name="_Toc99730634"/>
      <w:bookmarkStart w:id="4358" w:name="_Toc105510753"/>
      <w:bookmarkStart w:id="4359" w:name="_Toc105927285"/>
      <w:bookmarkStart w:id="4360" w:name="_Toc106109825"/>
      <w:bookmarkStart w:id="4361" w:name="_Toc113835262"/>
      <w:bookmarkStart w:id="4362" w:name="_Toc120124105"/>
      <w:bookmarkStart w:id="4363" w:name="_Toc209694525"/>
      <w:bookmarkStart w:id="4364" w:name="_Toc534903061"/>
      <w:bookmarkEnd w:id="4347"/>
      <w:r w:rsidRPr="00707B3F">
        <w:rPr>
          <w:noProof/>
        </w:rPr>
        <w:t>8.</w:t>
      </w:r>
      <w:r>
        <w:rPr>
          <w:noProof/>
        </w:rPr>
        <w:t>13</w:t>
      </w:r>
      <w:r w:rsidRPr="00707B3F">
        <w:rPr>
          <w:noProof/>
        </w:rPr>
        <w:t>.</w:t>
      </w:r>
      <w:r>
        <w:rPr>
          <w:noProof/>
        </w:rPr>
        <w:t>1</w:t>
      </w:r>
      <w:r w:rsidRPr="00707B3F">
        <w:rPr>
          <w:noProof/>
        </w:rPr>
        <w:tab/>
      </w:r>
      <w:bookmarkEnd w:id="4348"/>
      <w:r>
        <w:rPr>
          <w:noProof/>
        </w:rPr>
        <w:t>Positioning Assistance Information Control</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004985D4" w14:textId="77777777" w:rsidR="00E50798" w:rsidRPr="00707B3F" w:rsidRDefault="00E50798" w:rsidP="00E50798">
      <w:pPr>
        <w:pStyle w:val="Heading4"/>
        <w:rPr>
          <w:noProof/>
        </w:rPr>
      </w:pPr>
      <w:bookmarkStart w:id="4365" w:name="_CR8_13_1_1"/>
      <w:bookmarkStart w:id="4366" w:name="_Toc51763507"/>
      <w:bookmarkStart w:id="4367" w:name="_Toc64448673"/>
      <w:bookmarkStart w:id="4368" w:name="_Toc66289332"/>
      <w:bookmarkStart w:id="4369" w:name="_Toc74154445"/>
      <w:bookmarkStart w:id="4370" w:name="_Toc81383189"/>
      <w:bookmarkStart w:id="4371" w:name="_Toc88657822"/>
      <w:bookmarkStart w:id="4372" w:name="_Toc97910734"/>
      <w:bookmarkStart w:id="4373" w:name="_Toc99038373"/>
      <w:bookmarkStart w:id="4374" w:name="_Toc99730635"/>
      <w:bookmarkStart w:id="4375" w:name="_Toc105510754"/>
      <w:bookmarkStart w:id="4376" w:name="_Toc105927286"/>
      <w:bookmarkStart w:id="4377" w:name="_Toc106109826"/>
      <w:bookmarkStart w:id="4378" w:name="_Toc113835263"/>
      <w:bookmarkStart w:id="4379" w:name="_Toc120124106"/>
      <w:bookmarkStart w:id="4380" w:name="_Toc209694526"/>
      <w:bookmarkEnd w:id="4365"/>
      <w:r w:rsidRPr="00707B3F">
        <w:rPr>
          <w:noProof/>
        </w:rPr>
        <w:t>8.</w:t>
      </w:r>
      <w:r>
        <w:rPr>
          <w:noProof/>
        </w:rPr>
        <w:t>13</w:t>
      </w:r>
      <w:r w:rsidRPr="00707B3F">
        <w:rPr>
          <w:noProof/>
        </w:rPr>
        <w:t>.1.1</w:t>
      </w:r>
      <w:r w:rsidRPr="00707B3F">
        <w:rPr>
          <w:noProof/>
        </w:rPr>
        <w:tab/>
        <w:t>General</w:t>
      </w:r>
      <w:bookmarkEnd w:id="4364"/>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381" w:name="_CR8_13_1_2"/>
      <w:bookmarkStart w:id="4382" w:name="_Toc534903062"/>
      <w:bookmarkStart w:id="4383" w:name="_Toc51763508"/>
      <w:bookmarkStart w:id="4384" w:name="_Toc64448674"/>
      <w:bookmarkStart w:id="4385" w:name="_Toc66289333"/>
      <w:bookmarkStart w:id="4386" w:name="_Toc74154446"/>
      <w:bookmarkStart w:id="4387" w:name="_Toc81383190"/>
      <w:bookmarkStart w:id="4388" w:name="_Toc88657823"/>
      <w:bookmarkStart w:id="4389" w:name="_Toc97910735"/>
      <w:bookmarkStart w:id="4390" w:name="_Toc99038374"/>
      <w:bookmarkStart w:id="4391" w:name="_Toc99730636"/>
      <w:bookmarkStart w:id="4392" w:name="_Toc105510755"/>
      <w:bookmarkStart w:id="4393" w:name="_Toc105927287"/>
      <w:bookmarkStart w:id="4394" w:name="_Toc106109827"/>
      <w:bookmarkStart w:id="4395" w:name="_Toc113835264"/>
      <w:bookmarkStart w:id="4396" w:name="_Toc120124107"/>
      <w:bookmarkStart w:id="4397" w:name="_Toc209694527"/>
      <w:bookmarkEnd w:id="4381"/>
      <w:r w:rsidRPr="00707B3F">
        <w:rPr>
          <w:noProof/>
        </w:rPr>
        <w:t>8.</w:t>
      </w:r>
      <w:r>
        <w:rPr>
          <w:noProof/>
        </w:rPr>
        <w:t>13</w:t>
      </w:r>
      <w:r w:rsidRPr="00707B3F">
        <w:rPr>
          <w:noProof/>
        </w:rPr>
        <w:t>.1.2</w:t>
      </w:r>
      <w:r w:rsidRPr="00707B3F">
        <w:rPr>
          <w:noProof/>
        </w:rPr>
        <w:tab/>
        <w:t>Successful Operation</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bookmarkStart w:id="4398" w:name="_MON_1318314775"/>
    <w:bookmarkEnd w:id="4398"/>
    <w:p w14:paraId="26A3F12F" w14:textId="77777777" w:rsidR="00E50798" w:rsidRPr="00707B3F" w:rsidRDefault="00E50798" w:rsidP="00E50798">
      <w:pPr>
        <w:pStyle w:val="TH"/>
        <w:rPr>
          <w:noProof/>
        </w:rPr>
      </w:pPr>
      <w:r w:rsidRPr="00707B3F">
        <w:rPr>
          <w:noProof/>
        </w:rPr>
        <w:object w:dxaOrig="6597" w:dyaOrig="2130" w14:anchorId="445753EB">
          <v:shape id="_x0000_i1071" type="#_x0000_t75" style="width:310.1pt;height:100.15pt" o:ole="">
            <v:imagedata r:id="rId128" o:title=""/>
          </v:shape>
          <o:OLEObject Type="Embed" ProgID="Word.Picture.8" ShapeID="_x0000_i1071" DrawAspect="Content" ObjectID="_1826988175" r:id="rId129"/>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399" w:name="_Toc534903063"/>
      <w:bookmarkStart w:id="4400"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lastRenderedPageBreak/>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401" w:name="_CR8_13_1_3"/>
      <w:bookmarkStart w:id="4402" w:name="_Toc64448675"/>
      <w:bookmarkStart w:id="4403" w:name="_Toc66289334"/>
      <w:bookmarkStart w:id="4404" w:name="_Toc74154447"/>
      <w:bookmarkStart w:id="4405" w:name="_Toc81383191"/>
      <w:bookmarkStart w:id="4406" w:name="_Toc88657824"/>
      <w:bookmarkStart w:id="4407" w:name="_Toc97910736"/>
      <w:bookmarkStart w:id="4408" w:name="_Toc99038375"/>
      <w:bookmarkStart w:id="4409" w:name="_Toc99730637"/>
      <w:bookmarkStart w:id="4410" w:name="_Toc105510756"/>
      <w:bookmarkStart w:id="4411" w:name="_Toc105927288"/>
      <w:bookmarkStart w:id="4412" w:name="_Toc106109828"/>
      <w:bookmarkStart w:id="4413" w:name="_Toc113835265"/>
      <w:bookmarkStart w:id="4414" w:name="_Toc120124108"/>
      <w:bookmarkStart w:id="4415" w:name="_Toc209694528"/>
      <w:bookmarkEnd w:id="4401"/>
      <w:r w:rsidRPr="00707B3F">
        <w:rPr>
          <w:noProof/>
        </w:rPr>
        <w:t>8.</w:t>
      </w:r>
      <w:r>
        <w:rPr>
          <w:noProof/>
        </w:rPr>
        <w:t>13</w:t>
      </w:r>
      <w:r w:rsidRPr="00707B3F">
        <w:rPr>
          <w:noProof/>
        </w:rPr>
        <w:t>.1.3</w:t>
      </w:r>
      <w:r w:rsidRPr="00707B3F">
        <w:rPr>
          <w:noProof/>
        </w:rPr>
        <w:tab/>
        <w:t>Abnormal Conditions</w:t>
      </w:r>
      <w:bookmarkEnd w:id="4399"/>
      <w:bookmarkEnd w:id="4400"/>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416" w:name="_CR8_13_2"/>
      <w:bookmarkStart w:id="4417" w:name="_Toc534730118"/>
      <w:bookmarkStart w:id="4418" w:name="_Toc51763510"/>
      <w:bookmarkStart w:id="4419" w:name="_Toc64448676"/>
      <w:bookmarkStart w:id="4420" w:name="_Toc66289335"/>
      <w:bookmarkStart w:id="4421" w:name="_Toc74154448"/>
      <w:bookmarkStart w:id="4422" w:name="_Toc81383192"/>
      <w:bookmarkStart w:id="4423" w:name="_Toc88657825"/>
      <w:bookmarkStart w:id="4424" w:name="_Toc97910737"/>
      <w:bookmarkStart w:id="4425" w:name="_Toc99038376"/>
      <w:bookmarkStart w:id="4426" w:name="_Toc99730638"/>
      <w:bookmarkStart w:id="4427" w:name="_Toc105510757"/>
      <w:bookmarkStart w:id="4428" w:name="_Toc105927289"/>
      <w:bookmarkStart w:id="4429" w:name="_Toc106109829"/>
      <w:bookmarkStart w:id="4430" w:name="_Toc113835266"/>
      <w:bookmarkStart w:id="4431" w:name="_Toc120124109"/>
      <w:bookmarkStart w:id="4432" w:name="_Toc209694529"/>
      <w:bookmarkEnd w:id="4416"/>
      <w:r w:rsidRPr="0054226D">
        <w:t>8.</w:t>
      </w:r>
      <w:r>
        <w:t>13</w:t>
      </w:r>
      <w:r w:rsidRPr="0054226D">
        <w:t>.2</w:t>
      </w:r>
      <w:r w:rsidRPr="0054226D">
        <w:tab/>
      </w:r>
      <w:r>
        <w:t xml:space="preserve">Positioning </w:t>
      </w:r>
      <w:r w:rsidRPr="0054226D">
        <w:t>Assistance Information Feedback</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581A4933" w14:textId="77777777" w:rsidR="00E50798" w:rsidRPr="0054226D" w:rsidRDefault="00E50798" w:rsidP="00E50798">
      <w:pPr>
        <w:pStyle w:val="Heading4"/>
      </w:pPr>
      <w:bookmarkStart w:id="4433" w:name="_CR8_13_2_1"/>
      <w:bookmarkStart w:id="4434" w:name="_Toc534730119"/>
      <w:bookmarkStart w:id="4435" w:name="_Toc51763511"/>
      <w:bookmarkStart w:id="4436" w:name="_Toc64448677"/>
      <w:bookmarkStart w:id="4437" w:name="_Toc66289336"/>
      <w:bookmarkStart w:id="4438" w:name="_Toc74154449"/>
      <w:bookmarkStart w:id="4439" w:name="_Toc81383193"/>
      <w:bookmarkStart w:id="4440" w:name="_Toc88657826"/>
      <w:bookmarkStart w:id="4441" w:name="_Toc97910738"/>
      <w:bookmarkStart w:id="4442" w:name="_Toc99038377"/>
      <w:bookmarkStart w:id="4443" w:name="_Toc99730639"/>
      <w:bookmarkStart w:id="4444" w:name="_Toc105510758"/>
      <w:bookmarkStart w:id="4445" w:name="_Toc105927290"/>
      <w:bookmarkStart w:id="4446" w:name="_Toc106109830"/>
      <w:bookmarkStart w:id="4447" w:name="_Toc113835267"/>
      <w:bookmarkStart w:id="4448" w:name="_Toc120124110"/>
      <w:bookmarkStart w:id="4449" w:name="_Toc209694530"/>
      <w:bookmarkEnd w:id="4433"/>
      <w:r w:rsidRPr="0054226D">
        <w:t>8.</w:t>
      </w:r>
      <w:r>
        <w:t>13</w:t>
      </w:r>
      <w:r w:rsidRPr="0054226D">
        <w:t>.2.1</w:t>
      </w:r>
      <w:r w:rsidRPr="0054226D">
        <w:tab/>
        <w:t>General</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450" w:name="_CR8_13_2_2"/>
      <w:bookmarkStart w:id="4451" w:name="_Toc534730120"/>
      <w:bookmarkStart w:id="4452" w:name="_Toc51763512"/>
      <w:bookmarkStart w:id="4453" w:name="_Toc64448678"/>
      <w:bookmarkStart w:id="4454" w:name="_Toc66289337"/>
      <w:bookmarkStart w:id="4455" w:name="_Toc74154450"/>
      <w:bookmarkStart w:id="4456" w:name="_Toc81383194"/>
      <w:bookmarkStart w:id="4457" w:name="_Toc88657827"/>
      <w:bookmarkStart w:id="4458" w:name="_Toc97910739"/>
      <w:bookmarkStart w:id="4459" w:name="_Toc99038378"/>
      <w:bookmarkStart w:id="4460" w:name="_Toc99730640"/>
      <w:bookmarkStart w:id="4461" w:name="_Toc105510759"/>
      <w:bookmarkStart w:id="4462" w:name="_Toc105927291"/>
      <w:bookmarkStart w:id="4463" w:name="_Toc106109831"/>
      <w:bookmarkStart w:id="4464" w:name="_Toc113835268"/>
      <w:bookmarkStart w:id="4465" w:name="_Toc120124111"/>
      <w:bookmarkStart w:id="4466" w:name="_Toc209694531"/>
      <w:bookmarkEnd w:id="4450"/>
      <w:r w:rsidRPr="0054226D">
        <w:t>8.</w:t>
      </w:r>
      <w:r>
        <w:t>13</w:t>
      </w:r>
      <w:r w:rsidRPr="0054226D">
        <w:t>.2.2</w:t>
      </w:r>
      <w:r w:rsidRPr="0054226D">
        <w:tab/>
        <w:t>Successful Operation</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bookmarkStart w:id="4467" w:name="_MON_1318272011"/>
    <w:bookmarkEnd w:id="4467"/>
    <w:p w14:paraId="6245C062" w14:textId="77777777" w:rsidR="00E50798" w:rsidRPr="0054226D" w:rsidRDefault="00E50798" w:rsidP="00E50798">
      <w:pPr>
        <w:pStyle w:val="TH"/>
        <w:rPr>
          <w:lang w:eastAsia="zh-CN"/>
        </w:rPr>
      </w:pPr>
      <w:r w:rsidRPr="00707B3F">
        <w:rPr>
          <w:noProof/>
        </w:rPr>
        <w:object w:dxaOrig="6597" w:dyaOrig="2130" w14:anchorId="653B3CA1">
          <v:shape id="_x0000_i1072" type="#_x0000_t75" style="width:310.1pt;height:100.15pt" o:ole="">
            <v:imagedata r:id="rId130" o:title=""/>
          </v:shape>
          <o:OLEObject Type="Embed" ProgID="Word.Picture.8" ShapeID="_x0000_i1072" DrawAspect="Content" ObjectID="_1826988176" r:id="rId131"/>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468" w:name="_Toc534730121"/>
      <w:bookmarkStart w:id="4469"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470" w:name="_CR8_13_2_3"/>
      <w:bookmarkStart w:id="4471" w:name="_Toc64448679"/>
      <w:bookmarkStart w:id="4472" w:name="_Toc66289338"/>
      <w:bookmarkStart w:id="4473" w:name="_Toc74154451"/>
      <w:bookmarkStart w:id="4474" w:name="_Toc81383195"/>
      <w:bookmarkStart w:id="4475" w:name="_Toc88657828"/>
      <w:bookmarkStart w:id="4476" w:name="_Toc97910740"/>
      <w:bookmarkStart w:id="4477" w:name="_Toc99038379"/>
      <w:bookmarkStart w:id="4478" w:name="_Toc99730641"/>
      <w:bookmarkStart w:id="4479" w:name="_Toc105510760"/>
      <w:bookmarkStart w:id="4480" w:name="_Toc105927292"/>
      <w:bookmarkStart w:id="4481" w:name="_Toc106109832"/>
      <w:bookmarkStart w:id="4482" w:name="_Toc113835269"/>
      <w:bookmarkStart w:id="4483" w:name="_Toc120124112"/>
      <w:bookmarkStart w:id="4484" w:name="_Toc209694532"/>
      <w:bookmarkEnd w:id="4470"/>
      <w:r w:rsidRPr="0054226D">
        <w:t>8.</w:t>
      </w:r>
      <w:r>
        <w:t>13</w:t>
      </w:r>
      <w:r w:rsidRPr="0054226D">
        <w:t>.2.3</w:t>
      </w:r>
      <w:r w:rsidRPr="0054226D">
        <w:tab/>
        <w:t>Abnormal Conditions</w:t>
      </w:r>
      <w:bookmarkEnd w:id="4468"/>
      <w:bookmarkEnd w:id="4469"/>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485" w:name="_CR8_13_3"/>
      <w:bookmarkStart w:id="4486" w:name="_Toc534722204"/>
      <w:bookmarkStart w:id="4487" w:name="_Toc51763514"/>
      <w:bookmarkStart w:id="4488" w:name="_Toc64448680"/>
      <w:bookmarkStart w:id="4489" w:name="_Toc66289339"/>
      <w:bookmarkStart w:id="4490" w:name="_Toc74154452"/>
      <w:bookmarkStart w:id="4491" w:name="_Toc81383196"/>
      <w:bookmarkStart w:id="4492" w:name="_Toc88657829"/>
      <w:bookmarkStart w:id="4493" w:name="_Toc97910741"/>
      <w:bookmarkStart w:id="4494" w:name="_Toc99038380"/>
      <w:bookmarkStart w:id="4495" w:name="_Toc99730642"/>
      <w:bookmarkStart w:id="4496" w:name="_Toc105510761"/>
      <w:bookmarkStart w:id="4497" w:name="_Toc105927293"/>
      <w:bookmarkStart w:id="4498" w:name="_Toc106109833"/>
      <w:bookmarkStart w:id="4499" w:name="_Toc113835270"/>
      <w:bookmarkStart w:id="4500" w:name="_Toc120124113"/>
      <w:bookmarkStart w:id="4501" w:name="_Toc209694533"/>
      <w:bookmarkEnd w:id="4485"/>
      <w:r>
        <w:rPr>
          <w:lang w:eastAsia="zh-CN"/>
        </w:rPr>
        <w:t>8.13</w:t>
      </w:r>
      <w:r w:rsidRPr="002023F1">
        <w:rPr>
          <w:lang w:eastAsia="zh-CN"/>
        </w:rPr>
        <w:t>.</w:t>
      </w:r>
      <w:r>
        <w:rPr>
          <w:lang w:eastAsia="zh-CN"/>
        </w:rPr>
        <w:t>3</w:t>
      </w:r>
      <w:r w:rsidRPr="002023F1">
        <w:rPr>
          <w:lang w:eastAsia="zh-CN"/>
        </w:rPr>
        <w:tab/>
      </w:r>
      <w:bookmarkEnd w:id="4486"/>
      <w:r>
        <w:rPr>
          <w:lang w:eastAsia="zh-CN"/>
        </w:rPr>
        <w:t>Positioning Measurement</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7D234B47" w14:textId="77777777" w:rsidR="00E50798" w:rsidRPr="002023F1" w:rsidRDefault="00E50798" w:rsidP="00E50798">
      <w:pPr>
        <w:pStyle w:val="Heading4"/>
        <w:rPr>
          <w:lang w:eastAsia="zh-CN"/>
        </w:rPr>
      </w:pPr>
      <w:bookmarkStart w:id="4502" w:name="_CR8_13_3_1"/>
      <w:bookmarkStart w:id="4503" w:name="_Toc534722205"/>
      <w:bookmarkStart w:id="4504" w:name="_Toc51763515"/>
      <w:bookmarkStart w:id="4505" w:name="_Toc64448681"/>
      <w:bookmarkStart w:id="4506" w:name="_Toc66289340"/>
      <w:bookmarkStart w:id="4507" w:name="_Toc74154453"/>
      <w:bookmarkStart w:id="4508" w:name="_Toc81383197"/>
      <w:bookmarkStart w:id="4509" w:name="_Toc88657830"/>
      <w:bookmarkStart w:id="4510" w:name="_Toc97910742"/>
      <w:bookmarkStart w:id="4511" w:name="_Toc99038381"/>
      <w:bookmarkStart w:id="4512" w:name="_Toc99730643"/>
      <w:bookmarkStart w:id="4513" w:name="_Toc105510762"/>
      <w:bookmarkStart w:id="4514" w:name="_Toc105927294"/>
      <w:bookmarkStart w:id="4515" w:name="_Toc106109834"/>
      <w:bookmarkStart w:id="4516" w:name="_Toc113835271"/>
      <w:bookmarkStart w:id="4517" w:name="_Toc120124114"/>
      <w:bookmarkStart w:id="4518" w:name="_Toc209694534"/>
      <w:bookmarkEnd w:id="4502"/>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519" w:name="_CR8_13_3_2"/>
      <w:bookmarkStart w:id="4520" w:name="_Toc534722206"/>
      <w:bookmarkStart w:id="4521" w:name="_Toc51763516"/>
      <w:bookmarkStart w:id="4522" w:name="_Toc64448682"/>
      <w:bookmarkStart w:id="4523" w:name="_Toc66289341"/>
      <w:bookmarkStart w:id="4524" w:name="_Toc74154454"/>
      <w:bookmarkStart w:id="4525" w:name="_Toc81383198"/>
      <w:bookmarkStart w:id="4526" w:name="_Toc88657831"/>
      <w:bookmarkStart w:id="4527" w:name="_Toc97910743"/>
      <w:bookmarkStart w:id="4528" w:name="_Toc99038382"/>
      <w:bookmarkStart w:id="4529" w:name="_Toc99730644"/>
      <w:bookmarkStart w:id="4530" w:name="_Toc105510763"/>
      <w:bookmarkStart w:id="4531" w:name="_Toc105927295"/>
      <w:bookmarkStart w:id="4532" w:name="_Toc106109835"/>
      <w:bookmarkStart w:id="4533" w:name="_Toc113835272"/>
      <w:bookmarkStart w:id="4534" w:name="_Toc120124115"/>
      <w:bookmarkStart w:id="4535" w:name="_Toc209694535"/>
      <w:bookmarkEnd w:id="4519"/>
      <w:r>
        <w:rPr>
          <w:lang w:eastAsia="zh-CN"/>
        </w:rPr>
        <w:lastRenderedPageBreak/>
        <w:t>8.13</w:t>
      </w:r>
      <w:r w:rsidRPr="002023F1">
        <w:rPr>
          <w:lang w:eastAsia="zh-CN"/>
        </w:rPr>
        <w:t>.</w:t>
      </w:r>
      <w:r>
        <w:rPr>
          <w:lang w:eastAsia="zh-CN"/>
        </w:rPr>
        <w:t>3</w:t>
      </w:r>
      <w:r w:rsidRPr="002023F1">
        <w:rPr>
          <w:lang w:eastAsia="zh-CN"/>
        </w:rPr>
        <w:t>.2</w:t>
      </w:r>
      <w:r w:rsidRPr="002023F1">
        <w:rPr>
          <w:lang w:eastAsia="zh-CN"/>
        </w:rPr>
        <w:tab/>
        <w:t>Successful Operation</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290EF982" w14:textId="77777777" w:rsidR="00E50798" w:rsidRPr="002023F1" w:rsidRDefault="00E50798" w:rsidP="00E50798">
      <w:pPr>
        <w:pStyle w:val="TH"/>
      </w:pPr>
      <w:r w:rsidRPr="00707B3F">
        <w:rPr>
          <w:noProof/>
        </w:rPr>
        <w:object w:dxaOrig="6768" w:dyaOrig="2655" w14:anchorId="2C91D9A9">
          <v:shape id="_x0000_i1073" type="#_x0000_t75" style="width:322.55pt;height:121.2pt" o:ole="">
            <v:imagedata r:id="rId132" o:title=""/>
          </v:shape>
          <o:OLEObject Type="Embed" ProgID="Word.Picture.8" ShapeID="_x0000_i1073" DrawAspect="Content" ObjectID="_1826988177" r:id="rId133"/>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536" w:name="_Toc534722207"/>
      <w:bookmarkStart w:id="4537"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Pr="00967592" w:rsidRDefault="00AF0861" w:rsidP="00AF0861">
      <w:pPr>
        <w:rPr>
          <w:rPrChange w:id="4538" w:author="CR1615" w:date="2025-11-24T09:32:00Z">
            <w:rPr>
              <w:color w:val="000000" w:themeColor="text1"/>
            </w:rPr>
          </w:rPrChange>
        </w:rPr>
      </w:pPr>
      <w:r w:rsidRPr="00967592">
        <w:rPr>
          <w:rFonts w:eastAsia="Yu Mincho"/>
        </w:rPr>
        <w:t xml:space="preserve">If the </w:t>
      </w:r>
      <w:r w:rsidRPr="00967592">
        <w:rPr>
          <w:rFonts w:eastAsia="Yu Mincho"/>
          <w:i/>
          <w:iCs/>
        </w:rPr>
        <w:t>Time Window Infor</w:t>
      </w:r>
      <w:r w:rsidRPr="00967592">
        <w:rPr>
          <w:rFonts w:eastAsia="Yu Mincho"/>
          <w:i/>
          <w:iCs/>
          <w:rPrChange w:id="4539" w:author="CR1615" w:date="2025-11-24T09:32:00Z">
            <w:rPr>
              <w:rFonts w:eastAsia="Yu Mincho"/>
              <w:i/>
              <w:iCs/>
              <w:color w:val="000000" w:themeColor="text1"/>
            </w:rPr>
          </w:rPrChange>
        </w:rPr>
        <w:t xml:space="preserve">mation Measurement List </w:t>
      </w:r>
      <w:r w:rsidRPr="00967592">
        <w:rPr>
          <w:rFonts w:eastAsia="Yu Mincho"/>
          <w:rPrChange w:id="4540" w:author="CR1615" w:date="2025-11-24T09:32:00Z">
            <w:rPr>
              <w:rFonts w:eastAsia="Yu Mincho"/>
              <w:color w:val="000000" w:themeColor="text1"/>
            </w:rPr>
          </w:rPrChange>
        </w:rPr>
        <w:t xml:space="preserve">IE is included in the POSITIONING MEASUREMENT REQUEST message, the gNB-DU shall, if supported, consider this as the time window(s) within which to perform the positioning measurements, </w:t>
      </w:r>
      <w:r w:rsidRPr="00967592">
        <w:rPr>
          <w:lang w:eastAsia="zh-CN"/>
          <w:rPrChange w:id="4541" w:author="CR1615" w:date="2025-11-24T09:32:00Z">
            <w:rPr>
              <w:color w:val="000000" w:themeColor="text1"/>
              <w:lang w:eastAsia="zh-CN"/>
            </w:rPr>
          </w:rPrChange>
        </w:rPr>
        <w:t>a</w:t>
      </w:r>
      <w:r w:rsidRPr="00967592">
        <w:rPr>
          <w:rPrChange w:id="4542" w:author="CR1615" w:date="2025-11-24T09:32:00Z">
            <w:rPr>
              <w:color w:val="000000" w:themeColor="text1"/>
            </w:rPr>
          </w:rPrChange>
        </w:rPr>
        <w:t>s specified in TS 38.305 [42]</w:t>
      </w:r>
      <w:r w:rsidRPr="00967592">
        <w:rPr>
          <w:rFonts w:eastAsia="Yu Mincho"/>
          <w:lang w:eastAsia="zh-CN"/>
          <w:rPrChange w:id="4543" w:author="CR1615" w:date="2025-11-24T09:32:00Z">
            <w:rPr>
              <w:rFonts w:eastAsia="Yu Mincho"/>
              <w:color w:val="000000" w:themeColor="text1"/>
              <w:lang w:eastAsia="zh-CN"/>
            </w:rPr>
          </w:rPrChange>
        </w:rPr>
        <w:t>.</w:t>
      </w:r>
      <w:r w:rsidRPr="00967592">
        <w:rPr>
          <w:rPrChange w:id="4544" w:author="CR1615" w:date="2025-11-24T09:32:00Z">
            <w:rPr>
              <w:color w:val="000000" w:themeColor="text1"/>
            </w:rPr>
          </w:rPrChange>
        </w:rPr>
        <w:t xml:space="preserve"> </w:t>
      </w:r>
      <w:bookmarkStart w:id="4545" w:name="_Hlk173232520"/>
    </w:p>
    <w:bookmarkEnd w:id="4545"/>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546" w:name="_Toc64448683"/>
      <w:bookmarkStart w:id="4547" w:name="_Toc66289342"/>
      <w:bookmarkStart w:id="4548" w:name="_Toc74154455"/>
      <w:bookmarkStart w:id="4549" w:name="_Toc81383199"/>
      <w:bookmarkStart w:id="4550" w:name="_Toc88657832"/>
      <w:bookmarkStart w:id="4551" w:name="_Toc97910744"/>
      <w:r w:rsidRPr="00ED6826">
        <w:lastRenderedPageBreak/>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552" w:name="_Toc99038383"/>
      <w:bookmarkStart w:id="4553"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554" w:name="_CR8_13_3_3"/>
      <w:bookmarkStart w:id="4555" w:name="_Toc105510764"/>
      <w:bookmarkStart w:id="4556" w:name="_Toc105927296"/>
      <w:bookmarkStart w:id="4557" w:name="_Toc106109836"/>
      <w:bookmarkStart w:id="4558" w:name="_Toc113835273"/>
      <w:bookmarkStart w:id="4559" w:name="_Toc120124116"/>
      <w:bookmarkStart w:id="4560" w:name="_Toc209694536"/>
      <w:bookmarkEnd w:id="4554"/>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536"/>
      <w:bookmarkEnd w:id="4537"/>
      <w:bookmarkEnd w:id="4546"/>
      <w:bookmarkEnd w:id="4547"/>
      <w:bookmarkEnd w:id="4548"/>
      <w:bookmarkEnd w:id="4549"/>
      <w:bookmarkEnd w:id="4550"/>
      <w:bookmarkEnd w:id="4551"/>
      <w:bookmarkEnd w:id="4552"/>
      <w:bookmarkEnd w:id="4553"/>
      <w:bookmarkEnd w:id="4555"/>
      <w:bookmarkEnd w:id="4556"/>
      <w:bookmarkEnd w:id="4557"/>
      <w:bookmarkEnd w:id="4558"/>
      <w:bookmarkEnd w:id="4559"/>
      <w:bookmarkEnd w:id="4560"/>
    </w:p>
    <w:p w14:paraId="13AA5D4D" w14:textId="77777777" w:rsidR="00E50798" w:rsidRPr="002023F1" w:rsidRDefault="00E50798" w:rsidP="00E50798">
      <w:pPr>
        <w:pStyle w:val="TH"/>
      </w:pPr>
      <w:r w:rsidRPr="00707B3F">
        <w:rPr>
          <w:noProof/>
        </w:rPr>
        <w:object w:dxaOrig="6768" w:dyaOrig="2655" w14:anchorId="7257F4D2">
          <v:shape id="_x0000_i1074" type="#_x0000_t75" style="width:322.55pt;height:121.2pt" o:ole="">
            <v:imagedata r:id="rId134" o:title=""/>
          </v:shape>
          <o:OLEObject Type="Embed" ProgID="Word.Picture.8" ShapeID="_x0000_i1074" DrawAspect="Content" ObjectID="_1826988178" r:id="rId135"/>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561" w:name="_CR8_13_3_4"/>
      <w:bookmarkStart w:id="4562" w:name="_Toc534722208"/>
      <w:bookmarkStart w:id="4563" w:name="_Toc51763518"/>
      <w:bookmarkStart w:id="4564" w:name="_Toc64448684"/>
      <w:bookmarkStart w:id="4565" w:name="_Toc66289343"/>
      <w:bookmarkStart w:id="4566" w:name="_Toc74154456"/>
      <w:bookmarkStart w:id="4567" w:name="_Toc81383200"/>
      <w:bookmarkStart w:id="4568" w:name="_Toc88657833"/>
      <w:bookmarkStart w:id="4569" w:name="_Toc97910745"/>
      <w:bookmarkStart w:id="4570" w:name="_Toc99038384"/>
      <w:bookmarkStart w:id="4571" w:name="_Toc99730646"/>
      <w:bookmarkStart w:id="4572" w:name="_Toc105510765"/>
      <w:bookmarkStart w:id="4573" w:name="_Toc105927297"/>
      <w:bookmarkStart w:id="4574" w:name="_Toc106109837"/>
      <w:bookmarkStart w:id="4575" w:name="_Toc113835274"/>
      <w:bookmarkStart w:id="4576" w:name="_Toc120124117"/>
      <w:bookmarkStart w:id="4577" w:name="_Toc209694537"/>
      <w:bookmarkEnd w:id="4561"/>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578" w:name="_CR8_13_4"/>
      <w:bookmarkStart w:id="4579" w:name="_Toc51763519"/>
      <w:bookmarkStart w:id="4580" w:name="_Toc64448685"/>
      <w:bookmarkStart w:id="4581" w:name="_Toc66289344"/>
      <w:bookmarkStart w:id="4582" w:name="_Toc74154457"/>
      <w:bookmarkStart w:id="4583" w:name="_Toc81383201"/>
      <w:bookmarkStart w:id="4584" w:name="_Toc88657834"/>
      <w:bookmarkStart w:id="4585" w:name="_Toc97910746"/>
      <w:bookmarkStart w:id="4586" w:name="_Toc99038385"/>
      <w:bookmarkStart w:id="4587" w:name="_Toc99730647"/>
      <w:bookmarkStart w:id="4588" w:name="_Toc105510766"/>
      <w:bookmarkStart w:id="4589" w:name="_Toc105927298"/>
      <w:bookmarkStart w:id="4590" w:name="_Toc106109838"/>
      <w:bookmarkStart w:id="4591" w:name="_Toc113835275"/>
      <w:bookmarkStart w:id="4592" w:name="_Toc120124118"/>
      <w:bookmarkStart w:id="4593" w:name="_Toc209694538"/>
      <w:bookmarkEnd w:id="457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3720C97A" w14:textId="77777777" w:rsidR="00E50798" w:rsidRPr="002023F1" w:rsidRDefault="00E50798" w:rsidP="00E50798">
      <w:pPr>
        <w:pStyle w:val="Heading4"/>
        <w:rPr>
          <w:lang w:eastAsia="zh-CN"/>
        </w:rPr>
      </w:pPr>
      <w:bookmarkStart w:id="4594" w:name="_CR8_13_4_1"/>
      <w:bookmarkStart w:id="4595" w:name="_Toc51763520"/>
      <w:bookmarkStart w:id="4596" w:name="_Toc64448686"/>
      <w:bookmarkStart w:id="4597" w:name="_Toc66289345"/>
      <w:bookmarkStart w:id="4598" w:name="_Toc74154458"/>
      <w:bookmarkStart w:id="4599" w:name="_Toc81383202"/>
      <w:bookmarkStart w:id="4600" w:name="_Toc88657835"/>
      <w:bookmarkStart w:id="4601" w:name="_Toc97910747"/>
      <w:bookmarkStart w:id="4602" w:name="_Toc99038386"/>
      <w:bookmarkStart w:id="4603" w:name="_Toc99730648"/>
      <w:bookmarkStart w:id="4604" w:name="_Toc105510767"/>
      <w:bookmarkStart w:id="4605" w:name="_Toc105927299"/>
      <w:bookmarkStart w:id="4606" w:name="_Toc106109839"/>
      <w:bookmarkStart w:id="4607" w:name="_Toc113835276"/>
      <w:bookmarkStart w:id="4608" w:name="_Toc120124119"/>
      <w:bookmarkStart w:id="4609" w:name="_Toc209694539"/>
      <w:bookmarkEnd w:id="4594"/>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610" w:name="_CR8_13_4_2"/>
      <w:bookmarkStart w:id="4611" w:name="_Toc51763521"/>
      <w:bookmarkStart w:id="4612" w:name="_Toc64448687"/>
      <w:bookmarkStart w:id="4613" w:name="_Toc66289346"/>
      <w:bookmarkStart w:id="4614" w:name="_Toc74154459"/>
      <w:bookmarkStart w:id="4615" w:name="_Toc81383203"/>
      <w:bookmarkStart w:id="4616" w:name="_Toc88657836"/>
      <w:bookmarkStart w:id="4617" w:name="_Toc97910748"/>
      <w:bookmarkStart w:id="4618" w:name="_Toc99038387"/>
      <w:bookmarkStart w:id="4619" w:name="_Toc99730649"/>
      <w:bookmarkStart w:id="4620" w:name="_Toc105510768"/>
      <w:bookmarkStart w:id="4621" w:name="_Toc105927300"/>
      <w:bookmarkStart w:id="4622" w:name="_Toc106109840"/>
      <w:bookmarkStart w:id="4623" w:name="_Toc113835277"/>
      <w:bookmarkStart w:id="4624" w:name="_Toc120124120"/>
      <w:bookmarkStart w:id="4625" w:name="_Toc209694540"/>
      <w:bookmarkEnd w:id="4610"/>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34F4E057" w14:textId="77777777" w:rsidR="00E50798" w:rsidRPr="002023F1" w:rsidRDefault="00E50798" w:rsidP="00E50798">
      <w:pPr>
        <w:pStyle w:val="TH"/>
      </w:pPr>
      <w:r w:rsidRPr="00707B3F">
        <w:rPr>
          <w:noProof/>
        </w:rPr>
        <w:object w:dxaOrig="6597" w:dyaOrig="2130" w14:anchorId="3358009F">
          <v:shape id="_x0000_i1075" type="#_x0000_t75" style="width:310.1pt;height:100.15pt" o:ole="">
            <v:imagedata r:id="rId136" o:title=""/>
          </v:shape>
          <o:OLEObject Type="Embed" ProgID="Word.Picture.8" ShapeID="_x0000_i1075" DrawAspect="Content" ObjectID="_1826988179" r:id="rId137"/>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626" w:name="_CR8_13_4_3"/>
      <w:bookmarkStart w:id="4627" w:name="_Toc51763522"/>
      <w:bookmarkStart w:id="4628" w:name="_Toc64448688"/>
      <w:bookmarkStart w:id="4629" w:name="_Toc66289347"/>
      <w:bookmarkStart w:id="4630" w:name="_Toc74154460"/>
      <w:bookmarkStart w:id="4631" w:name="_Toc81383204"/>
      <w:bookmarkStart w:id="4632" w:name="_Toc88657837"/>
      <w:bookmarkStart w:id="4633" w:name="_Toc97910749"/>
      <w:bookmarkStart w:id="4634" w:name="_Toc99038388"/>
      <w:bookmarkStart w:id="4635" w:name="_Toc99730650"/>
      <w:bookmarkStart w:id="4636" w:name="_Toc105510769"/>
      <w:bookmarkStart w:id="4637" w:name="_Toc105927301"/>
      <w:bookmarkStart w:id="4638" w:name="_Toc106109841"/>
      <w:bookmarkStart w:id="4639" w:name="_Toc113835278"/>
      <w:bookmarkStart w:id="4640" w:name="_Toc120124121"/>
      <w:bookmarkStart w:id="4641" w:name="_Toc209694541"/>
      <w:bookmarkEnd w:id="4626"/>
      <w:r>
        <w:rPr>
          <w:lang w:eastAsia="zh-CN"/>
        </w:rPr>
        <w:lastRenderedPageBreak/>
        <w:t>8.13</w:t>
      </w:r>
      <w:r w:rsidRPr="002023F1">
        <w:rPr>
          <w:lang w:eastAsia="zh-CN"/>
        </w:rPr>
        <w:t>.</w:t>
      </w:r>
      <w:r>
        <w:rPr>
          <w:lang w:eastAsia="zh-CN"/>
        </w:rPr>
        <w:t>4</w:t>
      </w:r>
      <w:r w:rsidRPr="002023F1">
        <w:rPr>
          <w:lang w:eastAsia="zh-CN"/>
        </w:rPr>
        <w:t>.3</w:t>
      </w:r>
      <w:r w:rsidRPr="002023F1">
        <w:rPr>
          <w:lang w:eastAsia="zh-CN"/>
        </w:rPr>
        <w:tab/>
        <w:t>Unsuccessful Operation</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642" w:name="_CR8_13_4_4"/>
      <w:bookmarkStart w:id="4643" w:name="_Toc51763523"/>
      <w:bookmarkStart w:id="4644" w:name="_Toc64448689"/>
      <w:bookmarkStart w:id="4645" w:name="_Toc66289348"/>
      <w:bookmarkStart w:id="4646" w:name="_Toc74154461"/>
      <w:bookmarkStart w:id="4647" w:name="_Toc81383205"/>
      <w:bookmarkStart w:id="4648" w:name="_Toc88657838"/>
      <w:bookmarkStart w:id="4649" w:name="_Toc97910750"/>
      <w:bookmarkStart w:id="4650" w:name="_Toc99038389"/>
      <w:bookmarkStart w:id="4651" w:name="_Toc99730651"/>
      <w:bookmarkStart w:id="4652" w:name="_Toc105510770"/>
      <w:bookmarkStart w:id="4653" w:name="_Toc105927302"/>
      <w:bookmarkStart w:id="4654" w:name="_Toc106109842"/>
      <w:bookmarkStart w:id="4655" w:name="_Toc113835279"/>
      <w:bookmarkStart w:id="4656" w:name="_Toc120124122"/>
      <w:bookmarkStart w:id="4657" w:name="_Toc209694542"/>
      <w:bookmarkEnd w:id="4642"/>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658" w:name="_CR8_13_5"/>
      <w:bookmarkStart w:id="4659" w:name="_Toc51763524"/>
      <w:bookmarkStart w:id="4660" w:name="_Toc64448690"/>
      <w:bookmarkStart w:id="4661" w:name="_Toc66289349"/>
      <w:bookmarkStart w:id="4662" w:name="_Toc74154462"/>
      <w:bookmarkStart w:id="4663" w:name="_Toc81383206"/>
      <w:bookmarkStart w:id="4664" w:name="_Toc88657839"/>
      <w:bookmarkStart w:id="4665" w:name="_Toc97910751"/>
      <w:bookmarkStart w:id="4666" w:name="_Toc99038390"/>
      <w:bookmarkStart w:id="4667" w:name="_Toc99730652"/>
      <w:bookmarkStart w:id="4668" w:name="_Toc105510771"/>
      <w:bookmarkStart w:id="4669" w:name="_Toc105927303"/>
      <w:bookmarkStart w:id="4670" w:name="_Toc106109843"/>
      <w:bookmarkStart w:id="4671" w:name="_Toc113835280"/>
      <w:bookmarkStart w:id="4672" w:name="_Toc120124123"/>
      <w:bookmarkStart w:id="4673" w:name="_Toc209694543"/>
      <w:bookmarkEnd w:id="4658"/>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279CB92C" w14:textId="77777777" w:rsidR="00E50798" w:rsidRPr="002023F1" w:rsidRDefault="00E50798" w:rsidP="00E50798">
      <w:pPr>
        <w:pStyle w:val="Heading4"/>
        <w:rPr>
          <w:lang w:eastAsia="zh-CN"/>
        </w:rPr>
      </w:pPr>
      <w:bookmarkStart w:id="4674" w:name="_CR8_13_5_1"/>
      <w:bookmarkStart w:id="4675" w:name="_Toc51763525"/>
      <w:bookmarkStart w:id="4676" w:name="_Toc64448691"/>
      <w:bookmarkStart w:id="4677" w:name="_Toc66289350"/>
      <w:bookmarkStart w:id="4678" w:name="_Toc74154463"/>
      <w:bookmarkStart w:id="4679" w:name="_Toc81383207"/>
      <w:bookmarkStart w:id="4680" w:name="_Toc88657840"/>
      <w:bookmarkStart w:id="4681" w:name="_Toc97910752"/>
      <w:bookmarkStart w:id="4682" w:name="_Toc99038391"/>
      <w:bookmarkStart w:id="4683" w:name="_Toc99730653"/>
      <w:bookmarkStart w:id="4684" w:name="_Toc105510772"/>
      <w:bookmarkStart w:id="4685" w:name="_Toc105927304"/>
      <w:bookmarkStart w:id="4686" w:name="_Toc106109844"/>
      <w:bookmarkStart w:id="4687" w:name="_Toc113835281"/>
      <w:bookmarkStart w:id="4688" w:name="_Toc120124124"/>
      <w:bookmarkStart w:id="4689" w:name="_Toc209694544"/>
      <w:bookmarkEnd w:id="4674"/>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690" w:name="_CR8_13_5_2"/>
      <w:bookmarkStart w:id="4691" w:name="_Toc51763526"/>
      <w:bookmarkStart w:id="4692" w:name="_Toc64448692"/>
      <w:bookmarkStart w:id="4693" w:name="_Toc66289351"/>
      <w:bookmarkStart w:id="4694" w:name="_Toc74154464"/>
      <w:bookmarkStart w:id="4695" w:name="_Toc81383208"/>
      <w:bookmarkStart w:id="4696" w:name="_Toc88657841"/>
      <w:bookmarkStart w:id="4697" w:name="_Toc97910753"/>
      <w:bookmarkStart w:id="4698" w:name="_Toc99038392"/>
      <w:bookmarkStart w:id="4699" w:name="_Toc99730654"/>
      <w:bookmarkStart w:id="4700" w:name="_Toc105510773"/>
      <w:bookmarkStart w:id="4701" w:name="_Toc105927305"/>
      <w:bookmarkStart w:id="4702" w:name="_Toc106109845"/>
      <w:bookmarkStart w:id="4703" w:name="_Toc113835282"/>
      <w:bookmarkStart w:id="4704" w:name="_Toc120124125"/>
      <w:bookmarkStart w:id="4705" w:name="_Toc209694545"/>
      <w:bookmarkEnd w:id="4690"/>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bookmarkStart w:id="4706" w:name="_MON_1650115759"/>
    <w:bookmarkEnd w:id="4706"/>
    <w:p w14:paraId="42B9B166" w14:textId="77777777" w:rsidR="00E50798" w:rsidRPr="002023F1" w:rsidRDefault="00E50798" w:rsidP="00E50798">
      <w:pPr>
        <w:pStyle w:val="TH"/>
      </w:pPr>
      <w:r w:rsidRPr="00707B3F">
        <w:rPr>
          <w:noProof/>
        </w:rPr>
        <w:object w:dxaOrig="6597" w:dyaOrig="2130" w14:anchorId="521C8FA1">
          <v:shape id="_x0000_i1076" type="#_x0000_t75" style="width:310.1pt;height:100.15pt" o:ole="">
            <v:imagedata r:id="rId138" o:title=""/>
          </v:shape>
          <o:OLEObject Type="Embed" ProgID="Word.Picture.8" ShapeID="_x0000_i1076" DrawAspect="Content" ObjectID="_1826988180" r:id="rId139"/>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707" w:name="_CR8_13_5_3"/>
      <w:bookmarkStart w:id="4708" w:name="_Toc51763527"/>
      <w:bookmarkStart w:id="4709" w:name="_Toc64448693"/>
      <w:bookmarkStart w:id="4710" w:name="_Toc66289352"/>
      <w:bookmarkStart w:id="4711" w:name="_Toc74154465"/>
      <w:bookmarkStart w:id="4712" w:name="_Toc81383209"/>
      <w:bookmarkStart w:id="4713" w:name="_Toc88657842"/>
      <w:bookmarkStart w:id="4714" w:name="_Toc97910754"/>
      <w:bookmarkStart w:id="4715" w:name="_Toc99038393"/>
      <w:bookmarkStart w:id="4716" w:name="_Toc99730655"/>
      <w:bookmarkStart w:id="4717" w:name="_Toc105510774"/>
      <w:bookmarkStart w:id="4718" w:name="_Toc105927306"/>
      <w:bookmarkStart w:id="4719" w:name="_Toc106109846"/>
      <w:bookmarkStart w:id="4720" w:name="_Toc113835283"/>
      <w:bookmarkStart w:id="4721" w:name="_Toc120124126"/>
      <w:bookmarkStart w:id="4722" w:name="_Toc209694546"/>
      <w:bookmarkEnd w:id="4707"/>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723" w:name="_CR8_13_5_4"/>
      <w:bookmarkStart w:id="4724" w:name="_Toc51763528"/>
      <w:bookmarkStart w:id="4725" w:name="_Toc64448694"/>
      <w:bookmarkStart w:id="4726" w:name="_Toc66289353"/>
      <w:bookmarkStart w:id="4727" w:name="_Toc74154466"/>
      <w:bookmarkStart w:id="4728" w:name="_Toc81383210"/>
      <w:bookmarkStart w:id="4729" w:name="_Toc88657843"/>
      <w:bookmarkStart w:id="4730" w:name="_Toc97910755"/>
      <w:bookmarkStart w:id="4731" w:name="_Toc99038394"/>
      <w:bookmarkStart w:id="4732" w:name="_Toc99730656"/>
      <w:bookmarkStart w:id="4733" w:name="_Toc105510775"/>
      <w:bookmarkStart w:id="4734" w:name="_Toc105927307"/>
      <w:bookmarkStart w:id="4735" w:name="_Toc106109847"/>
      <w:bookmarkStart w:id="4736" w:name="_Toc113835284"/>
      <w:bookmarkStart w:id="4737" w:name="_Toc120124127"/>
      <w:bookmarkStart w:id="4738" w:name="_Toc209694547"/>
      <w:bookmarkEnd w:id="4723"/>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739" w:name="_CR8_13_6"/>
      <w:bookmarkStart w:id="4740" w:name="_Toc51763529"/>
      <w:bookmarkStart w:id="4741" w:name="_Toc64448695"/>
      <w:bookmarkStart w:id="4742" w:name="_Toc66289354"/>
      <w:bookmarkStart w:id="4743" w:name="_Toc74154467"/>
      <w:bookmarkStart w:id="4744" w:name="_Toc81383211"/>
      <w:bookmarkStart w:id="4745" w:name="_Toc88657844"/>
      <w:bookmarkStart w:id="4746" w:name="_Toc97910756"/>
      <w:bookmarkStart w:id="4747" w:name="_Toc99038395"/>
      <w:bookmarkStart w:id="4748" w:name="_Toc99730657"/>
      <w:bookmarkStart w:id="4749" w:name="_Toc105510776"/>
      <w:bookmarkStart w:id="4750" w:name="_Toc105927308"/>
      <w:bookmarkStart w:id="4751" w:name="_Toc106109848"/>
      <w:bookmarkStart w:id="4752" w:name="_Toc113835285"/>
      <w:bookmarkStart w:id="4753" w:name="_Toc120124128"/>
      <w:bookmarkStart w:id="4754" w:name="_Toc209694548"/>
      <w:bookmarkEnd w:id="4739"/>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p w14:paraId="73BC7202" w14:textId="77777777" w:rsidR="00E50798" w:rsidRPr="002023F1" w:rsidRDefault="00E50798" w:rsidP="00E50798">
      <w:pPr>
        <w:pStyle w:val="Heading4"/>
        <w:rPr>
          <w:lang w:eastAsia="zh-CN"/>
        </w:rPr>
      </w:pPr>
      <w:bookmarkStart w:id="4755" w:name="_CR8_13_6_1"/>
      <w:bookmarkStart w:id="4756" w:name="_Toc51763530"/>
      <w:bookmarkStart w:id="4757" w:name="_Toc64448696"/>
      <w:bookmarkStart w:id="4758" w:name="_Toc66289355"/>
      <w:bookmarkStart w:id="4759" w:name="_Toc74154468"/>
      <w:bookmarkStart w:id="4760" w:name="_Toc81383212"/>
      <w:bookmarkStart w:id="4761" w:name="_Toc88657845"/>
      <w:bookmarkStart w:id="4762" w:name="_Toc97910757"/>
      <w:bookmarkStart w:id="4763" w:name="_Toc99038396"/>
      <w:bookmarkStart w:id="4764" w:name="_Toc99730658"/>
      <w:bookmarkStart w:id="4765" w:name="_Toc105510777"/>
      <w:bookmarkStart w:id="4766" w:name="_Toc105927309"/>
      <w:bookmarkStart w:id="4767" w:name="_Toc106109849"/>
      <w:bookmarkStart w:id="4768" w:name="_Toc113835286"/>
      <w:bookmarkStart w:id="4769" w:name="_Toc120124129"/>
      <w:bookmarkStart w:id="4770" w:name="_Toc209694549"/>
      <w:bookmarkEnd w:id="475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771" w:name="_CR8_13_6_2"/>
      <w:bookmarkStart w:id="4772" w:name="_Toc51763531"/>
      <w:bookmarkStart w:id="4773" w:name="_Toc64448697"/>
      <w:bookmarkStart w:id="4774" w:name="_Toc66289356"/>
      <w:bookmarkStart w:id="4775" w:name="_Toc74154469"/>
      <w:bookmarkStart w:id="4776" w:name="_Toc81383213"/>
      <w:bookmarkStart w:id="4777" w:name="_Toc88657846"/>
      <w:bookmarkStart w:id="4778" w:name="_Toc97910758"/>
      <w:bookmarkStart w:id="4779" w:name="_Toc99038397"/>
      <w:bookmarkStart w:id="4780" w:name="_Toc99730659"/>
      <w:bookmarkStart w:id="4781" w:name="_Toc105510778"/>
      <w:bookmarkStart w:id="4782" w:name="_Toc105927310"/>
      <w:bookmarkStart w:id="4783" w:name="_Toc106109850"/>
      <w:bookmarkStart w:id="4784" w:name="_Toc113835287"/>
      <w:bookmarkStart w:id="4785" w:name="_Toc120124130"/>
      <w:bookmarkStart w:id="4786" w:name="_Toc209694550"/>
      <w:bookmarkEnd w:id="4771"/>
      <w:r>
        <w:rPr>
          <w:lang w:eastAsia="zh-CN"/>
        </w:rPr>
        <w:lastRenderedPageBreak/>
        <w:t>8.13</w:t>
      </w:r>
      <w:r w:rsidRPr="002023F1">
        <w:rPr>
          <w:lang w:eastAsia="zh-CN"/>
        </w:rPr>
        <w:t>.</w:t>
      </w:r>
      <w:r>
        <w:rPr>
          <w:lang w:eastAsia="zh-CN"/>
        </w:rPr>
        <w:t>6</w:t>
      </w:r>
      <w:r w:rsidRPr="002023F1">
        <w:rPr>
          <w:lang w:eastAsia="zh-CN"/>
        </w:rPr>
        <w:t>.2</w:t>
      </w:r>
      <w:r w:rsidRPr="002023F1">
        <w:rPr>
          <w:lang w:eastAsia="zh-CN"/>
        </w:rPr>
        <w:tab/>
        <w:t>Successful Operation</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bookmarkStart w:id="4787" w:name="_MON_1318271908"/>
    <w:bookmarkEnd w:id="4787"/>
    <w:p w14:paraId="75E620AD" w14:textId="77777777" w:rsidR="00E50798" w:rsidRPr="002023F1" w:rsidRDefault="00E50798" w:rsidP="00E50798">
      <w:pPr>
        <w:pStyle w:val="TH"/>
      </w:pPr>
      <w:r w:rsidRPr="00707B3F">
        <w:rPr>
          <w:noProof/>
        </w:rPr>
        <w:object w:dxaOrig="6597" w:dyaOrig="2130" w14:anchorId="2CBEF259">
          <v:shape id="_x0000_i1077" type="#_x0000_t75" style="width:310.1pt;height:100.15pt" o:ole="">
            <v:imagedata r:id="rId140" o:title=""/>
          </v:shape>
          <o:OLEObject Type="Embed" ProgID="Word.Picture.8" ShapeID="_x0000_i1077" DrawAspect="Content" ObjectID="_1826988181" r:id="rId141"/>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788" w:name="_CR8_13_6_3"/>
      <w:bookmarkStart w:id="4789" w:name="_Toc51763532"/>
      <w:bookmarkStart w:id="4790" w:name="_Toc64448698"/>
      <w:bookmarkStart w:id="4791" w:name="_Toc66289357"/>
      <w:bookmarkStart w:id="4792" w:name="_Toc74154470"/>
      <w:bookmarkStart w:id="4793" w:name="_Toc81383214"/>
      <w:bookmarkStart w:id="4794" w:name="_Toc88657847"/>
      <w:bookmarkStart w:id="4795" w:name="_Toc97910759"/>
      <w:bookmarkStart w:id="4796" w:name="_Toc99038398"/>
      <w:bookmarkStart w:id="4797" w:name="_Toc99730660"/>
      <w:bookmarkStart w:id="4798" w:name="_Toc105510779"/>
      <w:bookmarkStart w:id="4799" w:name="_Toc105927311"/>
      <w:bookmarkStart w:id="4800" w:name="_Toc106109851"/>
      <w:bookmarkStart w:id="4801" w:name="_Toc113835288"/>
      <w:bookmarkStart w:id="4802" w:name="_Toc120124131"/>
      <w:bookmarkStart w:id="4803" w:name="_Toc209694551"/>
      <w:bookmarkEnd w:id="4788"/>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804" w:name="_CR8_13_6_4"/>
      <w:bookmarkStart w:id="4805" w:name="_Toc51763533"/>
      <w:bookmarkStart w:id="4806" w:name="_Toc64448699"/>
      <w:bookmarkStart w:id="4807" w:name="_Toc66289358"/>
      <w:bookmarkStart w:id="4808" w:name="_Toc74154471"/>
      <w:bookmarkStart w:id="4809" w:name="_Toc81383215"/>
      <w:bookmarkStart w:id="4810" w:name="_Toc88657848"/>
      <w:bookmarkStart w:id="4811" w:name="_Toc97910760"/>
      <w:bookmarkStart w:id="4812" w:name="_Toc99038399"/>
      <w:bookmarkStart w:id="4813" w:name="_Toc99730661"/>
      <w:bookmarkStart w:id="4814" w:name="_Toc105510780"/>
      <w:bookmarkStart w:id="4815" w:name="_Toc105927312"/>
      <w:bookmarkStart w:id="4816" w:name="_Toc106109852"/>
      <w:bookmarkStart w:id="4817" w:name="_Toc113835289"/>
      <w:bookmarkStart w:id="4818" w:name="_Toc120124132"/>
      <w:bookmarkStart w:id="4819" w:name="_Toc209694552"/>
      <w:bookmarkEnd w:id="4804"/>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820" w:name="_CR8_13_7"/>
      <w:bookmarkStart w:id="4821" w:name="_Toc51763534"/>
      <w:bookmarkStart w:id="4822" w:name="_Toc64448700"/>
      <w:bookmarkStart w:id="4823" w:name="_Toc66289359"/>
      <w:bookmarkStart w:id="4824" w:name="_Toc74154472"/>
      <w:bookmarkStart w:id="4825" w:name="_Toc81383216"/>
      <w:bookmarkStart w:id="4826" w:name="_Toc88657849"/>
      <w:bookmarkStart w:id="4827" w:name="_Toc97910761"/>
      <w:bookmarkStart w:id="4828" w:name="_Toc99038400"/>
      <w:bookmarkStart w:id="4829" w:name="_Toc99730662"/>
      <w:bookmarkStart w:id="4830" w:name="_Toc105510781"/>
      <w:bookmarkStart w:id="4831" w:name="_Toc105927313"/>
      <w:bookmarkStart w:id="4832" w:name="_Toc106109853"/>
      <w:bookmarkStart w:id="4833" w:name="_Toc113835290"/>
      <w:bookmarkStart w:id="4834" w:name="_Toc120124133"/>
      <w:bookmarkStart w:id="4835" w:name="_Toc209694553"/>
      <w:bookmarkEnd w:id="4820"/>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14:paraId="1D1EE7B2" w14:textId="77777777" w:rsidR="00E50798" w:rsidRPr="002023F1" w:rsidRDefault="00E50798" w:rsidP="00E50798">
      <w:pPr>
        <w:pStyle w:val="Heading4"/>
        <w:rPr>
          <w:lang w:eastAsia="zh-CN"/>
        </w:rPr>
      </w:pPr>
      <w:bookmarkStart w:id="4836" w:name="_CR8_13_7_1"/>
      <w:bookmarkStart w:id="4837" w:name="_Toc51763535"/>
      <w:bookmarkStart w:id="4838" w:name="_Toc64448701"/>
      <w:bookmarkStart w:id="4839" w:name="_Toc66289360"/>
      <w:bookmarkStart w:id="4840" w:name="_Toc74154473"/>
      <w:bookmarkStart w:id="4841" w:name="_Toc81383217"/>
      <w:bookmarkStart w:id="4842" w:name="_Toc88657850"/>
      <w:bookmarkStart w:id="4843" w:name="_Toc97910762"/>
      <w:bookmarkStart w:id="4844" w:name="_Toc99038401"/>
      <w:bookmarkStart w:id="4845" w:name="_Toc99730663"/>
      <w:bookmarkStart w:id="4846" w:name="_Toc105510782"/>
      <w:bookmarkStart w:id="4847" w:name="_Toc105927314"/>
      <w:bookmarkStart w:id="4848" w:name="_Toc106109854"/>
      <w:bookmarkStart w:id="4849" w:name="_Toc113835291"/>
      <w:bookmarkStart w:id="4850" w:name="_Toc120124134"/>
      <w:bookmarkStart w:id="4851" w:name="_Toc209694554"/>
      <w:bookmarkEnd w:id="4836"/>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852" w:name="_CR8_13_7_2"/>
      <w:bookmarkStart w:id="4853" w:name="_Toc51763536"/>
      <w:bookmarkStart w:id="4854" w:name="_Toc64448702"/>
      <w:bookmarkStart w:id="4855" w:name="_Toc66289361"/>
      <w:bookmarkStart w:id="4856" w:name="_Toc74154474"/>
      <w:bookmarkStart w:id="4857" w:name="_Toc81383218"/>
      <w:bookmarkStart w:id="4858" w:name="_Toc88657851"/>
      <w:bookmarkStart w:id="4859" w:name="_Toc97910763"/>
      <w:bookmarkStart w:id="4860" w:name="_Toc99038402"/>
      <w:bookmarkStart w:id="4861" w:name="_Toc99730664"/>
      <w:bookmarkStart w:id="4862" w:name="_Toc105510783"/>
      <w:bookmarkStart w:id="4863" w:name="_Toc105927315"/>
      <w:bookmarkStart w:id="4864" w:name="_Toc106109855"/>
      <w:bookmarkStart w:id="4865" w:name="_Toc113835292"/>
      <w:bookmarkStart w:id="4866" w:name="_Toc120124135"/>
      <w:bookmarkStart w:id="4867" w:name="_Toc209694555"/>
      <w:bookmarkEnd w:id="4852"/>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bookmarkStart w:id="4868" w:name="_MON_1649581047"/>
    <w:bookmarkEnd w:id="4868"/>
    <w:p w14:paraId="744C6BB2" w14:textId="77777777" w:rsidR="00E50798" w:rsidRPr="002023F1" w:rsidRDefault="00E50798" w:rsidP="00E50798">
      <w:pPr>
        <w:pStyle w:val="TH"/>
      </w:pPr>
      <w:r w:rsidRPr="00707B3F">
        <w:rPr>
          <w:noProof/>
        </w:rPr>
        <w:object w:dxaOrig="6597" w:dyaOrig="2130" w14:anchorId="34641886">
          <v:shape id="_x0000_i1078" type="#_x0000_t75" style="width:310.1pt;height:100.15pt" o:ole="">
            <v:imagedata r:id="rId142" o:title=""/>
          </v:shape>
          <o:OLEObject Type="Embed" ProgID="Word.Picture.8" ShapeID="_x0000_i1078" DrawAspect="Content" ObjectID="_1826988182" r:id="rId143"/>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869" w:name="_Toc51763537"/>
      <w:bookmarkStart w:id="4870" w:name="_Toc64448703"/>
      <w:bookmarkStart w:id="4871" w:name="_Toc66289362"/>
      <w:bookmarkStart w:id="4872" w:name="_Toc74154475"/>
      <w:bookmarkStart w:id="4873" w:name="_Toc81383219"/>
      <w:bookmarkStart w:id="4874" w:name="_Toc88657852"/>
      <w:bookmarkStart w:id="4875" w:name="_Toc97910764"/>
      <w:bookmarkStart w:id="4876" w:name="_Toc99038403"/>
      <w:bookmarkStart w:id="4877"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lastRenderedPageBreak/>
        <w:t xml:space="preserve">If the </w:t>
      </w:r>
      <w:bookmarkStart w:id="4878" w:name="_Hlk103591661"/>
      <w:r w:rsidRPr="00CC0389">
        <w:rPr>
          <w:rFonts w:eastAsia="SimSun"/>
          <w:i/>
          <w:iCs/>
          <w:lang w:val="en-US"/>
        </w:rPr>
        <w:t>Measurement Characteristics Request Indicator</w:t>
      </w:r>
      <w:r w:rsidRPr="00CC0389">
        <w:rPr>
          <w:rFonts w:eastAsia="SimSun"/>
          <w:lang w:val="en-US"/>
        </w:rPr>
        <w:t xml:space="preserve"> </w:t>
      </w:r>
      <w:bookmarkEnd w:id="4878"/>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879" w:name="_Toc105510784"/>
      <w:bookmarkStart w:id="4880" w:name="_Toc105927316"/>
      <w:bookmarkStart w:id="4881"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882" w:name="_CR8_13_7_3"/>
      <w:bookmarkStart w:id="4883" w:name="_Toc113835293"/>
      <w:bookmarkStart w:id="4884" w:name="_Toc120124136"/>
      <w:bookmarkStart w:id="4885" w:name="_Toc209694556"/>
      <w:bookmarkEnd w:id="4882"/>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869"/>
      <w:bookmarkEnd w:id="4870"/>
      <w:bookmarkEnd w:id="4871"/>
      <w:bookmarkEnd w:id="4872"/>
      <w:bookmarkEnd w:id="4873"/>
      <w:bookmarkEnd w:id="4874"/>
      <w:bookmarkEnd w:id="4875"/>
      <w:bookmarkEnd w:id="4876"/>
      <w:bookmarkEnd w:id="4877"/>
      <w:bookmarkEnd w:id="4879"/>
      <w:bookmarkEnd w:id="4880"/>
      <w:bookmarkEnd w:id="4881"/>
      <w:bookmarkEnd w:id="4883"/>
      <w:bookmarkEnd w:id="4884"/>
      <w:bookmarkEnd w:id="4885"/>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886" w:name="_CR8_13_7_4"/>
      <w:bookmarkStart w:id="4887" w:name="_Toc51763538"/>
      <w:bookmarkStart w:id="4888" w:name="_Toc64448704"/>
      <w:bookmarkStart w:id="4889" w:name="_Toc66289363"/>
      <w:bookmarkStart w:id="4890" w:name="_Toc74154476"/>
      <w:bookmarkStart w:id="4891" w:name="_Toc81383220"/>
      <w:bookmarkStart w:id="4892" w:name="_Toc88657853"/>
      <w:bookmarkStart w:id="4893" w:name="_Toc97910765"/>
      <w:bookmarkStart w:id="4894" w:name="_Toc99038404"/>
      <w:bookmarkStart w:id="4895" w:name="_Toc99730666"/>
      <w:bookmarkStart w:id="4896" w:name="_Toc105510785"/>
      <w:bookmarkStart w:id="4897" w:name="_Toc105927317"/>
      <w:bookmarkStart w:id="4898" w:name="_Toc106109857"/>
      <w:bookmarkStart w:id="4899" w:name="_Toc113835294"/>
      <w:bookmarkStart w:id="4900" w:name="_Toc120124137"/>
      <w:bookmarkStart w:id="4901" w:name="_Toc209694557"/>
      <w:bookmarkEnd w:id="4886"/>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902" w:name="_CR8_13_8"/>
      <w:bookmarkStart w:id="4903" w:name="_Toc51763539"/>
      <w:bookmarkStart w:id="4904" w:name="_Toc64448705"/>
      <w:bookmarkStart w:id="4905" w:name="_Toc66289364"/>
      <w:bookmarkStart w:id="4906" w:name="_Toc74154477"/>
      <w:bookmarkStart w:id="4907" w:name="_Toc81383221"/>
      <w:bookmarkStart w:id="4908" w:name="_Toc88657854"/>
      <w:bookmarkStart w:id="4909" w:name="_Toc97910766"/>
      <w:bookmarkStart w:id="4910" w:name="_Toc99038405"/>
      <w:bookmarkStart w:id="4911" w:name="_Toc99730667"/>
      <w:bookmarkStart w:id="4912" w:name="_Toc105510786"/>
      <w:bookmarkStart w:id="4913" w:name="_Toc105927318"/>
      <w:bookmarkStart w:id="4914" w:name="_Toc106109858"/>
      <w:bookmarkStart w:id="4915" w:name="_Toc113835295"/>
      <w:bookmarkStart w:id="4916" w:name="_Toc120124138"/>
      <w:bookmarkStart w:id="4917" w:name="_Toc209694558"/>
      <w:bookmarkEnd w:id="4902"/>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7FA19D28" w14:textId="77777777" w:rsidR="00E50798" w:rsidRPr="00707B3F" w:rsidRDefault="00E50798" w:rsidP="00E50798">
      <w:pPr>
        <w:pStyle w:val="Heading4"/>
        <w:rPr>
          <w:noProof/>
        </w:rPr>
      </w:pPr>
      <w:bookmarkStart w:id="4918" w:name="_CR8_13_8_1"/>
      <w:bookmarkStart w:id="4919" w:name="_Toc51763540"/>
      <w:bookmarkStart w:id="4920" w:name="_Toc64448706"/>
      <w:bookmarkStart w:id="4921" w:name="_Toc66289365"/>
      <w:bookmarkStart w:id="4922" w:name="_Toc74154478"/>
      <w:bookmarkStart w:id="4923" w:name="_Toc81383222"/>
      <w:bookmarkStart w:id="4924" w:name="_Toc88657855"/>
      <w:bookmarkStart w:id="4925" w:name="_Toc97910767"/>
      <w:bookmarkStart w:id="4926" w:name="_Toc99038406"/>
      <w:bookmarkStart w:id="4927" w:name="_Toc99730668"/>
      <w:bookmarkStart w:id="4928" w:name="_Toc105510787"/>
      <w:bookmarkStart w:id="4929" w:name="_Toc105927319"/>
      <w:bookmarkStart w:id="4930" w:name="_Toc106109859"/>
      <w:bookmarkStart w:id="4931" w:name="_Toc113835296"/>
      <w:bookmarkStart w:id="4932" w:name="_Toc120124139"/>
      <w:bookmarkStart w:id="4933" w:name="_Toc209694559"/>
      <w:bookmarkEnd w:id="4918"/>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934" w:name="_CR8_13_8_2"/>
      <w:bookmarkStart w:id="4935" w:name="_Toc51763541"/>
      <w:bookmarkStart w:id="4936" w:name="_Toc64448707"/>
      <w:bookmarkStart w:id="4937" w:name="_Toc66289366"/>
      <w:bookmarkStart w:id="4938" w:name="_Toc74154479"/>
      <w:bookmarkStart w:id="4939" w:name="_Toc81383223"/>
      <w:bookmarkStart w:id="4940" w:name="_Toc88657856"/>
      <w:bookmarkStart w:id="4941" w:name="_Toc97910768"/>
      <w:bookmarkStart w:id="4942" w:name="_Toc99038407"/>
      <w:bookmarkStart w:id="4943" w:name="_Toc99730669"/>
      <w:bookmarkStart w:id="4944" w:name="_Toc105510788"/>
      <w:bookmarkStart w:id="4945" w:name="_Toc105927320"/>
      <w:bookmarkStart w:id="4946" w:name="_Toc106109860"/>
      <w:bookmarkStart w:id="4947" w:name="_Toc113835297"/>
      <w:bookmarkStart w:id="4948" w:name="_Toc120124140"/>
      <w:bookmarkStart w:id="4949" w:name="_Toc209694560"/>
      <w:bookmarkEnd w:id="4934"/>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bookmarkStart w:id="4950" w:name="_MON_1397978290"/>
    <w:bookmarkEnd w:id="4950"/>
    <w:p w14:paraId="101654CC" w14:textId="77777777" w:rsidR="00E50798" w:rsidRPr="00707B3F" w:rsidRDefault="00E50798" w:rsidP="00E50798">
      <w:pPr>
        <w:pStyle w:val="TH"/>
        <w:rPr>
          <w:noProof/>
        </w:rPr>
      </w:pPr>
      <w:r w:rsidRPr="00EA5FA7">
        <w:object w:dxaOrig="3827" w:dyaOrig="3555" w14:anchorId="7F0D9E7F">
          <v:shape id="_x0000_i1079" type="#_x0000_t75" style="width:191.75pt;height:180.35pt" o:ole="" fillcolor="window">
            <v:imagedata r:id="rId144" o:title=""/>
          </v:shape>
          <o:OLEObject Type="Embed" ProgID="Word.Picture.8" ShapeID="_x0000_i1079" DrawAspect="Content" ObjectID="_1826988183" r:id="rId145"/>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951"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952"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952"/>
    </w:p>
    <w:p w14:paraId="664416E6" w14:textId="77777777" w:rsidR="00E50798" w:rsidRDefault="00E50798" w:rsidP="00E50798">
      <w:pPr>
        <w:rPr>
          <w:noProof/>
        </w:rPr>
      </w:pPr>
      <w:r>
        <w:rPr>
          <w:noProof/>
        </w:rPr>
        <w:lastRenderedPageBreak/>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953"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953"/>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954" w:name="_CR8_13_8_3"/>
      <w:bookmarkStart w:id="4955" w:name="_Toc64448708"/>
      <w:bookmarkStart w:id="4956" w:name="_Toc66289367"/>
      <w:bookmarkStart w:id="4957" w:name="_Toc74154480"/>
      <w:bookmarkStart w:id="4958" w:name="_Toc81383224"/>
      <w:bookmarkStart w:id="4959" w:name="_Toc88657857"/>
      <w:bookmarkStart w:id="4960" w:name="_Toc97910769"/>
      <w:bookmarkStart w:id="4961" w:name="_Toc99038408"/>
      <w:bookmarkStart w:id="4962" w:name="_Toc99730670"/>
      <w:bookmarkStart w:id="4963" w:name="_Toc105510789"/>
      <w:bookmarkStart w:id="4964" w:name="_Toc105927321"/>
      <w:bookmarkStart w:id="4965" w:name="_Toc106109861"/>
      <w:bookmarkStart w:id="4966" w:name="_Toc113835298"/>
      <w:bookmarkStart w:id="4967" w:name="_Toc120124141"/>
      <w:bookmarkStart w:id="4968" w:name="_Toc209694561"/>
      <w:bookmarkEnd w:id="4954"/>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951"/>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bookmarkStart w:id="4969" w:name="_MON_1650113113"/>
    <w:bookmarkEnd w:id="4969"/>
    <w:p w14:paraId="398BAE3C" w14:textId="77777777" w:rsidR="00E50798" w:rsidRPr="00707B3F" w:rsidRDefault="00E50798" w:rsidP="00E50798">
      <w:pPr>
        <w:pStyle w:val="TH"/>
        <w:rPr>
          <w:noProof/>
          <w:lang w:eastAsia="zh-CN"/>
        </w:rPr>
      </w:pPr>
      <w:r w:rsidRPr="00EA5FA7">
        <w:object w:dxaOrig="3827" w:dyaOrig="3555" w14:anchorId="48867BD3">
          <v:shape id="_x0000_i1080" type="#_x0000_t75" style="width:191.75pt;height:180.35pt" o:ole="" fillcolor="window">
            <v:imagedata r:id="rId146" o:title=""/>
          </v:shape>
          <o:OLEObject Type="Embed" ProgID="Word.Picture.8" ShapeID="_x0000_i1080" DrawAspect="Content" ObjectID="_1826988184" r:id="rId147"/>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970" w:name="_CR8_13_9"/>
      <w:bookmarkStart w:id="4971" w:name="_Toc51763543"/>
      <w:bookmarkStart w:id="4972" w:name="_Toc64448709"/>
      <w:bookmarkStart w:id="4973" w:name="_Toc66289368"/>
      <w:bookmarkStart w:id="4974" w:name="_Toc74154481"/>
      <w:bookmarkStart w:id="4975" w:name="_Toc81383225"/>
      <w:bookmarkStart w:id="4976" w:name="_Toc88657858"/>
      <w:bookmarkStart w:id="4977" w:name="_Toc97910770"/>
      <w:bookmarkStart w:id="4978" w:name="_Toc99038409"/>
      <w:bookmarkStart w:id="4979" w:name="_Toc99730671"/>
      <w:bookmarkStart w:id="4980" w:name="_Toc105510790"/>
      <w:bookmarkStart w:id="4981" w:name="_Toc105927322"/>
      <w:bookmarkStart w:id="4982" w:name="_Toc106109862"/>
      <w:bookmarkStart w:id="4983" w:name="_Toc113835299"/>
      <w:bookmarkStart w:id="4984" w:name="_Toc120124142"/>
      <w:bookmarkStart w:id="4985" w:name="_Toc209694562"/>
      <w:bookmarkStart w:id="4986" w:name="_Toc534730099"/>
      <w:bookmarkEnd w:id="4970"/>
      <w:r>
        <w:t>8.13</w:t>
      </w:r>
      <w:r w:rsidRPr="002023F1">
        <w:t>.</w:t>
      </w:r>
      <w:r>
        <w:t>9</w:t>
      </w:r>
      <w:r w:rsidRPr="002023F1">
        <w:tab/>
      </w:r>
      <w:r>
        <w:t>Positioning Information Exchange</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4445913D" w14:textId="77777777" w:rsidR="00E50798" w:rsidRPr="0054226D" w:rsidRDefault="00E50798" w:rsidP="00E50798">
      <w:pPr>
        <w:pStyle w:val="Heading4"/>
      </w:pPr>
      <w:bookmarkStart w:id="4987" w:name="_CR8_13_9_1"/>
      <w:bookmarkStart w:id="4988" w:name="_Toc51763544"/>
      <w:bookmarkStart w:id="4989" w:name="_Toc64448710"/>
      <w:bookmarkStart w:id="4990" w:name="_Toc66289369"/>
      <w:bookmarkStart w:id="4991" w:name="_Toc74154482"/>
      <w:bookmarkStart w:id="4992" w:name="_Toc81383226"/>
      <w:bookmarkStart w:id="4993" w:name="_Toc88657859"/>
      <w:bookmarkStart w:id="4994" w:name="_Toc97910771"/>
      <w:bookmarkStart w:id="4995" w:name="_Toc99038410"/>
      <w:bookmarkStart w:id="4996" w:name="_Toc99730672"/>
      <w:bookmarkStart w:id="4997" w:name="_Toc105510791"/>
      <w:bookmarkStart w:id="4998" w:name="_Toc105927323"/>
      <w:bookmarkStart w:id="4999" w:name="_Toc106109863"/>
      <w:bookmarkStart w:id="5000" w:name="_Toc113835300"/>
      <w:bookmarkStart w:id="5001" w:name="_Toc120124143"/>
      <w:bookmarkStart w:id="5002" w:name="_Toc209694563"/>
      <w:bookmarkEnd w:id="4987"/>
      <w:r w:rsidRPr="0054226D">
        <w:t>8.</w:t>
      </w:r>
      <w:r>
        <w:t>13.9</w:t>
      </w:r>
      <w:r w:rsidRPr="0054226D">
        <w:t>.1</w:t>
      </w:r>
      <w:r w:rsidRPr="0054226D">
        <w:tab/>
        <w:t>General</w:t>
      </w:r>
      <w:bookmarkEnd w:id="4986"/>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5003" w:name="_MON_1318314392"/>
      <w:bookmarkStart w:id="5004" w:name="_MON_1318314530"/>
      <w:bookmarkStart w:id="5005" w:name="_MON_1318271543"/>
      <w:bookmarkEnd w:id="5003"/>
      <w:bookmarkEnd w:id="5004"/>
      <w:bookmarkEnd w:id="5005"/>
      <w:r>
        <w:t xml:space="preserve"> </w:t>
      </w:r>
      <w:r>
        <w:rPr>
          <w:noProof/>
        </w:rPr>
        <w:t>The procedure uses UE-associated signalling.</w:t>
      </w:r>
    </w:p>
    <w:p w14:paraId="5D49FB13" w14:textId="77777777" w:rsidR="00E50798" w:rsidRPr="0054226D" w:rsidRDefault="00E50798" w:rsidP="00E50798">
      <w:pPr>
        <w:pStyle w:val="Heading4"/>
      </w:pPr>
      <w:bookmarkStart w:id="5006" w:name="_CR8_13_9_2"/>
      <w:bookmarkStart w:id="5007" w:name="_Toc534730100"/>
      <w:bookmarkStart w:id="5008" w:name="_Toc51763545"/>
      <w:bookmarkStart w:id="5009" w:name="_Toc64448711"/>
      <w:bookmarkStart w:id="5010" w:name="_Toc66289370"/>
      <w:bookmarkStart w:id="5011" w:name="_Toc74154483"/>
      <w:bookmarkStart w:id="5012" w:name="_Toc81383227"/>
      <w:bookmarkStart w:id="5013" w:name="_Toc88657860"/>
      <w:bookmarkStart w:id="5014" w:name="_Toc97910772"/>
      <w:bookmarkStart w:id="5015" w:name="_Toc99038411"/>
      <w:bookmarkStart w:id="5016" w:name="_Toc99730673"/>
      <w:bookmarkStart w:id="5017" w:name="_Toc105510792"/>
      <w:bookmarkStart w:id="5018" w:name="_Toc105927324"/>
      <w:bookmarkStart w:id="5019" w:name="_Toc106109864"/>
      <w:bookmarkStart w:id="5020" w:name="_Toc113835301"/>
      <w:bookmarkStart w:id="5021" w:name="_Toc120124144"/>
      <w:bookmarkStart w:id="5022" w:name="_Toc209694564"/>
      <w:bookmarkEnd w:id="5006"/>
      <w:r w:rsidRPr="0054226D">
        <w:t>8.</w:t>
      </w:r>
      <w:r>
        <w:t>13.9</w:t>
      </w:r>
      <w:r w:rsidRPr="0054226D">
        <w:t>.2</w:t>
      </w:r>
      <w:r w:rsidRPr="0054226D">
        <w:tab/>
        <w:t>Successful Operation</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bookmarkStart w:id="5023" w:name="_MON_1625382546"/>
    <w:bookmarkEnd w:id="5023"/>
    <w:p w14:paraId="7A31E39D" w14:textId="77777777" w:rsidR="00E50798" w:rsidRPr="0054226D" w:rsidRDefault="00E50798" w:rsidP="00E50798">
      <w:pPr>
        <w:pStyle w:val="TH"/>
      </w:pPr>
      <w:r w:rsidRPr="002571EA">
        <w:object w:dxaOrig="7138" w:dyaOrig="2655" w14:anchorId="6A493A12">
          <v:shape id="_x0000_i1081" type="#_x0000_t75" style="width:348.25pt;height:121.2pt" o:ole="">
            <v:imagedata r:id="rId148" o:title=""/>
          </v:shape>
          <o:OLEObject Type="Embed" ProgID="Word.Picture.8" ShapeID="_x0000_i1081" DrawAspect="Content" ObjectID="_1826988185" r:id="rId149"/>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5024" w:name="_Hlk51140749"/>
      <w:r w:rsidRPr="00503271">
        <w:lastRenderedPageBreak/>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5025" w:name="_Toc534730101"/>
      <w:bookmarkStart w:id="5026" w:name="_Toc51763546"/>
      <w:bookmarkStart w:id="5027" w:name="_Toc64448712"/>
      <w:bookmarkStart w:id="5028" w:name="_Toc66289371"/>
      <w:bookmarkStart w:id="5029" w:name="_Toc74154484"/>
      <w:bookmarkStart w:id="5030" w:name="_Toc81383228"/>
      <w:bookmarkStart w:id="5031" w:name="_Toc88657861"/>
      <w:bookmarkEnd w:id="5024"/>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5032" w:name="_CR8_13_9_3"/>
      <w:bookmarkStart w:id="5033" w:name="_Toc97910773"/>
      <w:bookmarkStart w:id="5034" w:name="_Toc99038412"/>
      <w:bookmarkStart w:id="5035" w:name="_Toc99730674"/>
      <w:bookmarkStart w:id="5036" w:name="_Toc105510793"/>
      <w:bookmarkStart w:id="5037" w:name="_Toc105927325"/>
      <w:bookmarkStart w:id="5038" w:name="_Toc106109865"/>
      <w:bookmarkStart w:id="5039" w:name="_Toc113835302"/>
      <w:bookmarkStart w:id="5040" w:name="_Toc120124145"/>
      <w:bookmarkStart w:id="5041" w:name="_Toc209694565"/>
      <w:bookmarkEnd w:id="5032"/>
      <w:r w:rsidRPr="0054226D">
        <w:t>8.</w:t>
      </w:r>
      <w:r>
        <w:t>13.9</w:t>
      </w:r>
      <w:r w:rsidRPr="0054226D">
        <w:t>.3</w:t>
      </w:r>
      <w:r w:rsidRPr="0054226D">
        <w:tab/>
        <w:t>Unsuccessful Operation</w:t>
      </w:r>
      <w:bookmarkEnd w:id="5025"/>
      <w:bookmarkEnd w:id="5026"/>
      <w:bookmarkEnd w:id="5027"/>
      <w:bookmarkEnd w:id="5028"/>
      <w:bookmarkEnd w:id="5029"/>
      <w:bookmarkEnd w:id="5030"/>
      <w:bookmarkEnd w:id="5031"/>
      <w:bookmarkEnd w:id="5033"/>
      <w:bookmarkEnd w:id="5034"/>
      <w:bookmarkEnd w:id="5035"/>
      <w:bookmarkEnd w:id="5036"/>
      <w:bookmarkEnd w:id="5037"/>
      <w:bookmarkEnd w:id="5038"/>
      <w:bookmarkEnd w:id="5039"/>
      <w:bookmarkEnd w:id="5040"/>
      <w:bookmarkEnd w:id="5041"/>
    </w:p>
    <w:bookmarkStart w:id="5042" w:name="_MON_1649661264"/>
    <w:bookmarkEnd w:id="5042"/>
    <w:p w14:paraId="3712CCDC" w14:textId="77777777" w:rsidR="00E50798" w:rsidRPr="0054226D" w:rsidRDefault="00E50798" w:rsidP="00E50798">
      <w:pPr>
        <w:pStyle w:val="TH"/>
        <w:rPr>
          <w:lang w:eastAsia="zh-CN"/>
        </w:rPr>
      </w:pPr>
      <w:r w:rsidRPr="002571EA">
        <w:object w:dxaOrig="7138" w:dyaOrig="2655" w14:anchorId="1645BE60">
          <v:shape id="_x0000_i1082" type="#_x0000_t75" style="width:348.25pt;height:121.2pt" o:ole="">
            <v:imagedata r:id="rId150" o:title=""/>
          </v:shape>
          <o:OLEObject Type="Embed" ProgID="Word.Picture.8" ShapeID="_x0000_i1082" DrawAspect="Content" ObjectID="_1826988186" r:id="rId151"/>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5043" w:name="_Toc51763547"/>
      <w:bookmarkStart w:id="5044" w:name="_Toc64448713"/>
      <w:bookmarkStart w:id="5045" w:name="_Toc66289372"/>
      <w:bookmarkStart w:id="5046" w:name="_Toc74154485"/>
      <w:bookmarkStart w:id="5047" w:name="_Toc81383229"/>
      <w:bookmarkStart w:id="5048" w:name="_Toc88657862"/>
      <w:bookmarkStart w:id="5049" w:name="_Toc97910774"/>
      <w:bookmarkStart w:id="5050" w:name="_Toc99038413"/>
      <w:bookmarkStart w:id="5051"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5052" w:name="_CR8_13_10"/>
      <w:bookmarkStart w:id="5053" w:name="_Toc105510794"/>
      <w:bookmarkStart w:id="5054" w:name="_Toc105927326"/>
      <w:bookmarkStart w:id="5055" w:name="_Toc106109866"/>
      <w:bookmarkStart w:id="5056" w:name="_Toc113835303"/>
      <w:bookmarkStart w:id="5057" w:name="_Toc120124146"/>
      <w:bookmarkStart w:id="5058" w:name="_Toc209694566"/>
      <w:bookmarkEnd w:id="5052"/>
      <w:r w:rsidRPr="0054226D">
        <w:lastRenderedPageBreak/>
        <w:t>8.</w:t>
      </w:r>
      <w:r>
        <w:t>13.10</w:t>
      </w:r>
      <w:r w:rsidRPr="0054226D">
        <w:tab/>
      </w:r>
      <w:r>
        <w:t>Positioning</w:t>
      </w:r>
      <w:r w:rsidRPr="0054226D">
        <w:t xml:space="preserve"> </w:t>
      </w:r>
      <w:r>
        <w:t>Activation</w:t>
      </w:r>
      <w:bookmarkEnd w:id="5043"/>
      <w:bookmarkEnd w:id="5044"/>
      <w:bookmarkEnd w:id="5045"/>
      <w:bookmarkEnd w:id="5046"/>
      <w:bookmarkEnd w:id="5047"/>
      <w:bookmarkEnd w:id="5048"/>
      <w:bookmarkEnd w:id="5049"/>
      <w:bookmarkEnd w:id="5050"/>
      <w:bookmarkEnd w:id="5051"/>
      <w:bookmarkEnd w:id="5053"/>
      <w:bookmarkEnd w:id="5054"/>
      <w:bookmarkEnd w:id="5055"/>
      <w:bookmarkEnd w:id="5056"/>
      <w:bookmarkEnd w:id="5057"/>
      <w:bookmarkEnd w:id="5058"/>
    </w:p>
    <w:p w14:paraId="3189E326" w14:textId="77777777" w:rsidR="00E50798" w:rsidRPr="0054226D" w:rsidRDefault="00E50798" w:rsidP="00E50798">
      <w:pPr>
        <w:pStyle w:val="Heading4"/>
      </w:pPr>
      <w:bookmarkStart w:id="5059" w:name="_CR8_13_10_1"/>
      <w:bookmarkStart w:id="5060" w:name="_Toc51763548"/>
      <w:bookmarkStart w:id="5061" w:name="_Toc64448714"/>
      <w:bookmarkStart w:id="5062" w:name="_Toc66289373"/>
      <w:bookmarkStart w:id="5063" w:name="_Toc74154486"/>
      <w:bookmarkStart w:id="5064" w:name="_Toc81383230"/>
      <w:bookmarkStart w:id="5065" w:name="_Toc88657863"/>
      <w:bookmarkStart w:id="5066" w:name="_Toc97910775"/>
      <w:bookmarkStart w:id="5067" w:name="_Toc99038414"/>
      <w:bookmarkStart w:id="5068" w:name="_Toc99730676"/>
      <w:bookmarkStart w:id="5069" w:name="_Toc105510795"/>
      <w:bookmarkStart w:id="5070" w:name="_Toc105927327"/>
      <w:bookmarkStart w:id="5071" w:name="_Toc106109867"/>
      <w:bookmarkStart w:id="5072" w:name="_Toc113835304"/>
      <w:bookmarkStart w:id="5073" w:name="_Toc120124147"/>
      <w:bookmarkStart w:id="5074" w:name="_Toc209694567"/>
      <w:bookmarkEnd w:id="5059"/>
      <w:r w:rsidRPr="0054226D">
        <w:t>8.</w:t>
      </w:r>
      <w:r>
        <w:t>13.10.1</w:t>
      </w:r>
      <w:r w:rsidRPr="0054226D">
        <w:tab/>
        <w:t>General</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5075" w:name="_CR8_13_10_2"/>
      <w:bookmarkStart w:id="5076" w:name="_Toc51763549"/>
      <w:bookmarkStart w:id="5077" w:name="_Toc64448715"/>
      <w:bookmarkStart w:id="5078" w:name="_Toc66289374"/>
      <w:bookmarkStart w:id="5079" w:name="_Toc74154487"/>
      <w:bookmarkStart w:id="5080" w:name="_Toc81383231"/>
      <w:bookmarkStart w:id="5081" w:name="_Toc88657864"/>
      <w:bookmarkStart w:id="5082" w:name="_Toc97910776"/>
      <w:bookmarkStart w:id="5083" w:name="_Toc99038415"/>
      <w:bookmarkStart w:id="5084" w:name="_Toc99730677"/>
      <w:bookmarkStart w:id="5085" w:name="_Toc105510796"/>
      <w:bookmarkStart w:id="5086" w:name="_Toc105927328"/>
      <w:bookmarkStart w:id="5087" w:name="_Toc106109868"/>
      <w:bookmarkStart w:id="5088" w:name="_Toc113835305"/>
      <w:bookmarkStart w:id="5089" w:name="_Toc120124148"/>
      <w:bookmarkStart w:id="5090" w:name="_Toc209694568"/>
      <w:bookmarkEnd w:id="5075"/>
      <w:r w:rsidRPr="0054226D">
        <w:t>8.</w:t>
      </w:r>
      <w:r>
        <w:t>13.10</w:t>
      </w:r>
      <w:r w:rsidRPr="0054226D">
        <w:t>.2</w:t>
      </w:r>
      <w:r w:rsidRPr="0054226D">
        <w:tab/>
        <w:t>Successful Operation</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p>
    <w:bookmarkStart w:id="5091" w:name="_MON_1651512469"/>
    <w:bookmarkEnd w:id="5091"/>
    <w:p w14:paraId="43235B66" w14:textId="77777777" w:rsidR="00E50798" w:rsidRPr="0054226D" w:rsidRDefault="00E50798" w:rsidP="00E50798">
      <w:pPr>
        <w:pStyle w:val="TH"/>
      </w:pPr>
      <w:r w:rsidRPr="0054226D">
        <w:rPr>
          <w:rFonts w:eastAsia="SimSun"/>
        </w:rPr>
        <w:object w:dxaOrig="6768" w:dyaOrig="2655" w14:anchorId="0CA529B1">
          <v:shape id="_x0000_i1083" type="#_x0000_t75" style="width:322.55pt;height:121.2pt" o:ole="">
            <v:imagedata r:id="rId152" o:title=""/>
          </v:shape>
          <o:OLEObject Type="Embed" ProgID="Word.Picture.8" ShapeID="_x0000_i1083" DrawAspect="Content" ObjectID="_1826988187" r:id="rId153"/>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5092" w:name="_CR8_13_10_3"/>
      <w:bookmarkStart w:id="5093" w:name="_Toc51763550"/>
      <w:bookmarkStart w:id="5094" w:name="_Toc64448716"/>
      <w:bookmarkStart w:id="5095" w:name="_Toc66289375"/>
      <w:bookmarkStart w:id="5096" w:name="_Toc74154488"/>
      <w:bookmarkStart w:id="5097" w:name="_Toc81383232"/>
      <w:bookmarkStart w:id="5098" w:name="_Toc88657865"/>
      <w:bookmarkStart w:id="5099" w:name="_Toc97910777"/>
      <w:bookmarkStart w:id="5100" w:name="_Toc99038416"/>
      <w:bookmarkStart w:id="5101" w:name="_Toc99730678"/>
      <w:bookmarkStart w:id="5102" w:name="_Toc105510797"/>
      <w:bookmarkStart w:id="5103" w:name="_Toc105927329"/>
      <w:bookmarkStart w:id="5104" w:name="_Toc106109869"/>
      <w:bookmarkStart w:id="5105" w:name="_Toc113835306"/>
      <w:bookmarkStart w:id="5106" w:name="_Toc120124149"/>
      <w:bookmarkStart w:id="5107" w:name="_Toc209694569"/>
      <w:bookmarkEnd w:id="5092"/>
      <w:r w:rsidRPr="0054226D">
        <w:t>8.</w:t>
      </w:r>
      <w:r>
        <w:t>13</w:t>
      </w:r>
      <w:r w:rsidRPr="0054226D">
        <w:t>.</w:t>
      </w:r>
      <w:r>
        <w:t>10</w:t>
      </w:r>
      <w:r w:rsidRPr="0054226D">
        <w:t>.3</w:t>
      </w:r>
      <w:r w:rsidRPr="0054226D">
        <w:tab/>
        <w:t>Unsuccessful Operation</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bookmarkStart w:id="5108" w:name="_MON_1651514036"/>
    <w:bookmarkEnd w:id="5108"/>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4" type="#_x0000_t75" style="width:322.55pt;height:121.2pt" o:ole="">
            <v:imagedata r:id="rId154" o:title=""/>
          </v:shape>
          <o:OLEObject Type="Embed" ProgID="Word.Picture.8" ShapeID="_x0000_i1084" DrawAspect="Content" ObjectID="_1826988188" r:id="rId155"/>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5109" w:name="_Toc51763551"/>
      <w:r w:rsidRPr="00B85EB3">
        <w:lastRenderedPageBreak/>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5110" w:name="_CR8_13_10_4"/>
      <w:bookmarkStart w:id="5111" w:name="_Toc64448717"/>
      <w:bookmarkStart w:id="5112" w:name="_Toc66289376"/>
      <w:bookmarkStart w:id="5113" w:name="_Toc74154489"/>
      <w:bookmarkStart w:id="5114" w:name="_Toc81383233"/>
      <w:bookmarkStart w:id="5115" w:name="_Toc88657866"/>
      <w:bookmarkStart w:id="5116" w:name="_Toc97910778"/>
      <w:bookmarkStart w:id="5117" w:name="_Toc99038417"/>
      <w:bookmarkStart w:id="5118" w:name="_Toc99730679"/>
      <w:bookmarkStart w:id="5119" w:name="_Toc105510798"/>
      <w:bookmarkStart w:id="5120" w:name="_Toc105927330"/>
      <w:bookmarkStart w:id="5121" w:name="_Toc106109870"/>
      <w:bookmarkStart w:id="5122" w:name="_Toc113835307"/>
      <w:bookmarkStart w:id="5123" w:name="_Toc120124150"/>
      <w:bookmarkStart w:id="5124" w:name="_Toc209694570"/>
      <w:bookmarkEnd w:id="5110"/>
      <w:r w:rsidRPr="0054226D">
        <w:t>8.</w:t>
      </w:r>
      <w:r>
        <w:t>13</w:t>
      </w:r>
      <w:r w:rsidRPr="0054226D">
        <w:t>.</w:t>
      </w:r>
      <w:r>
        <w:t>10</w:t>
      </w:r>
      <w:r w:rsidRPr="0054226D">
        <w:t>.4</w:t>
      </w:r>
      <w:r w:rsidRPr="0054226D">
        <w:tab/>
        <w:t>Abnormal Conditions</w:t>
      </w:r>
      <w:bookmarkEnd w:id="5109"/>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5125" w:name="_CR8_13_11"/>
      <w:bookmarkStart w:id="5126" w:name="_Toc51763552"/>
      <w:bookmarkStart w:id="5127" w:name="_Toc64448718"/>
      <w:bookmarkStart w:id="5128" w:name="_Toc66289377"/>
      <w:bookmarkStart w:id="5129" w:name="_Toc74154490"/>
      <w:bookmarkStart w:id="5130" w:name="_Toc81383234"/>
      <w:bookmarkStart w:id="5131" w:name="_Toc88657867"/>
      <w:bookmarkStart w:id="5132" w:name="_Toc97910779"/>
      <w:bookmarkStart w:id="5133" w:name="_Toc99038418"/>
      <w:bookmarkStart w:id="5134" w:name="_Toc99730680"/>
      <w:bookmarkStart w:id="5135" w:name="_Toc105510799"/>
      <w:bookmarkStart w:id="5136" w:name="_Toc105927331"/>
      <w:bookmarkStart w:id="5137" w:name="_Toc106109871"/>
      <w:bookmarkStart w:id="5138" w:name="_Toc113835308"/>
      <w:bookmarkStart w:id="5139" w:name="_Toc120124151"/>
      <w:bookmarkStart w:id="5140" w:name="_Toc209694571"/>
      <w:bookmarkEnd w:id="5125"/>
      <w:r w:rsidRPr="0054226D">
        <w:t>8.</w:t>
      </w:r>
      <w:r>
        <w:t>13</w:t>
      </w:r>
      <w:r w:rsidRPr="0054226D">
        <w:t>.</w:t>
      </w:r>
      <w:r>
        <w:t>11</w:t>
      </w:r>
      <w:r w:rsidRPr="0054226D">
        <w:tab/>
      </w:r>
      <w:r>
        <w:t>Positioning</w:t>
      </w:r>
      <w:r w:rsidRPr="0054226D">
        <w:t xml:space="preserve"> </w:t>
      </w:r>
      <w:r>
        <w:t>Deactivation</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51F33714" w14:textId="77777777" w:rsidR="00E50798" w:rsidRPr="0054226D" w:rsidRDefault="00E50798" w:rsidP="00E50798">
      <w:pPr>
        <w:pStyle w:val="Heading4"/>
      </w:pPr>
      <w:bookmarkStart w:id="5141" w:name="_CR8_13_11_1"/>
      <w:bookmarkStart w:id="5142" w:name="_Toc51763553"/>
      <w:bookmarkStart w:id="5143" w:name="_Toc64448719"/>
      <w:bookmarkStart w:id="5144" w:name="_Toc66289378"/>
      <w:bookmarkStart w:id="5145" w:name="_Toc74154491"/>
      <w:bookmarkStart w:id="5146" w:name="_Toc81383235"/>
      <w:bookmarkStart w:id="5147" w:name="_Toc88657868"/>
      <w:bookmarkStart w:id="5148" w:name="_Toc97910780"/>
      <w:bookmarkStart w:id="5149" w:name="_Toc99038419"/>
      <w:bookmarkStart w:id="5150" w:name="_Toc99730681"/>
      <w:bookmarkStart w:id="5151" w:name="_Toc105510800"/>
      <w:bookmarkStart w:id="5152" w:name="_Toc105927332"/>
      <w:bookmarkStart w:id="5153" w:name="_Toc106109872"/>
      <w:bookmarkStart w:id="5154" w:name="_Toc113835309"/>
      <w:bookmarkStart w:id="5155" w:name="_Toc120124152"/>
      <w:bookmarkStart w:id="5156" w:name="_Toc209694572"/>
      <w:bookmarkEnd w:id="5141"/>
      <w:r w:rsidRPr="0054226D">
        <w:t>8.</w:t>
      </w:r>
      <w:r>
        <w:t>13</w:t>
      </w:r>
      <w:r w:rsidRPr="0054226D">
        <w:t>.</w:t>
      </w:r>
      <w:r>
        <w:t>11</w:t>
      </w:r>
      <w:r w:rsidRPr="0054226D">
        <w:t>.</w:t>
      </w:r>
      <w:r>
        <w:t>1</w:t>
      </w:r>
      <w:r w:rsidRPr="0054226D">
        <w:tab/>
        <w:t>General</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5157" w:name="_CR8_13_11_2"/>
      <w:bookmarkStart w:id="5158" w:name="_Toc51763554"/>
      <w:bookmarkStart w:id="5159" w:name="_Toc64448720"/>
      <w:bookmarkStart w:id="5160" w:name="_Toc66289379"/>
      <w:bookmarkStart w:id="5161" w:name="_Toc74154492"/>
      <w:bookmarkStart w:id="5162" w:name="_Toc81383236"/>
      <w:bookmarkStart w:id="5163" w:name="_Toc88657869"/>
      <w:bookmarkStart w:id="5164" w:name="_Toc97910781"/>
      <w:bookmarkStart w:id="5165" w:name="_Toc99038420"/>
      <w:bookmarkStart w:id="5166" w:name="_Toc99730682"/>
      <w:bookmarkStart w:id="5167" w:name="_Toc105510801"/>
      <w:bookmarkStart w:id="5168" w:name="_Toc105927333"/>
      <w:bookmarkStart w:id="5169" w:name="_Toc106109873"/>
      <w:bookmarkStart w:id="5170" w:name="_Toc113835310"/>
      <w:bookmarkStart w:id="5171" w:name="_Toc120124153"/>
      <w:bookmarkStart w:id="5172" w:name="_Toc209694573"/>
      <w:bookmarkEnd w:id="5157"/>
      <w:r w:rsidRPr="0054226D">
        <w:t>8.</w:t>
      </w:r>
      <w:r>
        <w:t>13</w:t>
      </w:r>
      <w:r w:rsidRPr="0054226D">
        <w:t>.</w:t>
      </w:r>
      <w:r>
        <w:t>11</w:t>
      </w:r>
      <w:r w:rsidRPr="0054226D">
        <w:t>.2</w:t>
      </w:r>
      <w:r w:rsidRPr="0054226D">
        <w:tab/>
        <w:t>Successful Operation</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bookmarkStart w:id="5173" w:name="_MON_1651514810"/>
    <w:bookmarkEnd w:id="5173"/>
    <w:p w14:paraId="77C9E818" w14:textId="77777777" w:rsidR="00E50798" w:rsidRPr="0054226D" w:rsidRDefault="00E50798" w:rsidP="00E50798">
      <w:pPr>
        <w:pStyle w:val="TH"/>
      </w:pPr>
      <w:r w:rsidRPr="0054226D">
        <w:rPr>
          <w:rFonts w:eastAsia="SimSun"/>
        </w:rPr>
        <w:object w:dxaOrig="6768" w:dyaOrig="2655" w14:anchorId="3F81E214">
          <v:shape id="_x0000_i1085" type="#_x0000_t75" style="width:322.55pt;height:121.2pt" o:ole="">
            <v:imagedata r:id="rId156" o:title=""/>
          </v:shape>
          <o:OLEObject Type="Embed" ProgID="Word.Picture.8" ShapeID="_x0000_i1085" DrawAspect="Content" ObjectID="_1826988189" r:id="rId157"/>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5174" w:name="_CR8_13_11_3"/>
      <w:bookmarkStart w:id="5175" w:name="_Toc51763555"/>
      <w:bookmarkStart w:id="5176" w:name="_Toc64448721"/>
      <w:bookmarkStart w:id="5177" w:name="_Toc66289380"/>
      <w:bookmarkStart w:id="5178" w:name="_Toc74154493"/>
      <w:bookmarkStart w:id="5179" w:name="_Toc81383237"/>
      <w:bookmarkStart w:id="5180" w:name="_Toc88657870"/>
      <w:bookmarkStart w:id="5181" w:name="_Toc97910782"/>
      <w:bookmarkStart w:id="5182" w:name="_Toc99038421"/>
      <w:bookmarkStart w:id="5183" w:name="_Toc99730683"/>
      <w:bookmarkStart w:id="5184" w:name="_Toc105510802"/>
      <w:bookmarkStart w:id="5185" w:name="_Toc105927334"/>
      <w:bookmarkStart w:id="5186" w:name="_Toc106109874"/>
      <w:bookmarkStart w:id="5187" w:name="_Toc113835311"/>
      <w:bookmarkStart w:id="5188" w:name="_Toc120124154"/>
      <w:bookmarkStart w:id="5189" w:name="_Toc209694574"/>
      <w:bookmarkEnd w:id="5174"/>
      <w:r w:rsidRPr="0054226D">
        <w:t>8.</w:t>
      </w:r>
      <w:r>
        <w:t>13</w:t>
      </w:r>
      <w:r w:rsidRPr="0054226D">
        <w:t>.</w:t>
      </w:r>
      <w:r>
        <w:t>11</w:t>
      </w:r>
      <w:r w:rsidRPr="0054226D">
        <w:t>.3</w:t>
      </w:r>
      <w:r w:rsidRPr="0054226D">
        <w:tab/>
        <w:t>Unsuccessful Operation</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190" w:name="_CR8_13_11_4"/>
      <w:bookmarkStart w:id="5191" w:name="_Toc51763556"/>
      <w:bookmarkStart w:id="5192" w:name="_Toc64448722"/>
      <w:bookmarkStart w:id="5193" w:name="_Toc66289381"/>
      <w:bookmarkStart w:id="5194" w:name="_Toc74154494"/>
      <w:bookmarkStart w:id="5195" w:name="_Toc81383238"/>
      <w:bookmarkStart w:id="5196" w:name="_Toc88657871"/>
      <w:bookmarkStart w:id="5197" w:name="_Toc97910783"/>
      <w:bookmarkStart w:id="5198" w:name="_Toc99038422"/>
      <w:bookmarkStart w:id="5199" w:name="_Toc99730684"/>
      <w:bookmarkStart w:id="5200" w:name="_Toc105510803"/>
      <w:bookmarkStart w:id="5201" w:name="_Toc105927335"/>
      <w:bookmarkStart w:id="5202" w:name="_Toc106109875"/>
      <w:bookmarkStart w:id="5203" w:name="_Toc113835312"/>
      <w:bookmarkStart w:id="5204" w:name="_Toc120124155"/>
      <w:bookmarkStart w:id="5205" w:name="_Toc209694575"/>
      <w:bookmarkEnd w:id="5190"/>
      <w:r w:rsidRPr="0054226D">
        <w:t>8.</w:t>
      </w:r>
      <w:r>
        <w:t>13</w:t>
      </w:r>
      <w:r w:rsidRPr="0054226D">
        <w:t>.</w:t>
      </w:r>
      <w:r>
        <w:t>11</w:t>
      </w:r>
      <w:r w:rsidRPr="0054226D">
        <w:t>.4</w:t>
      </w:r>
      <w:r w:rsidRPr="0054226D">
        <w:tab/>
        <w:t>Abnormal Conditions</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206" w:name="_CR8_13_12"/>
      <w:bookmarkStart w:id="5207" w:name="_Toc51763557"/>
      <w:bookmarkStart w:id="5208" w:name="_Toc64448723"/>
      <w:bookmarkStart w:id="5209" w:name="_Toc66289382"/>
      <w:bookmarkStart w:id="5210" w:name="_Toc74154495"/>
      <w:bookmarkStart w:id="5211" w:name="_Toc81383239"/>
      <w:bookmarkStart w:id="5212" w:name="_Toc88657872"/>
      <w:bookmarkStart w:id="5213" w:name="_Toc97910784"/>
      <w:bookmarkStart w:id="5214" w:name="_Toc99038423"/>
      <w:bookmarkStart w:id="5215" w:name="_Toc99730685"/>
      <w:bookmarkStart w:id="5216" w:name="_Toc105510804"/>
      <w:bookmarkStart w:id="5217" w:name="_Toc105927336"/>
      <w:bookmarkStart w:id="5218" w:name="_Toc106109876"/>
      <w:bookmarkStart w:id="5219" w:name="_Toc113835313"/>
      <w:bookmarkStart w:id="5220" w:name="_Toc120124156"/>
      <w:bookmarkStart w:id="5221" w:name="_Toc209694576"/>
      <w:bookmarkEnd w:id="5206"/>
      <w:r w:rsidRPr="00707B3F">
        <w:rPr>
          <w:noProof/>
        </w:rPr>
        <w:t>8.</w:t>
      </w:r>
      <w:r>
        <w:rPr>
          <w:noProof/>
        </w:rPr>
        <w:t>13</w:t>
      </w:r>
      <w:r w:rsidRPr="00707B3F">
        <w:rPr>
          <w:noProof/>
        </w:rPr>
        <w:t>.1</w:t>
      </w:r>
      <w:r>
        <w:rPr>
          <w:noProof/>
        </w:rPr>
        <w:t>2</w:t>
      </w:r>
      <w:r w:rsidRPr="00707B3F">
        <w:rPr>
          <w:noProof/>
        </w:rPr>
        <w:tab/>
        <w:t>E-CID Measurement Initiation</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787B6D10" w14:textId="77777777" w:rsidR="00E50798" w:rsidRPr="00707B3F" w:rsidRDefault="00E50798" w:rsidP="00E50798">
      <w:pPr>
        <w:pStyle w:val="Heading4"/>
        <w:rPr>
          <w:noProof/>
        </w:rPr>
      </w:pPr>
      <w:bookmarkStart w:id="5222" w:name="_CR8_13_12_1"/>
      <w:bookmarkStart w:id="5223" w:name="_Toc534903040"/>
      <w:bookmarkStart w:id="5224" w:name="_Toc51763558"/>
      <w:bookmarkStart w:id="5225" w:name="_Toc64448724"/>
      <w:bookmarkStart w:id="5226" w:name="_Toc66289383"/>
      <w:bookmarkStart w:id="5227" w:name="_Toc74154496"/>
      <w:bookmarkStart w:id="5228" w:name="_Toc81383240"/>
      <w:bookmarkStart w:id="5229" w:name="_Toc88657873"/>
      <w:bookmarkStart w:id="5230" w:name="_Toc97910785"/>
      <w:bookmarkStart w:id="5231" w:name="_Toc99038424"/>
      <w:bookmarkStart w:id="5232" w:name="_Toc99730686"/>
      <w:bookmarkStart w:id="5233" w:name="_Toc105510805"/>
      <w:bookmarkStart w:id="5234" w:name="_Toc105927337"/>
      <w:bookmarkStart w:id="5235" w:name="_Toc106109877"/>
      <w:bookmarkStart w:id="5236" w:name="_Toc113835314"/>
      <w:bookmarkStart w:id="5237" w:name="_Toc120124157"/>
      <w:bookmarkStart w:id="5238" w:name="_Toc209694577"/>
      <w:bookmarkEnd w:id="5222"/>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239" w:name="_CR8_13_12_2"/>
      <w:bookmarkStart w:id="5240" w:name="_Toc534903041"/>
      <w:bookmarkStart w:id="5241" w:name="_Toc51763559"/>
      <w:bookmarkStart w:id="5242" w:name="_Toc64448725"/>
      <w:bookmarkStart w:id="5243" w:name="_Toc66289384"/>
      <w:bookmarkStart w:id="5244" w:name="_Toc74154497"/>
      <w:bookmarkStart w:id="5245" w:name="_Toc81383241"/>
      <w:bookmarkStart w:id="5246" w:name="_Toc88657874"/>
      <w:bookmarkStart w:id="5247" w:name="_Toc97910786"/>
      <w:bookmarkStart w:id="5248" w:name="_Toc99038425"/>
      <w:bookmarkStart w:id="5249" w:name="_Toc99730687"/>
      <w:bookmarkStart w:id="5250" w:name="_Toc105510806"/>
      <w:bookmarkStart w:id="5251" w:name="_Toc105927338"/>
      <w:bookmarkStart w:id="5252" w:name="_Toc106109878"/>
      <w:bookmarkStart w:id="5253" w:name="_Toc113835315"/>
      <w:bookmarkStart w:id="5254" w:name="_Toc120124158"/>
      <w:bookmarkStart w:id="5255" w:name="_Toc209694578"/>
      <w:bookmarkEnd w:id="5239"/>
      <w:r w:rsidRPr="00707B3F">
        <w:rPr>
          <w:noProof/>
        </w:rPr>
        <w:lastRenderedPageBreak/>
        <w:t>8.</w:t>
      </w:r>
      <w:r>
        <w:rPr>
          <w:noProof/>
        </w:rPr>
        <w:t>13</w:t>
      </w:r>
      <w:r w:rsidRPr="00707B3F">
        <w:rPr>
          <w:noProof/>
        </w:rPr>
        <w:t>.1</w:t>
      </w:r>
      <w:r>
        <w:rPr>
          <w:noProof/>
        </w:rPr>
        <w:t>2</w:t>
      </w:r>
      <w:r w:rsidRPr="00707B3F">
        <w:rPr>
          <w:noProof/>
        </w:rPr>
        <w:t>.2</w:t>
      </w:r>
      <w:r w:rsidRPr="00707B3F">
        <w:rPr>
          <w:noProof/>
        </w:rPr>
        <w:tab/>
        <w:t>Successful Operation</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bookmarkStart w:id="5256" w:name="_MON_1318320815"/>
    <w:bookmarkEnd w:id="5256"/>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6" type="#_x0000_t75" style="width:322.55pt;height:121.2pt" o:ole="">
            <v:imagedata r:id="rId158" o:title=""/>
          </v:shape>
          <o:OLEObject Type="Embed" ProgID="Word.Picture.8" ShapeID="_x0000_i1086" DrawAspect="Content" ObjectID="_1826988190" r:id="rId159"/>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257" w:name="_CR8_13_12_3"/>
      <w:bookmarkStart w:id="5258" w:name="_Toc534903042"/>
      <w:bookmarkStart w:id="5259" w:name="_Toc51763560"/>
      <w:bookmarkStart w:id="5260" w:name="_Toc64448726"/>
      <w:bookmarkStart w:id="5261" w:name="_Toc66289385"/>
      <w:bookmarkStart w:id="5262" w:name="_Toc74154498"/>
      <w:bookmarkStart w:id="5263" w:name="_Toc81383242"/>
      <w:bookmarkStart w:id="5264" w:name="_Toc88657875"/>
      <w:bookmarkStart w:id="5265" w:name="_Toc97910787"/>
      <w:bookmarkStart w:id="5266" w:name="_Toc99038426"/>
      <w:bookmarkStart w:id="5267" w:name="_Toc99730688"/>
      <w:bookmarkStart w:id="5268" w:name="_Toc105510807"/>
      <w:bookmarkStart w:id="5269" w:name="_Toc105927339"/>
      <w:bookmarkStart w:id="5270" w:name="_Toc106109879"/>
      <w:bookmarkStart w:id="5271" w:name="_Toc113835316"/>
      <w:bookmarkStart w:id="5272" w:name="_Toc120124159"/>
      <w:bookmarkStart w:id="5273" w:name="_Toc209694579"/>
      <w:bookmarkEnd w:id="5257"/>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bookmarkStart w:id="5274" w:name="_MON_1318314549"/>
    <w:bookmarkEnd w:id="5274"/>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7" type="#_x0000_t75" style="width:322.55pt;height:121.2pt" o:ole="">
            <v:imagedata r:id="rId160" o:title=""/>
          </v:shape>
          <o:OLEObject Type="Embed" ProgID="Word.Picture.8" ShapeID="_x0000_i1087" DrawAspect="Content" ObjectID="_1826988191" r:id="rId161"/>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275" w:name="_CR8_13_13"/>
      <w:bookmarkStart w:id="5276" w:name="_Toc534903043"/>
      <w:bookmarkStart w:id="5277" w:name="_Toc51763561"/>
      <w:bookmarkStart w:id="5278" w:name="_Toc64448727"/>
      <w:bookmarkStart w:id="5279" w:name="_Toc66289386"/>
      <w:bookmarkStart w:id="5280" w:name="_Toc74154499"/>
      <w:bookmarkStart w:id="5281" w:name="_Toc81383243"/>
      <w:bookmarkStart w:id="5282" w:name="_Toc88657876"/>
      <w:bookmarkStart w:id="5283" w:name="_Toc97910788"/>
      <w:bookmarkStart w:id="5284" w:name="_Toc99038427"/>
      <w:bookmarkStart w:id="5285" w:name="_Toc99730689"/>
      <w:bookmarkStart w:id="5286" w:name="_Toc105510808"/>
      <w:bookmarkStart w:id="5287" w:name="_Toc105927340"/>
      <w:bookmarkStart w:id="5288" w:name="_Toc106109880"/>
      <w:bookmarkStart w:id="5289" w:name="_Toc113835317"/>
      <w:bookmarkStart w:id="5290" w:name="_Toc120124160"/>
      <w:bookmarkStart w:id="5291" w:name="_Toc209694580"/>
      <w:bookmarkEnd w:id="5275"/>
      <w:r w:rsidRPr="00707B3F">
        <w:rPr>
          <w:noProof/>
        </w:rPr>
        <w:t>8.</w:t>
      </w:r>
      <w:r>
        <w:rPr>
          <w:noProof/>
        </w:rPr>
        <w:t>13</w:t>
      </w:r>
      <w:r w:rsidRPr="00707B3F">
        <w:rPr>
          <w:noProof/>
        </w:rPr>
        <w:t>.1</w:t>
      </w:r>
      <w:r>
        <w:rPr>
          <w:noProof/>
        </w:rPr>
        <w:t>3</w:t>
      </w:r>
      <w:r w:rsidRPr="00707B3F">
        <w:rPr>
          <w:noProof/>
        </w:rPr>
        <w:tab/>
        <w:t>E-CID Measurement Failure Indica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25A52208" w14:textId="77777777" w:rsidR="00E50798" w:rsidRPr="00707B3F" w:rsidRDefault="00E50798" w:rsidP="00E50798">
      <w:pPr>
        <w:pStyle w:val="Heading4"/>
        <w:rPr>
          <w:noProof/>
        </w:rPr>
      </w:pPr>
      <w:bookmarkStart w:id="5292" w:name="_CR8_13_13_1"/>
      <w:bookmarkStart w:id="5293" w:name="_Toc534903044"/>
      <w:bookmarkStart w:id="5294" w:name="_Toc51763562"/>
      <w:bookmarkStart w:id="5295" w:name="_Toc64448728"/>
      <w:bookmarkStart w:id="5296" w:name="_Toc66289387"/>
      <w:bookmarkStart w:id="5297" w:name="_Toc74154500"/>
      <w:bookmarkStart w:id="5298" w:name="_Toc81383244"/>
      <w:bookmarkStart w:id="5299" w:name="_Toc88657877"/>
      <w:bookmarkStart w:id="5300" w:name="_Toc97910789"/>
      <w:bookmarkStart w:id="5301" w:name="_Toc99038428"/>
      <w:bookmarkStart w:id="5302" w:name="_Toc99730690"/>
      <w:bookmarkStart w:id="5303" w:name="_Toc105510809"/>
      <w:bookmarkStart w:id="5304" w:name="_Toc105927341"/>
      <w:bookmarkStart w:id="5305" w:name="_Toc106109881"/>
      <w:bookmarkStart w:id="5306" w:name="_Toc113835318"/>
      <w:bookmarkStart w:id="5307" w:name="_Toc120124161"/>
      <w:bookmarkStart w:id="5308" w:name="_Toc209694581"/>
      <w:bookmarkEnd w:id="529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309" w:name="_CR8_13_13_2"/>
      <w:bookmarkStart w:id="5310" w:name="_Toc534903045"/>
      <w:bookmarkStart w:id="5311" w:name="_Toc51763563"/>
      <w:bookmarkStart w:id="5312" w:name="_Toc64448729"/>
      <w:bookmarkStart w:id="5313" w:name="_Toc66289388"/>
      <w:bookmarkStart w:id="5314" w:name="_Toc74154501"/>
      <w:bookmarkStart w:id="5315" w:name="_Toc81383245"/>
      <w:bookmarkStart w:id="5316" w:name="_Toc88657878"/>
      <w:bookmarkStart w:id="5317" w:name="_Toc97910790"/>
      <w:bookmarkStart w:id="5318" w:name="_Toc99038429"/>
      <w:bookmarkStart w:id="5319" w:name="_Toc99730691"/>
      <w:bookmarkStart w:id="5320" w:name="_Toc105510810"/>
      <w:bookmarkStart w:id="5321" w:name="_Toc105927342"/>
      <w:bookmarkStart w:id="5322" w:name="_Toc106109882"/>
      <w:bookmarkStart w:id="5323" w:name="_Toc113835319"/>
      <w:bookmarkStart w:id="5324" w:name="_Toc120124162"/>
      <w:bookmarkStart w:id="5325" w:name="_Toc209694582"/>
      <w:bookmarkEnd w:id="5309"/>
      <w:r w:rsidRPr="00707B3F">
        <w:rPr>
          <w:noProof/>
        </w:rPr>
        <w:lastRenderedPageBreak/>
        <w:t>8.</w:t>
      </w:r>
      <w:r>
        <w:rPr>
          <w:noProof/>
        </w:rPr>
        <w:t>13</w:t>
      </w:r>
      <w:r w:rsidRPr="00707B3F">
        <w:rPr>
          <w:noProof/>
        </w:rPr>
        <w:t>.1</w:t>
      </w:r>
      <w:r>
        <w:rPr>
          <w:noProof/>
        </w:rPr>
        <w:t>3</w:t>
      </w:r>
      <w:r w:rsidRPr="00707B3F">
        <w:rPr>
          <w:noProof/>
        </w:rPr>
        <w:t>.2</w:t>
      </w:r>
      <w:r w:rsidRPr="00707B3F">
        <w:rPr>
          <w:noProof/>
        </w:rPr>
        <w:tab/>
        <w:t>Successful Operation</w:t>
      </w:r>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bookmarkStart w:id="5326" w:name="_MON_1318272044"/>
    <w:bookmarkEnd w:id="5326"/>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8" type="#_x0000_t75" style="width:310.1pt;height:100.15pt" o:ole="">
            <v:imagedata r:id="rId162" o:title=""/>
          </v:shape>
          <o:OLEObject Type="Embed" ProgID="Word.Picture.8" ShapeID="_x0000_i1088" DrawAspect="Content" ObjectID="_1826988192" r:id="rId163"/>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327" w:name="_CR8_13_13_3"/>
      <w:bookmarkStart w:id="5328" w:name="_Toc534903046"/>
      <w:bookmarkStart w:id="5329" w:name="_Toc51763564"/>
      <w:bookmarkStart w:id="5330" w:name="_Toc64448730"/>
      <w:bookmarkStart w:id="5331" w:name="_Toc66289389"/>
      <w:bookmarkStart w:id="5332" w:name="_Toc74154502"/>
      <w:bookmarkStart w:id="5333" w:name="_Toc81383246"/>
      <w:bookmarkStart w:id="5334" w:name="_Toc88657879"/>
      <w:bookmarkStart w:id="5335" w:name="_Toc97910791"/>
      <w:bookmarkStart w:id="5336" w:name="_Toc99038430"/>
      <w:bookmarkStart w:id="5337" w:name="_Toc99730692"/>
      <w:bookmarkStart w:id="5338" w:name="_Toc105510811"/>
      <w:bookmarkStart w:id="5339" w:name="_Toc105927343"/>
      <w:bookmarkStart w:id="5340" w:name="_Toc106109883"/>
      <w:bookmarkStart w:id="5341" w:name="_Toc113835320"/>
      <w:bookmarkStart w:id="5342" w:name="_Toc120124163"/>
      <w:bookmarkStart w:id="5343" w:name="_Toc209694583"/>
      <w:bookmarkEnd w:id="5327"/>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344" w:name="_CR8_13_14"/>
      <w:bookmarkStart w:id="5345" w:name="_Toc534903047"/>
      <w:bookmarkStart w:id="5346" w:name="_Toc51763565"/>
      <w:bookmarkStart w:id="5347" w:name="_Toc64448731"/>
      <w:bookmarkStart w:id="5348" w:name="_Toc66289390"/>
      <w:bookmarkStart w:id="5349" w:name="_Toc74154503"/>
      <w:bookmarkStart w:id="5350" w:name="_Toc81383247"/>
      <w:bookmarkStart w:id="5351" w:name="_Toc88657880"/>
      <w:bookmarkStart w:id="5352" w:name="_Toc97910792"/>
      <w:bookmarkStart w:id="5353" w:name="_Toc99038431"/>
      <w:bookmarkStart w:id="5354" w:name="_Toc99730693"/>
      <w:bookmarkStart w:id="5355" w:name="_Toc105510812"/>
      <w:bookmarkStart w:id="5356" w:name="_Toc105927344"/>
      <w:bookmarkStart w:id="5357" w:name="_Toc106109884"/>
      <w:bookmarkStart w:id="5358" w:name="_Toc113835321"/>
      <w:bookmarkStart w:id="5359" w:name="_Toc120124164"/>
      <w:bookmarkStart w:id="5360" w:name="_Toc209694584"/>
      <w:bookmarkEnd w:id="5344"/>
      <w:r w:rsidRPr="00707B3F">
        <w:rPr>
          <w:noProof/>
        </w:rPr>
        <w:t>8.</w:t>
      </w:r>
      <w:r>
        <w:rPr>
          <w:noProof/>
        </w:rPr>
        <w:t>13</w:t>
      </w:r>
      <w:r w:rsidRPr="00707B3F">
        <w:rPr>
          <w:noProof/>
        </w:rPr>
        <w:t>.1</w:t>
      </w:r>
      <w:r>
        <w:rPr>
          <w:noProof/>
        </w:rPr>
        <w:t>4</w:t>
      </w:r>
      <w:r w:rsidRPr="00707B3F">
        <w:rPr>
          <w:noProof/>
        </w:rPr>
        <w:tab/>
        <w:t>E-CID Measurement Report</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7E16CEF9" w14:textId="77777777" w:rsidR="00E50798" w:rsidRPr="00707B3F" w:rsidRDefault="00E50798" w:rsidP="00E50798">
      <w:pPr>
        <w:pStyle w:val="Heading4"/>
        <w:rPr>
          <w:noProof/>
        </w:rPr>
      </w:pPr>
      <w:bookmarkStart w:id="5361" w:name="_CR8_13_14_1"/>
      <w:bookmarkStart w:id="5362" w:name="_Toc534903048"/>
      <w:bookmarkStart w:id="5363" w:name="_Toc51763566"/>
      <w:bookmarkStart w:id="5364" w:name="_Toc64448732"/>
      <w:bookmarkStart w:id="5365" w:name="_Toc66289391"/>
      <w:bookmarkStart w:id="5366" w:name="_Toc74154504"/>
      <w:bookmarkStart w:id="5367" w:name="_Toc81383248"/>
      <w:bookmarkStart w:id="5368" w:name="_Toc88657881"/>
      <w:bookmarkStart w:id="5369" w:name="_Toc97910793"/>
      <w:bookmarkStart w:id="5370" w:name="_Toc99038432"/>
      <w:bookmarkStart w:id="5371" w:name="_Toc99730694"/>
      <w:bookmarkStart w:id="5372" w:name="_Toc105510813"/>
      <w:bookmarkStart w:id="5373" w:name="_Toc105927345"/>
      <w:bookmarkStart w:id="5374" w:name="_Toc106109885"/>
      <w:bookmarkStart w:id="5375" w:name="_Toc113835322"/>
      <w:bookmarkStart w:id="5376" w:name="_Toc120124165"/>
      <w:bookmarkStart w:id="5377" w:name="_Toc209694585"/>
      <w:bookmarkEnd w:id="5361"/>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378" w:name="_CR8_13_14_2"/>
      <w:bookmarkStart w:id="5379" w:name="_Toc534903049"/>
      <w:bookmarkStart w:id="5380" w:name="_Toc51763567"/>
      <w:bookmarkStart w:id="5381" w:name="_Toc64448733"/>
      <w:bookmarkStart w:id="5382" w:name="_Toc66289392"/>
      <w:bookmarkStart w:id="5383" w:name="_Toc74154505"/>
      <w:bookmarkStart w:id="5384" w:name="_Toc81383249"/>
      <w:bookmarkStart w:id="5385" w:name="_Toc88657882"/>
      <w:bookmarkStart w:id="5386" w:name="_Toc97910794"/>
      <w:bookmarkStart w:id="5387" w:name="_Toc99038433"/>
      <w:bookmarkStart w:id="5388" w:name="_Toc99730695"/>
      <w:bookmarkStart w:id="5389" w:name="_Toc105510814"/>
      <w:bookmarkStart w:id="5390" w:name="_Toc105927346"/>
      <w:bookmarkStart w:id="5391" w:name="_Toc106109886"/>
      <w:bookmarkStart w:id="5392" w:name="_Toc113835323"/>
      <w:bookmarkStart w:id="5393" w:name="_Toc120124166"/>
      <w:bookmarkStart w:id="5394" w:name="_Toc209694586"/>
      <w:bookmarkEnd w:id="5378"/>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9" type="#_x0000_t75" style="width:310.1pt;height:100.15pt" o:ole="">
            <v:imagedata r:id="rId164" o:title=""/>
          </v:shape>
          <o:OLEObject Type="Embed" ProgID="Word.Picture.8" ShapeID="_x0000_i1089" DrawAspect="Content" ObjectID="_1826988193" r:id="rId165"/>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395" w:name="_CR8_13_14_3"/>
      <w:bookmarkStart w:id="5396" w:name="_Toc534903050"/>
      <w:bookmarkStart w:id="5397" w:name="_Toc51763568"/>
      <w:bookmarkStart w:id="5398" w:name="_Toc64448734"/>
      <w:bookmarkStart w:id="5399" w:name="_Toc66289393"/>
      <w:bookmarkStart w:id="5400" w:name="_Toc74154506"/>
      <w:bookmarkStart w:id="5401" w:name="_Toc81383250"/>
      <w:bookmarkStart w:id="5402" w:name="_Toc88657883"/>
      <w:bookmarkStart w:id="5403" w:name="_Toc97910795"/>
      <w:bookmarkStart w:id="5404" w:name="_Toc99038434"/>
      <w:bookmarkStart w:id="5405" w:name="_Toc99730696"/>
      <w:bookmarkStart w:id="5406" w:name="_Toc105510815"/>
      <w:bookmarkStart w:id="5407" w:name="_Toc105927347"/>
      <w:bookmarkStart w:id="5408" w:name="_Toc106109887"/>
      <w:bookmarkStart w:id="5409" w:name="_Toc113835324"/>
      <w:bookmarkStart w:id="5410" w:name="_Toc120124167"/>
      <w:bookmarkStart w:id="5411" w:name="_Toc209694587"/>
      <w:bookmarkEnd w:id="5395"/>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412" w:name="_CR8_13_15"/>
      <w:bookmarkStart w:id="5413" w:name="_Toc51763569"/>
      <w:bookmarkStart w:id="5414" w:name="_Toc64448735"/>
      <w:bookmarkStart w:id="5415" w:name="_Toc66289394"/>
      <w:bookmarkStart w:id="5416" w:name="_Toc74154507"/>
      <w:bookmarkStart w:id="5417" w:name="_Toc81383251"/>
      <w:bookmarkStart w:id="5418" w:name="_Toc88657884"/>
      <w:bookmarkStart w:id="5419" w:name="_Toc97910796"/>
      <w:bookmarkStart w:id="5420" w:name="_Toc99038435"/>
      <w:bookmarkStart w:id="5421" w:name="_Toc99730697"/>
      <w:bookmarkStart w:id="5422" w:name="_Toc105510816"/>
      <w:bookmarkStart w:id="5423" w:name="_Toc105927348"/>
      <w:bookmarkStart w:id="5424" w:name="_Toc106109888"/>
      <w:bookmarkStart w:id="5425" w:name="_Toc113835325"/>
      <w:bookmarkStart w:id="5426" w:name="_Toc120124168"/>
      <w:bookmarkStart w:id="5427" w:name="_Toc209694588"/>
      <w:bookmarkEnd w:id="5412"/>
      <w:r w:rsidRPr="00707B3F">
        <w:rPr>
          <w:noProof/>
        </w:rPr>
        <w:lastRenderedPageBreak/>
        <w:t>8.</w:t>
      </w:r>
      <w:r>
        <w:rPr>
          <w:noProof/>
        </w:rPr>
        <w:t>13</w:t>
      </w:r>
      <w:r w:rsidRPr="00707B3F">
        <w:rPr>
          <w:noProof/>
        </w:rPr>
        <w:t>.1</w:t>
      </w:r>
      <w:r>
        <w:rPr>
          <w:noProof/>
        </w:rPr>
        <w:t>5</w:t>
      </w:r>
      <w:r w:rsidRPr="00707B3F">
        <w:rPr>
          <w:noProof/>
        </w:rPr>
        <w:tab/>
        <w:t>E-CID Measurement Termination</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53B278B4" w14:textId="77777777" w:rsidR="00E50798" w:rsidRPr="00707B3F" w:rsidRDefault="00E50798" w:rsidP="00E50798">
      <w:pPr>
        <w:pStyle w:val="Heading4"/>
        <w:rPr>
          <w:noProof/>
        </w:rPr>
      </w:pPr>
      <w:bookmarkStart w:id="5428" w:name="_CR8_13_15_1"/>
      <w:bookmarkStart w:id="5429" w:name="_Toc534903052"/>
      <w:bookmarkStart w:id="5430" w:name="_Toc51763570"/>
      <w:bookmarkStart w:id="5431" w:name="_Toc64448736"/>
      <w:bookmarkStart w:id="5432" w:name="_Toc66289395"/>
      <w:bookmarkStart w:id="5433" w:name="_Toc74154508"/>
      <w:bookmarkStart w:id="5434" w:name="_Toc81383252"/>
      <w:bookmarkStart w:id="5435" w:name="_Toc88657885"/>
      <w:bookmarkStart w:id="5436" w:name="_Toc97910797"/>
      <w:bookmarkStart w:id="5437" w:name="_Toc99038436"/>
      <w:bookmarkStart w:id="5438" w:name="_Toc99730698"/>
      <w:bookmarkStart w:id="5439" w:name="_Toc105510817"/>
      <w:bookmarkStart w:id="5440" w:name="_Toc105927349"/>
      <w:bookmarkStart w:id="5441" w:name="_Toc106109889"/>
      <w:bookmarkStart w:id="5442" w:name="_Toc113835326"/>
      <w:bookmarkStart w:id="5443" w:name="_Toc120124169"/>
      <w:bookmarkStart w:id="5444" w:name="_Toc209694589"/>
      <w:bookmarkEnd w:id="542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445" w:name="_CR8_13_15_2"/>
      <w:bookmarkStart w:id="5446" w:name="_Toc534903053"/>
      <w:bookmarkStart w:id="5447" w:name="_Toc51763571"/>
      <w:bookmarkStart w:id="5448" w:name="_Toc64448737"/>
      <w:bookmarkStart w:id="5449" w:name="_Toc66289396"/>
      <w:bookmarkStart w:id="5450" w:name="_Toc74154509"/>
      <w:bookmarkStart w:id="5451" w:name="_Toc81383253"/>
      <w:bookmarkStart w:id="5452" w:name="_Toc88657886"/>
      <w:bookmarkStart w:id="5453" w:name="_Toc97910798"/>
      <w:bookmarkStart w:id="5454" w:name="_Toc99038437"/>
      <w:bookmarkStart w:id="5455" w:name="_Toc99730699"/>
      <w:bookmarkStart w:id="5456" w:name="_Toc105510818"/>
      <w:bookmarkStart w:id="5457" w:name="_Toc105927350"/>
      <w:bookmarkStart w:id="5458" w:name="_Toc106109890"/>
      <w:bookmarkStart w:id="5459" w:name="_Toc113835327"/>
      <w:bookmarkStart w:id="5460" w:name="_Toc120124170"/>
      <w:bookmarkStart w:id="5461" w:name="_Toc209694590"/>
      <w:bookmarkEnd w:id="5445"/>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90" type="#_x0000_t75" style="width:310.1pt;height:100.15pt" o:ole="">
            <v:imagedata r:id="rId166" o:title=""/>
          </v:shape>
          <o:OLEObject Type="Embed" ProgID="Word.Picture.8" ShapeID="_x0000_i1090" DrawAspect="Content" ObjectID="_1826988194" r:id="rId167"/>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462" w:name="_CR8_13_15_3"/>
      <w:bookmarkStart w:id="5463" w:name="_Toc534903054"/>
      <w:bookmarkStart w:id="5464" w:name="_Toc51763572"/>
      <w:bookmarkStart w:id="5465" w:name="_Toc64448738"/>
      <w:bookmarkStart w:id="5466" w:name="_Toc66289397"/>
      <w:bookmarkStart w:id="5467" w:name="_Toc74154510"/>
      <w:bookmarkStart w:id="5468" w:name="_Toc81383254"/>
      <w:bookmarkStart w:id="5469" w:name="_Toc88657887"/>
      <w:bookmarkStart w:id="5470" w:name="_Toc97910799"/>
      <w:bookmarkStart w:id="5471" w:name="_Toc99038438"/>
      <w:bookmarkStart w:id="5472" w:name="_Toc99730700"/>
      <w:bookmarkStart w:id="5473" w:name="_Toc105510819"/>
      <w:bookmarkStart w:id="5474" w:name="_Toc105927351"/>
      <w:bookmarkStart w:id="5475" w:name="_Toc106109891"/>
      <w:bookmarkStart w:id="5476" w:name="_Toc113835328"/>
      <w:bookmarkStart w:id="5477" w:name="_Toc120124171"/>
      <w:bookmarkStart w:id="5478" w:name="_Toc209694591"/>
      <w:bookmarkEnd w:id="5462"/>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479" w:name="_CR8_13_16"/>
      <w:bookmarkStart w:id="5480" w:name="_Toc51763573"/>
      <w:bookmarkStart w:id="5481" w:name="_Toc64448739"/>
      <w:bookmarkStart w:id="5482" w:name="_Toc66289398"/>
      <w:bookmarkStart w:id="5483" w:name="_Toc74154511"/>
      <w:bookmarkStart w:id="5484" w:name="_Toc81383255"/>
      <w:bookmarkStart w:id="5485" w:name="_Toc88657888"/>
      <w:bookmarkStart w:id="5486" w:name="_Toc97910800"/>
      <w:bookmarkStart w:id="5487" w:name="_Toc99038439"/>
      <w:bookmarkStart w:id="5488" w:name="_Toc99730701"/>
      <w:bookmarkStart w:id="5489" w:name="_Toc105510820"/>
      <w:bookmarkStart w:id="5490" w:name="_Toc105927352"/>
      <w:bookmarkStart w:id="5491" w:name="_Toc106109892"/>
      <w:bookmarkStart w:id="5492" w:name="_Toc113835329"/>
      <w:bookmarkStart w:id="5493" w:name="_Toc120124172"/>
      <w:bookmarkStart w:id="5494" w:name="_Toc209694592"/>
      <w:bookmarkEnd w:id="5479"/>
      <w:r w:rsidRPr="002C0153">
        <w:t>8.</w:t>
      </w:r>
      <w:r>
        <w:t>13</w:t>
      </w:r>
      <w:r w:rsidRPr="002C0153">
        <w:t>.1</w:t>
      </w:r>
      <w:r>
        <w:t>6</w:t>
      </w:r>
      <w:r w:rsidRPr="002C0153">
        <w:tab/>
        <w:t>Positioning Information Update</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0A19471D" w14:textId="77777777" w:rsidR="00E50798" w:rsidRPr="002C0153" w:rsidRDefault="00E50798" w:rsidP="00E50798">
      <w:pPr>
        <w:pStyle w:val="Heading4"/>
      </w:pPr>
      <w:bookmarkStart w:id="5495" w:name="_CR8_13_16_1"/>
      <w:bookmarkStart w:id="5496" w:name="_Toc51763574"/>
      <w:bookmarkStart w:id="5497" w:name="_Toc64448740"/>
      <w:bookmarkStart w:id="5498" w:name="_Toc66289399"/>
      <w:bookmarkStart w:id="5499" w:name="_Toc74154512"/>
      <w:bookmarkStart w:id="5500" w:name="_Toc81383256"/>
      <w:bookmarkStart w:id="5501" w:name="_Toc88657889"/>
      <w:bookmarkStart w:id="5502" w:name="_Toc97910801"/>
      <w:bookmarkStart w:id="5503" w:name="_Toc99038440"/>
      <w:bookmarkStart w:id="5504" w:name="_Toc99730702"/>
      <w:bookmarkStart w:id="5505" w:name="_Toc105510821"/>
      <w:bookmarkStart w:id="5506" w:name="_Toc105927353"/>
      <w:bookmarkStart w:id="5507" w:name="_Toc106109893"/>
      <w:bookmarkStart w:id="5508" w:name="_Toc113835330"/>
      <w:bookmarkStart w:id="5509" w:name="_Toc120124173"/>
      <w:bookmarkStart w:id="5510" w:name="_Toc209694593"/>
      <w:bookmarkEnd w:id="5495"/>
      <w:r w:rsidRPr="002C0153">
        <w:t>8.</w:t>
      </w:r>
      <w:r>
        <w:t>13</w:t>
      </w:r>
      <w:r w:rsidRPr="002C0153">
        <w:t>.1</w:t>
      </w:r>
      <w:r>
        <w:t>6</w:t>
      </w:r>
      <w:r w:rsidRPr="002C0153">
        <w:t>.1</w:t>
      </w:r>
      <w:r w:rsidRPr="002C0153">
        <w:tab/>
        <w:t>General</w:t>
      </w:r>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511" w:name="_CR8_13_16_2"/>
      <w:bookmarkStart w:id="5512" w:name="_Toc51763575"/>
      <w:bookmarkStart w:id="5513" w:name="_Toc64448741"/>
      <w:bookmarkStart w:id="5514" w:name="_Toc66289400"/>
      <w:bookmarkStart w:id="5515" w:name="_Toc74154513"/>
      <w:bookmarkStart w:id="5516" w:name="_Toc81383257"/>
      <w:bookmarkStart w:id="5517" w:name="_Toc88657890"/>
      <w:bookmarkStart w:id="5518" w:name="_Toc97910802"/>
      <w:bookmarkStart w:id="5519" w:name="_Toc99038441"/>
      <w:bookmarkStart w:id="5520" w:name="_Toc99730703"/>
      <w:bookmarkStart w:id="5521" w:name="_Toc105510822"/>
      <w:bookmarkStart w:id="5522" w:name="_Toc105927354"/>
      <w:bookmarkStart w:id="5523" w:name="_Toc106109894"/>
      <w:bookmarkStart w:id="5524" w:name="_Toc113835331"/>
      <w:bookmarkStart w:id="5525" w:name="_Toc120124174"/>
      <w:bookmarkStart w:id="5526" w:name="_Toc209694594"/>
      <w:bookmarkEnd w:id="5511"/>
      <w:r w:rsidRPr="002C0153">
        <w:t>8.</w:t>
      </w:r>
      <w:r>
        <w:t>13</w:t>
      </w:r>
      <w:r w:rsidRPr="002C0153">
        <w:t>.1</w:t>
      </w:r>
      <w:r>
        <w:t>6</w:t>
      </w:r>
      <w:r w:rsidRPr="002C0153">
        <w:t>.2</w:t>
      </w:r>
      <w:r w:rsidRPr="002C0153">
        <w:tab/>
        <w:t>Successful Operation</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6ED19658" w14:textId="77777777" w:rsidR="00E50798" w:rsidRPr="002C0153" w:rsidRDefault="00E50798" w:rsidP="00E50798">
      <w:pPr>
        <w:pStyle w:val="TH"/>
      </w:pPr>
      <w:r w:rsidRPr="002C0153">
        <w:rPr>
          <w:rFonts w:eastAsia="SimSun"/>
        </w:rPr>
        <w:object w:dxaOrig="6768" w:dyaOrig="2655" w14:anchorId="66FBA13D">
          <v:shape id="_x0000_i1091" type="#_x0000_t75" style="width:322.55pt;height:121.2pt" o:ole="">
            <v:imagedata r:id="rId168" o:title=""/>
          </v:shape>
          <o:OLEObject Type="Embed" ProgID="Word.Picture.8" ShapeID="_x0000_i1091" DrawAspect="Content" ObjectID="_1826988195" r:id="rId169"/>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527"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528" w:name="_CR8_13_16_3"/>
      <w:bookmarkStart w:id="5529" w:name="_Toc64448742"/>
      <w:bookmarkStart w:id="5530" w:name="_Toc66289401"/>
      <w:bookmarkStart w:id="5531" w:name="_Toc74154514"/>
      <w:bookmarkStart w:id="5532" w:name="_Toc81383258"/>
      <w:bookmarkStart w:id="5533" w:name="_Toc88657891"/>
      <w:bookmarkStart w:id="5534" w:name="_Toc97910803"/>
      <w:bookmarkStart w:id="5535" w:name="_Toc99038442"/>
      <w:bookmarkStart w:id="5536" w:name="_Toc99730704"/>
      <w:bookmarkStart w:id="5537" w:name="_Toc105510823"/>
      <w:bookmarkStart w:id="5538" w:name="_Toc105927355"/>
      <w:bookmarkStart w:id="5539" w:name="_Toc106109895"/>
      <w:bookmarkStart w:id="5540" w:name="_Toc113835332"/>
      <w:bookmarkStart w:id="5541" w:name="_Toc120124175"/>
      <w:bookmarkStart w:id="5542" w:name="_Toc209694595"/>
      <w:bookmarkEnd w:id="5528"/>
      <w:r w:rsidRPr="002C0153">
        <w:lastRenderedPageBreak/>
        <w:t>8.</w:t>
      </w:r>
      <w:r>
        <w:t>13</w:t>
      </w:r>
      <w:r w:rsidRPr="002C0153">
        <w:t>.1</w:t>
      </w:r>
      <w:r>
        <w:t>6</w:t>
      </w:r>
      <w:r w:rsidRPr="002C0153">
        <w:t>.3</w:t>
      </w:r>
      <w:r w:rsidRPr="002C0153">
        <w:tab/>
        <w:t>Unsuccessful Operation</w:t>
      </w:r>
      <w:bookmarkEnd w:id="5527"/>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543" w:name="_CR8_13_16_4"/>
      <w:bookmarkStart w:id="5544" w:name="_Toc51763577"/>
      <w:bookmarkStart w:id="5545" w:name="_Toc64448743"/>
      <w:bookmarkStart w:id="5546" w:name="_Toc66289402"/>
      <w:bookmarkStart w:id="5547" w:name="_Toc74154515"/>
      <w:bookmarkStart w:id="5548" w:name="_Toc81383259"/>
      <w:bookmarkStart w:id="5549" w:name="_Toc88657892"/>
      <w:bookmarkStart w:id="5550" w:name="_Toc97910804"/>
      <w:bookmarkStart w:id="5551" w:name="_Toc99038443"/>
      <w:bookmarkStart w:id="5552" w:name="_Toc99730705"/>
      <w:bookmarkStart w:id="5553" w:name="_Toc105510824"/>
      <w:bookmarkStart w:id="5554" w:name="_Toc105927356"/>
      <w:bookmarkStart w:id="5555" w:name="_Toc106109896"/>
      <w:bookmarkStart w:id="5556" w:name="_Toc113835333"/>
      <w:bookmarkStart w:id="5557" w:name="_Toc120124176"/>
      <w:bookmarkStart w:id="5558" w:name="_Toc209694596"/>
      <w:bookmarkEnd w:id="5543"/>
      <w:r w:rsidRPr="002C0153">
        <w:t>8.</w:t>
      </w:r>
      <w:r>
        <w:t>13</w:t>
      </w:r>
      <w:r w:rsidRPr="002C0153">
        <w:t>.1</w:t>
      </w:r>
      <w:r>
        <w:t>6</w:t>
      </w:r>
      <w:r w:rsidRPr="002C0153">
        <w:t>.4</w:t>
      </w:r>
      <w:r w:rsidRPr="002C0153">
        <w:tab/>
        <w:t>Abnormal Conditions</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559" w:name="_CR8_13_17"/>
      <w:bookmarkStart w:id="5560" w:name="_Toc99038444"/>
      <w:bookmarkStart w:id="5561" w:name="_Toc99730706"/>
      <w:bookmarkStart w:id="5562" w:name="_Toc105510825"/>
      <w:bookmarkStart w:id="5563" w:name="_Toc105927357"/>
      <w:bookmarkStart w:id="5564" w:name="_Toc106109897"/>
      <w:bookmarkStart w:id="5565" w:name="_Toc113835334"/>
      <w:bookmarkStart w:id="5566" w:name="_Toc120124177"/>
      <w:bookmarkStart w:id="5567" w:name="_Toc209694597"/>
      <w:bookmarkStart w:id="5568" w:name="_Toc52131843"/>
      <w:bookmarkStart w:id="5569" w:name="_Toc51763578"/>
      <w:bookmarkStart w:id="5570" w:name="_Toc64448744"/>
      <w:bookmarkStart w:id="5571" w:name="_Toc66289403"/>
      <w:bookmarkStart w:id="5572" w:name="_Toc74154516"/>
      <w:bookmarkStart w:id="5573" w:name="_Toc81383260"/>
      <w:bookmarkStart w:id="5574" w:name="_Toc88657893"/>
      <w:bookmarkStart w:id="5575" w:name="_Toc97910805"/>
      <w:bookmarkEnd w:id="5559"/>
      <w:r w:rsidRPr="00707B3F">
        <w:rPr>
          <w:noProof/>
        </w:rPr>
        <w:t>8.</w:t>
      </w:r>
      <w:r>
        <w:rPr>
          <w:noProof/>
        </w:rPr>
        <w:t>13.17</w:t>
      </w:r>
      <w:r w:rsidRPr="00707B3F">
        <w:rPr>
          <w:noProof/>
        </w:rPr>
        <w:tab/>
      </w:r>
      <w:r w:rsidRPr="00D52171">
        <w:rPr>
          <w:noProof/>
        </w:rPr>
        <w:t>PRS Configuration Exchange</w:t>
      </w:r>
      <w:bookmarkEnd w:id="5560"/>
      <w:bookmarkEnd w:id="5561"/>
      <w:bookmarkEnd w:id="5562"/>
      <w:bookmarkEnd w:id="5563"/>
      <w:bookmarkEnd w:id="5564"/>
      <w:bookmarkEnd w:id="5565"/>
      <w:bookmarkEnd w:id="5566"/>
      <w:bookmarkEnd w:id="5567"/>
    </w:p>
    <w:p w14:paraId="621C0B5D" w14:textId="77777777" w:rsidR="00E50798" w:rsidRPr="00707B3F" w:rsidRDefault="00E50798" w:rsidP="00E50798">
      <w:pPr>
        <w:pStyle w:val="Heading4"/>
        <w:rPr>
          <w:noProof/>
        </w:rPr>
      </w:pPr>
      <w:bookmarkStart w:id="5576" w:name="_CR8_13_17_1"/>
      <w:bookmarkStart w:id="5577" w:name="_Toc99038445"/>
      <w:bookmarkStart w:id="5578" w:name="_Toc99730707"/>
      <w:bookmarkStart w:id="5579" w:name="_Toc105510826"/>
      <w:bookmarkStart w:id="5580" w:name="_Toc105927358"/>
      <w:bookmarkStart w:id="5581" w:name="_Toc106109898"/>
      <w:bookmarkStart w:id="5582" w:name="_Toc113835335"/>
      <w:bookmarkStart w:id="5583" w:name="_Toc120124178"/>
      <w:bookmarkStart w:id="5584" w:name="_Toc209694598"/>
      <w:bookmarkEnd w:id="5576"/>
      <w:r w:rsidRPr="00707B3F">
        <w:rPr>
          <w:noProof/>
        </w:rPr>
        <w:t>8.</w:t>
      </w:r>
      <w:r>
        <w:rPr>
          <w:noProof/>
        </w:rPr>
        <w:t>13.17</w:t>
      </w:r>
      <w:r w:rsidRPr="00707B3F">
        <w:rPr>
          <w:noProof/>
        </w:rPr>
        <w:t>.1</w:t>
      </w:r>
      <w:r w:rsidRPr="00707B3F">
        <w:rPr>
          <w:noProof/>
        </w:rPr>
        <w:tab/>
        <w:t>General</w:t>
      </w:r>
      <w:bookmarkEnd w:id="5577"/>
      <w:bookmarkEnd w:id="5578"/>
      <w:bookmarkEnd w:id="5579"/>
      <w:bookmarkEnd w:id="5580"/>
      <w:bookmarkEnd w:id="5581"/>
      <w:bookmarkEnd w:id="5582"/>
      <w:bookmarkEnd w:id="5583"/>
      <w:bookmarkEnd w:id="5584"/>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585" w:name="_CR8_13_17_2"/>
      <w:bookmarkStart w:id="5586" w:name="_Toc99038446"/>
      <w:bookmarkStart w:id="5587" w:name="_Toc99730708"/>
      <w:bookmarkStart w:id="5588" w:name="_Toc105510827"/>
      <w:bookmarkStart w:id="5589" w:name="_Toc105927359"/>
      <w:bookmarkStart w:id="5590" w:name="_Toc106109899"/>
      <w:bookmarkStart w:id="5591" w:name="_Toc113835336"/>
      <w:bookmarkStart w:id="5592" w:name="_Toc120124179"/>
      <w:bookmarkStart w:id="5593" w:name="_Toc209694599"/>
      <w:bookmarkEnd w:id="5585"/>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586"/>
      <w:bookmarkEnd w:id="5587"/>
      <w:bookmarkEnd w:id="5588"/>
      <w:bookmarkEnd w:id="5589"/>
      <w:bookmarkEnd w:id="5590"/>
      <w:bookmarkEnd w:id="5591"/>
      <w:bookmarkEnd w:id="5592"/>
      <w:bookmarkEnd w:id="5593"/>
    </w:p>
    <w:bookmarkStart w:id="5594" w:name="_MON_1681030336"/>
    <w:bookmarkEnd w:id="5594"/>
    <w:p w14:paraId="38679D1B" w14:textId="77777777" w:rsidR="00E50798" w:rsidRPr="00F457B1" w:rsidRDefault="00E50798" w:rsidP="00E50798">
      <w:pPr>
        <w:pStyle w:val="TH"/>
        <w:rPr>
          <w:rFonts w:eastAsia="SimSun"/>
        </w:rPr>
      </w:pPr>
      <w:r w:rsidRPr="002571EA">
        <w:object w:dxaOrig="6768" w:dyaOrig="2655" w14:anchorId="5E65A09D">
          <v:shape id="_x0000_i1092" type="#_x0000_t75" style="width:322.55pt;height:121.2pt" o:ole="">
            <v:imagedata r:id="rId170" o:title=""/>
          </v:shape>
          <o:OLEObject Type="Embed" ProgID="Word.Picture.8" ShapeID="_x0000_i1092" DrawAspect="Content" ObjectID="_1826988196" r:id="rId171"/>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595" w:name="_CR8_13_17_3"/>
      <w:bookmarkStart w:id="5596" w:name="_Toc99038447"/>
      <w:bookmarkStart w:id="5597" w:name="_Toc99730709"/>
      <w:bookmarkStart w:id="5598" w:name="_Toc105510828"/>
      <w:bookmarkStart w:id="5599" w:name="_Toc105927360"/>
      <w:bookmarkStart w:id="5600" w:name="_Toc106109900"/>
      <w:bookmarkStart w:id="5601" w:name="_Toc113835337"/>
      <w:bookmarkStart w:id="5602" w:name="_Toc120124180"/>
      <w:bookmarkStart w:id="5603" w:name="_Toc209694600"/>
      <w:bookmarkEnd w:id="5595"/>
      <w:r w:rsidRPr="00F457B1">
        <w:t>8.</w:t>
      </w:r>
      <w:r>
        <w:t>13</w:t>
      </w:r>
      <w:r w:rsidRPr="00F457B1">
        <w:t>.</w:t>
      </w:r>
      <w:r>
        <w:t>17</w:t>
      </w:r>
      <w:r w:rsidRPr="00F457B1">
        <w:t>.3</w:t>
      </w:r>
      <w:r w:rsidRPr="00F457B1">
        <w:tab/>
        <w:t>Unsuccessful Operation</w:t>
      </w:r>
      <w:bookmarkEnd w:id="5596"/>
      <w:bookmarkEnd w:id="5597"/>
      <w:bookmarkEnd w:id="5598"/>
      <w:bookmarkEnd w:id="5599"/>
      <w:bookmarkEnd w:id="5600"/>
      <w:bookmarkEnd w:id="5601"/>
      <w:bookmarkEnd w:id="5602"/>
      <w:bookmarkEnd w:id="5603"/>
    </w:p>
    <w:bookmarkStart w:id="5604" w:name="_MON_1683027815"/>
    <w:bookmarkEnd w:id="5604"/>
    <w:p w14:paraId="62A39113" w14:textId="77777777" w:rsidR="00E50798" w:rsidRDefault="00E50798" w:rsidP="00E50798">
      <w:pPr>
        <w:pStyle w:val="TH"/>
      </w:pPr>
      <w:r w:rsidRPr="002571EA">
        <w:object w:dxaOrig="6768" w:dyaOrig="2655" w14:anchorId="7BCF7FBF">
          <v:shape id="_x0000_i1093" type="#_x0000_t75" style="width:322.55pt;height:121.2pt" o:ole="">
            <v:imagedata r:id="rId172" o:title=""/>
          </v:shape>
          <o:OLEObject Type="Embed" ProgID="Word.Picture.8" ShapeID="_x0000_i1093" DrawAspect="Content" ObjectID="_1826988197" r:id="rId173"/>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lastRenderedPageBreak/>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605" w:name="_CR8_13_17_4"/>
      <w:bookmarkStart w:id="5606" w:name="_Toc99730710"/>
      <w:bookmarkStart w:id="5607" w:name="_Toc105510829"/>
      <w:bookmarkStart w:id="5608" w:name="_Toc105927361"/>
      <w:bookmarkStart w:id="5609" w:name="_Toc106109901"/>
      <w:bookmarkStart w:id="5610" w:name="_Toc113835338"/>
      <w:bookmarkStart w:id="5611" w:name="_Toc120124181"/>
      <w:bookmarkStart w:id="5612" w:name="_Toc209694601"/>
      <w:bookmarkEnd w:id="5605"/>
      <w:r w:rsidRPr="0009701E">
        <w:rPr>
          <w:rFonts w:eastAsia="SimSun"/>
        </w:rPr>
        <w:t>8.13.17.4</w:t>
      </w:r>
      <w:r w:rsidRPr="0009701E">
        <w:rPr>
          <w:rFonts w:eastAsia="SimSun"/>
        </w:rPr>
        <w:tab/>
        <w:t>Abnormal Conditions</w:t>
      </w:r>
      <w:bookmarkEnd w:id="5606"/>
      <w:bookmarkEnd w:id="5607"/>
      <w:bookmarkEnd w:id="5608"/>
      <w:bookmarkEnd w:id="5609"/>
      <w:bookmarkEnd w:id="5610"/>
      <w:bookmarkEnd w:id="5611"/>
      <w:bookmarkEnd w:id="5612"/>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613" w:name="_CR8_13_18"/>
      <w:bookmarkStart w:id="5614" w:name="_Toc51775931"/>
      <w:bookmarkStart w:id="5615" w:name="_Toc56772953"/>
      <w:bookmarkStart w:id="5616" w:name="_Toc64447582"/>
      <w:bookmarkStart w:id="5617" w:name="_Toc74152238"/>
      <w:bookmarkStart w:id="5618" w:name="_Toc88654091"/>
      <w:bookmarkStart w:id="5619" w:name="_Toc99038448"/>
      <w:bookmarkStart w:id="5620" w:name="_Toc99730711"/>
      <w:bookmarkStart w:id="5621" w:name="_Toc105510830"/>
      <w:bookmarkStart w:id="5622" w:name="_Toc105927362"/>
      <w:bookmarkStart w:id="5623" w:name="_Toc106109902"/>
      <w:bookmarkStart w:id="5624" w:name="_Toc113835339"/>
      <w:bookmarkStart w:id="5625" w:name="_Toc120124182"/>
      <w:bookmarkStart w:id="5626" w:name="_Toc209694602"/>
      <w:bookmarkEnd w:id="5613"/>
      <w:r w:rsidRPr="00F71FC4">
        <w:rPr>
          <w:noProof/>
        </w:rPr>
        <w:t>8.13.</w:t>
      </w:r>
      <w:r>
        <w:rPr>
          <w:noProof/>
        </w:rPr>
        <w:t>18</w:t>
      </w:r>
      <w:r w:rsidRPr="00F71FC4">
        <w:rPr>
          <w:noProof/>
        </w:rPr>
        <w:tab/>
      </w:r>
      <w:bookmarkEnd w:id="5614"/>
      <w:bookmarkEnd w:id="5615"/>
      <w:bookmarkEnd w:id="5616"/>
      <w:bookmarkEnd w:id="5617"/>
      <w:bookmarkEnd w:id="5618"/>
      <w:r w:rsidRPr="00F71FC4">
        <w:rPr>
          <w:noProof/>
        </w:rPr>
        <w:t>Measurement Preconfiguration</w:t>
      </w:r>
      <w:bookmarkEnd w:id="5619"/>
      <w:bookmarkEnd w:id="5620"/>
      <w:bookmarkEnd w:id="5621"/>
      <w:bookmarkEnd w:id="5622"/>
      <w:bookmarkEnd w:id="5623"/>
      <w:bookmarkEnd w:id="5624"/>
      <w:bookmarkEnd w:id="5625"/>
      <w:bookmarkEnd w:id="5626"/>
    </w:p>
    <w:p w14:paraId="016C503E" w14:textId="77777777" w:rsidR="00E50798" w:rsidRPr="008E0E89" w:rsidRDefault="00E50798" w:rsidP="00E50798">
      <w:pPr>
        <w:pStyle w:val="Heading4"/>
        <w:rPr>
          <w:rFonts w:eastAsia="SimSun"/>
          <w:noProof/>
        </w:rPr>
      </w:pPr>
      <w:bookmarkStart w:id="5627" w:name="_CR8_13_18_1"/>
      <w:bookmarkStart w:id="5628" w:name="_Toc51775932"/>
      <w:bookmarkStart w:id="5629" w:name="_Toc56772954"/>
      <w:bookmarkStart w:id="5630" w:name="_Toc64447583"/>
      <w:bookmarkStart w:id="5631" w:name="_Toc74152239"/>
      <w:bookmarkStart w:id="5632" w:name="_Toc88654092"/>
      <w:bookmarkStart w:id="5633" w:name="_Toc99038449"/>
      <w:bookmarkStart w:id="5634" w:name="_Toc99730712"/>
      <w:bookmarkStart w:id="5635" w:name="_Toc105510831"/>
      <w:bookmarkStart w:id="5636" w:name="_Toc105927363"/>
      <w:bookmarkStart w:id="5637" w:name="_Toc106109903"/>
      <w:bookmarkStart w:id="5638" w:name="_Toc113835340"/>
      <w:bookmarkStart w:id="5639" w:name="_Toc120124183"/>
      <w:bookmarkStart w:id="5640" w:name="_Toc209694603"/>
      <w:bookmarkEnd w:id="5627"/>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641" w:name="_CR8_13_18_2"/>
      <w:bookmarkStart w:id="5642" w:name="_Toc51775933"/>
      <w:bookmarkStart w:id="5643" w:name="_Toc56772955"/>
      <w:bookmarkStart w:id="5644" w:name="_Toc64447584"/>
      <w:bookmarkStart w:id="5645" w:name="_Toc74152240"/>
      <w:bookmarkStart w:id="5646" w:name="_Toc88654093"/>
      <w:bookmarkStart w:id="5647" w:name="_Toc99038450"/>
      <w:bookmarkStart w:id="5648" w:name="_Toc99730713"/>
      <w:bookmarkStart w:id="5649" w:name="_Toc105510832"/>
      <w:bookmarkStart w:id="5650" w:name="_Toc105927364"/>
      <w:bookmarkStart w:id="5651" w:name="_Toc106109904"/>
      <w:bookmarkStart w:id="5652" w:name="_Toc113835341"/>
      <w:bookmarkStart w:id="5653" w:name="_Toc120124184"/>
      <w:bookmarkStart w:id="5654" w:name="_Toc209694604"/>
      <w:bookmarkEnd w:id="5641"/>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p>
    <w:bookmarkStart w:id="5655" w:name="_MON_1634654171"/>
    <w:bookmarkEnd w:id="5655"/>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4" type="#_x0000_t75" style="width:322.55pt;height:121.2pt" o:ole="">
            <v:imagedata r:id="rId174" o:title=""/>
          </v:shape>
          <o:OLEObject Type="Embed" ProgID="Word.Picture.8" ShapeID="_x0000_i1094" DrawAspect="Content" ObjectID="_1826988198" r:id="rId175"/>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656" w:name="_Toc51775934"/>
      <w:bookmarkStart w:id="5657" w:name="_Toc56772956"/>
      <w:bookmarkStart w:id="5658" w:name="_Toc64447585"/>
      <w:bookmarkStart w:id="5659" w:name="_Toc74152241"/>
      <w:bookmarkStart w:id="5660" w:name="_Toc88654094"/>
      <w:bookmarkStart w:id="5661" w:name="_Toc99038451"/>
      <w:bookmarkStart w:id="5662"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663" w:name="_CR8_13_18_3"/>
      <w:bookmarkStart w:id="5664" w:name="_Toc105510833"/>
      <w:bookmarkStart w:id="5665" w:name="_Toc105927365"/>
      <w:bookmarkStart w:id="5666" w:name="_Toc106109905"/>
      <w:bookmarkStart w:id="5667" w:name="_Toc113835342"/>
      <w:bookmarkStart w:id="5668" w:name="_Toc120124185"/>
      <w:bookmarkStart w:id="5669" w:name="_Toc209694605"/>
      <w:bookmarkEnd w:id="5663"/>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656"/>
      <w:bookmarkEnd w:id="5657"/>
      <w:bookmarkEnd w:id="5658"/>
      <w:bookmarkEnd w:id="5659"/>
      <w:bookmarkEnd w:id="5660"/>
      <w:bookmarkEnd w:id="5661"/>
      <w:bookmarkEnd w:id="5662"/>
      <w:bookmarkEnd w:id="5664"/>
      <w:bookmarkEnd w:id="5665"/>
      <w:bookmarkEnd w:id="5666"/>
      <w:bookmarkEnd w:id="5667"/>
      <w:bookmarkEnd w:id="5668"/>
      <w:bookmarkEnd w:id="5669"/>
    </w:p>
    <w:bookmarkStart w:id="5670" w:name="_MON_1702487809"/>
    <w:bookmarkEnd w:id="5670"/>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5" type="#_x0000_t75" style="width:322.55pt;height:121.2pt" o:ole="">
            <v:imagedata r:id="rId176" o:title=""/>
          </v:shape>
          <o:OLEObject Type="Embed" ProgID="Word.Picture.8" ShapeID="_x0000_i1095" DrawAspect="Content" ObjectID="_1826988199" r:id="rId177"/>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671" w:name="_CR8_13_19"/>
      <w:bookmarkStart w:id="5672" w:name="_Toc99038452"/>
      <w:bookmarkStart w:id="5673" w:name="_Toc99730715"/>
      <w:bookmarkStart w:id="5674" w:name="_Toc105510834"/>
      <w:bookmarkStart w:id="5675" w:name="_Toc105927366"/>
      <w:bookmarkStart w:id="5676" w:name="_Toc106109906"/>
      <w:bookmarkStart w:id="5677" w:name="_Toc113835343"/>
      <w:bookmarkStart w:id="5678" w:name="_Toc120124186"/>
      <w:bookmarkStart w:id="5679" w:name="_Toc209694606"/>
      <w:bookmarkEnd w:id="5671"/>
      <w:r w:rsidRPr="00F71FC4">
        <w:rPr>
          <w:noProof/>
        </w:rPr>
        <w:lastRenderedPageBreak/>
        <w:t>8.13.</w:t>
      </w:r>
      <w:r>
        <w:rPr>
          <w:noProof/>
        </w:rPr>
        <w:t>19</w:t>
      </w:r>
      <w:r w:rsidRPr="00F71FC4">
        <w:rPr>
          <w:noProof/>
        </w:rPr>
        <w:tab/>
        <w:t>Measurement Activation</w:t>
      </w:r>
      <w:bookmarkEnd w:id="5672"/>
      <w:bookmarkEnd w:id="5673"/>
      <w:bookmarkEnd w:id="5674"/>
      <w:bookmarkEnd w:id="5675"/>
      <w:bookmarkEnd w:id="5676"/>
      <w:bookmarkEnd w:id="5677"/>
      <w:bookmarkEnd w:id="5678"/>
      <w:bookmarkEnd w:id="5679"/>
    </w:p>
    <w:p w14:paraId="122B0154" w14:textId="77777777" w:rsidR="00E50798" w:rsidRPr="008E0E89" w:rsidRDefault="00E50798" w:rsidP="00E50798">
      <w:pPr>
        <w:pStyle w:val="Heading4"/>
        <w:rPr>
          <w:rFonts w:eastAsia="SimSun"/>
          <w:noProof/>
        </w:rPr>
      </w:pPr>
      <w:bookmarkStart w:id="5680" w:name="_CR8_13_19_1"/>
      <w:bookmarkStart w:id="5681" w:name="_Toc99038453"/>
      <w:bookmarkStart w:id="5682" w:name="_Toc99730716"/>
      <w:bookmarkStart w:id="5683" w:name="_Toc105510835"/>
      <w:bookmarkStart w:id="5684" w:name="_Toc105927367"/>
      <w:bookmarkStart w:id="5685" w:name="_Toc106109907"/>
      <w:bookmarkStart w:id="5686" w:name="_Toc113835344"/>
      <w:bookmarkStart w:id="5687" w:name="_Toc120124187"/>
      <w:bookmarkStart w:id="5688" w:name="_Toc209694607"/>
      <w:bookmarkEnd w:id="5680"/>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681"/>
      <w:bookmarkEnd w:id="5682"/>
      <w:bookmarkEnd w:id="5683"/>
      <w:bookmarkEnd w:id="5684"/>
      <w:bookmarkEnd w:id="5685"/>
      <w:bookmarkEnd w:id="5686"/>
      <w:bookmarkEnd w:id="5687"/>
      <w:bookmarkEnd w:id="5688"/>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689" w:name="_CR8_13_19_2"/>
      <w:bookmarkStart w:id="5690" w:name="_Toc99038454"/>
      <w:bookmarkStart w:id="5691" w:name="_Toc99730717"/>
      <w:bookmarkStart w:id="5692" w:name="_Toc105510836"/>
      <w:bookmarkStart w:id="5693" w:name="_Toc105927368"/>
      <w:bookmarkStart w:id="5694" w:name="_Toc106109908"/>
      <w:bookmarkStart w:id="5695" w:name="_Toc113835345"/>
      <w:bookmarkStart w:id="5696" w:name="_Toc120124188"/>
      <w:bookmarkStart w:id="5697" w:name="_Toc209694608"/>
      <w:bookmarkEnd w:id="5689"/>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690"/>
      <w:bookmarkEnd w:id="5691"/>
      <w:bookmarkEnd w:id="5692"/>
      <w:bookmarkEnd w:id="5693"/>
      <w:bookmarkEnd w:id="5694"/>
      <w:bookmarkEnd w:id="5695"/>
      <w:bookmarkEnd w:id="5696"/>
      <w:bookmarkEnd w:id="5697"/>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6" type="#_x0000_t75" style="width:322.55pt;height:121.2pt" o:ole="">
            <v:imagedata r:id="rId178" o:title=""/>
          </v:shape>
          <o:OLEObject Type="Embed" ProgID="Word.Picture.8" ShapeID="_x0000_i1096" DrawAspect="Content" ObjectID="_1826988200" r:id="rId179"/>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698" w:name="_Toc51775943"/>
      <w:bookmarkStart w:id="5699" w:name="_Toc56772965"/>
      <w:bookmarkStart w:id="5700" w:name="_Toc64447594"/>
      <w:bookmarkStart w:id="5701" w:name="_Toc74152250"/>
      <w:bookmarkStart w:id="5702" w:name="_Toc88654103"/>
      <w:bookmarkStart w:id="5703" w:name="_Toc99038455"/>
      <w:bookmarkStart w:id="5704"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705" w:name="_CR8_13_19_3"/>
      <w:bookmarkStart w:id="5706" w:name="_Toc105510837"/>
      <w:bookmarkStart w:id="5707" w:name="_Toc105927369"/>
      <w:bookmarkStart w:id="5708" w:name="_Toc106109909"/>
      <w:bookmarkStart w:id="5709" w:name="_Toc113835346"/>
      <w:bookmarkStart w:id="5710" w:name="_Toc120124189"/>
      <w:bookmarkStart w:id="5711" w:name="_Toc209694609"/>
      <w:bookmarkEnd w:id="5705"/>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698"/>
      <w:bookmarkEnd w:id="5699"/>
      <w:bookmarkEnd w:id="5700"/>
      <w:bookmarkEnd w:id="5701"/>
      <w:bookmarkEnd w:id="5702"/>
      <w:bookmarkEnd w:id="5703"/>
      <w:bookmarkEnd w:id="5704"/>
      <w:bookmarkEnd w:id="5706"/>
      <w:bookmarkEnd w:id="5707"/>
      <w:bookmarkEnd w:id="5708"/>
      <w:bookmarkEnd w:id="5709"/>
      <w:bookmarkEnd w:id="5710"/>
      <w:bookmarkEnd w:id="5711"/>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712" w:name="_CR8_13_20"/>
      <w:bookmarkStart w:id="5713" w:name="_Toc120124190"/>
      <w:bookmarkStart w:id="5714" w:name="_Toc209694610"/>
      <w:bookmarkStart w:id="5715" w:name="_Toc99038456"/>
      <w:bookmarkStart w:id="5716" w:name="_Toc99730719"/>
      <w:bookmarkStart w:id="5717" w:name="_Toc105510838"/>
      <w:bookmarkStart w:id="5718" w:name="_Toc105927370"/>
      <w:bookmarkStart w:id="5719" w:name="_Toc106109910"/>
      <w:bookmarkStart w:id="5720" w:name="_Toc113835347"/>
      <w:bookmarkEnd w:id="5712"/>
      <w:r w:rsidRPr="00EA5FA7">
        <w:t>8.</w:t>
      </w:r>
      <w:r>
        <w:t>13</w:t>
      </w:r>
      <w:r w:rsidRPr="00EA5FA7">
        <w:t>.</w:t>
      </w:r>
      <w:r>
        <w:t>20</w:t>
      </w:r>
      <w:r w:rsidRPr="00EA5FA7">
        <w:tab/>
      </w:r>
      <w:r>
        <w:t xml:space="preserve">Positioning </w:t>
      </w:r>
      <w:r w:rsidRPr="00EA5FA7">
        <w:t>System Information Delivery</w:t>
      </w:r>
      <w:bookmarkEnd w:id="5713"/>
      <w:bookmarkEnd w:id="5714"/>
    </w:p>
    <w:p w14:paraId="2CFF4DD8" w14:textId="77777777" w:rsidR="00E50798" w:rsidRPr="00EA5FA7" w:rsidRDefault="00E50798" w:rsidP="00E50798">
      <w:pPr>
        <w:pStyle w:val="Heading4"/>
        <w:rPr>
          <w:lang w:eastAsia="zh-CN"/>
        </w:rPr>
      </w:pPr>
      <w:bookmarkStart w:id="5721" w:name="_CR8_13_20_1"/>
      <w:bookmarkStart w:id="5722" w:name="_Toc120124191"/>
      <w:bookmarkStart w:id="5723" w:name="_Toc209694611"/>
      <w:bookmarkEnd w:id="5721"/>
      <w:r w:rsidRPr="00EA5FA7">
        <w:t>8.</w:t>
      </w:r>
      <w:r>
        <w:t>13</w:t>
      </w:r>
      <w:r w:rsidRPr="00EA5FA7">
        <w:t>.</w:t>
      </w:r>
      <w:r>
        <w:t>20</w:t>
      </w:r>
      <w:r w:rsidRPr="00EA5FA7">
        <w:t>.1</w:t>
      </w:r>
      <w:r w:rsidRPr="00EA5FA7">
        <w:tab/>
        <w:t>General</w:t>
      </w:r>
      <w:bookmarkEnd w:id="5722"/>
      <w:bookmarkEnd w:id="5723"/>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724" w:name="_CR8_13_20_2"/>
      <w:bookmarkStart w:id="5725" w:name="_Toc120124192"/>
      <w:bookmarkStart w:id="5726" w:name="_Toc209694612"/>
      <w:bookmarkEnd w:id="5724"/>
      <w:r w:rsidRPr="00EA5FA7">
        <w:t>8.</w:t>
      </w:r>
      <w:r>
        <w:t>13</w:t>
      </w:r>
      <w:r w:rsidRPr="00EA5FA7">
        <w:t>.</w:t>
      </w:r>
      <w:r>
        <w:t>20</w:t>
      </w:r>
      <w:r w:rsidRPr="00EA5FA7">
        <w:t>.2</w:t>
      </w:r>
      <w:r w:rsidRPr="00EA5FA7">
        <w:tab/>
        <w:t>Successful Operation</w:t>
      </w:r>
      <w:bookmarkEnd w:id="5725"/>
      <w:bookmarkEnd w:id="5726"/>
    </w:p>
    <w:p w14:paraId="3D91831B" w14:textId="77777777" w:rsidR="00E50798" w:rsidRDefault="00E50798" w:rsidP="00E50798">
      <w:pPr>
        <w:pStyle w:val="TH"/>
      </w:pPr>
      <w:r w:rsidRPr="00AA5DA2">
        <w:object w:dxaOrig="5673" w:dyaOrig="2355" w14:anchorId="487070EE">
          <v:shape id="_x0000_i1097" type="#_x0000_t75" style="width:274.45pt;height:117.6pt" o:ole="">
            <v:imagedata r:id="rId180" o:title=""/>
          </v:shape>
          <o:OLEObject Type="Embed" ProgID="Word.Picture.8" ShapeID="_x0000_i1097" DrawAspect="Content" ObjectID="_1826988201" r:id="rId181"/>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727" w:name="_Hlk116997098"/>
      <w:r w:rsidRPr="00EA5FA7">
        <w:rPr>
          <w:rFonts w:eastAsia="Yu Mincho"/>
        </w:rPr>
        <w:t xml:space="preserve">DELIVERY </w:t>
      </w:r>
      <w:bookmarkEnd w:id="5727"/>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lastRenderedPageBreak/>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728" w:name="_CR8_13_20_3"/>
      <w:bookmarkStart w:id="5729" w:name="_Toc120124193"/>
      <w:bookmarkStart w:id="5730" w:name="_Toc209694613"/>
      <w:bookmarkEnd w:id="5728"/>
      <w:r w:rsidRPr="00EA5FA7">
        <w:t>8.</w:t>
      </w:r>
      <w:r>
        <w:t>13</w:t>
      </w:r>
      <w:r w:rsidRPr="00EA5FA7">
        <w:t>.</w:t>
      </w:r>
      <w:r>
        <w:t>20</w:t>
      </w:r>
      <w:r w:rsidRPr="00EA5FA7">
        <w:t>.3</w:t>
      </w:r>
      <w:r w:rsidRPr="00EA5FA7">
        <w:tab/>
        <w:t>Abnormal Conditions</w:t>
      </w:r>
      <w:bookmarkEnd w:id="5729"/>
      <w:bookmarkEnd w:id="5730"/>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731" w:name="_CR8_13_21"/>
      <w:bookmarkStart w:id="5732" w:name="_Toc209694614"/>
      <w:bookmarkEnd w:id="5731"/>
      <w:r w:rsidRPr="008D5C06">
        <w:rPr>
          <w:noProof/>
        </w:rPr>
        <w:t>8.13.</w:t>
      </w:r>
      <w:r>
        <w:rPr>
          <w:noProof/>
        </w:rPr>
        <w:t>21</w:t>
      </w:r>
      <w:r w:rsidRPr="008D5C06">
        <w:rPr>
          <w:noProof/>
        </w:rPr>
        <w:tab/>
        <w:t>SRS Information Reservation Notification</w:t>
      </w:r>
      <w:bookmarkEnd w:id="5732"/>
    </w:p>
    <w:p w14:paraId="6E0AC4E6" w14:textId="77777777" w:rsidR="00E50798" w:rsidRPr="008D5C06" w:rsidRDefault="00E50798" w:rsidP="00E50798">
      <w:pPr>
        <w:pStyle w:val="Heading4"/>
        <w:rPr>
          <w:noProof/>
        </w:rPr>
      </w:pPr>
      <w:bookmarkStart w:id="5733" w:name="_CR8_13_21_1"/>
      <w:bookmarkStart w:id="5734" w:name="_Toc99056141"/>
      <w:bookmarkStart w:id="5735" w:name="_Toc99959074"/>
      <w:bookmarkStart w:id="5736" w:name="_Toc105612255"/>
      <w:bookmarkStart w:id="5737" w:name="_Toc106109471"/>
      <w:bookmarkStart w:id="5738" w:name="_Toc112766363"/>
      <w:bookmarkStart w:id="5739" w:name="_Toc113379279"/>
      <w:bookmarkStart w:id="5740" w:name="_Toc120091832"/>
      <w:bookmarkStart w:id="5741" w:name="_Toc120534749"/>
      <w:bookmarkStart w:id="5742" w:name="_Toc209694615"/>
      <w:bookmarkEnd w:id="5733"/>
      <w:r w:rsidRPr="008D5C06">
        <w:rPr>
          <w:noProof/>
        </w:rPr>
        <w:t>8.13.</w:t>
      </w:r>
      <w:r>
        <w:rPr>
          <w:noProof/>
        </w:rPr>
        <w:t>21</w:t>
      </w:r>
      <w:r w:rsidRPr="008D5C06">
        <w:rPr>
          <w:noProof/>
        </w:rPr>
        <w:t>.1</w:t>
      </w:r>
      <w:r w:rsidRPr="008D5C06">
        <w:rPr>
          <w:noProof/>
        </w:rPr>
        <w:tab/>
        <w:t>General</w:t>
      </w:r>
      <w:bookmarkEnd w:id="5734"/>
      <w:bookmarkEnd w:id="5735"/>
      <w:bookmarkEnd w:id="5736"/>
      <w:bookmarkEnd w:id="5737"/>
      <w:bookmarkEnd w:id="5738"/>
      <w:bookmarkEnd w:id="5739"/>
      <w:bookmarkEnd w:id="5740"/>
      <w:bookmarkEnd w:id="5741"/>
      <w:bookmarkEnd w:id="5742"/>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743" w:name="_CR8_13_21_2"/>
      <w:bookmarkStart w:id="5744" w:name="_Toc99056142"/>
      <w:bookmarkStart w:id="5745" w:name="_Toc99959075"/>
      <w:bookmarkStart w:id="5746" w:name="_Toc105612256"/>
      <w:bookmarkStart w:id="5747" w:name="_Toc106109472"/>
      <w:bookmarkStart w:id="5748" w:name="_Toc112766364"/>
      <w:bookmarkStart w:id="5749" w:name="_Toc113379280"/>
      <w:bookmarkStart w:id="5750" w:name="_Toc120091833"/>
      <w:bookmarkStart w:id="5751" w:name="_Toc120534750"/>
      <w:bookmarkStart w:id="5752" w:name="_Toc209694616"/>
      <w:bookmarkEnd w:id="5743"/>
      <w:r w:rsidRPr="008D5C06">
        <w:rPr>
          <w:noProof/>
        </w:rPr>
        <w:t>8.13.</w:t>
      </w:r>
      <w:r>
        <w:rPr>
          <w:noProof/>
        </w:rPr>
        <w:t>21</w:t>
      </w:r>
      <w:r w:rsidRPr="008D5C06">
        <w:rPr>
          <w:noProof/>
        </w:rPr>
        <w:t>.2</w:t>
      </w:r>
      <w:r w:rsidRPr="008D5C06">
        <w:rPr>
          <w:noProof/>
        </w:rPr>
        <w:tab/>
        <w:t>Successful Operation</w:t>
      </w:r>
      <w:bookmarkEnd w:id="5744"/>
      <w:bookmarkEnd w:id="5745"/>
      <w:bookmarkEnd w:id="5746"/>
      <w:bookmarkEnd w:id="5747"/>
      <w:bookmarkEnd w:id="5748"/>
      <w:bookmarkEnd w:id="5749"/>
      <w:bookmarkEnd w:id="5750"/>
      <w:bookmarkEnd w:id="5751"/>
      <w:bookmarkEnd w:id="5752"/>
    </w:p>
    <w:p w14:paraId="5F0A015B" w14:textId="77777777" w:rsidR="00E50798" w:rsidRPr="008D5C06" w:rsidRDefault="00E50798" w:rsidP="00E50798">
      <w:pPr>
        <w:pStyle w:val="TH"/>
      </w:pPr>
      <w:r w:rsidRPr="008D5C06">
        <w:object w:dxaOrig="6768" w:dyaOrig="2655" w14:anchorId="1CA928FD">
          <v:shape id="_x0000_i1098" type="#_x0000_t75" style="width:322.55pt;height:121.2pt" o:ole="">
            <v:imagedata r:id="rId182" o:title=""/>
          </v:shape>
          <o:OLEObject Type="Embed" ProgID="Word.Picture.8" ShapeID="_x0000_i1098" DrawAspect="Content" ObjectID="_1826988202" r:id="rId183"/>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753" w:name="_CR8_13_21_3"/>
      <w:bookmarkStart w:id="5754" w:name="_Toc99056143"/>
      <w:bookmarkStart w:id="5755" w:name="_Toc99959076"/>
      <w:bookmarkStart w:id="5756" w:name="_Toc105612257"/>
      <w:bookmarkStart w:id="5757" w:name="_Toc106109473"/>
      <w:bookmarkStart w:id="5758" w:name="_Toc112766365"/>
      <w:bookmarkStart w:id="5759" w:name="_Toc113379281"/>
      <w:bookmarkStart w:id="5760" w:name="_Toc120091834"/>
      <w:bookmarkStart w:id="5761" w:name="_Toc120534751"/>
      <w:bookmarkStart w:id="5762" w:name="_Toc209694617"/>
      <w:bookmarkEnd w:id="5753"/>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754"/>
      <w:bookmarkEnd w:id="5755"/>
      <w:bookmarkEnd w:id="5756"/>
      <w:bookmarkEnd w:id="5757"/>
      <w:bookmarkEnd w:id="5758"/>
      <w:bookmarkEnd w:id="5759"/>
      <w:bookmarkEnd w:id="5760"/>
      <w:bookmarkEnd w:id="5761"/>
      <w:bookmarkEnd w:id="5762"/>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763" w:name="_CR8_13_21_4"/>
      <w:bookmarkStart w:id="5764" w:name="_Toc105612258"/>
      <w:bookmarkStart w:id="5765" w:name="_Toc106109474"/>
      <w:bookmarkStart w:id="5766" w:name="_Toc112766366"/>
      <w:bookmarkStart w:id="5767" w:name="_Toc113379282"/>
      <w:bookmarkStart w:id="5768" w:name="_Toc120091835"/>
      <w:bookmarkStart w:id="5769" w:name="_Toc120534752"/>
      <w:bookmarkStart w:id="5770" w:name="_Toc209694618"/>
      <w:bookmarkEnd w:id="5763"/>
      <w:r w:rsidRPr="008D5C06">
        <w:t>8.</w:t>
      </w:r>
      <w:r>
        <w:t>13</w:t>
      </w:r>
      <w:r w:rsidRPr="008D5C06">
        <w:t>.</w:t>
      </w:r>
      <w:r>
        <w:t>21</w:t>
      </w:r>
      <w:r w:rsidRPr="008D5C06">
        <w:t>.4</w:t>
      </w:r>
      <w:r w:rsidRPr="008D5C06">
        <w:tab/>
        <w:t>Abnormal Conditions</w:t>
      </w:r>
      <w:bookmarkEnd w:id="5764"/>
      <w:bookmarkEnd w:id="5765"/>
      <w:bookmarkEnd w:id="5766"/>
      <w:bookmarkEnd w:id="5767"/>
      <w:bookmarkEnd w:id="5768"/>
      <w:bookmarkEnd w:id="5769"/>
      <w:bookmarkEnd w:id="5770"/>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771" w:name="_CR8_14"/>
      <w:bookmarkStart w:id="5772" w:name="_Toc120124194"/>
      <w:bookmarkStart w:id="5773" w:name="_Toc209694619"/>
      <w:bookmarkEnd w:id="5771"/>
      <w:r w:rsidRPr="00DA11D0">
        <w:rPr>
          <w:noProof/>
        </w:rPr>
        <w:lastRenderedPageBreak/>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568"/>
      <w:bookmarkEnd w:id="5715"/>
      <w:bookmarkEnd w:id="5716"/>
      <w:bookmarkEnd w:id="5717"/>
      <w:bookmarkEnd w:id="5718"/>
      <w:bookmarkEnd w:id="5719"/>
      <w:bookmarkEnd w:id="5720"/>
      <w:bookmarkEnd w:id="5772"/>
      <w:bookmarkEnd w:id="5773"/>
    </w:p>
    <w:p w14:paraId="0E913D48" w14:textId="77777777" w:rsidR="00E50798" w:rsidRPr="00DA11D0" w:rsidRDefault="00E50798" w:rsidP="00E50798">
      <w:pPr>
        <w:pStyle w:val="Heading3"/>
      </w:pPr>
      <w:bookmarkStart w:id="5774" w:name="_CR8_14_1"/>
      <w:bookmarkStart w:id="5775" w:name="_Toc99038457"/>
      <w:bookmarkStart w:id="5776" w:name="_Toc99730720"/>
      <w:bookmarkStart w:id="5777" w:name="_Toc105510839"/>
      <w:bookmarkStart w:id="5778" w:name="_Toc105927371"/>
      <w:bookmarkStart w:id="5779" w:name="_Toc106109911"/>
      <w:bookmarkStart w:id="5780" w:name="_Toc113835348"/>
      <w:bookmarkStart w:id="5781" w:name="_Toc120124195"/>
      <w:bookmarkStart w:id="5782" w:name="_Toc209694620"/>
      <w:bookmarkEnd w:id="5774"/>
      <w:r w:rsidRPr="00DA11D0">
        <w:t>8.</w:t>
      </w:r>
      <w:r>
        <w:t>14</w:t>
      </w:r>
      <w:r w:rsidRPr="00DA11D0">
        <w:t>.1</w:t>
      </w:r>
      <w:r w:rsidRPr="00DA11D0">
        <w:tab/>
        <w:t>Broadcast Context Setup</w:t>
      </w:r>
      <w:bookmarkEnd w:id="5775"/>
      <w:bookmarkEnd w:id="5776"/>
      <w:bookmarkEnd w:id="5777"/>
      <w:bookmarkEnd w:id="5778"/>
      <w:bookmarkEnd w:id="5779"/>
      <w:bookmarkEnd w:id="5780"/>
      <w:bookmarkEnd w:id="5781"/>
      <w:bookmarkEnd w:id="5782"/>
      <w:r w:rsidRPr="00DA11D0">
        <w:t xml:space="preserve"> </w:t>
      </w:r>
    </w:p>
    <w:p w14:paraId="74E8A894" w14:textId="77777777" w:rsidR="00E50798" w:rsidRPr="00DA11D0" w:rsidRDefault="00E50798" w:rsidP="00E50798">
      <w:pPr>
        <w:pStyle w:val="Heading4"/>
        <w:rPr>
          <w:lang w:eastAsia="zh-CN"/>
        </w:rPr>
      </w:pPr>
      <w:bookmarkStart w:id="5783" w:name="_CR8_14_1_1"/>
      <w:bookmarkStart w:id="5784" w:name="_Toc99038458"/>
      <w:bookmarkStart w:id="5785" w:name="_Toc99730721"/>
      <w:bookmarkStart w:id="5786" w:name="_Toc105510840"/>
      <w:bookmarkStart w:id="5787" w:name="_Toc105927372"/>
      <w:bookmarkStart w:id="5788" w:name="_Toc106109912"/>
      <w:bookmarkStart w:id="5789" w:name="_Toc113835349"/>
      <w:bookmarkStart w:id="5790" w:name="_Toc120124196"/>
      <w:bookmarkStart w:id="5791" w:name="_Toc209694621"/>
      <w:bookmarkEnd w:id="5783"/>
      <w:r w:rsidRPr="00DA11D0">
        <w:t>8.</w:t>
      </w:r>
      <w:r>
        <w:t>14</w:t>
      </w:r>
      <w:r w:rsidRPr="00DA11D0">
        <w:t>.1.1</w:t>
      </w:r>
      <w:r w:rsidRPr="00DA11D0">
        <w:tab/>
        <w:t>General</w:t>
      </w:r>
      <w:bookmarkEnd w:id="5784"/>
      <w:bookmarkEnd w:id="5785"/>
      <w:bookmarkEnd w:id="5786"/>
      <w:bookmarkEnd w:id="5787"/>
      <w:bookmarkEnd w:id="5788"/>
      <w:bookmarkEnd w:id="5789"/>
      <w:bookmarkEnd w:id="5790"/>
      <w:bookmarkEnd w:id="5791"/>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792" w:name="_CR8_14_1_2"/>
      <w:bookmarkStart w:id="5793" w:name="_Toc99038459"/>
      <w:bookmarkStart w:id="5794" w:name="_Toc99730722"/>
      <w:bookmarkStart w:id="5795" w:name="_Toc105510841"/>
      <w:bookmarkStart w:id="5796" w:name="_Toc105927373"/>
      <w:bookmarkStart w:id="5797" w:name="_Toc106109913"/>
      <w:bookmarkStart w:id="5798" w:name="_Toc113835350"/>
      <w:bookmarkStart w:id="5799" w:name="_Toc120124197"/>
      <w:bookmarkStart w:id="5800" w:name="_Toc209694622"/>
      <w:bookmarkEnd w:id="5792"/>
      <w:r w:rsidRPr="00DA11D0">
        <w:t>8.</w:t>
      </w:r>
      <w:r>
        <w:t>14</w:t>
      </w:r>
      <w:r w:rsidRPr="00DA11D0">
        <w:t>.1.2</w:t>
      </w:r>
      <w:r w:rsidRPr="00DA11D0">
        <w:tab/>
        <w:t>Successful Operation</w:t>
      </w:r>
      <w:bookmarkEnd w:id="5793"/>
      <w:bookmarkEnd w:id="5794"/>
      <w:bookmarkEnd w:id="5795"/>
      <w:bookmarkEnd w:id="5796"/>
      <w:bookmarkEnd w:id="5797"/>
      <w:bookmarkEnd w:id="5798"/>
      <w:bookmarkEnd w:id="5799"/>
      <w:bookmarkEnd w:id="5800"/>
    </w:p>
    <w:p w14:paraId="2EE5668D" w14:textId="77777777" w:rsidR="00E50798" w:rsidRDefault="00E50798" w:rsidP="00E50798">
      <w:pPr>
        <w:pStyle w:val="TH"/>
      </w:pPr>
      <w:r>
        <w:object w:dxaOrig="5580" w:dyaOrig="2355" w14:anchorId="2096332D">
          <v:shape id="_x0000_i1099" type="#_x0000_t75" style="width:346.8pt;height:130.45pt" o:ole="">
            <v:imagedata r:id="rId184" o:title="" croptop="-6693f" cropleft="-5638f" cropright="-8926f"/>
          </v:shape>
          <o:OLEObject Type="Embed" ProgID="Word.Picture.8" ShapeID="_x0000_i1099" DrawAspect="Content" ObjectID="_1826988203" r:id="rId185"/>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801"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801"/>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w:t>
      </w:r>
      <w:r w:rsidRPr="00E53D33">
        <w:rPr>
          <w:noProof/>
          <w:lang w:eastAsia="zh-CN"/>
        </w:rPr>
        <w:lastRenderedPageBreak/>
        <w:t xml:space="preserve">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802" w:name="_CR8_14_1_3"/>
      <w:bookmarkStart w:id="5803" w:name="_Toc99038460"/>
      <w:bookmarkStart w:id="5804" w:name="_Toc99730723"/>
      <w:bookmarkStart w:id="5805" w:name="_Toc105510842"/>
      <w:bookmarkStart w:id="5806" w:name="_Toc105927374"/>
      <w:bookmarkStart w:id="5807" w:name="_Toc106109914"/>
      <w:bookmarkStart w:id="5808" w:name="_Toc113835351"/>
      <w:bookmarkStart w:id="5809" w:name="_Toc120124198"/>
      <w:bookmarkStart w:id="5810" w:name="_Toc209694623"/>
      <w:bookmarkEnd w:id="5802"/>
      <w:r w:rsidRPr="00DA11D0">
        <w:t>8.</w:t>
      </w:r>
      <w:r>
        <w:t>14</w:t>
      </w:r>
      <w:r w:rsidRPr="00DA11D0">
        <w:t>.1.3</w:t>
      </w:r>
      <w:r w:rsidRPr="00DA11D0">
        <w:tab/>
        <w:t>Unsuccessful Operation</w:t>
      </w:r>
      <w:bookmarkEnd w:id="5803"/>
      <w:bookmarkEnd w:id="5804"/>
      <w:bookmarkEnd w:id="5805"/>
      <w:bookmarkEnd w:id="5806"/>
      <w:bookmarkEnd w:id="5807"/>
      <w:bookmarkEnd w:id="5808"/>
      <w:bookmarkEnd w:id="5809"/>
      <w:bookmarkEnd w:id="5810"/>
    </w:p>
    <w:p w14:paraId="2D37ADB8" w14:textId="77777777" w:rsidR="00E50798" w:rsidRPr="00DA11D0" w:rsidRDefault="00E50798" w:rsidP="00E50798">
      <w:pPr>
        <w:pStyle w:val="TH"/>
      </w:pPr>
      <w:r w:rsidRPr="00DA11D0">
        <w:object w:dxaOrig="5580" w:dyaOrig="2355" w14:anchorId="3D3600D7">
          <v:shape id="_x0000_i1100" type="#_x0000_t75" style="width:346.8pt;height:130.45pt" o:ole="">
            <v:imagedata r:id="rId186" o:title="" croptop="-6693f" cropleft="-5638f" cropright="-8926f"/>
          </v:shape>
          <o:OLEObject Type="Embed" ProgID="Word.Picture.8" ShapeID="_x0000_i1100" DrawAspect="Content" ObjectID="_1826988204" r:id="rId187"/>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811" w:name="_CR8_14_1_4"/>
      <w:bookmarkStart w:id="5812" w:name="_Toc99038461"/>
      <w:bookmarkStart w:id="5813" w:name="_Toc99730724"/>
      <w:bookmarkStart w:id="5814" w:name="_Toc105510843"/>
      <w:bookmarkStart w:id="5815" w:name="_Toc105927375"/>
      <w:bookmarkStart w:id="5816" w:name="_Toc106109915"/>
      <w:bookmarkStart w:id="5817" w:name="_Toc113835352"/>
      <w:bookmarkStart w:id="5818" w:name="_Toc120124199"/>
      <w:bookmarkStart w:id="5819" w:name="_Toc209694624"/>
      <w:bookmarkEnd w:id="5811"/>
      <w:r w:rsidRPr="00DA11D0">
        <w:t>8.</w:t>
      </w:r>
      <w:r>
        <w:t>14</w:t>
      </w:r>
      <w:r w:rsidRPr="00DA11D0">
        <w:t>.1.4</w:t>
      </w:r>
      <w:r w:rsidRPr="00DA11D0">
        <w:tab/>
        <w:t>Abnormal Conditions</w:t>
      </w:r>
      <w:bookmarkEnd w:id="5812"/>
      <w:bookmarkEnd w:id="5813"/>
      <w:bookmarkEnd w:id="5814"/>
      <w:bookmarkEnd w:id="5815"/>
      <w:bookmarkEnd w:id="5816"/>
      <w:bookmarkEnd w:id="5817"/>
      <w:bookmarkEnd w:id="5818"/>
      <w:bookmarkEnd w:id="5819"/>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820" w:name="_CR8_14_2"/>
      <w:bookmarkStart w:id="5821" w:name="_Toc99038462"/>
      <w:bookmarkStart w:id="5822" w:name="_Toc99730725"/>
      <w:bookmarkStart w:id="5823" w:name="_Toc105510844"/>
      <w:bookmarkStart w:id="5824" w:name="_Toc105927376"/>
      <w:bookmarkStart w:id="5825" w:name="_Toc106109916"/>
      <w:bookmarkStart w:id="5826" w:name="_Toc113835353"/>
      <w:bookmarkStart w:id="5827" w:name="_Toc120124200"/>
      <w:bookmarkStart w:id="5828" w:name="_Toc209694625"/>
      <w:bookmarkEnd w:id="5820"/>
      <w:r w:rsidRPr="00DA11D0">
        <w:t>8.</w:t>
      </w:r>
      <w:r>
        <w:t>14</w:t>
      </w:r>
      <w:r w:rsidRPr="00DA11D0">
        <w:t>.2</w:t>
      </w:r>
      <w:r w:rsidRPr="00DA11D0">
        <w:tab/>
        <w:t>Broadcast Context Release</w:t>
      </w:r>
      <w:bookmarkEnd w:id="5821"/>
      <w:bookmarkEnd w:id="5822"/>
      <w:bookmarkEnd w:id="5823"/>
      <w:bookmarkEnd w:id="5824"/>
      <w:bookmarkEnd w:id="5825"/>
      <w:bookmarkEnd w:id="5826"/>
      <w:bookmarkEnd w:id="5827"/>
      <w:bookmarkEnd w:id="5828"/>
    </w:p>
    <w:p w14:paraId="0E634AC9" w14:textId="77777777" w:rsidR="00E50798" w:rsidRPr="00DA11D0" w:rsidRDefault="00E50798" w:rsidP="00E50798">
      <w:pPr>
        <w:pStyle w:val="Heading4"/>
      </w:pPr>
      <w:bookmarkStart w:id="5829" w:name="_CR8_14_2_1"/>
      <w:bookmarkStart w:id="5830" w:name="_Toc99038463"/>
      <w:bookmarkStart w:id="5831" w:name="_Toc99730726"/>
      <w:bookmarkStart w:id="5832" w:name="_Toc105510845"/>
      <w:bookmarkStart w:id="5833" w:name="_Toc105927377"/>
      <w:bookmarkStart w:id="5834" w:name="_Toc106109917"/>
      <w:bookmarkStart w:id="5835" w:name="_Toc113835354"/>
      <w:bookmarkStart w:id="5836" w:name="_Toc120124201"/>
      <w:bookmarkStart w:id="5837" w:name="_Toc209694626"/>
      <w:bookmarkEnd w:id="5829"/>
      <w:r w:rsidRPr="00DA11D0">
        <w:t>8.</w:t>
      </w:r>
      <w:r>
        <w:t>14</w:t>
      </w:r>
      <w:r w:rsidRPr="00DA11D0">
        <w:t>.2.1</w:t>
      </w:r>
      <w:r w:rsidRPr="00DA11D0">
        <w:tab/>
        <w:t>General</w:t>
      </w:r>
      <w:bookmarkEnd w:id="5830"/>
      <w:bookmarkEnd w:id="5831"/>
      <w:bookmarkEnd w:id="5832"/>
      <w:bookmarkEnd w:id="5833"/>
      <w:bookmarkEnd w:id="5834"/>
      <w:bookmarkEnd w:id="5835"/>
      <w:bookmarkEnd w:id="5836"/>
      <w:bookmarkEnd w:id="5837"/>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838" w:name="_CR8_14_2_2"/>
      <w:bookmarkStart w:id="5839" w:name="_Toc99038464"/>
      <w:bookmarkStart w:id="5840" w:name="_Toc99730727"/>
      <w:bookmarkStart w:id="5841" w:name="_Toc105510846"/>
      <w:bookmarkStart w:id="5842" w:name="_Toc105927378"/>
      <w:bookmarkStart w:id="5843" w:name="_Toc106109918"/>
      <w:bookmarkStart w:id="5844" w:name="_Toc113835355"/>
      <w:bookmarkStart w:id="5845" w:name="_Toc120124202"/>
      <w:bookmarkStart w:id="5846" w:name="_Toc209694627"/>
      <w:bookmarkEnd w:id="5838"/>
      <w:r w:rsidRPr="00DA11D0">
        <w:t>8.</w:t>
      </w:r>
      <w:r>
        <w:t>14</w:t>
      </w:r>
      <w:r w:rsidRPr="00DA11D0">
        <w:t>.2.2</w:t>
      </w:r>
      <w:r w:rsidRPr="00DA11D0">
        <w:tab/>
        <w:t>Successful Operation</w:t>
      </w:r>
      <w:bookmarkEnd w:id="5839"/>
      <w:bookmarkEnd w:id="5840"/>
      <w:bookmarkEnd w:id="5841"/>
      <w:bookmarkEnd w:id="5842"/>
      <w:bookmarkEnd w:id="5843"/>
      <w:bookmarkEnd w:id="5844"/>
      <w:bookmarkEnd w:id="5845"/>
      <w:bookmarkEnd w:id="5846"/>
    </w:p>
    <w:p w14:paraId="13F1F7AB" w14:textId="77777777" w:rsidR="00E50798" w:rsidRPr="00DA11D0" w:rsidRDefault="00E50798" w:rsidP="00E50798">
      <w:pPr>
        <w:pStyle w:val="TH"/>
      </w:pPr>
      <w:r w:rsidRPr="00DA11D0">
        <w:object w:dxaOrig="5580" w:dyaOrig="2355" w14:anchorId="5BCB1A7C">
          <v:shape id="_x0000_i1101" type="#_x0000_t75" style="width:346.8pt;height:130.45pt" o:ole="">
            <v:imagedata r:id="rId188" o:title="" croptop="-6693f" cropleft="-5638f" cropright="-8926f"/>
          </v:shape>
          <o:OLEObject Type="Embed" ProgID="Word.Picture.8" ShapeID="_x0000_i1101" DrawAspect="Content" ObjectID="_1826988205" r:id="rId189"/>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847" w:name="_CR8_14_2_3"/>
      <w:bookmarkStart w:id="5848" w:name="_Toc99038465"/>
      <w:bookmarkStart w:id="5849" w:name="_Toc99730728"/>
      <w:bookmarkStart w:id="5850" w:name="_Toc105510847"/>
      <w:bookmarkStart w:id="5851" w:name="_Toc105927379"/>
      <w:bookmarkStart w:id="5852" w:name="_Toc106109919"/>
      <w:bookmarkStart w:id="5853" w:name="_Toc113835356"/>
      <w:bookmarkStart w:id="5854" w:name="_Toc120124203"/>
      <w:bookmarkStart w:id="5855" w:name="_Toc209694628"/>
      <w:bookmarkEnd w:id="5847"/>
      <w:r w:rsidRPr="00DA11D0">
        <w:lastRenderedPageBreak/>
        <w:t>8.</w:t>
      </w:r>
      <w:r>
        <w:t>14</w:t>
      </w:r>
      <w:r w:rsidRPr="00DA11D0">
        <w:t>.2.3</w:t>
      </w:r>
      <w:r w:rsidRPr="00DA11D0">
        <w:tab/>
        <w:t>Unsuccessful Operation</w:t>
      </w:r>
      <w:bookmarkEnd w:id="5848"/>
      <w:bookmarkEnd w:id="5849"/>
      <w:bookmarkEnd w:id="5850"/>
      <w:bookmarkEnd w:id="5851"/>
      <w:bookmarkEnd w:id="5852"/>
      <w:bookmarkEnd w:id="5853"/>
      <w:bookmarkEnd w:id="5854"/>
      <w:bookmarkEnd w:id="5855"/>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856" w:name="_CR8_14_2_4"/>
      <w:bookmarkStart w:id="5857" w:name="_Toc99038466"/>
      <w:bookmarkStart w:id="5858" w:name="_Toc99730729"/>
      <w:bookmarkStart w:id="5859" w:name="_Toc105510848"/>
      <w:bookmarkStart w:id="5860" w:name="_Toc105927380"/>
      <w:bookmarkStart w:id="5861" w:name="_Toc106109920"/>
      <w:bookmarkStart w:id="5862" w:name="_Toc113835357"/>
      <w:bookmarkStart w:id="5863" w:name="_Toc120124204"/>
      <w:bookmarkStart w:id="5864" w:name="_Toc209694629"/>
      <w:bookmarkEnd w:id="5856"/>
      <w:r w:rsidRPr="00DA11D0">
        <w:t>8.</w:t>
      </w:r>
      <w:r>
        <w:t>14</w:t>
      </w:r>
      <w:r w:rsidRPr="00DA11D0">
        <w:t>.2.4</w:t>
      </w:r>
      <w:r w:rsidRPr="00DA11D0">
        <w:tab/>
        <w:t>Abnormal Conditions</w:t>
      </w:r>
      <w:bookmarkEnd w:id="5857"/>
      <w:bookmarkEnd w:id="5858"/>
      <w:bookmarkEnd w:id="5859"/>
      <w:bookmarkEnd w:id="5860"/>
      <w:bookmarkEnd w:id="5861"/>
      <w:bookmarkEnd w:id="5862"/>
      <w:bookmarkEnd w:id="5863"/>
      <w:bookmarkEnd w:id="5864"/>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865" w:name="_CR8_14_3"/>
      <w:bookmarkStart w:id="5866" w:name="_Toc99038467"/>
      <w:bookmarkStart w:id="5867" w:name="_Toc99730730"/>
      <w:bookmarkStart w:id="5868" w:name="_Toc105510849"/>
      <w:bookmarkStart w:id="5869" w:name="_Toc105927381"/>
      <w:bookmarkStart w:id="5870" w:name="_Toc106109921"/>
      <w:bookmarkStart w:id="5871" w:name="_Toc113835358"/>
      <w:bookmarkStart w:id="5872" w:name="_Toc120124205"/>
      <w:bookmarkStart w:id="5873" w:name="_Toc209694630"/>
      <w:bookmarkEnd w:id="5865"/>
      <w:r w:rsidRPr="00DA11D0">
        <w:t>8.</w:t>
      </w:r>
      <w:r>
        <w:t>14</w:t>
      </w:r>
      <w:r w:rsidRPr="00DA11D0">
        <w:t>.</w:t>
      </w:r>
      <w:r>
        <w:t>3</w:t>
      </w:r>
      <w:r w:rsidRPr="00DA11D0">
        <w:tab/>
        <w:t>Broadcast Context Release Request</w:t>
      </w:r>
      <w:bookmarkEnd w:id="5866"/>
      <w:bookmarkEnd w:id="5867"/>
      <w:bookmarkEnd w:id="5868"/>
      <w:bookmarkEnd w:id="5869"/>
      <w:bookmarkEnd w:id="5870"/>
      <w:bookmarkEnd w:id="5871"/>
      <w:bookmarkEnd w:id="5872"/>
      <w:bookmarkEnd w:id="5873"/>
    </w:p>
    <w:p w14:paraId="354EC2B6" w14:textId="77777777" w:rsidR="00E50798" w:rsidRPr="00DA11D0" w:rsidRDefault="00E50798" w:rsidP="00E50798">
      <w:pPr>
        <w:pStyle w:val="Heading4"/>
      </w:pPr>
      <w:bookmarkStart w:id="5874" w:name="_CR8_14_3_1"/>
      <w:bookmarkStart w:id="5875" w:name="_Toc99038468"/>
      <w:bookmarkStart w:id="5876" w:name="_Toc99730731"/>
      <w:bookmarkStart w:id="5877" w:name="_Toc105510850"/>
      <w:bookmarkStart w:id="5878" w:name="_Toc105927382"/>
      <w:bookmarkStart w:id="5879" w:name="_Toc106109922"/>
      <w:bookmarkStart w:id="5880" w:name="_Toc113835359"/>
      <w:bookmarkStart w:id="5881" w:name="_Toc120124206"/>
      <w:bookmarkStart w:id="5882" w:name="_Toc209694631"/>
      <w:bookmarkEnd w:id="5874"/>
      <w:r w:rsidRPr="00DA11D0">
        <w:t>8.</w:t>
      </w:r>
      <w:r>
        <w:t>14</w:t>
      </w:r>
      <w:r w:rsidRPr="00DA11D0">
        <w:t>.</w:t>
      </w:r>
      <w:r>
        <w:t>3</w:t>
      </w:r>
      <w:r w:rsidRPr="00DA11D0">
        <w:t>.1</w:t>
      </w:r>
      <w:r w:rsidRPr="00DA11D0">
        <w:tab/>
        <w:t>General</w:t>
      </w:r>
      <w:bookmarkEnd w:id="5875"/>
      <w:bookmarkEnd w:id="5876"/>
      <w:bookmarkEnd w:id="5877"/>
      <w:bookmarkEnd w:id="5878"/>
      <w:bookmarkEnd w:id="5879"/>
      <w:bookmarkEnd w:id="5880"/>
      <w:bookmarkEnd w:id="5881"/>
      <w:bookmarkEnd w:id="5882"/>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883" w:name="_CR8_14_3_2"/>
      <w:bookmarkStart w:id="5884" w:name="_Toc99038469"/>
      <w:bookmarkStart w:id="5885" w:name="_Toc99730732"/>
      <w:bookmarkStart w:id="5886" w:name="_Toc105510851"/>
      <w:bookmarkStart w:id="5887" w:name="_Toc105927383"/>
      <w:bookmarkStart w:id="5888" w:name="_Toc106109923"/>
      <w:bookmarkStart w:id="5889" w:name="_Toc113835360"/>
      <w:bookmarkStart w:id="5890" w:name="_Toc120124207"/>
      <w:bookmarkStart w:id="5891" w:name="_Toc209694632"/>
      <w:bookmarkEnd w:id="5883"/>
      <w:r w:rsidRPr="00DA11D0">
        <w:t>8.</w:t>
      </w:r>
      <w:r>
        <w:t>14</w:t>
      </w:r>
      <w:r w:rsidRPr="00DA11D0">
        <w:t>.</w:t>
      </w:r>
      <w:r>
        <w:t>3</w:t>
      </w:r>
      <w:r w:rsidRPr="00DA11D0">
        <w:t>.2</w:t>
      </w:r>
      <w:r w:rsidRPr="00DA11D0">
        <w:tab/>
        <w:t>Successful Operation</w:t>
      </w:r>
      <w:bookmarkEnd w:id="5884"/>
      <w:bookmarkEnd w:id="5885"/>
      <w:bookmarkEnd w:id="5886"/>
      <w:bookmarkEnd w:id="5887"/>
      <w:bookmarkEnd w:id="5888"/>
      <w:bookmarkEnd w:id="5889"/>
      <w:bookmarkEnd w:id="5890"/>
      <w:bookmarkEnd w:id="5891"/>
    </w:p>
    <w:bookmarkStart w:id="5892" w:name="_MON_1706045781"/>
    <w:bookmarkEnd w:id="5892"/>
    <w:p w14:paraId="74B17CDE" w14:textId="77777777" w:rsidR="00E50798" w:rsidRPr="00DA11D0" w:rsidRDefault="00E50798" w:rsidP="00E50798">
      <w:pPr>
        <w:pStyle w:val="TH"/>
      </w:pPr>
      <w:r w:rsidRPr="00DA11D0">
        <w:object w:dxaOrig="5580" w:dyaOrig="2355" w14:anchorId="19C3F3D8">
          <v:shape id="_x0000_i1102" type="#_x0000_t75" style="width:346.8pt;height:130.45pt" o:ole="">
            <v:imagedata r:id="rId190" o:title="" croptop="-6693f" cropleft="-5638f" cropright="-8926f"/>
          </v:shape>
          <o:OLEObject Type="Embed" ProgID="Word.Picture.8" ShapeID="_x0000_i1102" DrawAspect="Content" ObjectID="_1826988206" r:id="rId191"/>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893" w:name="_CR8_14_3_3"/>
      <w:bookmarkStart w:id="5894" w:name="_Toc99038470"/>
      <w:bookmarkStart w:id="5895" w:name="_Toc99730733"/>
      <w:bookmarkStart w:id="5896" w:name="_Toc105510852"/>
      <w:bookmarkStart w:id="5897" w:name="_Toc105927384"/>
      <w:bookmarkStart w:id="5898" w:name="_Toc106109924"/>
      <w:bookmarkStart w:id="5899" w:name="_Toc113835361"/>
      <w:bookmarkStart w:id="5900" w:name="_Toc120124208"/>
      <w:bookmarkStart w:id="5901" w:name="_Toc209694633"/>
      <w:bookmarkEnd w:id="5893"/>
      <w:r w:rsidRPr="00DA11D0">
        <w:t>8.</w:t>
      </w:r>
      <w:r>
        <w:t>14</w:t>
      </w:r>
      <w:r w:rsidRPr="00DA11D0">
        <w:t>.</w:t>
      </w:r>
      <w:r>
        <w:t>3</w:t>
      </w:r>
      <w:r w:rsidRPr="00DA11D0">
        <w:t>.3</w:t>
      </w:r>
      <w:r w:rsidRPr="00DA11D0">
        <w:tab/>
        <w:t>Unsuccessful Operation</w:t>
      </w:r>
      <w:bookmarkEnd w:id="5894"/>
      <w:bookmarkEnd w:id="5895"/>
      <w:bookmarkEnd w:id="5896"/>
      <w:bookmarkEnd w:id="5897"/>
      <w:bookmarkEnd w:id="5898"/>
      <w:bookmarkEnd w:id="5899"/>
      <w:bookmarkEnd w:id="5900"/>
      <w:bookmarkEnd w:id="5901"/>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902" w:name="_CR8_14_3_4"/>
      <w:bookmarkStart w:id="5903" w:name="_Toc99038471"/>
      <w:bookmarkStart w:id="5904" w:name="_Toc99730734"/>
      <w:bookmarkStart w:id="5905" w:name="_Toc105510853"/>
      <w:bookmarkStart w:id="5906" w:name="_Toc105927385"/>
      <w:bookmarkStart w:id="5907" w:name="_Toc106109925"/>
      <w:bookmarkStart w:id="5908" w:name="_Toc113835362"/>
      <w:bookmarkStart w:id="5909" w:name="_Toc120124209"/>
      <w:bookmarkStart w:id="5910" w:name="_Toc209694634"/>
      <w:bookmarkEnd w:id="5902"/>
      <w:r w:rsidRPr="00DA11D0">
        <w:t>8.</w:t>
      </w:r>
      <w:r>
        <w:t>14</w:t>
      </w:r>
      <w:r w:rsidRPr="00DA11D0">
        <w:t>.</w:t>
      </w:r>
      <w:r>
        <w:t>3</w:t>
      </w:r>
      <w:r w:rsidRPr="00DA11D0">
        <w:t>.4</w:t>
      </w:r>
      <w:r w:rsidRPr="00DA11D0">
        <w:tab/>
        <w:t>Abnormal Conditions</w:t>
      </w:r>
      <w:bookmarkEnd w:id="5903"/>
      <w:bookmarkEnd w:id="5904"/>
      <w:bookmarkEnd w:id="5905"/>
      <w:bookmarkEnd w:id="5906"/>
      <w:bookmarkEnd w:id="5907"/>
      <w:bookmarkEnd w:id="5908"/>
      <w:bookmarkEnd w:id="5909"/>
      <w:bookmarkEnd w:id="5910"/>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911" w:name="_CR8_14_4"/>
      <w:bookmarkStart w:id="5912" w:name="_Toc99038472"/>
      <w:bookmarkStart w:id="5913" w:name="_Toc99730735"/>
      <w:bookmarkStart w:id="5914" w:name="_Toc105510854"/>
      <w:bookmarkStart w:id="5915" w:name="_Toc105927386"/>
      <w:bookmarkStart w:id="5916" w:name="_Toc106109926"/>
      <w:bookmarkStart w:id="5917" w:name="_Toc113835363"/>
      <w:bookmarkStart w:id="5918" w:name="_Toc120124210"/>
      <w:bookmarkStart w:id="5919" w:name="_Toc209694635"/>
      <w:bookmarkEnd w:id="5911"/>
      <w:r w:rsidRPr="00DA11D0">
        <w:t>8.</w:t>
      </w:r>
      <w:r>
        <w:t>14</w:t>
      </w:r>
      <w:r w:rsidRPr="00DA11D0">
        <w:t>.</w:t>
      </w:r>
      <w:r>
        <w:t>4</w:t>
      </w:r>
      <w:r w:rsidRPr="00DA11D0">
        <w:tab/>
        <w:t>Broadcast Context Modification</w:t>
      </w:r>
      <w:bookmarkEnd w:id="5912"/>
      <w:bookmarkEnd w:id="5913"/>
      <w:bookmarkEnd w:id="5914"/>
      <w:bookmarkEnd w:id="5915"/>
      <w:bookmarkEnd w:id="5916"/>
      <w:bookmarkEnd w:id="5917"/>
      <w:bookmarkEnd w:id="5918"/>
      <w:bookmarkEnd w:id="5919"/>
    </w:p>
    <w:p w14:paraId="3D011CA4" w14:textId="77777777" w:rsidR="00E50798" w:rsidRPr="00DA11D0" w:rsidRDefault="00E50798" w:rsidP="00E50798">
      <w:pPr>
        <w:pStyle w:val="Heading4"/>
        <w:rPr>
          <w:lang w:eastAsia="zh-CN"/>
        </w:rPr>
      </w:pPr>
      <w:bookmarkStart w:id="5920" w:name="_CR8_14_4_1"/>
      <w:bookmarkStart w:id="5921" w:name="_Toc99038473"/>
      <w:bookmarkStart w:id="5922" w:name="_Toc99730736"/>
      <w:bookmarkStart w:id="5923" w:name="_Toc105510855"/>
      <w:bookmarkStart w:id="5924" w:name="_Toc105927387"/>
      <w:bookmarkStart w:id="5925" w:name="_Toc106109927"/>
      <w:bookmarkStart w:id="5926" w:name="_Toc113835364"/>
      <w:bookmarkStart w:id="5927" w:name="_Toc120124211"/>
      <w:bookmarkStart w:id="5928" w:name="_Toc209694636"/>
      <w:bookmarkEnd w:id="5920"/>
      <w:r w:rsidRPr="00DA11D0">
        <w:t>8.</w:t>
      </w:r>
      <w:r>
        <w:t>14</w:t>
      </w:r>
      <w:r w:rsidRPr="00DA11D0">
        <w:t>.</w:t>
      </w:r>
      <w:r>
        <w:t>4</w:t>
      </w:r>
      <w:r w:rsidRPr="00DA11D0">
        <w:t>.1</w:t>
      </w:r>
      <w:r w:rsidRPr="00DA11D0">
        <w:tab/>
        <w:t>General</w:t>
      </w:r>
      <w:bookmarkEnd w:id="5921"/>
      <w:bookmarkEnd w:id="5922"/>
      <w:bookmarkEnd w:id="5923"/>
      <w:bookmarkEnd w:id="5924"/>
      <w:bookmarkEnd w:id="5925"/>
      <w:bookmarkEnd w:id="5926"/>
      <w:bookmarkEnd w:id="5927"/>
      <w:bookmarkEnd w:id="5928"/>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929" w:name="_CR8_14_4_2"/>
      <w:bookmarkStart w:id="5930" w:name="_Toc99038474"/>
      <w:bookmarkStart w:id="5931" w:name="_Toc99730737"/>
      <w:bookmarkStart w:id="5932" w:name="_Toc105510856"/>
      <w:bookmarkStart w:id="5933" w:name="_Toc105927388"/>
      <w:bookmarkStart w:id="5934" w:name="_Toc106109928"/>
      <w:bookmarkStart w:id="5935" w:name="_Toc113835365"/>
      <w:bookmarkStart w:id="5936" w:name="_Toc120124212"/>
      <w:bookmarkStart w:id="5937" w:name="_Toc209694637"/>
      <w:bookmarkEnd w:id="5929"/>
      <w:r w:rsidRPr="00DA11D0">
        <w:lastRenderedPageBreak/>
        <w:t>8.</w:t>
      </w:r>
      <w:r>
        <w:t>14</w:t>
      </w:r>
      <w:r w:rsidRPr="00DA11D0">
        <w:t>.</w:t>
      </w:r>
      <w:r>
        <w:t>4</w:t>
      </w:r>
      <w:r w:rsidRPr="00DA11D0">
        <w:t>.2</w:t>
      </w:r>
      <w:r w:rsidRPr="00DA11D0">
        <w:tab/>
        <w:t>Successful Operation</w:t>
      </w:r>
      <w:bookmarkEnd w:id="5930"/>
      <w:bookmarkEnd w:id="5931"/>
      <w:bookmarkEnd w:id="5932"/>
      <w:bookmarkEnd w:id="5933"/>
      <w:bookmarkEnd w:id="5934"/>
      <w:bookmarkEnd w:id="5935"/>
      <w:bookmarkEnd w:id="5936"/>
      <w:bookmarkEnd w:id="5937"/>
    </w:p>
    <w:p w14:paraId="4FA79F55" w14:textId="77777777" w:rsidR="00E50798" w:rsidRPr="00DA11D0" w:rsidRDefault="00E50798" w:rsidP="00E50798">
      <w:pPr>
        <w:pStyle w:val="TH"/>
        <w:rPr>
          <w:lang w:eastAsia="zh-CN"/>
        </w:rPr>
      </w:pPr>
      <w:r w:rsidRPr="00DA11D0">
        <w:object w:dxaOrig="5580" w:dyaOrig="2355" w14:anchorId="0D6E756C">
          <v:shape id="_x0000_i1103" type="#_x0000_t75" style="width:346.8pt;height:130.45pt" o:ole="">
            <v:imagedata r:id="rId192" o:title="" croptop="-6693f" cropleft="-5638f" cropright="-8926f"/>
          </v:shape>
          <o:OLEObject Type="Embed" ProgID="Word.Picture.8" ShapeID="_x0000_i1103" DrawAspect="Content" ObjectID="_1826988207" r:id="rId193"/>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lastRenderedPageBreak/>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938" w:name="_CR8_14_4_3"/>
      <w:bookmarkStart w:id="5939" w:name="_Toc99038475"/>
      <w:bookmarkStart w:id="5940" w:name="_Toc99730738"/>
      <w:bookmarkStart w:id="5941" w:name="_Toc105510857"/>
      <w:bookmarkStart w:id="5942" w:name="_Toc105927389"/>
      <w:bookmarkStart w:id="5943" w:name="_Toc106109929"/>
      <w:bookmarkStart w:id="5944" w:name="_Toc113835366"/>
      <w:bookmarkStart w:id="5945" w:name="_Toc120124213"/>
      <w:bookmarkStart w:id="5946" w:name="_Toc209694638"/>
      <w:bookmarkEnd w:id="5938"/>
      <w:r w:rsidRPr="00DA11D0">
        <w:t>8.</w:t>
      </w:r>
      <w:r>
        <w:t>14</w:t>
      </w:r>
      <w:r w:rsidRPr="00DA11D0">
        <w:t>.</w:t>
      </w:r>
      <w:r>
        <w:t>4</w:t>
      </w:r>
      <w:r w:rsidRPr="00DA11D0">
        <w:t>.3</w:t>
      </w:r>
      <w:r w:rsidRPr="00DA11D0">
        <w:tab/>
        <w:t>Unsuccessful Operation</w:t>
      </w:r>
      <w:bookmarkEnd w:id="5939"/>
      <w:bookmarkEnd w:id="5940"/>
      <w:bookmarkEnd w:id="5941"/>
      <w:bookmarkEnd w:id="5942"/>
      <w:bookmarkEnd w:id="5943"/>
      <w:bookmarkEnd w:id="5944"/>
      <w:bookmarkEnd w:id="5945"/>
      <w:bookmarkEnd w:id="5946"/>
    </w:p>
    <w:p w14:paraId="3F62F640" w14:textId="77777777" w:rsidR="00E50798" w:rsidRPr="00DA11D0" w:rsidRDefault="00E50798" w:rsidP="00E50798">
      <w:pPr>
        <w:pStyle w:val="TH"/>
      </w:pPr>
      <w:r w:rsidRPr="00DA11D0">
        <w:object w:dxaOrig="5580" w:dyaOrig="2355" w14:anchorId="619B5C71">
          <v:shape id="_x0000_i1104" type="#_x0000_t75" style="width:346.8pt;height:130.45pt" o:ole="">
            <v:imagedata r:id="rId194" o:title="" croptop="-6693f" cropleft="-5638f" cropright="-8926f"/>
          </v:shape>
          <o:OLEObject Type="Embed" ProgID="Word.Picture.8" ShapeID="_x0000_i1104" DrawAspect="Content" ObjectID="_1826988208" r:id="rId195"/>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947" w:name="_CR8_14_4_4"/>
      <w:bookmarkStart w:id="5948" w:name="_Toc99038476"/>
      <w:bookmarkStart w:id="5949" w:name="_Toc99730739"/>
      <w:bookmarkStart w:id="5950" w:name="_Toc105510858"/>
      <w:bookmarkStart w:id="5951" w:name="_Toc105927390"/>
      <w:bookmarkStart w:id="5952" w:name="_Toc106109930"/>
      <w:bookmarkStart w:id="5953" w:name="_Toc113835367"/>
      <w:bookmarkStart w:id="5954" w:name="_Toc120124214"/>
      <w:bookmarkStart w:id="5955" w:name="_Toc209694639"/>
      <w:bookmarkEnd w:id="5947"/>
      <w:r w:rsidRPr="00DA11D0">
        <w:t>8.</w:t>
      </w:r>
      <w:r>
        <w:t>14</w:t>
      </w:r>
      <w:r w:rsidRPr="00DA11D0">
        <w:t>.</w:t>
      </w:r>
      <w:r>
        <w:t>4</w:t>
      </w:r>
      <w:r w:rsidRPr="00DA11D0">
        <w:t>.4</w:t>
      </w:r>
      <w:r w:rsidRPr="00DA11D0">
        <w:tab/>
        <w:t>Abnormal Conditions</w:t>
      </w:r>
      <w:bookmarkEnd w:id="5948"/>
      <w:bookmarkEnd w:id="5949"/>
      <w:bookmarkEnd w:id="5950"/>
      <w:bookmarkEnd w:id="5951"/>
      <w:bookmarkEnd w:id="5952"/>
      <w:bookmarkEnd w:id="5953"/>
      <w:bookmarkEnd w:id="5954"/>
      <w:bookmarkEnd w:id="5955"/>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956" w:name="_CR8_14_5"/>
      <w:bookmarkStart w:id="5957" w:name="_Toc20954909"/>
      <w:bookmarkStart w:id="5958" w:name="_Toc29503346"/>
      <w:bookmarkStart w:id="5959" w:name="_Toc29503930"/>
      <w:bookmarkStart w:id="5960" w:name="_Toc29504514"/>
      <w:bookmarkStart w:id="5961" w:name="_Toc36552960"/>
      <w:bookmarkStart w:id="5962" w:name="_Toc36554687"/>
      <w:bookmarkStart w:id="5963" w:name="_Toc45651977"/>
      <w:bookmarkStart w:id="5964" w:name="_Toc45658409"/>
      <w:bookmarkStart w:id="5965" w:name="_Toc45720229"/>
      <w:bookmarkStart w:id="5966" w:name="_Toc45798109"/>
      <w:bookmarkStart w:id="5967" w:name="_Toc45897498"/>
      <w:bookmarkStart w:id="5968" w:name="_Toc51745702"/>
      <w:bookmarkStart w:id="5969" w:name="_Toc64445966"/>
      <w:bookmarkStart w:id="5970" w:name="_Toc99038477"/>
      <w:bookmarkStart w:id="5971" w:name="_Toc99730740"/>
      <w:bookmarkStart w:id="5972" w:name="_Toc105510859"/>
      <w:bookmarkStart w:id="5973" w:name="_Toc105927391"/>
      <w:bookmarkStart w:id="5974" w:name="_Toc106109931"/>
      <w:bookmarkStart w:id="5975" w:name="_Toc113835368"/>
      <w:bookmarkStart w:id="5976" w:name="_Toc120124215"/>
      <w:bookmarkStart w:id="5977" w:name="_Toc209694640"/>
      <w:bookmarkStart w:id="5978" w:name="_Toc20954912"/>
      <w:bookmarkStart w:id="5979" w:name="_Toc29503349"/>
      <w:bookmarkStart w:id="5980" w:name="_Toc29503933"/>
      <w:bookmarkStart w:id="5981" w:name="_Toc29504517"/>
      <w:bookmarkStart w:id="5982" w:name="_Toc36552963"/>
      <w:bookmarkStart w:id="5983" w:name="_Toc36554690"/>
      <w:bookmarkStart w:id="5984" w:name="_Toc45651980"/>
      <w:bookmarkStart w:id="5985" w:name="_Toc45658412"/>
      <w:bookmarkStart w:id="5986" w:name="_Toc45720232"/>
      <w:bookmarkStart w:id="5987" w:name="_Toc45798112"/>
      <w:bookmarkStart w:id="5988" w:name="_Toc45897501"/>
      <w:bookmarkStart w:id="5989" w:name="_Toc51745705"/>
      <w:bookmarkStart w:id="5990" w:name="_Toc64445969"/>
      <w:bookmarkEnd w:id="5956"/>
      <w:r w:rsidRPr="00DA11D0">
        <w:t>8.</w:t>
      </w:r>
      <w:r>
        <w:t>14</w:t>
      </w:r>
      <w:r w:rsidRPr="00DA11D0">
        <w:t>.</w:t>
      </w:r>
      <w:r>
        <w:t>5</w:t>
      </w:r>
      <w:r w:rsidRPr="00DA11D0">
        <w:tab/>
        <w:t>Multicast Group Paging</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p>
    <w:p w14:paraId="63D6A03C" w14:textId="77777777" w:rsidR="00E50798" w:rsidRPr="00DA11D0" w:rsidRDefault="00E50798" w:rsidP="00E50798">
      <w:pPr>
        <w:pStyle w:val="Heading4"/>
      </w:pPr>
      <w:bookmarkStart w:id="5991" w:name="_CR8_14_5_1"/>
      <w:bookmarkStart w:id="5992" w:name="_Toc20954910"/>
      <w:bookmarkStart w:id="5993" w:name="_Toc29503347"/>
      <w:bookmarkStart w:id="5994" w:name="_Toc29503931"/>
      <w:bookmarkStart w:id="5995" w:name="_Toc29504515"/>
      <w:bookmarkStart w:id="5996" w:name="_Toc36552961"/>
      <w:bookmarkStart w:id="5997" w:name="_Toc36554688"/>
      <w:bookmarkStart w:id="5998" w:name="_Toc45651978"/>
      <w:bookmarkStart w:id="5999" w:name="_Toc45658410"/>
      <w:bookmarkStart w:id="6000" w:name="_Toc45720230"/>
      <w:bookmarkStart w:id="6001" w:name="_Toc45798110"/>
      <w:bookmarkStart w:id="6002" w:name="_Toc45897499"/>
      <w:bookmarkStart w:id="6003" w:name="_Toc51745703"/>
      <w:bookmarkStart w:id="6004" w:name="_Toc64445967"/>
      <w:bookmarkStart w:id="6005" w:name="_Toc99038478"/>
      <w:bookmarkStart w:id="6006" w:name="_Toc99730741"/>
      <w:bookmarkStart w:id="6007" w:name="_Toc105510860"/>
      <w:bookmarkStart w:id="6008" w:name="_Toc105927392"/>
      <w:bookmarkStart w:id="6009" w:name="_Toc106109932"/>
      <w:bookmarkStart w:id="6010" w:name="_Toc113835369"/>
      <w:bookmarkStart w:id="6011" w:name="_Toc120124216"/>
      <w:bookmarkStart w:id="6012" w:name="_Toc209694641"/>
      <w:bookmarkEnd w:id="5991"/>
      <w:r w:rsidRPr="00DA11D0">
        <w:t>8.</w:t>
      </w:r>
      <w:r>
        <w:t>14</w:t>
      </w:r>
      <w:r w:rsidRPr="00DA11D0">
        <w:t>.</w:t>
      </w:r>
      <w:r>
        <w:t>5</w:t>
      </w:r>
      <w:r w:rsidRPr="00DA11D0">
        <w:t>.1</w:t>
      </w:r>
      <w:r w:rsidRPr="00DA11D0">
        <w:tab/>
        <w:t>General</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6013" w:name="_CR8_14_5_2"/>
      <w:bookmarkStart w:id="6014" w:name="_Toc20954911"/>
      <w:bookmarkStart w:id="6015" w:name="_Toc29503348"/>
      <w:bookmarkStart w:id="6016" w:name="_Toc29503932"/>
      <w:bookmarkStart w:id="6017" w:name="_Toc29504516"/>
      <w:bookmarkStart w:id="6018" w:name="_Toc36552962"/>
      <w:bookmarkStart w:id="6019" w:name="_Toc36554689"/>
      <w:bookmarkStart w:id="6020" w:name="_Toc45651979"/>
      <w:bookmarkStart w:id="6021" w:name="_Toc45658411"/>
      <w:bookmarkStart w:id="6022" w:name="_Toc45720231"/>
      <w:bookmarkStart w:id="6023" w:name="_Toc45798111"/>
      <w:bookmarkStart w:id="6024" w:name="_Toc45897500"/>
      <w:bookmarkStart w:id="6025" w:name="_Toc51745704"/>
      <w:bookmarkStart w:id="6026" w:name="_Toc64445968"/>
      <w:bookmarkStart w:id="6027" w:name="_Toc99038479"/>
      <w:bookmarkStart w:id="6028" w:name="_Toc99730742"/>
      <w:bookmarkStart w:id="6029" w:name="_Toc105510861"/>
      <w:bookmarkStart w:id="6030" w:name="_Toc105927393"/>
      <w:bookmarkStart w:id="6031" w:name="_Toc106109933"/>
      <w:bookmarkStart w:id="6032" w:name="_Toc113835370"/>
      <w:bookmarkStart w:id="6033" w:name="_Toc120124217"/>
      <w:bookmarkStart w:id="6034" w:name="_Toc209694642"/>
      <w:bookmarkEnd w:id="6013"/>
      <w:r w:rsidRPr="00DA11D0">
        <w:t>8.</w:t>
      </w:r>
      <w:r>
        <w:t>14</w:t>
      </w:r>
      <w:r w:rsidRPr="00DA11D0">
        <w:t>.</w:t>
      </w:r>
      <w:r>
        <w:t>5</w:t>
      </w:r>
      <w:r w:rsidRPr="00DA11D0">
        <w:t>.2</w:t>
      </w:r>
      <w:r w:rsidRPr="00DA11D0">
        <w:tab/>
        <w:t>Successful Operation</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p>
    <w:p w14:paraId="19E2AA04" w14:textId="77777777" w:rsidR="00E50798" w:rsidRPr="00DA11D0" w:rsidRDefault="00E50798" w:rsidP="00E50798">
      <w:pPr>
        <w:pStyle w:val="TH"/>
      </w:pPr>
      <w:r w:rsidRPr="00DA11D0">
        <w:rPr>
          <w:noProof/>
        </w:rPr>
        <w:object w:dxaOrig="6597" w:dyaOrig="2130" w14:anchorId="20363B56">
          <v:shape id="_x0000_i1105" type="#_x0000_t75" style="width:310.1pt;height:100.15pt" o:ole="">
            <v:imagedata r:id="rId196" o:title=""/>
          </v:shape>
          <o:OLEObject Type="Embed" ProgID="Word.Picture.8" ShapeID="_x0000_i1105" DrawAspect="Content" ObjectID="_1826988209" r:id="rId197"/>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6035" w:name="_Hlk510775353"/>
      <w:r w:rsidRPr="00DA11D0">
        <w:t>gNB-DU</w:t>
      </w:r>
      <w:bookmarkEnd w:id="6035"/>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lastRenderedPageBreak/>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6036" w:name="_Toc99038480"/>
      <w:bookmarkStart w:id="6037" w:name="_Toc99730743"/>
      <w:bookmarkStart w:id="6038" w:name="_Toc105510862"/>
      <w:bookmarkStart w:id="6039" w:name="_Toc105927394"/>
      <w:bookmarkStart w:id="6040"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6041" w:name="_CR8_14_5_3"/>
      <w:bookmarkStart w:id="6042" w:name="_Toc113835371"/>
      <w:bookmarkStart w:id="6043" w:name="_Toc120124218"/>
      <w:bookmarkStart w:id="6044" w:name="_Toc209694643"/>
      <w:bookmarkEnd w:id="6041"/>
      <w:r w:rsidRPr="0009701E">
        <w:t>8.14.5.3</w:t>
      </w:r>
      <w:r w:rsidRPr="0009701E">
        <w:tab/>
        <w:t>Abnormal Conditions</w:t>
      </w:r>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6036"/>
      <w:bookmarkEnd w:id="6037"/>
      <w:bookmarkEnd w:id="6038"/>
      <w:bookmarkEnd w:id="6039"/>
      <w:bookmarkEnd w:id="6040"/>
      <w:bookmarkEnd w:id="6042"/>
      <w:bookmarkEnd w:id="6043"/>
      <w:bookmarkEnd w:id="6044"/>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6045" w:name="_CR8_14_6"/>
      <w:bookmarkStart w:id="6046" w:name="_Toc99038481"/>
      <w:bookmarkStart w:id="6047" w:name="_Toc99730744"/>
      <w:bookmarkStart w:id="6048" w:name="_Toc105510863"/>
      <w:bookmarkStart w:id="6049" w:name="_Toc105927395"/>
      <w:bookmarkStart w:id="6050" w:name="_Toc106109935"/>
      <w:bookmarkStart w:id="6051" w:name="_Toc113835372"/>
      <w:bookmarkStart w:id="6052" w:name="_Toc120124219"/>
      <w:bookmarkStart w:id="6053" w:name="_Toc209694644"/>
      <w:bookmarkEnd w:id="6045"/>
      <w:r w:rsidRPr="00DA11D0">
        <w:t>8.</w:t>
      </w:r>
      <w:r>
        <w:t>14</w:t>
      </w:r>
      <w:r w:rsidRPr="00DA11D0">
        <w:t>.</w:t>
      </w:r>
      <w:r>
        <w:t>6</w:t>
      </w:r>
      <w:r w:rsidRPr="00DA11D0">
        <w:tab/>
        <w:t>Multicast Context Setup</w:t>
      </w:r>
      <w:bookmarkEnd w:id="6046"/>
      <w:bookmarkEnd w:id="6047"/>
      <w:bookmarkEnd w:id="6048"/>
      <w:bookmarkEnd w:id="6049"/>
      <w:bookmarkEnd w:id="6050"/>
      <w:bookmarkEnd w:id="6051"/>
      <w:bookmarkEnd w:id="6052"/>
      <w:bookmarkEnd w:id="6053"/>
      <w:r w:rsidRPr="00DA11D0">
        <w:t xml:space="preserve"> </w:t>
      </w:r>
    </w:p>
    <w:p w14:paraId="11FD570F" w14:textId="77777777" w:rsidR="00E50798" w:rsidRPr="00DA11D0" w:rsidRDefault="00E50798" w:rsidP="00E50798">
      <w:pPr>
        <w:pStyle w:val="Heading4"/>
        <w:rPr>
          <w:lang w:eastAsia="zh-CN"/>
        </w:rPr>
      </w:pPr>
      <w:bookmarkStart w:id="6054" w:name="_CR8_14_6_1"/>
      <w:bookmarkStart w:id="6055" w:name="_Toc99038482"/>
      <w:bookmarkStart w:id="6056" w:name="_Toc99730745"/>
      <w:bookmarkStart w:id="6057" w:name="_Toc105510864"/>
      <w:bookmarkStart w:id="6058" w:name="_Toc105927396"/>
      <w:bookmarkStart w:id="6059" w:name="_Toc106109936"/>
      <w:bookmarkStart w:id="6060" w:name="_Toc113835373"/>
      <w:bookmarkStart w:id="6061" w:name="_Toc120124220"/>
      <w:bookmarkStart w:id="6062" w:name="_Toc209694645"/>
      <w:bookmarkEnd w:id="6054"/>
      <w:r w:rsidRPr="00DA11D0">
        <w:t>8.</w:t>
      </w:r>
      <w:r>
        <w:t>14</w:t>
      </w:r>
      <w:r w:rsidRPr="00DA11D0">
        <w:t>.</w:t>
      </w:r>
      <w:r>
        <w:t>6</w:t>
      </w:r>
      <w:r w:rsidRPr="00DA11D0">
        <w:t>.1</w:t>
      </w:r>
      <w:r w:rsidRPr="00DA11D0">
        <w:tab/>
        <w:t>General</w:t>
      </w:r>
      <w:bookmarkEnd w:id="6055"/>
      <w:bookmarkEnd w:id="6056"/>
      <w:bookmarkEnd w:id="6057"/>
      <w:bookmarkEnd w:id="6058"/>
      <w:bookmarkEnd w:id="6059"/>
      <w:bookmarkEnd w:id="6060"/>
      <w:bookmarkEnd w:id="6061"/>
      <w:bookmarkEnd w:id="6062"/>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6063" w:name="_CR8_14_6_2"/>
      <w:bookmarkStart w:id="6064" w:name="_Toc99038483"/>
      <w:bookmarkStart w:id="6065" w:name="_Toc99730746"/>
      <w:bookmarkStart w:id="6066" w:name="_Toc105510865"/>
      <w:bookmarkStart w:id="6067" w:name="_Toc105927397"/>
      <w:bookmarkStart w:id="6068" w:name="_Toc106109937"/>
      <w:bookmarkStart w:id="6069" w:name="_Toc113835374"/>
      <w:bookmarkStart w:id="6070" w:name="_Toc120124221"/>
      <w:bookmarkStart w:id="6071" w:name="_Toc209694646"/>
      <w:bookmarkEnd w:id="6063"/>
      <w:r w:rsidRPr="00DA11D0">
        <w:t>8.</w:t>
      </w:r>
      <w:r>
        <w:t>14</w:t>
      </w:r>
      <w:r w:rsidRPr="00DA11D0">
        <w:t>.</w:t>
      </w:r>
      <w:r>
        <w:t>6</w:t>
      </w:r>
      <w:r w:rsidRPr="00DA11D0">
        <w:t>.2</w:t>
      </w:r>
      <w:r w:rsidRPr="00DA11D0">
        <w:tab/>
        <w:t>Successful Operation</w:t>
      </w:r>
      <w:bookmarkEnd w:id="6064"/>
      <w:bookmarkEnd w:id="6065"/>
      <w:bookmarkEnd w:id="6066"/>
      <w:bookmarkEnd w:id="6067"/>
      <w:bookmarkEnd w:id="6068"/>
      <w:bookmarkEnd w:id="6069"/>
      <w:bookmarkEnd w:id="6070"/>
      <w:bookmarkEnd w:id="6071"/>
    </w:p>
    <w:bookmarkStart w:id="6072" w:name="_MON_1706050727"/>
    <w:bookmarkEnd w:id="6072"/>
    <w:p w14:paraId="4F5B40B2" w14:textId="77777777" w:rsidR="00E50798" w:rsidRPr="00DA11D0" w:rsidRDefault="00E50798" w:rsidP="00E50798">
      <w:pPr>
        <w:pStyle w:val="TH"/>
      </w:pPr>
      <w:r w:rsidRPr="00DA11D0">
        <w:object w:dxaOrig="5580" w:dyaOrig="2355" w14:anchorId="5B8F1560">
          <v:shape id="_x0000_i1106" type="#_x0000_t75" style="width:346.8pt;height:130.45pt" o:ole="">
            <v:imagedata r:id="rId198" o:title="" croptop="-6693f" cropleft="-5638f" cropright="-8926f"/>
          </v:shape>
          <o:OLEObject Type="Embed" ProgID="Word.Picture.8" ShapeID="_x0000_i1106" DrawAspect="Content" ObjectID="_1826988210" r:id="rId199"/>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lastRenderedPageBreak/>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6073" w:name="_CR8_14_6_3"/>
      <w:bookmarkStart w:id="6074" w:name="_Toc99038484"/>
      <w:bookmarkStart w:id="6075" w:name="_Toc99730747"/>
      <w:bookmarkStart w:id="6076" w:name="_Toc105510866"/>
      <w:bookmarkStart w:id="6077" w:name="_Toc105927398"/>
      <w:bookmarkStart w:id="6078" w:name="_Toc106109938"/>
      <w:bookmarkStart w:id="6079" w:name="_Toc113835375"/>
      <w:bookmarkStart w:id="6080" w:name="_Toc120124222"/>
      <w:bookmarkStart w:id="6081" w:name="_Toc209694647"/>
      <w:bookmarkEnd w:id="6073"/>
      <w:r w:rsidRPr="00DA11D0">
        <w:t>8.</w:t>
      </w:r>
      <w:r>
        <w:t>14</w:t>
      </w:r>
      <w:r w:rsidRPr="00DA11D0">
        <w:t>.</w:t>
      </w:r>
      <w:r>
        <w:t>6</w:t>
      </w:r>
      <w:r w:rsidRPr="00DA11D0">
        <w:t>.3</w:t>
      </w:r>
      <w:r w:rsidRPr="00DA11D0">
        <w:tab/>
        <w:t>Unsuccessful Operation</w:t>
      </w:r>
      <w:bookmarkEnd w:id="6074"/>
      <w:bookmarkEnd w:id="6075"/>
      <w:bookmarkEnd w:id="6076"/>
      <w:bookmarkEnd w:id="6077"/>
      <w:bookmarkEnd w:id="6078"/>
      <w:bookmarkEnd w:id="6079"/>
      <w:bookmarkEnd w:id="6080"/>
      <w:bookmarkEnd w:id="6081"/>
    </w:p>
    <w:bookmarkStart w:id="6082" w:name="_MON_1706051198"/>
    <w:bookmarkEnd w:id="6082"/>
    <w:p w14:paraId="5C5DD246" w14:textId="77777777" w:rsidR="00E50798" w:rsidRPr="00DA11D0" w:rsidRDefault="00E50798" w:rsidP="00E50798">
      <w:pPr>
        <w:pStyle w:val="TH"/>
      </w:pPr>
      <w:r w:rsidRPr="00DA11D0">
        <w:object w:dxaOrig="5580" w:dyaOrig="2355" w14:anchorId="1B33FA7D">
          <v:shape id="_x0000_i1107" type="#_x0000_t75" style="width:346.8pt;height:130.45pt" o:ole="">
            <v:imagedata r:id="rId200" o:title="" croptop="-6693f" cropleft="-5638f" cropright="-8926f"/>
          </v:shape>
          <o:OLEObject Type="Embed" ProgID="Word.Picture.8" ShapeID="_x0000_i1107" DrawAspect="Content" ObjectID="_1826988211" r:id="rId201"/>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6083" w:name="_CR8_14_6_4"/>
      <w:bookmarkStart w:id="6084" w:name="_Toc99038485"/>
      <w:bookmarkStart w:id="6085" w:name="_Toc99730748"/>
      <w:bookmarkStart w:id="6086" w:name="_Toc105510867"/>
      <w:bookmarkStart w:id="6087" w:name="_Toc105927399"/>
      <w:bookmarkStart w:id="6088" w:name="_Toc106109939"/>
      <w:bookmarkStart w:id="6089" w:name="_Toc113835376"/>
      <w:bookmarkStart w:id="6090" w:name="_Toc120124223"/>
      <w:bookmarkStart w:id="6091" w:name="_Toc209694648"/>
      <w:bookmarkEnd w:id="6083"/>
      <w:r w:rsidRPr="00DA11D0">
        <w:t>8.</w:t>
      </w:r>
      <w:r>
        <w:t>14</w:t>
      </w:r>
      <w:r w:rsidRPr="00DA11D0">
        <w:t>.</w:t>
      </w:r>
      <w:r>
        <w:t>6</w:t>
      </w:r>
      <w:r w:rsidRPr="00DA11D0">
        <w:t>.4</w:t>
      </w:r>
      <w:r w:rsidRPr="00DA11D0">
        <w:tab/>
        <w:t>Abnormal Conditions</w:t>
      </w:r>
      <w:bookmarkEnd w:id="6084"/>
      <w:bookmarkEnd w:id="6085"/>
      <w:bookmarkEnd w:id="6086"/>
      <w:bookmarkEnd w:id="6087"/>
      <w:bookmarkEnd w:id="6088"/>
      <w:bookmarkEnd w:id="6089"/>
      <w:bookmarkEnd w:id="6090"/>
      <w:bookmarkEnd w:id="6091"/>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6092" w:name="_CR8_14_7"/>
      <w:bookmarkStart w:id="6093" w:name="_Toc99038486"/>
      <w:bookmarkStart w:id="6094" w:name="_Toc99730749"/>
      <w:bookmarkStart w:id="6095" w:name="_Toc105510868"/>
      <w:bookmarkStart w:id="6096" w:name="_Toc105927400"/>
      <w:bookmarkStart w:id="6097" w:name="_Toc106109940"/>
      <w:bookmarkStart w:id="6098" w:name="_Toc113835377"/>
      <w:bookmarkStart w:id="6099" w:name="_Toc120124224"/>
      <w:bookmarkStart w:id="6100" w:name="_Toc209694649"/>
      <w:bookmarkEnd w:id="6092"/>
      <w:r w:rsidRPr="00DA11D0">
        <w:t>8.</w:t>
      </w:r>
      <w:r>
        <w:t>14</w:t>
      </w:r>
      <w:r w:rsidRPr="00DA11D0">
        <w:t>.</w:t>
      </w:r>
      <w:r>
        <w:t>7</w:t>
      </w:r>
      <w:r w:rsidRPr="00DA11D0">
        <w:tab/>
        <w:t>Multicast Context Release</w:t>
      </w:r>
      <w:bookmarkEnd w:id="6093"/>
      <w:bookmarkEnd w:id="6094"/>
      <w:bookmarkEnd w:id="6095"/>
      <w:bookmarkEnd w:id="6096"/>
      <w:bookmarkEnd w:id="6097"/>
      <w:bookmarkEnd w:id="6098"/>
      <w:bookmarkEnd w:id="6099"/>
      <w:bookmarkEnd w:id="6100"/>
    </w:p>
    <w:p w14:paraId="5EDA87A2" w14:textId="77777777" w:rsidR="00E50798" w:rsidRPr="00DA11D0" w:rsidRDefault="00E50798" w:rsidP="00E50798">
      <w:pPr>
        <w:pStyle w:val="Heading4"/>
      </w:pPr>
      <w:bookmarkStart w:id="6101" w:name="_CR8_14_7_1"/>
      <w:bookmarkStart w:id="6102" w:name="_Toc99038487"/>
      <w:bookmarkStart w:id="6103" w:name="_Toc99730750"/>
      <w:bookmarkStart w:id="6104" w:name="_Toc105510869"/>
      <w:bookmarkStart w:id="6105" w:name="_Toc105927401"/>
      <w:bookmarkStart w:id="6106" w:name="_Toc106109941"/>
      <w:bookmarkStart w:id="6107" w:name="_Toc113835378"/>
      <w:bookmarkStart w:id="6108" w:name="_Toc120124225"/>
      <w:bookmarkStart w:id="6109" w:name="_Toc209694650"/>
      <w:bookmarkEnd w:id="6101"/>
      <w:r w:rsidRPr="00DA11D0">
        <w:t>8.</w:t>
      </w:r>
      <w:r>
        <w:t>14</w:t>
      </w:r>
      <w:r w:rsidRPr="00DA11D0">
        <w:t>.</w:t>
      </w:r>
      <w:r>
        <w:t>7</w:t>
      </w:r>
      <w:r w:rsidRPr="00DA11D0">
        <w:t>.1</w:t>
      </w:r>
      <w:r w:rsidRPr="00DA11D0">
        <w:tab/>
        <w:t>General</w:t>
      </w:r>
      <w:bookmarkEnd w:id="6102"/>
      <w:bookmarkEnd w:id="6103"/>
      <w:bookmarkEnd w:id="6104"/>
      <w:bookmarkEnd w:id="6105"/>
      <w:bookmarkEnd w:id="6106"/>
      <w:bookmarkEnd w:id="6107"/>
      <w:bookmarkEnd w:id="6108"/>
      <w:bookmarkEnd w:id="6109"/>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6110" w:name="_CR8_14_7_2"/>
      <w:bookmarkStart w:id="6111" w:name="_Toc99038488"/>
      <w:bookmarkStart w:id="6112" w:name="_Toc99730751"/>
      <w:bookmarkStart w:id="6113" w:name="_Toc105510870"/>
      <w:bookmarkStart w:id="6114" w:name="_Toc105927402"/>
      <w:bookmarkStart w:id="6115" w:name="_Toc106109942"/>
      <w:bookmarkStart w:id="6116" w:name="_Toc113835379"/>
      <w:bookmarkStart w:id="6117" w:name="_Toc120124226"/>
      <w:bookmarkStart w:id="6118" w:name="_Toc209694651"/>
      <w:bookmarkEnd w:id="6110"/>
      <w:r w:rsidRPr="00DA11D0">
        <w:lastRenderedPageBreak/>
        <w:t>8.</w:t>
      </w:r>
      <w:r>
        <w:t>14</w:t>
      </w:r>
      <w:r w:rsidRPr="00DA11D0">
        <w:t>.</w:t>
      </w:r>
      <w:r>
        <w:t>7</w:t>
      </w:r>
      <w:r w:rsidRPr="00DA11D0">
        <w:t>.2</w:t>
      </w:r>
      <w:r w:rsidRPr="00DA11D0">
        <w:tab/>
        <w:t>Successful Operation</w:t>
      </w:r>
      <w:bookmarkEnd w:id="6111"/>
      <w:bookmarkEnd w:id="6112"/>
      <w:bookmarkEnd w:id="6113"/>
      <w:bookmarkEnd w:id="6114"/>
      <w:bookmarkEnd w:id="6115"/>
      <w:bookmarkEnd w:id="6116"/>
      <w:bookmarkEnd w:id="6117"/>
      <w:bookmarkEnd w:id="6118"/>
    </w:p>
    <w:bookmarkStart w:id="6119" w:name="_MON_1706051923"/>
    <w:bookmarkEnd w:id="6119"/>
    <w:p w14:paraId="094144CB" w14:textId="77777777" w:rsidR="00E50798" w:rsidRPr="00DA11D0" w:rsidRDefault="00E50798" w:rsidP="00E50798">
      <w:pPr>
        <w:pStyle w:val="TH"/>
      </w:pPr>
      <w:r w:rsidRPr="00DA11D0">
        <w:object w:dxaOrig="5580" w:dyaOrig="2355" w14:anchorId="341D557E">
          <v:shape id="_x0000_i1108" type="#_x0000_t75" style="width:346.8pt;height:130.45pt" o:ole="">
            <v:imagedata r:id="rId202" o:title="" croptop="-6693f" cropleft="-5638f" cropright="-8926f"/>
          </v:shape>
          <o:OLEObject Type="Embed" ProgID="Word.Picture.8" ShapeID="_x0000_i1108" DrawAspect="Content" ObjectID="_1826988212" r:id="rId203"/>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6120" w:name="_CR8_14_7_3"/>
      <w:bookmarkStart w:id="6121" w:name="_Toc99038489"/>
      <w:bookmarkStart w:id="6122" w:name="_Toc99730752"/>
      <w:bookmarkStart w:id="6123" w:name="_Toc105510871"/>
      <w:bookmarkStart w:id="6124" w:name="_Toc105927403"/>
      <w:bookmarkStart w:id="6125" w:name="_Toc106109943"/>
      <w:bookmarkStart w:id="6126" w:name="_Toc113835380"/>
      <w:bookmarkStart w:id="6127" w:name="_Toc120124227"/>
      <w:bookmarkStart w:id="6128" w:name="_Toc209694652"/>
      <w:bookmarkEnd w:id="6120"/>
      <w:r w:rsidRPr="00DA11D0">
        <w:t>8.</w:t>
      </w:r>
      <w:r>
        <w:t>14</w:t>
      </w:r>
      <w:r w:rsidRPr="00DA11D0">
        <w:t>.</w:t>
      </w:r>
      <w:r>
        <w:t>7</w:t>
      </w:r>
      <w:r w:rsidRPr="00DA11D0">
        <w:t>.3</w:t>
      </w:r>
      <w:r w:rsidRPr="00DA11D0">
        <w:tab/>
        <w:t>Unsuccessful Operation</w:t>
      </w:r>
      <w:bookmarkEnd w:id="6121"/>
      <w:bookmarkEnd w:id="6122"/>
      <w:bookmarkEnd w:id="6123"/>
      <w:bookmarkEnd w:id="6124"/>
      <w:bookmarkEnd w:id="6125"/>
      <w:bookmarkEnd w:id="6126"/>
      <w:bookmarkEnd w:id="6127"/>
      <w:bookmarkEnd w:id="6128"/>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6129" w:name="_CR8_14_7_4"/>
      <w:bookmarkStart w:id="6130" w:name="_Toc99038490"/>
      <w:bookmarkStart w:id="6131" w:name="_Toc99730753"/>
      <w:bookmarkStart w:id="6132" w:name="_Toc105510872"/>
      <w:bookmarkStart w:id="6133" w:name="_Toc105927404"/>
      <w:bookmarkStart w:id="6134" w:name="_Toc106109944"/>
      <w:bookmarkStart w:id="6135" w:name="_Toc113835381"/>
      <w:bookmarkStart w:id="6136" w:name="_Toc120124228"/>
      <w:bookmarkStart w:id="6137" w:name="_Toc209694653"/>
      <w:bookmarkEnd w:id="6129"/>
      <w:r w:rsidRPr="00DA11D0">
        <w:t>8.</w:t>
      </w:r>
      <w:r>
        <w:t>14</w:t>
      </w:r>
      <w:r w:rsidRPr="00DA11D0">
        <w:t>.</w:t>
      </w:r>
      <w:r>
        <w:t>7</w:t>
      </w:r>
      <w:r w:rsidRPr="00DA11D0">
        <w:t>.4</w:t>
      </w:r>
      <w:r w:rsidRPr="00DA11D0">
        <w:tab/>
        <w:t>Abnormal Conditions</w:t>
      </w:r>
      <w:bookmarkEnd w:id="6130"/>
      <w:bookmarkEnd w:id="6131"/>
      <w:bookmarkEnd w:id="6132"/>
      <w:bookmarkEnd w:id="6133"/>
      <w:bookmarkEnd w:id="6134"/>
      <w:bookmarkEnd w:id="6135"/>
      <w:bookmarkEnd w:id="6136"/>
      <w:bookmarkEnd w:id="6137"/>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6138" w:name="_CR8_14_8"/>
      <w:bookmarkStart w:id="6139" w:name="_Toc99038491"/>
      <w:bookmarkStart w:id="6140" w:name="_Toc99730754"/>
      <w:bookmarkStart w:id="6141" w:name="_Toc105510873"/>
      <w:bookmarkStart w:id="6142" w:name="_Toc105927405"/>
      <w:bookmarkStart w:id="6143" w:name="_Toc106109945"/>
      <w:bookmarkStart w:id="6144" w:name="_Toc113835382"/>
      <w:bookmarkStart w:id="6145" w:name="_Toc120124229"/>
      <w:bookmarkStart w:id="6146" w:name="_Toc209694654"/>
      <w:bookmarkEnd w:id="6138"/>
      <w:r w:rsidRPr="00DA11D0">
        <w:t>8.</w:t>
      </w:r>
      <w:r>
        <w:t>14</w:t>
      </w:r>
      <w:r w:rsidRPr="00DA11D0">
        <w:t>.</w:t>
      </w:r>
      <w:r>
        <w:t>8</w:t>
      </w:r>
      <w:r w:rsidRPr="00DA11D0">
        <w:tab/>
        <w:t>Multicast Context Release Request</w:t>
      </w:r>
      <w:bookmarkEnd w:id="6139"/>
      <w:bookmarkEnd w:id="6140"/>
      <w:bookmarkEnd w:id="6141"/>
      <w:bookmarkEnd w:id="6142"/>
      <w:bookmarkEnd w:id="6143"/>
      <w:bookmarkEnd w:id="6144"/>
      <w:bookmarkEnd w:id="6145"/>
      <w:bookmarkEnd w:id="6146"/>
    </w:p>
    <w:p w14:paraId="5E9CC38B" w14:textId="77777777" w:rsidR="00E50798" w:rsidRPr="00DA11D0" w:rsidRDefault="00E50798" w:rsidP="00E50798">
      <w:pPr>
        <w:pStyle w:val="Heading4"/>
      </w:pPr>
      <w:bookmarkStart w:id="6147" w:name="_CR8_14_8_1"/>
      <w:bookmarkStart w:id="6148" w:name="_Toc99038492"/>
      <w:bookmarkStart w:id="6149" w:name="_Toc99730755"/>
      <w:bookmarkStart w:id="6150" w:name="_Toc105510874"/>
      <w:bookmarkStart w:id="6151" w:name="_Toc105927406"/>
      <w:bookmarkStart w:id="6152" w:name="_Toc106109946"/>
      <w:bookmarkStart w:id="6153" w:name="_Toc113835383"/>
      <w:bookmarkStart w:id="6154" w:name="_Toc120124230"/>
      <w:bookmarkStart w:id="6155" w:name="_Toc209694655"/>
      <w:bookmarkEnd w:id="6147"/>
      <w:r w:rsidRPr="00DA11D0">
        <w:t>8.</w:t>
      </w:r>
      <w:r>
        <w:t>14</w:t>
      </w:r>
      <w:r w:rsidRPr="00DA11D0">
        <w:t>.</w:t>
      </w:r>
      <w:r>
        <w:t>8</w:t>
      </w:r>
      <w:r w:rsidRPr="00DA11D0">
        <w:t>.1</w:t>
      </w:r>
      <w:r w:rsidRPr="00DA11D0">
        <w:tab/>
        <w:t>General</w:t>
      </w:r>
      <w:bookmarkEnd w:id="6148"/>
      <w:bookmarkEnd w:id="6149"/>
      <w:bookmarkEnd w:id="6150"/>
      <w:bookmarkEnd w:id="6151"/>
      <w:bookmarkEnd w:id="6152"/>
      <w:bookmarkEnd w:id="6153"/>
      <w:bookmarkEnd w:id="6154"/>
      <w:bookmarkEnd w:id="6155"/>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6156" w:name="_CR8_14_8_2"/>
      <w:bookmarkStart w:id="6157" w:name="_Toc99038493"/>
      <w:bookmarkStart w:id="6158" w:name="_Toc99730756"/>
      <w:bookmarkStart w:id="6159" w:name="_Toc105510875"/>
      <w:bookmarkStart w:id="6160" w:name="_Toc105927407"/>
      <w:bookmarkStart w:id="6161" w:name="_Toc106109947"/>
      <w:bookmarkStart w:id="6162" w:name="_Toc113835384"/>
      <w:bookmarkStart w:id="6163" w:name="_Toc120124231"/>
      <w:bookmarkStart w:id="6164" w:name="_Toc209694656"/>
      <w:bookmarkEnd w:id="6156"/>
      <w:r w:rsidRPr="00DA11D0">
        <w:t>8.</w:t>
      </w:r>
      <w:r>
        <w:t>14</w:t>
      </w:r>
      <w:r w:rsidRPr="00DA11D0">
        <w:t>.</w:t>
      </w:r>
      <w:r>
        <w:t>8</w:t>
      </w:r>
      <w:r w:rsidRPr="00DA11D0">
        <w:t>.2</w:t>
      </w:r>
      <w:r w:rsidRPr="00DA11D0">
        <w:tab/>
        <w:t>Successful Operation</w:t>
      </w:r>
      <w:bookmarkEnd w:id="6157"/>
      <w:bookmarkEnd w:id="6158"/>
      <w:bookmarkEnd w:id="6159"/>
      <w:bookmarkEnd w:id="6160"/>
      <w:bookmarkEnd w:id="6161"/>
      <w:bookmarkEnd w:id="6162"/>
      <w:bookmarkEnd w:id="6163"/>
      <w:bookmarkEnd w:id="6164"/>
    </w:p>
    <w:bookmarkStart w:id="6165" w:name="_MON_1706052188"/>
    <w:bookmarkEnd w:id="6165"/>
    <w:p w14:paraId="34B366EE" w14:textId="77777777" w:rsidR="00E50798" w:rsidRPr="00DA11D0" w:rsidRDefault="00E50798" w:rsidP="00E50798">
      <w:pPr>
        <w:pStyle w:val="TH"/>
      </w:pPr>
      <w:r w:rsidRPr="00DA11D0">
        <w:object w:dxaOrig="5580" w:dyaOrig="2355" w14:anchorId="64659292">
          <v:shape id="_x0000_i1109" type="#_x0000_t75" style="width:346.8pt;height:130.45pt" o:ole="">
            <v:imagedata r:id="rId204" o:title="" croptop="-6693f" cropleft="-5638f" cropright="-8926f"/>
          </v:shape>
          <o:OLEObject Type="Embed" ProgID="Word.Picture.8" ShapeID="_x0000_i1109" DrawAspect="Content" ObjectID="_1826988213" r:id="rId205"/>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lastRenderedPageBreak/>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6166" w:name="_CR8_14_8_3"/>
      <w:bookmarkStart w:id="6167" w:name="_Toc99038494"/>
      <w:bookmarkStart w:id="6168" w:name="_Toc99730757"/>
      <w:bookmarkStart w:id="6169" w:name="_Toc105510876"/>
      <w:bookmarkStart w:id="6170" w:name="_Toc105927408"/>
      <w:bookmarkStart w:id="6171" w:name="_Toc106109948"/>
      <w:bookmarkStart w:id="6172" w:name="_Toc113835385"/>
      <w:bookmarkStart w:id="6173" w:name="_Toc120124232"/>
      <w:bookmarkStart w:id="6174" w:name="_Toc209694657"/>
      <w:bookmarkEnd w:id="6166"/>
      <w:r w:rsidRPr="00DA11D0">
        <w:t>8.</w:t>
      </w:r>
      <w:r>
        <w:t>14</w:t>
      </w:r>
      <w:r w:rsidRPr="00DA11D0">
        <w:t>.</w:t>
      </w:r>
      <w:r>
        <w:t>8</w:t>
      </w:r>
      <w:r w:rsidRPr="00DA11D0">
        <w:t>.3</w:t>
      </w:r>
      <w:r w:rsidRPr="00DA11D0">
        <w:tab/>
        <w:t>Unsuccessful Operation</w:t>
      </w:r>
      <w:bookmarkEnd w:id="6167"/>
      <w:bookmarkEnd w:id="6168"/>
      <w:bookmarkEnd w:id="6169"/>
      <w:bookmarkEnd w:id="6170"/>
      <w:bookmarkEnd w:id="6171"/>
      <w:bookmarkEnd w:id="6172"/>
      <w:bookmarkEnd w:id="6173"/>
      <w:bookmarkEnd w:id="6174"/>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6175" w:name="_CR8_14_8_4"/>
      <w:bookmarkStart w:id="6176" w:name="_Toc99038495"/>
      <w:bookmarkStart w:id="6177" w:name="_Toc99730758"/>
      <w:bookmarkStart w:id="6178" w:name="_Toc105510877"/>
      <w:bookmarkStart w:id="6179" w:name="_Toc105927409"/>
      <w:bookmarkStart w:id="6180" w:name="_Toc106109949"/>
      <w:bookmarkStart w:id="6181" w:name="_Toc113835386"/>
      <w:bookmarkStart w:id="6182" w:name="_Toc120124233"/>
      <w:bookmarkStart w:id="6183" w:name="_Toc209694658"/>
      <w:bookmarkEnd w:id="6175"/>
      <w:r w:rsidRPr="00DA11D0">
        <w:t>8.</w:t>
      </w:r>
      <w:r>
        <w:t>14</w:t>
      </w:r>
      <w:r w:rsidRPr="00DA11D0">
        <w:t>.</w:t>
      </w:r>
      <w:r>
        <w:t>8</w:t>
      </w:r>
      <w:r w:rsidRPr="00DA11D0">
        <w:t>.4</w:t>
      </w:r>
      <w:r w:rsidRPr="00DA11D0">
        <w:tab/>
        <w:t>Abnormal Conditions</w:t>
      </w:r>
      <w:bookmarkEnd w:id="6176"/>
      <w:bookmarkEnd w:id="6177"/>
      <w:bookmarkEnd w:id="6178"/>
      <w:bookmarkEnd w:id="6179"/>
      <w:bookmarkEnd w:id="6180"/>
      <w:bookmarkEnd w:id="6181"/>
      <w:bookmarkEnd w:id="6182"/>
      <w:bookmarkEnd w:id="6183"/>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184" w:name="_CR8_14_9"/>
      <w:bookmarkStart w:id="6185" w:name="_Toc99038496"/>
      <w:bookmarkStart w:id="6186" w:name="_Toc99730759"/>
      <w:bookmarkStart w:id="6187" w:name="_Toc105510878"/>
      <w:bookmarkStart w:id="6188" w:name="_Toc105927410"/>
      <w:bookmarkStart w:id="6189" w:name="_Toc106109950"/>
      <w:bookmarkStart w:id="6190" w:name="_Toc113835387"/>
      <w:bookmarkStart w:id="6191" w:name="_Toc120124234"/>
      <w:bookmarkStart w:id="6192" w:name="_Toc209694659"/>
      <w:bookmarkEnd w:id="6184"/>
      <w:r w:rsidRPr="00DA11D0">
        <w:t>8.</w:t>
      </w:r>
      <w:r>
        <w:t>14</w:t>
      </w:r>
      <w:r w:rsidRPr="00DA11D0">
        <w:t>.</w:t>
      </w:r>
      <w:r>
        <w:t>9</w:t>
      </w:r>
      <w:r w:rsidRPr="00DA11D0">
        <w:tab/>
        <w:t>Multicast Context Modification</w:t>
      </w:r>
      <w:bookmarkEnd w:id="6185"/>
      <w:bookmarkEnd w:id="6186"/>
      <w:bookmarkEnd w:id="6187"/>
      <w:bookmarkEnd w:id="6188"/>
      <w:bookmarkEnd w:id="6189"/>
      <w:bookmarkEnd w:id="6190"/>
      <w:bookmarkEnd w:id="6191"/>
      <w:bookmarkEnd w:id="6192"/>
    </w:p>
    <w:p w14:paraId="42792203" w14:textId="77777777" w:rsidR="00E50798" w:rsidRPr="00DA11D0" w:rsidRDefault="00E50798" w:rsidP="00E50798">
      <w:pPr>
        <w:pStyle w:val="Heading4"/>
        <w:rPr>
          <w:lang w:eastAsia="zh-CN"/>
        </w:rPr>
      </w:pPr>
      <w:bookmarkStart w:id="6193" w:name="_CR8_14_9_1"/>
      <w:bookmarkStart w:id="6194" w:name="_Toc99038497"/>
      <w:bookmarkStart w:id="6195" w:name="_Toc99730760"/>
      <w:bookmarkStart w:id="6196" w:name="_Toc105510879"/>
      <w:bookmarkStart w:id="6197" w:name="_Toc105927411"/>
      <w:bookmarkStart w:id="6198" w:name="_Toc106109951"/>
      <w:bookmarkStart w:id="6199" w:name="_Toc113835388"/>
      <w:bookmarkStart w:id="6200" w:name="_Toc120124235"/>
      <w:bookmarkStart w:id="6201" w:name="_Toc209694660"/>
      <w:bookmarkEnd w:id="6193"/>
      <w:r w:rsidRPr="00DA11D0">
        <w:t>8.</w:t>
      </w:r>
      <w:r>
        <w:t>14</w:t>
      </w:r>
      <w:r w:rsidRPr="00DA11D0">
        <w:t>.</w:t>
      </w:r>
      <w:r>
        <w:t>9</w:t>
      </w:r>
      <w:r w:rsidRPr="00DA11D0">
        <w:t>.1</w:t>
      </w:r>
      <w:r w:rsidRPr="00DA11D0">
        <w:tab/>
        <w:t>General</w:t>
      </w:r>
      <w:bookmarkEnd w:id="6194"/>
      <w:bookmarkEnd w:id="6195"/>
      <w:bookmarkEnd w:id="6196"/>
      <w:bookmarkEnd w:id="6197"/>
      <w:bookmarkEnd w:id="6198"/>
      <w:bookmarkEnd w:id="6199"/>
      <w:bookmarkEnd w:id="6200"/>
      <w:bookmarkEnd w:id="6201"/>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202" w:name="_CR8_14_9_2"/>
      <w:bookmarkStart w:id="6203" w:name="_Toc99038498"/>
      <w:bookmarkStart w:id="6204" w:name="_Toc99730761"/>
      <w:bookmarkStart w:id="6205" w:name="_Toc105510880"/>
      <w:bookmarkStart w:id="6206" w:name="_Toc105927412"/>
      <w:bookmarkStart w:id="6207" w:name="_Toc106109952"/>
      <w:bookmarkStart w:id="6208" w:name="_Toc113835389"/>
      <w:bookmarkStart w:id="6209" w:name="_Toc120124236"/>
      <w:bookmarkStart w:id="6210" w:name="_Toc209694661"/>
      <w:bookmarkEnd w:id="6202"/>
      <w:r w:rsidRPr="00DA11D0">
        <w:t>8.</w:t>
      </w:r>
      <w:r>
        <w:t>14</w:t>
      </w:r>
      <w:r w:rsidRPr="00DA11D0">
        <w:t>.</w:t>
      </w:r>
      <w:r>
        <w:t>9</w:t>
      </w:r>
      <w:r w:rsidRPr="00DA11D0">
        <w:t>.2</w:t>
      </w:r>
      <w:r w:rsidRPr="00DA11D0">
        <w:tab/>
        <w:t>Successful Operation</w:t>
      </w:r>
      <w:bookmarkEnd w:id="6203"/>
      <w:bookmarkEnd w:id="6204"/>
      <w:bookmarkEnd w:id="6205"/>
      <w:bookmarkEnd w:id="6206"/>
      <w:bookmarkEnd w:id="6207"/>
      <w:bookmarkEnd w:id="6208"/>
      <w:bookmarkEnd w:id="6209"/>
      <w:bookmarkEnd w:id="6210"/>
    </w:p>
    <w:bookmarkStart w:id="6211" w:name="_MON_1706052286"/>
    <w:bookmarkEnd w:id="6211"/>
    <w:p w14:paraId="7220138E" w14:textId="77777777" w:rsidR="00E50798" w:rsidRPr="00DA11D0" w:rsidRDefault="00E50798" w:rsidP="00E50798">
      <w:pPr>
        <w:pStyle w:val="TH"/>
        <w:rPr>
          <w:lang w:eastAsia="zh-CN"/>
        </w:rPr>
      </w:pPr>
      <w:r w:rsidRPr="00DA11D0">
        <w:object w:dxaOrig="5580" w:dyaOrig="2355" w14:anchorId="27B4D60A">
          <v:shape id="_x0000_i1110" type="#_x0000_t75" style="width:346.8pt;height:130.45pt" o:ole="">
            <v:imagedata r:id="rId206" o:title="" croptop="-6693f" cropleft="-5638f" cropright="-8926f"/>
          </v:shape>
          <o:OLEObject Type="Embed" ProgID="Word.Picture.8" ShapeID="_x0000_i1110" DrawAspect="Content" ObjectID="_1826988214" r:id="rId207"/>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lastRenderedPageBreak/>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212" w:name="_CR8_14_9_3"/>
      <w:bookmarkStart w:id="6213" w:name="_Toc99038499"/>
      <w:bookmarkStart w:id="6214" w:name="_Toc99730762"/>
      <w:bookmarkStart w:id="6215" w:name="_Toc105510881"/>
      <w:bookmarkStart w:id="6216" w:name="_Toc105927413"/>
      <w:bookmarkStart w:id="6217" w:name="_Toc106109953"/>
      <w:bookmarkStart w:id="6218" w:name="_Toc113835390"/>
      <w:bookmarkStart w:id="6219" w:name="_Toc120124237"/>
      <w:bookmarkStart w:id="6220" w:name="_Toc209694662"/>
      <w:bookmarkEnd w:id="6212"/>
      <w:r w:rsidRPr="00DA11D0">
        <w:t>8.</w:t>
      </w:r>
      <w:r>
        <w:t>14</w:t>
      </w:r>
      <w:r w:rsidRPr="00DA11D0">
        <w:t>.</w:t>
      </w:r>
      <w:r>
        <w:t>9</w:t>
      </w:r>
      <w:r w:rsidRPr="00DA11D0">
        <w:t>.3</w:t>
      </w:r>
      <w:r w:rsidRPr="00DA11D0">
        <w:tab/>
        <w:t>Unsuccessful Operation</w:t>
      </w:r>
      <w:bookmarkEnd w:id="6213"/>
      <w:bookmarkEnd w:id="6214"/>
      <w:bookmarkEnd w:id="6215"/>
      <w:bookmarkEnd w:id="6216"/>
      <w:bookmarkEnd w:id="6217"/>
      <w:bookmarkEnd w:id="6218"/>
      <w:bookmarkEnd w:id="6219"/>
      <w:bookmarkEnd w:id="6220"/>
    </w:p>
    <w:bookmarkStart w:id="6221" w:name="_MON_1706052645"/>
    <w:bookmarkEnd w:id="6221"/>
    <w:p w14:paraId="7AA3942F" w14:textId="77777777" w:rsidR="00E50798" w:rsidRPr="00DA11D0" w:rsidRDefault="00E50798" w:rsidP="00E50798">
      <w:pPr>
        <w:pStyle w:val="TH"/>
      </w:pPr>
      <w:r w:rsidRPr="00DA11D0">
        <w:object w:dxaOrig="5580" w:dyaOrig="2355" w14:anchorId="5F83FFCB">
          <v:shape id="_x0000_i1111" type="#_x0000_t75" style="width:346.8pt;height:130.45pt" o:ole="">
            <v:imagedata r:id="rId208" o:title="" croptop="-6693f" cropleft="-5638f" cropright="-8926f"/>
          </v:shape>
          <o:OLEObject Type="Embed" ProgID="Word.Picture.8" ShapeID="_x0000_i1111" DrawAspect="Content" ObjectID="_1826988215" r:id="rId209"/>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222" w:name="_CR8_14_9_4"/>
      <w:bookmarkStart w:id="6223" w:name="_Toc99038500"/>
      <w:bookmarkStart w:id="6224" w:name="_Toc99730763"/>
      <w:bookmarkStart w:id="6225" w:name="_Toc105510882"/>
      <w:bookmarkStart w:id="6226" w:name="_Toc105927414"/>
      <w:bookmarkStart w:id="6227" w:name="_Toc106109954"/>
      <w:bookmarkStart w:id="6228" w:name="_Toc113835391"/>
      <w:bookmarkStart w:id="6229" w:name="_Toc120124238"/>
      <w:bookmarkStart w:id="6230" w:name="_Toc209694663"/>
      <w:bookmarkEnd w:id="6222"/>
      <w:r w:rsidRPr="00DA11D0">
        <w:t>8.</w:t>
      </w:r>
      <w:r>
        <w:t>14</w:t>
      </w:r>
      <w:r w:rsidRPr="00DA11D0">
        <w:t>.</w:t>
      </w:r>
      <w:r>
        <w:t>9</w:t>
      </w:r>
      <w:r w:rsidRPr="00DA11D0">
        <w:t>.4</w:t>
      </w:r>
      <w:r w:rsidRPr="00DA11D0">
        <w:tab/>
        <w:t>Abnormal Conditions</w:t>
      </w:r>
      <w:bookmarkEnd w:id="6223"/>
      <w:bookmarkEnd w:id="6224"/>
      <w:bookmarkEnd w:id="6225"/>
      <w:bookmarkEnd w:id="6226"/>
      <w:bookmarkEnd w:id="6227"/>
      <w:bookmarkEnd w:id="6228"/>
      <w:bookmarkEnd w:id="6229"/>
      <w:bookmarkEnd w:id="6230"/>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231" w:name="_CR8_14_10"/>
      <w:bookmarkStart w:id="6232" w:name="_Toc99038501"/>
      <w:bookmarkStart w:id="6233" w:name="_Toc99730764"/>
      <w:bookmarkStart w:id="6234" w:name="_Toc105510883"/>
      <w:bookmarkStart w:id="6235" w:name="_Toc105927415"/>
      <w:bookmarkStart w:id="6236" w:name="_Toc106109955"/>
      <w:bookmarkStart w:id="6237" w:name="_Toc113835392"/>
      <w:bookmarkStart w:id="6238" w:name="_Toc120124239"/>
      <w:bookmarkStart w:id="6239" w:name="_Toc209694664"/>
      <w:bookmarkEnd w:id="6231"/>
      <w:r w:rsidRPr="00DA11D0">
        <w:t>8.</w:t>
      </w:r>
      <w:r>
        <w:t>14</w:t>
      </w:r>
      <w:r w:rsidRPr="00DA11D0">
        <w:t>.</w:t>
      </w:r>
      <w:r>
        <w:t>10</w:t>
      </w:r>
      <w:r w:rsidRPr="00DA11D0">
        <w:tab/>
        <w:t>Multicast Distribution Setup</w:t>
      </w:r>
      <w:bookmarkEnd w:id="6232"/>
      <w:bookmarkEnd w:id="6233"/>
      <w:bookmarkEnd w:id="6234"/>
      <w:bookmarkEnd w:id="6235"/>
      <w:bookmarkEnd w:id="6236"/>
      <w:bookmarkEnd w:id="6237"/>
      <w:bookmarkEnd w:id="6238"/>
      <w:bookmarkEnd w:id="6239"/>
    </w:p>
    <w:p w14:paraId="7584CAD0" w14:textId="77777777" w:rsidR="00E50798" w:rsidRPr="00DA11D0" w:rsidRDefault="00E50798" w:rsidP="00E50798">
      <w:pPr>
        <w:pStyle w:val="Heading4"/>
        <w:rPr>
          <w:lang w:eastAsia="zh-CN"/>
        </w:rPr>
      </w:pPr>
      <w:bookmarkStart w:id="6240" w:name="_CR8_14_10_1"/>
      <w:bookmarkStart w:id="6241" w:name="_Toc99038502"/>
      <w:bookmarkStart w:id="6242" w:name="_Toc99730765"/>
      <w:bookmarkStart w:id="6243" w:name="_Toc105510884"/>
      <w:bookmarkStart w:id="6244" w:name="_Toc105927416"/>
      <w:bookmarkStart w:id="6245" w:name="_Toc106109956"/>
      <w:bookmarkStart w:id="6246" w:name="_Toc113835393"/>
      <w:bookmarkStart w:id="6247" w:name="_Toc120124240"/>
      <w:bookmarkStart w:id="6248" w:name="_Toc209694665"/>
      <w:bookmarkEnd w:id="6240"/>
      <w:r w:rsidRPr="00DA11D0">
        <w:t>8.</w:t>
      </w:r>
      <w:r>
        <w:t>14</w:t>
      </w:r>
      <w:r w:rsidRPr="00DA11D0">
        <w:t>.</w:t>
      </w:r>
      <w:r>
        <w:t>10</w:t>
      </w:r>
      <w:r w:rsidRPr="00DA11D0">
        <w:t>.1</w:t>
      </w:r>
      <w:r w:rsidRPr="00DA11D0">
        <w:tab/>
        <w:t>General</w:t>
      </w:r>
      <w:bookmarkEnd w:id="6241"/>
      <w:bookmarkEnd w:id="6242"/>
      <w:bookmarkEnd w:id="6243"/>
      <w:bookmarkEnd w:id="6244"/>
      <w:bookmarkEnd w:id="6245"/>
      <w:bookmarkEnd w:id="6246"/>
      <w:bookmarkEnd w:id="6247"/>
      <w:bookmarkEnd w:id="6248"/>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249" w:name="_CR8_14_10_2"/>
      <w:bookmarkStart w:id="6250" w:name="_Toc99038503"/>
      <w:bookmarkStart w:id="6251" w:name="_Toc99730766"/>
      <w:bookmarkStart w:id="6252" w:name="_Toc105510885"/>
      <w:bookmarkStart w:id="6253" w:name="_Toc105927417"/>
      <w:bookmarkStart w:id="6254" w:name="_Toc106109957"/>
      <w:bookmarkStart w:id="6255" w:name="_Toc113835394"/>
      <w:bookmarkStart w:id="6256" w:name="_Toc120124241"/>
      <w:bookmarkStart w:id="6257" w:name="_Toc209694666"/>
      <w:bookmarkEnd w:id="6249"/>
      <w:r w:rsidRPr="00DA11D0">
        <w:lastRenderedPageBreak/>
        <w:t>8.</w:t>
      </w:r>
      <w:r>
        <w:t>14</w:t>
      </w:r>
      <w:r w:rsidRPr="00DA11D0">
        <w:t>.</w:t>
      </w:r>
      <w:r>
        <w:t>10</w:t>
      </w:r>
      <w:r w:rsidRPr="00DA11D0">
        <w:t>.2</w:t>
      </w:r>
      <w:r w:rsidRPr="00DA11D0">
        <w:tab/>
        <w:t>Successful Operation</w:t>
      </w:r>
      <w:bookmarkEnd w:id="6250"/>
      <w:bookmarkEnd w:id="6251"/>
      <w:bookmarkEnd w:id="6252"/>
      <w:bookmarkEnd w:id="6253"/>
      <w:bookmarkEnd w:id="6254"/>
      <w:bookmarkEnd w:id="6255"/>
      <w:bookmarkEnd w:id="6256"/>
      <w:bookmarkEnd w:id="6257"/>
    </w:p>
    <w:bookmarkStart w:id="6258" w:name="_MON_1706052888"/>
    <w:bookmarkEnd w:id="6258"/>
    <w:p w14:paraId="16C15D74" w14:textId="77777777" w:rsidR="00E50798" w:rsidRPr="00DA11D0" w:rsidRDefault="00E50798" w:rsidP="00E50798">
      <w:pPr>
        <w:pStyle w:val="TH"/>
      </w:pPr>
      <w:r w:rsidRPr="00DA11D0">
        <w:object w:dxaOrig="5580" w:dyaOrig="2355" w14:anchorId="65F8F77E">
          <v:shape id="_x0000_i1112" type="#_x0000_t75" style="width:346.8pt;height:130.45pt" o:ole="">
            <v:imagedata r:id="rId210" o:title="" croptop="-6693f" cropleft="-5638f" cropright="-8926f"/>
          </v:shape>
          <o:OLEObject Type="Embed" ProgID="Word.Picture.8" ShapeID="_x0000_i1112" DrawAspect="Content" ObjectID="_1826988216" r:id="rId211"/>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259" w:name="_Toc99038504"/>
      <w:bookmarkStart w:id="6260" w:name="_Toc99730767"/>
      <w:bookmarkStart w:id="6261" w:name="_Toc105510886"/>
      <w:bookmarkStart w:id="6262" w:name="_Toc105927418"/>
      <w:bookmarkStart w:id="6263"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264" w:name="_CR8_14_10_3"/>
      <w:bookmarkStart w:id="6265" w:name="_Toc113835395"/>
      <w:bookmarkStart w:id="6266" w:name="_Toc120124242"/>
      <w:bookmarkStart w:id="6267" w:name="_Toc209694667"/>
      <w:bookmarkEnd w:id="6264"/>
      <w:r w:rsidRPr="00DA11D0">
        <w:t>8.</w:t>
      </w:r>
      <w:r>
        <w:t>14</w:t>
      </w:r>
      <w:r w:rsidRPr="00DA11D0">
        <w:t>.</w:t>
      </w:r>
      <w:r>
        <w:t>10</w:t>
      </w:r>
      <w:r w:rsidRPr="00DA11D0">
        <w:t>.3</w:t>
      </w:r>
      <w:r w:rsidRPr="00DA11D0">
        <w:tab/>
        <w:t>Unsuccessful Operation</w:t>
      </w:r>
      <w:bookmarkEnd w:id="6259"/>
      <w:bookmarkEnd w:id="6260"/>
      <w:bookmarkEnd w:id="6261"/>
      <w:bookmarkEnd w:id="6262"/>
      <w:bookmarkEnd w:id="6263"/>
      <w:bookmarkEnd w:id="6265"/>
      <w:bookmarkEnd w:id="6266"/>
      <w:bookmarkEnd w:id="6267"/>
    </w:p>
    <w:bookmarkStart w:id="6268" w:name="_MON_1706053328"/>
    <w:bookmarkEnd w:id="6268"/>
    <w:p w14:paraId="5D7017E5" w14:textId="77777777" w:rsidR="00E50798" w:rsidRPr="00DA11D0" w:rsidRDefault="00E50798" w:rsidP="00E50798">
      <w:pPr>
        <w:pStyle w:val="TH"/>
      </w:pPr>
      <w:r w:rsidRPr="00DA11D0">
        <w:object w:dxaOrig="5580" w:dyaOrig="2355" w14:anchorId="1B3B9A6E">
          <v:shape id="_x0000_i1113" type="#_x0000_t75" style="width:346.8pt;height:130.45pt" o:ole="">
            <v:imagedata r:id="rId212" o:title="" croptop="-6693f" cropleft="-5638f" cropright="-8926f"/>
          </v:shape>
          <o:OLEObject Type="Embed" ProgID="Word.Picture.8" ShapeID="_x0000_i1113" DrawAspect="Content" ObjectID="_1826988217" r:id="rId213"/>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269" w:name="_CR8_14_10_4"/>
      <w:bookmarkStart w:id="6270" w:name="_Toc99038505"/>
      <w:bookmarkStart w:id="6271" w:name="_Toc99730768"/>
      <w:bookmarkStart w:id="6272" w:name="_Toc105510887"/>
      <w:bookmarkStart w:id="6273" w:name="_Toc105927419"/>
      <w:bookmarkStart w:id="6274" w:name="_Toc106109959"/>
      <w:bookmarkStart w:id="6275" w:name="_Toc113835396"/>
      <w:bookmarkStart w:id="6276" w:name="_Toc120124243"/>
      <w:bookmarkStart w:id="6277" w:name="_Toc209694668"/>
      <w:bookmarkEnd w:id="6269"/>
      <w:r w:rsidRPr="00DA11D0">
        <w:t>8.</w:t>
      </w:r>
      <w:r>
        <w:t>14</w:t>
      </w:r>
      <w:r w:rsidRPr="00DA11D0">
        <w:t>.</w:t>
      </w:r>
      <w:r>
        <w:t>10</w:t>
      </w:r>
      <w:r w:rsidRPr="00DA11D0">
        <w:t>.4</w:t>
      </w:r>
      <w:r w:rsidRPr="00DA11D0">
        <w:tab/>
        <w:t>Abnormal Conditions</w:t>
      </w:r>
      <w:bookmarkEnd w:id="6270"/>
      <w:bookmarkEnd w:id="6271"/>
      <w:bookmarkEnd w:id="6272"/>
      <w:bookmarkEnd w:id="6273"/>
      <w:bookmarkEnd w:id="6274"/>
      <w:bookmarkEnd w:id="6275"/>
      <w:bookmarkEnd w:id="6276"/>
      <w:bookmarkEnd w:id="6277"/>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278" w:name="_CR8_14_11"/>
      <w:bookmarkStart w:id="6279" w:name="_Toc99038506"/>
      <w:bookmarkStart w:id="6280" w:name="_Toc99730769"/>
      <w:bookmarkStart w:id="6281" w:name="_Toc105510888"/>
      <w:bookmarkStart w:id="6282" w:name="_Toc105927420"/>
      <w:bookmarkStart w:id="6283" w:name="_Toc106109960"/>
      <w:bookmarkStart w:id="6284" w:name="_Toc113835397"/>
      <w:bookmarkStart w:id="6285" w:name="_Toc120124244"/>
      <w:bookmarkStart w:id="6286" w:name="_Toc209694669"/>
      <w:bookmarkEnd w:id="6278"/>
      <w:r w:rsidRPr="00DA11D0">
        <w:lastRenderedPageBreak/>
        <w:t>8.</w:t>
      </w:r>
      <w:r>
        <w:t>14</w:t>
      </w:r>
      <w:r w:rsidRPr="00DA11D0">
        <w:t>.</w:t>
      </w:r>
      <w:r>
        <w:t>11</w:t>
      </w:r>
      <w:r w:rsidRPr="00DA11D0">
        <w:tab/>
        <w:t>Multicast Distribution Release</w:t>
      </w:r>
      <w:bookmarkEnd w:id="6279"/>
      <w:bookmarkEnd w:id="6280"/>
      <w:bookmarkEnd w:id="6281"/>
      <w:bookmarkEnd w:id="6282"/>
      <w:bookmarkEnd w:id="6283"/>
      <w:bookmarkEnd w:id="6284"/>
      <w:bookmarkEnd w:id="6285"/>
      <w:bookmarkEnd w:id="6286"/>
    </w:p>
    <w:p w14:paraId="284F6D61" w14:textId="77777777" w:rsidR="00E50798" w:rsidRPr="00DA11D0" w:rsidRDefault="00E50798" w:rsidP="00E50798">
      <w:pPr>
        <w:pStyle w:val="Heading4"/>
      </w:pPr>
      <w:bookmarkStart w:id="6287" w:name="_CR8_14_11_1"/>
      <w:bookmarkStart w:id="6288" w:name="_Toc99038507"/>
      <w:bookmarkStart w:id="6289" w:name="_Toc99730770"/>
      <w:bookmarkStart w:id="6290" w:name="_Toc105510889"/>
      <w:bookmarkStart w:id="6291" w:name="_Toc105927421"/>
      <w:bookmarkStart w:id="6292" w:name="_Toc106109961"/>
      <w:bookmarkStart w:id="6293" w:name="_Toc113835398"/>
      <w:bookmarkStart w:id="6294" w:name="_Toc120124245"/>
      <w:bookmarkStart w:id="6295" w:name="_Toc209694670"/>
      <w:bookmarkEnd w:id="6287"/>
      <w:r w:rsidRPr="00DA11D0">
        <w:t>8.</w:t>
      </w:r>
      <w:r>
        <w:t>14</w:t>
      </w:r>
      <w:r w:rsidRPr="00DA11D0">
        <w:t>.</w:t>
      </w:r>
      <w:r>
        <w:t>11</w:t>
      </w:r>
      <w:r w:rsidRPr="00DA11D0">
        <w:t>.1</w:t>
      </w:r>
      <w:r w:rsidRPr="00DA11D0">
        <w:tab/>
        <w:t>General</w:t>
      </w:r>
      <w:bookmarkEnd w:id="6288"/>
      <w:bookmarkEnd w:id="6289"/>
      <w:bookmarkEnd w:id="6290"/>
      <w:bookmarkEnd w:id="6291"/>
      <w:bookmarkEnd w:id="6292"/>
      <w:bookmarkEnd w:id="6293"/>
      <w:bookmarkEnd w:id="6294"/>
      <w:bookmarkEnd w:id="6295"/>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296" w:name="_CR8_14_11_2"/>
      <w:bookmarkStart w:id="6297" w:name="_Toc99038508"/>
      <w:bookmarkStart w:id="6298" w:name="_Toc99730771"/>
      <w:bookmarkStart w:id="6299" w:name="_Toc105510890"/>
      <w:bookmarkStart w:id="6300" w:name="_Toc105927422"/>
      <w:bookmarkStart w:id="6301" w:name="_Toc106109962"/>
      <w:bookmarkStart w:id="6302" w:name="_Toc113835399"/>
      <w:bookmarkStart w:id="6303" w:name="_Toc120124246"/>
      <w:bookmarkStart w:id="6304" w:name="_Toc209694671"/>
      <w:bookmarkEnd w:id="6296"/>
      <w:r w:rsidRPr="00DA11D0">
        <w:t>8.</w:t>
      </w:r>
      <w:r>
        <w:t>14</w:t>
      </w:r>
      <w:r w:rsidRPr="00DA11D0">
        <w:t>.</w:t>
      </w:r>
      <w:r>
        <w:t>11</w:t>
      </w:r>
      <w:r w:rsidRPr="00DA11D0">
        <w:t>.2</w:t>
      </w:r>
      <w:r w:rsidRPr="00DA11D0">
        <w:tab/>
        <w:t>Successful Operation</w:t>
      </w:r>
      <w:bookmarkEnd w:id="6297"/>
      <w:bookmarkEnd w:id="6298"/>
      <w:bookmarkEnd w:id="6299"/>
      <w:bookmarkEnd w:id="6300"/>
      <w:bookmarkEnd w:id="6301"/>
      <w:bookmarkEnd w:id="6302"/>
      <w:bookmarkEnd w:id="6303"/>
      <w:bookmarkEnd w:id="6304"/>
    </w:p>
    <w:bookmarkStart w:id="6305" w:name="_MON_1706053545"/>
    <w:bookmarkEnd w:id="6305"/>
    <w:p w14:paraId="4CD1C099" w14:textId="77777777" w:rsidR="00E50798" w:rsidRPr="00DA11D0" w:rsidRDefault="00E50798" w:rsidP="00E50798">
      <w:pPr>
        <w:pStyle w:val="TH"/>
      </w:pPr>
      <w:r w:rsidRPr="00DA11D0">
        <w:object w:dxaOrig="5580" w:dyaOrig="2355" w14:anchorId="58A038E3">
          <v:shape id="_x0000_i1114" type="#_x0000_t75" style="width:346.8pt;height:130.45pt" o:ole="">
            <v:imagedata r:id="rId214" o:title="" croptop="-6693f" cropleft="-5638f" cropright="-8926f"/>
          </v:shape>
          <o:OLEObject Type="Embed" ProgID="Word.Picture.8" ShapeID="_x0000_i1114" DrawAspect="Content" ObjectID="_1826988218" r:id="rId215"/>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306" w:name="_CR8_14_11_3"/>
      <w:bookmarkStart w:id="6307" w:name="_Toc99038509"/>
      <w:bookmarkStart w:id="6308" w:name="_Toc99730772"/>
      <w:bookmarkStart w:id="6309" w:name="_Toc105510891"/>
      <w:bookmarkStart w:id="6310" w:name="_Toc105927423"/>
      <w:bookmarkStart w:id="6311" w:name="_Toc106109963"/>
      <w:bookmarkStart w:id="6312" w:name="_Toc113835400"/>
      <w:bookmarkStart w:id="6313" w:name="_Toc120124247"/>
      <w:bookmarkStart w:id="6314" w:name="_Toc209694672"/>
      <w:bookmarkEnd w:id="6306"/>
      <w:r w:rsidRPr="00DA11D0">
        <w:t>8.</w:t>
      </w:r>
      <w:r>
        <w:t>14</w:t>
      </w:r>
      <w:r w:rsidRPr="00DA11D0">
        <w:t>.</w:t>
      </w:r>
      <w:r>
        <w:t>11</w:t>
      </w:r>
      <w:r w:rsidRPr="00DA11D0">
        <w:t>.3</w:t>
      </w:r>
      <w:r w:rsidRPr="00DA11D0">
        <w:tab/>
        <w:t>Unsuccessful Operation</w:t>
      </w:r>
      <w:bookmarkEnd w:id="6307"/>
      <w:bookmarkEnd w:id="6308"/>
      <w:bookmarkEnd w:id="6309"/>
      <w:bookmarkEnd w:id="6310"/>
      <w:bookmarkEnd w:id="6311"/>
      <w:bookmarkEnd w:id="6312"/>
      <w:bookmarkEnd w:id="6313"/>
      <w:bookmarkEnd w:id="6314"/>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315" w:name="_CR8_14_11_4"/>
      <w:bookmarkStart w:id="6316" w:name="_Toc99038510"/>
      <w:bookmarkStart w:id="6317" w:name="_Toc99730773"/>
      <w:bookmarkStart w:id="6318" w:name="_Toc105510892"/>
      <w:bookmarkStart w:id="6319" w:name="_Toc105927424"/>
      <w:bookmarkStart w:id="6320" w:name="_Toc106109964"/>
      <w:bookmarkStart w:id="6321" w:name="_Toc113835401"/>
      <w:bookmarkStart w:id="6322" w:name="_Toc120124248"/>
      <w:bookmarkStart w:id="6323" w:name="_Toc209694673"/>
      <w:bookmarkEnd w:id="6315"/>
      <w:r w:rsidRPr="00DA11D0">
        <w:t>8.</w:t>
      </w:r>
      <w:r>
        <w:t>14</w:t>
      </w:r>
      <w:r w:rsidRPr="00DA11D0">
        <w:t>.</w:t>
      </w:r>
      <w:r>
        <w:t>11</w:t>
      </w:r>
      <w:r w:rsidRPr="00DA11D0">
        <w:t>.4</w:t>
      </w:r>
      <w:r w:rsidRPr="00DA11D0">
        <w:tab/>
        <w:t>Abnormal Conditions</w:t>
      </w:r>
      <w:bookmarkEnd w:id="6316"/>
      <w:bookmarkEnd w:id="6317"/>
      <w:bookmarkEnd w:id="6318"/>
      <w:bookmarkEnd w:id="6319"/>
      <w:bookmarkEnd w:id="6320"/>
      <w:bookmarkEnd w:id="6321"/>
      <w:bookmarkEnd w:id="6322"/>
      <w:bookmarkEnd w:id="6323"/>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324" w:name="_CR8_14_12"/>
      <w:bookmarkStart w:id="6325" w:name="_Toc209694674"/>
      <w:bookmarkEnd w:id="6324"/>
      <w:r w:rsidRPr="00E53D33">
        <w:t>8.14.</w:t>
      </w:r>
      <w:r>
        <w:t>12</w:t>
      </w:r>
      <w:r w:rsidRPr="00E53D33">
        <w:tab/>
        <w:t>Multicast Context Notification</w:t>
      </w:r>
      <w:bookmarkEnd w:id="6325"/>
    </w:p>
    <w:p w14:paraId="017178AC" w14:textId="77777777" w:rsidR="00E50798" w:rsidRPr="00E53D33" w:rsidRDefault="00E50798" w:rsidP="00E50798">
      <w:pPr>
        <w:pStyle w:val="Heading4"/>
      </w:pPr>
      <w:bookmarkStart w:id="6326" w:name="_CR8_14_12_1"/>
      <w:bookmarkStart w:id="6327" w:name="_Toc209694675"/>
      <w:bookmarkEnd w:id="6326"/>
      <w:r w:rsidRPr="00E53D33">
        <w:t>8.14.</w:t>
      </w:r>
      <w:r>
        <w:t>12</w:t>
      </w:r>
      <w:r w:rsidRPr="00E53D33">
        <w:t>.1</w:t>
      </w:r>
      <w:r w:rsidRPr="00E53D33">
        <w:tab/>
        <w:t>General</w:t>
      </w:r>
      <w:bookmarkEnd w:id="6327"/>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328" w:name="_CR8_14_12_2"/>
      <w:bookmarkStart w:id="6329" w:name="_Toc209694676"/>
      <w:bookmarkEnd w:id="6328"/>
      <w:r w:rsidRPr="00E53D33">
        <w:lastRenderedPageBreak/>
        <w:t>8.14.</w:t>
      </w:r>
      <w:r>
        <w:t>12</w:t>
      </w:r>
      <w:r w:rsidRPr="00E53D33">
        <w:t>.2</w:t>
      </w:r>
      <w:r w:rsidRPr="00E53D33">
        <w:tab/>
        <w:t>Successful Operation</w:t>
      </w:r>
      <w:bookmarkEnd w:id="6329"/>
    </w:p>
    <w:bookmarkStart w:id="6330" w:name="_MON_1758700382"/>
    <w:bookmarkEnd w:id="6330"/>
    <w:p w14:paraId="348ED793" w14:textId="77777777" w:rsidR="00E50798" w:rsidRPr="00E53D33" w:rsidRDefault="00E50798" w:rsidP="00E50798">
      <w:pPr>
        <w:pStyle w:val="TH"/>
      </w:pPr>
      <w:r w:rsidRPr="00E53D33">
        <w:object w:dxaOrig="6840" w:dyaOrig="2604" w14:anchorId="15B34EE2">
          <v:shape id="_x0000_i1115" type="#_x0000_t75" style="width:348.25pt;height:129.75pt" o:ole="">
            <v:imagedata r:id="rId216" o:title="" croptop="-6693f" cropleft="-5638f" cropright="-8926f"/>
          </v:shape>
          <o:OLEObject Type="Embed" ProgID="Word.Picture.8" ShapeID="_x0000_i1115" DrawAspect="Content" ObjectID="_1826988219" r:id="rId217"/>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331" w:name="_CR8_14_12_3"/>
      <w:bookmarkStart w:id="6332" w:name="_Toc209694677"/>
      <w:bookmarkEnd w:id="6331"/>
      <w:r w:rsidRPr="00E53D33">
        <w:t>8.14.</w:t>
      </w:r>
      <w:r>
        <w:t>12</w:t>
      </w:r>
      <w:r w:rsidRPr="00E53D33">
        <w:t>.3</w:t>
      </w:r>
      <w:r w:rsidRPr="00E53D33">
        <w:tab/>
        <w:t>Unsuccessful Operation</w:t>
      </w:r>
      <w:bookmarkEnd w:id="6332"/>
    </w:p>
    <w:bookmarkStart w:id="6333" w:name="_MON_1758700654"/>
    <w:bookmarkEnd w:id="6333"/>
    <w:p w14:paraId="2C062637" w14:textId="77777777" w:rsidR="00E50798" w:rsidRPr="00E53D33" w:rsidRDefault="00E50798" w:rsidP="00E50798">
      <w:pPr>
        <w:pStyle w:val="TH"/>
      </w:pPr>
      <w:r w:rsidRPr="00E53D33">
        <w:object w:dxaOrig="6840" w:dyaOrig="2604" w14:anchorId="1AE5F597">
          <v:shape id="_x0000_i1116" type="#_x0000_t75" style="width:348.25pt;height:129.75pt" o:ole="">
            <v:imagedata r:id="rId218" o:title="" croptop="-6693f" cropleft="-5638f" cropright="-8926f"/>
          </v:shape>
          <o:OLEObject Type="Embed" ProgID="Word.Picture.8" ShapeID="_x0000_i1116" DrawAspect="Content" ObjectID="_1826988220" r:id="rId219"/>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334" w:name="_CR8_14_12_4"/>
      <w:bookmarkStart w:id="6335" w:name="_Toc209694678"/>
      <w:bookmarkEnd w:id="6334"/>
      <w:r w:rsidRPr="00E53D33">
        <w:t>8.14.</w:t>
      </w:r>
      <w:r>
        <w:t>12</w:t>
      </w:r>
      <w:r w:rsidRPr="00E53D33">
        <w:t>.4</w:t>
      </w:r>
      <w:r w:rsidRPr="00E53D33">
        <w:tab/>
        <w:t>Abnormal Conditions</w:t>
      </w:r>
      <w:bookmarkEnd w:id="6335"/>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336" w:name="_CR8_14_13"/>
      <w:bookmarkStart w:id="6337" w:name="_Toc209694679"/>
      <w:bookmarkEnd w:id="6336"/>
      <w:r w:rsidRPr="00E53D33">
        <w:t>8.14.</w:t>
      </w:r>
      <w:r>
        <w:t>13</w:t>
      </w:r>
      <w:r w:rsidRPr="00E53D33">
        <w:tab/>
        <w:t>Multicast Common Configuration</w:t>
      </w:r>
      <w:bookmarkEnd w:id="6337"/>
    </w:p>
    <w:p w14:paraId="24C21DB0" w14:textId="77777777" w:rsidR="00E50798" w:rsidRPr="00E53D33" w:rsidRDefault="00E50798" w:rsidP="00E50798">
      <w:pPr>
        <w:pStyle w:val="Heading4"/>
      </w:pPr>
      <w:bookmarkStart w:id="6338" w:name="_CR8_14_13_1"/>
      <w:bookmarkStart w:id="6339" w:name="_Toc209694680"/>
      <w:bookmarkEnd w:id="6338"/>
      <w:r w:rsidRPr="00E53D33">
        <w:t>8.14.</w:t>
      </w:r>
      <w:r>
        <w:t>13</w:t>
      </w:r>
      <w:r w:rsidRPr="00E53D33">
        <w:t>.1</w:t>
      </w:r>
      <w:r w:rsidRPr="00E53D33">
        <w:tab/>
        <w:t>General</w:t>
      </w:r>
      <w:bookmarkEnd w:id="6339"/>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340" w:name="_CR8_14_13_2"/>
      <w:bookmarkStart w:id="6341" w:name="_Toc209694681"/>
      <w:bookmarkEnd w:id="6340"/>
      <w:r w:rsidRPr="00E53D33">
        <w:lastRenderedPageBreak/>
        <w:t>8.14.</w:t>
      </w:r>
      <w:r>
        <w:t>13</w:t>
      </w:r>
      <w:r w:rsidRPr="00E53D33">
        <w:t>.2</w:t>
      </w:r>
      <w:r w:rsidRPr="00E53D33">
        <w:tab/>
        <w:t>Successful Operation</w:t>
      </w:r>
      <w:bookmarkEnd w:id="6341"/>
    </w:p>
    <w:bookmarkStart w:id="6342" w:name="_MON_1760447914"/>
    <w:bookmarkEnd w:id="6342"/>
    <w:p w14:paraId="5D49CCC9" w14:textId="77777777" w:rsidR="00E50798" w:rsidRPr="00E53D33" w:rsidRDefault="00E50798" w:rsidP="00E50798">
      <w:pPr>
        <w:pStyle w:val="TH"/>
      </w:pPr>
      <w:r w:rsidRPr="00E53D33">
        <w:object w:dxaOrig="5580" w:dyaOrig="2355" w14:anchorId="030B7242">
          <v:shape id="_x0000_i1117" type="#_x0000_t75" style="width:280.15pt;height:117.6pt" o:ole="">
            <v:imagedata r:id="rId220" o:title="" croptop="-6693f" cropleft="-5638f" cropright="-8926f"/>
          </v:shape>
          <o:OLEObject Type="Embed" ProgID="Word.Picture.8" ShapeID="_x0000_i1117" DrawAspect="Content" ObjectID="_1826988221" r:id="rId221"/>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343" w:name="_CR8_14_13_3"/>
      <w:bookmarkStart w:id="6344" w:name="_Toc209694682"/>
      <w:bookmarkEnd w:id="6343"/>
      <w:r w:rsidRPr="00E53D33">
        <w:t>8.14.</w:t>
      </w:r>
      <w:r>
        <w:t>13</w:t>
      </w:r>
      <w:r w:rsidRPr="00E53D33">
        <w:t>.3</w:t>
      </w:r>
      <w:r w:rsidRPr="00E53D33">
        <w:tab/>
        <w:t>Unsuccessful Operation</w:t>
      </w:r>
      <w:bookmarkEnd w:id="6344"/>
    </w:p>
    <w:bookmarkStart w:id="6345" w:name="_MON_1760448169"/>
    <w:bookmarkEnd w:id="6345"/>
    <w:p w14:paraId="313D1C10" w14:textId="77777777" w:rsidR="00E50798" w:rsidRPr="00E53D33" w:rsidRDefault="00E50798" w:rsidP="00E50798">
      <w:pPr>
        <w:pStyle w:val="TH"/>
      </w:pPr>
      <w:r w:rsidRPr="00E53D33">
        <w:object w:dxaOrig="5580" w:dyaOrig="2355" w14:anchorId="692AFDA1">
          <v:shape id="_x0000_i1118" type="#_x0000_t75" style="width:280.15pt;height:117.6pt" o:ole="">
            <v:imagedata r:id="rId222" o:title="" croptop="-6693f" cropleft="-5638f" cropright="-8926f"/>
          </v:shape>
          <o:OLEObject Type="Embed" ProgID="Word.Picture.8" ShapeID="_x0000_i1118" DrawAspect="Content" ObjectID="_1826988222" r:id="rId223"/>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346" w:name="_CR8_14_13_4"/>
      <w:bookmarkStart w:id="6347" w:name="_Toc209694683"/>
      <w:bookmarkEnd w:id="6346"/>
      <w:r w:rsidRPr="00E53D33">
        <w:t>8.14.</w:t>
      </w:r>
      <w:r>
        <w:t>13</w:t>
      </w:r>
      <w:r w:rsidRPr="00E53D33">
        <w:t>.4</w:t>
      </w:r>
      <w:r w:rsidRPr="00E53D33">
        <w:tab/>
        <w:t>Abnormal Conditions</w:t>
      </w:r>
      <w:bookmarkEnd w:id="6347"/>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348" w:name="_CR8_14_14"/>
      <w:bookmarkStart w:id="6349" w:name="_Toc209694684"/>
      <w:bookmarkEnd w:id="6348"/>
      <w:r w:rsidRPr="00E53D33">
        <w:t>8.14.</w:t>
      </w:r>
      <w:r>
        <w:t>14</w:t>
      </w:r>
      <w:r w:rsidRPr="00E53D33">
        <w:tab/>
        <w:t>Broadcast Transport Resource Request</w:t>
      </w:r>
      <w:bookmarkEnd w:id="6349"/>
    </w:p>
    <w:p w14:paraId="0E00BAA7" w14:textId="77777777" w:rsidR="00E50798" w:rsidRPr="00E53D33" w:rsidRDefault="00E50798" w:rsidP="00E50798">
      <w:pPr>
        <w:pStyle w:val="Heading4"/>
      </w:pPr>
      <w:bookmarkStart w:id="6350" w:name="_CR8_14_14_1"/>
      <w:bookmarkStart w:id="6351" w:name="_Toc209694685"/>
      <w:bookmarkEnd w:id="6350"/>
      <w:r w:rsidRPr="00E53D33">
        <w:t>8.14.</w:t>
      </w:r>
      <w:r>
        <w:t>14</w:t>
      </w:r>
      <w:r w:rsidRPr="00E53D33">
        <w:t>.1</w:t>
      </w:r>
      <w:r w:rsidRPr="00E53D33">
        <w:tab/>
        <w:t>General</w:t>
      </w:r>
      <w:bookmarkEnd w:id="6351"/>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352" w:name="_CR8_14_14_2"/>
      <w:bookmarkStart w:id="6353" w:name="_Toc209694686"/>
      <w:bookmarkEnd w:id="6352"/>
      <w:r w:rsidRPr="00E53D33">
        <w:lastRenderedPageBreak/>
        <w:t>8.14.</w:t>
      </w:r>
      <w:r>
        <w:t>14</w:t>
      </w:r>
      <w:r w:rsidRPr="00E53D33">
        <w:t>.2</w:t>
      </w:r>
      <w:r w:rsidRPr="00E53D33">
        <w:tab/>
        <w:t>Successful Operation</w:t>
      </w:r>
      <w:bookmarkEnd w:id="6353"/>
    </w:p>
    <w:p w14:paraId="734B37D3" w14:textId="77777777" w:rsidR="00E50798" w:rsidRPr="00E53D33" w:rsidRDefault="00E50798" w:rsidP="00E50798">
      <w:pPr>
        <w:pStyle w:val="TH"/>
      </w:pPr>
      <w:r w:rsidRPr="00E53D33">
        <w:object w:dxaOrig="5580" w:dyaOrig="2355" w14:anchorId="3150F769">
          <v:shape id="_x0000_i1119" type="#_x0000_t75" style="width:346.8pt;height:130.45pt" o:ole="">
            <v:imagedata r:id="rId224" o:title="" croptop="-6693f" cropleft="-5638f" cropright="-8926f"/>
          </v:shape>
          <o:OLEObject Type="Embed" ProgID="Word.Picture.8" ShapeID="_x0000_i1119" DrawAspect="Content" ObjectID="_1826988223" r:id="rId225"/>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354" w:name="_CR8_14_14_3"/>
      <w:bookmarkStart w:id="6355" w:name="_Toc209694687"/>
      <w:bookmarkEnd w:id="6354"/>
      <w:r w:rsidRPr="00E53D33">
        <w:t>8.14.</w:t>
      </w:r>
      <w:r>
        <w:t>14</w:t>
      </w:r>
      <w:r w:rsidRPr="00E53D33">
        <w:t>.3</w:t>
      </w:r>
      <w:r w:rsidRPr="00E53D33">
        <w:tab/>
        <w:t>Unsuccessful Operation</w:t>
      </w:r>
      <w:bookmarkEnd w:id="6355"/>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356" w:name="_CR8_14_14_4"/>
      <w:bookmarkStart w:id="6357" w:name="_Toc209694688"/>
      <w:bookmarkEnd w:id="6356"/>
      <w:r w:rsidRPr="00E53D33">
        <w:t>8.14.</w:t>
      </w:r>
      <w:r>
        <w:t>14</w:t>
      </w:r>
      <w:r w:rsidRPr="00E53D33">
        <w:t>.4</w:t>
      </w:r>
      <w:r w:rsidRPr="00E53D33">
        <w:tab/>
        <w:t>Abnormal Conditions</w:t>
      </w:r>
      <w:bookmarkEnd w:id="6357"/>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358" w:name="_CR8_15"/>
      <w:bookmarkStart w:id="6359" w:name="_Toc99038511"/>
      <w:bookmarkStart w:id="6360" w:name="_Toc99730774"/>
      <w:bookmarkStart w:id="6361" w:name="_Toc105510893"/>
      <w:bookmarkStart w:id="6362" w:name="_Toc105927425"/>
      <w:bookmarkStart w:id="6363" w:name="_Toc106109965"/>
      <w:bookmarkStart w:id="6364" w:name="_Toc113835402"/>
      <w:bookmarkStart w:id="6365" w:name="_Toc120124249"/>
      <w:bookmarkStart w:id="6366" w:name="_Toc209694689"/>
      <w:bookmarkEnd w:id="6358"/>
      <w:r w:rsidRPr="004F6BD8">
        <w:rPr>
          <w:noProof/>
        </w:rPr>
        <w:t>8.</w:t>
      </w:r>
      <w:r>
        <w:rPr>
          <w:noProof/>
        </w:rPr>
        <w:t>15</w:t>
      </w:r>
      <w:r w:rsidRPr="004F6BD8">
        <w:rPr>
          <w:noProof/>
        </w:rPr>
        <w:tab/>
        <w:t>PDC Measurement Reporting procedures</w:t>
      </w:r>
      <w:bookmarkEnd w:id="6359"/>
      <w:bookmarkEnd w:id="6360"/>
      <w:bookmarkEnd w:id="6361"/>
      <w:bookmarkEnd w:id="6362"/>
      <w:bookmarkEnd w:id="6363"/>
      <w:bookmarkEnd w:id="6364"/>
      <w:bookmarkEnd w:id="6365"/>
      <w:bookmarkEnd w:id="6366"/>
    </w:p>
    <w:p w14:paraId="3E3C2EB9" w14:textId="77777777" w:rsidR="00E50798" w:rsidRPr="004F6BD8" w:rsidRDefault="00E50798" w:rsidP="00E50798">
      <w:pPr>
        <w:pStyle w:val="Heading3"/>
        <w:rPr>
          <w:noProof/>
        </w:rPr>
      </w:pPr>
      <w:bookmarkStart w:id="6367" w:name="_CR8_15_1"/>
      <w:bookmarkStart w:id="6368" w:name="_Toc99038512"/>
      <w:bookmarkStart w:id="6369" w:name="_Toc99730775"/>
      <w:bookmarkStart w:id="6370" w:name="_Toc105510894"/>
      <w:bookmarkStart w:id="6371" w:name="_Toc105927426"/>
      <w:bookmarkStart w:id="6372" w:name="_Toc106109966"/>
      <w:bookmarkStart w:id="6373" w:name="_Toc113835403"/>
      <w:bookmarkStart w:id="6374" w:name="_Toc120124250"/>
      <w:bookmarkStart w:id="6375" w:name="_Toc209694690"/>
      <w:bookmarkEnd w:id="6367"/>
      <w:r w:rsidRPr="004F6BD8">
        <w:rPr>
          <w:noProof/>
        </w:rPr>
        <w:t>8.</w:t>
      </w:r>
      <w:r>
        <w:rPr>
          <w:noProof/>
        </w:rPr>
        <w:t>15</w:t>
      </w:r>
      <w:r w:rsidRPr="004F6BD8">
        <w:rPr>
          <w:noProof/>
        </w:rPr>
        <w:t>.1</w:t>
      </w:r>
      <w:r w:rsidRPr="004F6BD8">
        <w:rPr>
          <w:noProof/>
        </w:rPr>
        <w:tab/>
        <w:t>PDC Measurement Initiation</w:t>
      </w:r>
      <w:bookmarkEnd w:id="6368"/>
      <w:bookmarkEnd w:id="6369"/>
      <w:bookmarkEnd w:id="6370"/>
      <w:bookmarkEnd w:id="6371"/>
      <w:bookmarkEnd w:id="6372"/>
      <w:bookmarkEnd w:id="6373"/>
      <w:bookmarkEnd w:id="6374"/>
      <w:bookmarkEnd w:id="6375"/>
    </w:p>
    <w:p w14:paraId="25D95543" w14:textId="77777777" w:rsidR="00E50798" w:rsidRPr="004F6BD8" w:rsidRDefault="00E50798" w:rsidP="00E50798">
      <w:pPr>
        <w:pStyle w:val="Heading4"/>
        <w:rPr>
          <w:noProof/>
        </w:rPr>
      </w:pPr>
      <w:bookmarkStart w:id="6376" w:name="_CR8_15_1_1"/>
      <w:bookmarkStart w:id="6377" w:name="_Toc99038513"/>
      <w:bookmarkStart w:id="6378" w:name="_Toc99730776"/>
      <w:bookmarkStart w:id="6379" w:name="_Toc105510895"/>
      <w:bookmarkStart w:id="6380" w:name="_Toc105927427"/>
      <w:bookmarkStart w:id="6381" w:name="_Toc106109967"/>
      <w:bookmarkStart w:id="6382" w:name="_Toc113835404"/>
      <w:bookmarkStart w:id="6383" w:name="_Toc120124251"/>
      <w:bookmarkStart w:id="6384" w:name="_Toc209694691"/>
      <w:bookmarkEnd w:id="6376"/>
      <w:r w:rsidRPr="004F6BD8">
        <w:rPr>
          <w:noProof/>
        </w:rPr>
        <w:t>8.</w:t>
      </w:r>
      <w:r>
        <w:rPr>
          <w:noProof/>
        </w:rPr>
        <w:t>15</w:t>
      </w:r>
      <w:r w:rsidRPr="004F6BD8">
        <w:rPr>
          <w:noProof/>
        </w:rPr>
        <w:t>.1.1</w:t>
      </w:r>
      <w:r w:rsidRPr="004F6BD8">
        <w:rPr>
          <w:noProof/>
        </w:rPr>
        <w:tab/>
        <w:t>General</w:t>
      </w:r>
      <w:bookmarkEnd w:id="6377"/>
      <w:bookmarkEnd w:id="6378"/>
      <w:bookmarkEnd w:id="6379"/>
      <w:bookmarkEnd w:id="6380"/>
      <w:bookmarkEnd w:id="6381"/>
      <w:bookmarkEnd w:id="6382"/>
      <w:bookmarkEnd w:id="6383"/>
      <w:bookmarkEnd w:id="6384"/>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385" w:name="_CR8_15_1_2"/>
      <w:bookmarkStart w:id="6386" w:name="_Toc99038514"/>
      <w:bookmarkStart w:id="6387" w:name="_Toc99730777"/>
      <w:bookmarkStart w:id="6388" w:name="_Toc105510896"/>
      <w:bookmarkStart w:id="6389" w:name="_Toc105927428"/>
      <w:bookmarkStart w:id="6390" w:name="_Toc106109968"/>
      <w:bookmarkStart w:id="6391" w:name="_Toc113835405"/>
      <w:bookmarkStart w:id="6392" w:name="_Toc120124252"/>
      <w:bookmarkStart w:id="6393" w:name="_Toc209694692"/>
      <w:bookmarkEnd w:id="6385"/>
      <w:r w:rsidRPr="004F6BD8">
        <w:rPr>
          <w:noProof/>
        </w:rPr>
        <w:lastRenderedPageBreak/>
        <w:t>8.</w:t>
      </w:r>
      <w:r>
        <w:rPr>
          <w:noProof/>
        </w:rPr>
        <w:t>15</w:t>
      </w:r>
      <w:r w:rsidRPr="004F6BD8">
        <w:rPr>
          <w:noProof/>
        </w:rPr>
        <w:t>.1.2</w:t>
      </w:r>
      <w:r w:rsidRPr="004F6BD8">
        <w:rPr>
          <w:noProof/>
        </w:rPr>
        <w:tab/>
        <w:t>Successful Operation</w:t>
      </w:r>
      <w:bookmarkEnd w:id="6386"/>
      <w:bookmarkEnd w:id="6387"/>
      <w:bookmarkEnd w:id="6388"/>
      <w:bookmarkEnd w:id="6389"/>
      <w:bookmarkEnd w:id="6390"/>
      <w:bookmarkEnd w:id="6391"/>
      <w:bookmarkEnd w:id="6392"/>
      <w:bookmarkEnd w:id="6393"/>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20" type="#_x0000_t75" style="width:322.55pt;height:121.2pt" o:ole="">
            <v:imagedata r:id="rId226" o:title=""/>
          </v:shape>
          <o:OLEObject Type="Embed" ProgID="Word.Picture.8" ShapeID="_x0000_i1120" DrawAspect="Content" ObjectID="_1826988224" r:id="rId227"/>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394" w:name="_CR8_15_1_3"/>
      <w:bookmarkStart w:id="6395" w:name="_Toc99038515"/>
      <w:bookmarkStart w:id="6396" w:name="_Toc99730778"/>
      <w:bookmarkStart w:id="6397" w:name="_Toc105510897"/>
      <w:bookmarkStart w:id="6398" w:name="_Toc105927429"/>
      <w:bookmarkStart w:id="6399" w:name="_Toc106109969"/>
      <w:bookmarkStart w:id="6400" w:name="_Toc113835406"/>
      <w:bookmarkStart w:id="6401" w:name="_Toc120124253"/>
      <w:bookmarkStart w:id="6402" w:name="_Toc209694693"/>
      <w:bookmarkEnd w:id="6394"/>
      <w:r w:rsidRPr="00AD34FA">
        <w:rPr>
          <w:noProof/>
        </w:rPr>
        <w:t>8.</w:t>
      </w:r>
      <w:r>
        <w:rPr>
          <w:noProof/>
        </w:rPr>
        <w:t>15</w:t>
      </w:r>
      <w:r w:rsidRPr="00AD34FA">
        <w:rPr>
          <w:noProof/>
        </w:rPr>
        <w:t>.1.3</w:t>
      </w:r>
      <w:r w:rsidRPr="00AD34FA">
        <w:rPr>
          <w:noProof/>
        </w:rPr>
        <w:tab/>
        <w:t>Unsuccessful Operation</w:t>
      </w:r>
      <w:bookmarkEnd w:id="6395"/>
      <w:bookmarkEnd w:id="6396"/>
      <w:bookmarkEnd w:id="6397"/>
      <w:bookmarkEnd w:id="6398"/>
      <w:bookmarkEnd w:id="6399"/>
      <w:bookmarkEnd w:id="6400"/>
      <w:bookmarkEnd w:id="6401"/>
      <w:bookmarkEnd w:id="6402"/>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21" type="#_x0000_t75" style="width:322.55pt;height:121.2pt" o:ole="">
            <v:imagedata r:id="rId228" o:title=""/>
          </v:shape>
          <o:OLEObject Type="Embed" ProgID="Word.Picture.8" ShapeID="_x0000_i1121" DrawAspect="Content" ObjectID="_1826988225" r:id="rId229"/>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403" w:name="_CR8_15_2"/>
      <w:bookmarkStart w:id="6404" w:name="_Toc99038516"/>
      <w:bookmarkStart w:id="6405" w:name="_Toc99730779"/>
      <w:bookmarkStart w:id="6406" w:name="_Toc105510898"/>
      <w:bookmarkStart w:id="6407" w:name="_Toc105927430"/>
      <w:bookmarkStart w:id="6408" w:name="_Toc106109970"/>
      <w:bookmarkStart w:id="6409" w:name="_Toc113835407"/>
      <w:bookmarkStart w:id="6410" w:name="_Toc120124254"/>
      <w:bookmarkStart w:id="6411" w:name="_Toc209694694"/>
      <w:bookmarkEnd w:id="6403"/>
      <w:r w:rsidRPr="00AD34FA">
        <w:rPr>
          <w:noProof/>
        </w:rPr>
        <w:t>8.</w:t>
      </w:r>
      <w:r>
        <w:rPr>
          <w:noProof/>
        </w:rPr>
        <w:t>15</w:t>
      </w:r>
      <w:r w:rsidRPr="00AD34FA">
        <w:rPr>
          <w:noProof/>
        </w:rPr>
        <w:t>.2</w:t>
      </w:r>
      <w:r w:rsidRPr="00AD34FA">
        <w:rPr>
          <w:noProof/>
        </w:rPr>
        <w:tab/>
        <w:t>PDC Measurement Report</w:t>
      </w:r>
      <w:bookmarkEnd w:id="6404"/>
      <w:bookmarkEnd w:id="6405"/>
      <w:bookmarkEnd w:id="6406"/>
      <w:bookmarkEnd w:id="6407"/>
      <w:bookmarkEnd w:id="6408"/>
      <w:bookmarkEnd w:id="6409"/>
      <w:bookmarkEnd w:id="6410"/>
      <w:bookmarkEnd w:id="6411"/>
    </w:p>
    <w:p w14:paraId="5F5E8264" w14:textId="77777777" w:rsidR="00E50798" w:rsidRPr="00707B3F" w:rsidRDefault="00E50798" w:rsidP="00E50798">
      <w:pPr>
        <w:pStyle w:val="Heading4"/>
        <w:rPr>
          <w:noProof/>
        </w:rPr>
      </w:pPr>
      <w:bookmarkStart w:id="6412" w:name="_CR8_15_2_1"/>
      <w:bookmarkStart w:id="6413" w:name="_Toc99038517"/>
      <w:bookmarkStart w:id="6414" w:name="_Toc99730780"/>
      <w:bookmarkStart w:id="6415" w:name="_Toc105510899"/>
      <w:bookmarkStart w:id="6416" w:name="_Toc105927431"/>
      <w:bookmarkStart w:id="6417" w:name="_Toc106109971"/>
      <w:bookmarkStart w:id="6418" w:name="_Toc113835408"/>
      <w:bookmarkStart w:id="6419" w:name="_Toc120124255"/>
      <w:bookmarkStart w:id="6420" w:name="_Toc209694695"/>
      <w:bookmarkEnd w:id="6412"/>
      <w:r w:rsidRPr="00AD34FA">
        <w:rPr>
          <w:noProof/>
        </w:rPr>
        <w:t>8.</w:t>
      </w:r>
      <w:r>
        <w:rPr>
          <w:noProof/>
        </w:rPr>
        <w:t>15</w:t>
      </w:r>
      <w:r w:rsidRPr="00AD34FA">
        <w:rPr>
          <w:noProof/>
        </w:rPr>
        <w:t>.2.1</w:t>
      </w:r>
      <w:r w:rsidRPr="00AD34FA">
        <w:rPr>
          <w:noProof/>
        </w:rPr>
        <w:tab/>
        <w:t>General</w:t>
      </w:r>
      <w:bookmarkEnd w:id="6413"/>
      <w:bookmarkEnd w:id="6414"/>
      <w:bookmarkEnd w:id="6415"/>
      <w:bookmarkEnd w:id="6416"/>
      <w:bookmarkEnd w:id="6417"/>
      <w:bookmarkEnd w:id="6418"/>
      <w:bookmarkEnd w:id="6419"/>
      <w:bookmarkEnd w:id="6420"/>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421" w:name="_CR8_15_2_2"/>
      <w:bookmarkStart w:id="6422" w:name="_Toc99038518"/>
      <w:bookmarkStart w:id="6423" w:name="_Toc99730781"/>
      <w:bookmarkStart w:id="6424" w:name="_Toc105510900"/>
      <w:bookmarkStart w:id="6425" w:name="_Toc105927432"/>
      <w:bookmarkStart w:id="6426" w:name="_Toc106109972"/>
      <w:bookmarkStart w:id="6427" w:name="_Toc113835409"/>
      <w:bookmarkStart w:id="6428" w:name="_Toc120124256"/>
      <w:bookmarkStart w:id="6429" w:name="_Toc209694696"/>
      <w:bookmarkEnd w:id="6421"/>
      <w:r w:rsidRPr="00AD34FA">
        <w:rPr>
          <w:noProof/>
        </w:rPr>
        <w:lastRenderedPageBreak/>
        <w:t>8.</w:t>
      </w:r>
      <w:r>
        <w:rPr>
          <w:noProof/>
        </w:rPr>
        <w:t>15</w:t>
      </w:r>
      <w:r w:rsidRPr="00AD34FA">
        <w:rPr>
          <w:noProof/>
        </w:rPr>
        <w:t>.2.2</w:t>
      </w:r>
      <w:r w:rsidRPr="00AD34FA">
        <w:rPr>
          <w:noProof/>
        </w:rPr>
        <w:tab/>
        <w:t>Successful Operation</w:t>
      </w:r>
      <w:bookmarkEnd w:id="6422"/>
      <w:bookmarkEnd w:id="6423"/>
      <w:bookmarkEnd w:id="6424"/>
      <w:bookmarkEnd w:id="6425"/>
      <w:bookmarkEnd w:id="6426"/>
      <w:bookmarkEnd w:id="6427"/>
      <w:bookmarkEnd w:id="6428"/>
      <w:bookmarkEnd w:id="6429"/>
    </w:p>
    <w:bookmarkStart w:id="6430" w:name="_MON_1705920948"/>
    <w:bookmarkEnd w:id="6430"/>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22" type="#_x0000_t75" style="width:310.1pt;height:100.15pt" o:ole="">
            <v:imagedata r:id="rId230" o:title=""/>
          </v:shape>
          <o:OLEObject Type="Embed" ProgID="Word.Picture.8" ShapeID="_x0000_i1122" DrawAspect="Content" ObjectID="_1826988226" r:id="rId231"/>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431" w:name="_CR8_15_2_3"/>
      <w:bookmarkStart w:id="6432" w:name="_Toc99038519"/>
      <w:bookmarkStart w:id="6433" w:name="_Toc99730782"/>
      <w:bookmarkStart w:id="6434" w:name="_Toc105510901"/>
      <w:bookmarkStart w:id="6435" w:name="_Toc105927433"/>
      <w:bookmarkStart w:id="6436" w:name="_Toc106109973"/>
      <w:bookmarkStart w:id="6437" w:name="_Toc113835410"/>
      <w:bookmarkStart w:id="6438" w:name="_Toc120124257"/>
      <w:bookmarkStart w:id="6439" w:name="_Toc209694697"/>
      <w:bookmarkEnd w:id="6431"/>
      <w:r w:rsidRPr="00AD34FA">
        <w:rPr>
          <w:noProof/>
        </w:rPr>
        <w:t>8.</w:t>
      </w:r>
      <w:r>
        <w:rPr>
          <w:noProof/>
        </w:rPr>
        <w:t>15</w:t>
      </w:r>
      <w:r w:rsidRPr="00AD34FA">
        <w:rPr>
          <w:noProof/>
        </w:rPr>
        <w:t>.2.3</w:t>
      </w:r>
      <w:r w:rsidRPr="00AD34FA">
        <w:rPr>
          <w:noProof/>
        </w:rPr>
        <w:tab/>
        <w:t>Unsuccessful Operation</w:t>
      </w:r>
      <w:bookmarkEnd w:id="6432"/>
      <w:bookmarkEnd w:id="6433"/>
      <w:bookmarkEnd w:id="6434"/>
      <w:bookmarkEnd w:id="6435"/>
      <w:bookmarkEnd w:id="6436"/>
      <w:bookmarkEnd w:id="6437"/>
      <w:bookmarkEnd w:id="6438"/>
      <w:bookmarkEnd w:id="6439"/>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440" w:name="_CR8_15_3"/>
      <w:bookmarkStart w:id="6441" w:name="_Toc105510902"/>
      <w:bookmarkStart w:id="6442" w:name="_Toc105927434"/>
      <w:bookmarkStart w:id="6443" w:name="_Toc106109974"/>
      <w:bookmarkStart w:id="6444" w:name="_Toc113835411"/>
      <w:bookmarkStart w:id="6445" w:name="_Toc120124258"/>
      <w:bookmarkStart w:id="6446" w:name="_Toc209694698"/>
      <w:bookmarkEnd w:id="6440"/>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441"/>
      <w:bookmarkEnd w:id="6442"/>
      <w:bookmarkEnd w:id="6443"/>
      <w:bookmarkEnd w:id="6444"/>
      <w:bookmarkEnd w:id="6445"/>
      <w:bookmarkEnd w:id="6446"/>
    </w:p>
    <w:p w14:paraId="32DADC74" w14:textId="77777777" w:rsidR="00E50798" w:rsidRPr="002023F1" w:rsidRDefault="00E50798" w:rsidP="00E50798">
      <w:pPr>
        <w:pStyle w:val="Heading4"/>
        <w:rPr>
          <w:lang w:eastAsia="zh-CN"/>
        </w:rPr>
      </w:pPr>
      <w:bookmarkStart w:id="6447" w:name="_CR8_15_3_1"/>
      <w:bookmarkStart w:id="6448" w:name="_Toc105510903"/>
      <w:bookmarkStart w:id="6449" w:name="_Toc105927435"/>
      <w:bookmarkStart w:id="6450" w:name="_Toc106109975"/>
      <w:bookmarkStart w:id="6451" w:name="_Toc113835412"/>
      <w:bookmarkStart w:id="6452" w:name="_Toc120124259"/>
      <w:bookmarkStart w:id="6453" w:name="_Toc209694699"/>
      <w:bookmarkEnd w:id="6447"/>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448"/>
      <w:bookmarkEnd w:id="6449"/>
      <w:bookmarkEnd w:id="6450"/>
      <w:bookmarkEnd w:id="6451"/>
      <w:bookmarkEnd w:id="6452"/>
      <w:bookmarkEnd w:id="6453"/>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454" w:name="_CR8_15_3_2"/>
      <w:bookmarkStart w:id="6455" w:name="_Toc105510904"/>
      <w:bookmarkStart w:id="6456" w:name="_Toc105927436"/>
      <w:bookmarkStart w:id="6457" w:name="_Toc106109976"/>
      <w:bookmarkStart w:id="6458" w:name="_Toc113835413"/>
      <w:bookmarkStart w:id="6459" w:name="_Toc120124260"/>
      <w:bookmarkStart w:id="6460" w:name="_Toc209694700"/>
      <w:bookmarkEnd w:id="6454"/>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455"/>
      <w:bookmarkEnd w:id="6456"/>
      <w:bookmarkEnd w:id="6457"/>
      <w:bookmarkEnd w:id="6458"/>
      <w:bookmarkEnd w:id="6459"/>
      <w:bookmarkEnd w:id="6460"/>
    </w:p>
    <w:p w14:paraId="39499E3D" w14:textId="77777777" w:rsidR="00E50798" w:rsidRPr="002023F1" w:rsidRDefault="00E50798" w:rsidP="00E50798">
      <w:pPr>
        <w:pStyle w:val="TH"/>
      </w:pPr>
      <w:r w:rsidRPr="00707B3F">
        <w:rPr>
          <w:noProof/>
        </w:rPr>
        <w:object w:dxaOrig="6597" w:dyaOrig="2130" w14:anchorId="483A577E">
          <v:shape id="_x0000_i1123" type="#_x0000_t75" style="width:310.1pt;height:100.15pt" o:ole="">
            <v:imagedata r:id="rId232" o:title=""/>
          </v:shape>
          <o:OLEObject Type="Embed" ProgID="Word.Picture.8" ShapeID="_x0000_i1123" DrawAspect="Content" ObjectID="_1826988227" r:id="rId233"/>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461" w:name="_CR8_15_3_3"/>
      <w:bookmarkStart w:id="6462" w:name="_Toc105510905"/>
      <w:bookmarkStart w:id="6463" w:name="_Toc105927437"/>
      <w:bookmarkStart w:id="6464" w:name="_Toc106109977"/>
      <w:bookmarkStart w:id="6465" w:name="_Toc113835414"/>
      <w:bookmarkStart w:id="6466" w:name="_Toc120124261"/>
      <w:bookmarkStart w:id="6467" w:name="_Toc209694701"/>
      <w:bookmarkEnd w:id="6461"/>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462"/>
      <w:bookmarkEnd w:id="6463"/>
      <w:bookmarkEnd w:id="6464"/>
      <w:bookmarkEnd w:id="6465"/>
      <w:bookmarkEnd w:id="6466"/>
      <w:bookmarkEnd w:id="6467"/>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468" w:name="_CR8_15_3_4"/>
      <w:bookmarkStart w:id="6469" w:name="_Toc105510906"/>
      <w:bookmarkStart w:id="6470" w:name="_Toc105927438"/>
      <w:bookmarkStart w:id="6471" w:name="_Toc106109978"/>
      <w:bookmarkStart w:id="6472" w:name="_Toc113835415"/>
      <w:bookmarkStart w:id="6473" w:name="_Toc120124262"/>
      <w:bookmarkStart w:id="6474" w:name="_Toc209694702"/>
      <w:bookmarkEnd w:id="6468"/>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469"/>
      <w:bookmarkEnd w:id="6470"/>
      <w:bookmarkEnd w:id="6471"/>
      <w:bookmarkEnd w:id="6472"/>
      <w:bookmarkEnd w:id="6473"/>
      <w:bookmarkEnd w:id="6474"/>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475" w:name="_CR8_15_4"/>
      <w:bookmarkStart w:id="6476" w:name="_Toc105510907"/>
      <w:bookmarkStart w:id="6477" w:name="_Toc105927439"/>
      <w:bookmarkStart w:id="6478" w:name="_Toc106109979"/>
      <w:bookmarkStart w:id="6479" w:name="_Toc113835416"/>
      <w:bookmarkStart w:id="6480" w:name="_Toc120124263"/>
      <w:bookmarkStart w:id="6481" w:name="_Toc209694703"/>
      <w:bookmarkEnd w:id="6475"/>
      <w:r>
        <w:rPr>
          <w:lang w:eastAsia="zh-CN"/>
        </w:rPr>
        <w:lastRenderedPageBreak/>
        <w:t>8.15</w:t>
      </w:r>
      <w:r w:rsidRPr="002023F1">
        <w:rPr>
          <w:lang w:eastAsia="zh-CN"/>
        </w:rPr>
        <w:t>.</w:t>
      </w:r>
      <w:r>
        <w:rPr>
          <w:lang w:eastAsia="zh-CN"/>
        </w:rPr>
        <w:t>4</w:t>
      </w:r>
      <w:r w:rsidRPr="002023F1">
        <w:rPr>
          <w:lang w:eastAsia="zh-CN"/>
        </w:rPr>
        <w:tab/>
      </w:r>
      <w:r>
        <w:rPr>
          <w:lang w:eastAsia="zh-CN"/>
        </w:rPr>
        <w:t>PDC Measurement Failure Indication</w:t>
      </w:r>
      <w:bookmarkEnd w:id="6476"/>
      <w:bookmarkEnd w:id="6477"/>
      <w:bookmarkEnd w:id="6478"/>
      <w:bookmarkEnd w:id="6479"/>
      <w:bookmarkEnd w:id="6480"/>
      <w:bookmarkEnd w:id="6481"/>
    </w:p>
    <w:p w14:paraId="50F4FB3D" w14:textId="77777777" w:rsidR="00E50798" w:rsidRPr="002023F1" w:rsidRDefault="00E50798" w:rsidP="00E50798">
      <w:pPr>
        <w:pStyle w:val="Heading4"/>
        <w:rPr>
          <w:lang w:eastAsia="zh-CN"/>
        </w:rPr>
      </w:pPr>
      <w:bookmarkStart w:id="6482" w:name="_CR8_15_4_1"/>
      <w:bookmarkStart w:id="6483" w:name="_Toc105510908"/>
      <w:bookmarkStart w:id="6484" w:name="_Toc105927440"/>
      <w:bookmarkStart w:id="6485" w:name="_Toc106109980"/>
      <w:bookmarkStart w:id="6486" w:name="_Toc113835417"/>
      <w:bookmarkStart w:id="6487" w:name="_Toc120124264"/>
      <w:bookmarkStart w:id="6488" w:name="_Toc209694704"/>
      <w:bookmarkEnd w:id="6482"/>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483"/>
      <w:bookmarkEnd w:id="6484"/>
      <w:bookmarkEnd w:id="6485"/>
      <w:bookmarkEnd w:id="6486"/>
      <w:bookmarkEnd w:id="6487"/>
      <w:bookmarkEnd w:id="6488"/>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489" w:name="_CR8_15_4_2"/>
      <w:bookmarkStart w:id="6490" w:name="_Toc105510909"/>
      <w:bookmarkStart w:id="6491" w:name="_Toc105927441"/>
      <w:bookmarkStart w:id="6492" w:name="_Toc106109981"/>
      <w:bookmarkStart w:id="6493" w:name="_Toc113835418"/>
      <w:bookmarkStart w:id="6494" w:name="_Toc120124265"/>
      <w:bookmarkStart w:id="6495" w:name="_Toc209694705"/>
      <w:bookmarkEnd w:id="6489"/>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490"/>
      <w:bookmarkEnd w:id="6491"/>
      <w:bookmarkEnd w:id="6492"/>
      <w:bookmarkEnd w:id="6493"/>
      <w:bookmarkEnd w:id="6494"/>
      <w:bookmarkEnd w:id="6495"/>
    </w:p>
    <w:bookmarkStart w:id="6496" w:name="_MON_1716367189"/>
    <w:bookmarkEnd w:id="6496"/>
    <w:p w14:paraId="712F1885" w14:textId="77777777" w:rsidR="00E50798" w:rsidRPr="002023F1" w:rsidRDefault="00E50798" w:rsidP="00E50798">
      <w:pPr>
        <w:pStyle w:val="TH"/>
      </w:pPr>
      <w:r w:rsidRPr="00707B3F">
        <w:rPr>
          <w:noProof/>
        </w:rPr>
        <w:object w:dxaOrig="6597" w:dyaOrig="2130" w14:anchorId="013B4AEE">
          <v:shape id="_x0000_i1124" type="#_x0000_t75" style="width:310.1pt;height:100.15pt" o:ole="">
            <v:imagedata r:id="rId234" o:title=""/>
          </v:shape>
          <o:OLEObject Type="Embed" ProgID="Word.Picture.8" ShapeID="_x0000_i1124" DrawAspect="Content" ObjectID="_1826988228" r:id="rId235"/>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497" w:name="_CR8_15_4_3"/>
      <w:bookmarkStart w:id="6498" w:name="_Toc105510910"/>
      <w:bookmarkStart w:id="6499" w:name="_Toc105927442"/>
      <w:bookmarkStart w:id="6500" w:name="_Toc106109982"/>
      <w:bookmarkStart w:id="6501" w:name="_Toc113835419"/>
      <w:bookmarkStart w:id="6502" w:name="_Toc120124266"/>
      <w:bookmarkStart w:id="6503" w:name="_Toc209694706"/>
      <w:bookmarkEnd w:id="6497"/>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498"/>
      <w:bookmarkEnd w:id="6499"/>
      <w:bookmarkEnd w:id="6500"/>
      <w:bookmarkEnd w:id="6501"/>
      <w:bookmarkEnd w:id="6502"/>
      <w:bookmarkEnd w:id="6503"/>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504" w:name="_CR8_15_4_4"/>
      <w:bookmarkStart w:id="6505" w:name="_Toc105510911"/>
      <w:bookmarkStart w:id="6506" w:name="_Toc105927443"/>
      <w:bookmarkStart w:id="6507" w:name="_Toc106109983"/>
      <w:bookmarkStart w:id="6508" w:name="_Toc113835420"/>
      <w:bookmarkStart w:id="6509" w:name="_Toc120124267"/>
      <w:bookmarkStart w:id="6510" w:name="_Toc209694707"/>
      <w:bookmarkEnd w:id="6504"/>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505"/>
      <w:bookmarkEnd w:id="6506"/>
      <w:bookmarkEnd w:id="6507"/>
      <w:bookmarkEnd w:id="6508"/>
      <w:bookmarkEnd w:id="6509"/>
      <w:bookmarkEnd w:id="6510"/>
    </w:p>
    <w:p w14:paraId="37B1CB03" w14:textId="77777777" w:rsidR="00E50798" w:rsidRDefault="00E50798" w:rsidP="00E50798">
      <w:pPr>
        <w:rPr>
          <w:lang w:eastAsia="zh-CN"/>
        </w:rPr>
      </w:pPr>
      <w:r>
        <w:rPr>
          <w:lang w:eastAsia="zh-CN"/>
        </w:rPr>
        <w:t>Void.</w:t>
      </w:r>
    </w:p>
    <w:bookmarkStart w:id="6511" w:name="_CR8_16"/>
    <w:bookmarkStart w:id="6512" w:name="MCCQCTEMPBM_00000379"/>
    <w:bookmarkEnd w:id="6511"/>
    <w:p w14:paraId="3AC5F0BB" w14:textId="77777777" w:rsidR="00E50798" w:rsidRPr="00DB4594" w:rsidRDefault="00E50798" w:rsidP="00E50798">
      <w:pPr>
        <w:pStyle w:val="Heading2"/>
      </w:pPr>
      <w:r w:rsidRPr="00EA5FA7">
        <w:fldChar w:fldCharType="begin"/>
      </w:r>
      <w:r w:rsidRPr="00EA5FA7">
        <w:fldChar w:fldCharType="end"/>
      </w:r>
      <w:bookmarkStart w:id="6513" w:name="_Toc99038520"/>
      <w:bookmarkStart w:id="6514" w:name="_Toc99730783"/>
      <w:bookmarkStart w:id="6515" w:name="_Toc105510912"/>
      <w:bookmarkStart w:id="6516" w:name="_Toc105927444"/>
      <w:bookmarkStart w:id="6517" w:name="_Toc106109984"/>
      <w:bookmarkStart w:id="6518" w:name="_Toc113835421"/>
      <w:bookmarkStart w:id="6519" w:name="_Toc120124268"/>
      <w:bookmarkStart w:id="6520" w:name="_Toc209694708"/>
      <w:bookmarkEnd w:id="6512"/>
      <w:r w:rsidRPr="00DB4594">
        <w:t>8.</w:t>
      </w:r>
      <w:r>
        <w:t>16</w:t>
      </w:r>
      <w:r w:rsidRPr="00DB4594">
        <w:tab/>
      </w:r>
      <w:r>
        <w:t>QMC P</w:t>
      </w:r>
      <w:r w:rsidRPr="00DB4594">
        <w:t>rocedure</w:t>
      </w:r>
      <w:r>
        <w:t>s</w:t>
      </w:r>
      <w:bookmarkEnd w:id="6513"/>
      <w:bookmarkEnd w:id="6514"/>
      <w:bookmarkEnd w:id="6515"/>
      <w:bookmarkEnd w:id="6516"/>
      <w:bookmarkEnd w:id="6517"/>
      <w:bookmarkEnd w:id="6518"/>
      <w:bookmarkEnd w:id="6519"/>
      <w:bookmarkEnd w:id="6520"/>
    </w:p>
    <w:p w14:paraId="56B10A14" w14:textId="77777777" w:rsidR="00E50798" w:rsidRPr="00DB4594" w:rsidRDefault="00E50798" w:rsidP="00E50798">
      <w:pPr>
        <w:pStyle w:val="Heading3"/>
      </w:pPr>
      <w:bookmarkStart w:id="6521" w:name="_CR8_16_1"/>
      <w:bookmarkStart w:id="6522" w:name="_Toc99038521"/>
      <w:bookmarkStart w:id="6523" w:name="_Toc99730784"/>
      <w:bookmarkStart w:id="6524" w:name="_Toc105510913"/>
      <w:bookmarkStart w:id="6525" w:name="_Toc105927445"/>
      <w:bookmarkStart w:id="6526" w:name="_Toc106109985"/>
      <w:bookmarkStart w:id="6527" w:name="_Toc113835422"/>
      <w:bookmarkStart w:id="6528" w:name="_Toc120124269"/>
      <w:bookmarkStart w:id="6529" w:name="_Toc209694709"/>
      <w:bookmarkEnd w:id="6521"/>
      <w:r w:rsidRPr="00DB4594">
        <w:t>8.</w:t>
      </w:r>
      <w:r>
        <w:t>16</w:t>
      </w:r>
      <w:r w:rsidRPr="00DB4594">
        <w:t>.</w:t>
      </w:r>
      <w:r>
        <w:t>1</w:t>
      </w:r>
      <w:r w:rsidRPr="00DB4594">
        <w:tab/>
      </w:r>
      <w:r w:rsidRPr="00DB4594">
        <w:rPr>
          <w:rFonts w:eastAsia="Yu Mincho"/>
          <w:noProof/>
        </w:rPr>
        <w:t>QoE Information Transfer</w:t>
      </w:r>
      <w:bookmarkEnd w:id="6522"/>
      <w:bookmarkEnd w:id="6523"/>
      <w:bookmarkEnd w:id="6524"/>
      <w:bookmarkEnd w:id="6525"/>
      <w:bookmarkEnd w:id="6526"/>
      <w:bookmarkEnd w:id="6527"/>
      <w:bookmarkEnd w:id="6528"/>
      <w:bookmarkEnd w:id="6529"/>
    </w:p>
    <w:p w14:paraId="60DC7A6E" w14:textId="77777777" w:rsidR="00E50798" w:rsidRPr="00DB4594" w:rsidRDefault="00E50798" w:rsidP="00E50798">
      <w:pPr>
        <w:pStyle w:val="Heading4"/>
      </w:pPr>
      <w:bookmarkStart w:id="6530" w:name="_CR8_16_1_1"/>
      <w:bookmarkStart w:id="6531" w:name="_Toc99038522"/>
      <w:bookmarkStart w:id="6532" w:name="_Toc99730785"/>
      <w:bookmarkStart w:id="6533" w:name="_Toc105510914"/>
      <w:bookmarkStart w:id="6534" w:name="_Toc105927446"/>
      <w:bookmarkStart w:id="6535" w:name="_Toc106109986"/>
      <w:bookmarkStart w:id="6536" w:name="_Toc113835423"/>
      <w:bookmarkStart w:id="6537" w:name="_Toc120124270"/>
      <w:bookmarkStart w:id="6538" w:name="_Toc209694710"/>
      <w:bookmarkEnd w:id="6530"/>
      <w:r w:rsidRPr="00DB4594">
        <w:t>8.</w:t>
      </w:r>
      <w:r>
        <w:t>16</w:t>
      </w:r>
      <w:r w:rsidRPr="00DB4594">
        <w:t>.</w:t>
      </w:r>
      <w:r>
        <w:t>1</w:t>
      </w:r>
      <w:r w:rsidRPr="00DB4594">
        <w:t>.1</w:t>
      </w:r>
      <w:r w:rsidRPr="00DB4594">
        <w:tab/>
        <w:t>General</w:t>
      </w:r>
      <w:bookmarkEnd w:id="6531"/>
      <w:bookmarkEnd w:id="6532"/>
      <w:bookmarkEnd w:id="6533"/>
      <w:bookmarkEnd w:id="6534"/>
      <w:bookmarkEnd w:id="6535"/>
      <w:bookmarkEnd w:id="6536"/>
      <w:bookmarkEnd w:id="6537"/>
      <w:bookmarkEnd w:id="6538"/>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539" w:name="_CR8_16_1_2"/>
      <w:bookmarkStart w:id="6540" w:name="_Toc99038523"/>
      <w:bookmarkStart w:id="6541" w:name="_Toc99730786"/>
      <w:bookmarkStart w:id="6542" w:name="_Toc105510915"/>
      <w:bookmarkStart w:id="6543" w:name="_Toc105927447"/>
      <w:bookmarkStart w:id="6544" w:name="_Toc106109987"/>
      <w:bookmarkStart w:id="6545" w:name="_Toc113835424"/>
      <w:bookmarkStart w:id="6546" w:name="_Toc120124271"/>
      <w:bookmarkStart w:id="6547" w:name="_Toc209694711"/>
      <w:bookmarkEnd w:id="6539"/>
      <w:r w:rsidRPr="00DB4594">
        <w:t>8.</w:t>
      </w:r>
      <w:r>
        <w:t>16.1</w:t>
      </w:r>
      <w:r w:rsidRPr="00DB4594">
        <w:t>.2</w:t>
      </w:r>
      <w:r w:rsidRPr="00DB4594">
        <w:tab/>
        <w:t>Successful operation</w:t>
      </w:r>
      <w:bookmarkEnd w:id="6540"/>
      <w:bookmarkEnd w:id="6541"/>
      <w:bookmarkEnd w:id="6542"/>
      <w:bookmarkEnd w:id="6543"/>
      <w:bookmarkEnd w:id="6544"/>
      <w:bookmarkEnd w:id="6545"/>
      <w:bookmarkEnd w:id="6546"/>
      <w:bookmarkEnd w:id="6547"/>
    </w:p>
    <w:p w14:paraId="183AE94E" w14:textId="77777777" w:rsidR="00E50798" w:rsidRPr="00967592" w:rsidRDefault="00E50798" w:rsidP="00967592">
      <w:pPr>
        <w:pStyle w:val="TH"/>
        <w:rPr>
          <w:rPrChange w:id="6548" w:author="CR1615" w:date="2025-11-24T09:32:00Z">
            <w:rPr>
              <w:sz w:val="24"/>
            </w:rPr>
          </w:rPrChange>
        </w:rPr>
      </w:pPr>
      <w:r w:rsidRPr="00EA5FA7">
        <w:object w:dxaOrig="6876" w:dyaOrig="2412" w14:anchorId="5AB62AE1">
          <v:shape id="_x0000_i1125" type="#_x0000_t75" style="width:348.25pt;height:121.9pt" o:ole="">
            <v:imagedata r:id="rId236" o:title=""/>
          </v:shape>
          <o:OLEObject Type="Embed" ProgID="Visio.Drawing.11" ShapeID="_x0000_i1125" DrawAspect="Content" ObjectID="_1826988229" r:id="rId237"/>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lastRenderedPageBreak/>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549" w:name="_CR8_16_1_3"/>
      <w:bookmarkStart w:id="6550" w:name="_Toc99038524"/>
      <w:bookmarkStart w:id="6551" w:name="_Toc99730787"/>
      <w:bookmarkStart w:id="6552" w:name="_Toc105510916"/>
      <w:bookmarkStart w:id="6553" w:name="_Toc105927448"/>
      <w:bookmarkStart w:id="6554" w:name="_Toc106109988"/>
      <w:bookmarkStart w:id="6555" w:name="_Toc113835425"/>
      <w:bookmarkStart w:id="6556" w:name="_Toc120124272"/>
      <w:bookmarkStart w:id="6557" w:name="_Toc209694712"/>
      <w:bookmarkEnd w:id="6549"/>
      <w:r w:rsidRPr="00DB4594">
        <w:t>8.</w:t>
      </w:r>
      <w:r>
        <w:t>16</w:t>
      </w:r>
      <w:r w:rsidRPr="00DB4594">
        <w:t>.</w:t>
      </w:r>
      <w:r>
        <w:t>1</w:t>
      </w:r>
      <w:r w:rsidRPr="00DB4594">
        <w:t>.3</w:t>
      </w:r>
      <w:r w:rsidRPr="00DB4594">
        <w:tab/>
        <w:t>Abnormal Conditions</w:t>
      </w:r>
      <w:bookmarkEnd w:id="6550"/>
      <w:bookmarkEnd w:id="6551"/>
      <w:bookmarkEnd w:id="6552"/>
      <w:bookmarkEnd w:id="6553"/>
      <w:bookmarkEnd w:id="6554"/>
      <w:bookmarkEnd w:id="6555"/>
      <w:bookmarkEnd w:id="6556"/>
      <w:bookmarkEnd w:id="6557"/>
    </w:p>
    <w:p w14:paraId="16B1E43A" w14:textId="77777777" w:rsidR="00E50798" w:rsidRDefault="00E50798" w:rsidP="00E50798">
      <w:r w:rsidRPr="00DB4594">
        <w:t>Not applicable.</w:t>
      </w:r>
    </w:p>
    <w:p w14:paraId="418D4895" w14:textId="026A92A4" w:rsidR="00E50798" w:rsidRPr="00802017" w:rsidRDefault="00E50798" w:rsidP="00E50798">
      <w:pPr>
        <w:pStyle w:val="Heading3"/>
        <w:rPr>
          <w:rFonts w:eastAsiaTheme="minorEastAsia"/>
          <w:lang w:val="en-US" w:eastAsia="zh-CN"/>
        </w:rPr>
      </w:pPr>
      <w:bookmarkStart w:id="6558" w:name="_CR8_16_2"/>
      <w:bookmarkStart w:id="6559" w:name="_Toc209694713"/>
      <w:bookmarkStart w:id="6560" w:name="_Hlk152225867"/>
      <w:bookmarkEnd w:id="6558"/>
      <w:r>
        <w:t>8.16.2</w:t>
      </w:r>
      <w:r>
        <w:tab/>
        <w:t>QoE Information Transfer Control</w:t>
      </w:r>
      <w:bookmarkEnd w:id="6559"/>
    </w:p>
    <w:p w14:paraId="642648DB" w14:textId="77777777" w:rsidR="00E50798" w:rsidRDefault="00E50798" w:rsidP="00E50798">
      <w:pPr>
        <w:pStyle w:val="Heading4"/>
      </w:pPr>
      <w:bookmarkStart w:id="6561" w:name="_CR8_16_2_1"/>
      <w:bookmarkStart w:id="6562" w:name="_Toc209694714"/>
      <w:bookmarkEnd w:id="6561"/>
      <w:r>
        <w:t>8.16.2.1</w:t>
      </w:r>
      <w:r>
        <w:tab/>
        <w:t>General</w:t>
      </w:r>
      <w:bookmarkEnd w:id="6562"/>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563" w:name="_CR8_16_2_2"/>
      <w:bookmarkStart w:id="6564" w:name="_Toc209694715"/>
      <w:bookmarkEnd w:id="6563"/>
      <w:r>
        <w:t>8.16.2.2</w:t>
      </w:r>
      <w:r>
        <w:tab/>
        <w:t>Successful operation</w:t>
      </w:r>
      <w:bookmarkEnd w:id="6564"/>
    </w:p>
    <w:p w14:paraId="7853D5F5" w14:textId="77777777" w:rsidR="00E50798" w:rsidRDefault="00E50798" w:rsidP="00E50798">
      <w:pPr>
        <w:pStyle w:val="TH"/>
      </w:pPr>
      <w:r>
        <w:object w:dxaOrig="6237" w:dyaOrig="2041" w14:anchorId="1997F034">
          <v:shape id="_x0000_i1126" type="#_x0000_t75" style="width:311.5pt;height:99.45pt" o:ole="">
            <v:imagedata r:id="rId238" o:title=""/>
          </v:shape>
          <o:OLEObject Type="Embed" ProgID="Word.Picture.8" ShapeID="_x0000_i1126" DrawAspect="Content" ObjectID="_1826988230" r:id="rId239"/>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565" w:name="_Hlk148620051"/>
      <w:r>
        <w:t>QOE INFORMATION TRANSFER CONTROL</w:t>
      </w:r>
      <w:bookmarkEnd w:id="6565"/>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566" w:name="_CR8_16_2_3"/>
      <w:bookmarkStart w:id="6567" w:name="_Toc209694716"/>
      <w:bookmarkEnd w:id="6566"/>
      <w:r>
        <w:t>8.16.2.3</w:t>
      </w:r>
      <w:r>
        <w:tab/>
        <w:t>Abnormal Conditions</w:t>
      </w:r>
      <w:bookmarkEnd w:id="6567"/>
    </w:p>
    <w:p w14:paraId="3848C793" w14:textId="77777777" w:rsidR="00E50798" w:rsidRDefault="00E50798" w:rsidP="00E50798">
      <w:r>
        <w:t>Not applicable.</w:t>
      </w:r>
      <w:bookmarkEnd w:id="6560"/>
    </w:p>
    <w:p w14:paraId="5B1D1D7B" w14:textId="77777777" w:rsidR="00E50798" w:rsidRDefault="00E50798" w:rsidP="00E50798">
      <w:pPr>
        <w:pStyle w:val="Heading2"/>
        <w:rPr>
          <w:rFonts w:eastAsia="SimSun"/>
        </w:rPr>
      </w:pPr>
      <w:bookmarkStart w:id="6568" w:name="_CR8_17"/>
      <w:bookmarkStart w:id="6569" w:name="_Toc209694717"/>
      <w:bookmarkEnd w:id="6568"/>
      <w:r w:rsidRPr="006F3829">
        <w:rPr>
          <w:rFonts w:eastAsia="SimSun"/>
        </w:rPr>
        <w:t>8.17</w:t>
      </w:r>
      <w:r w:rsidRPr="006F3829">
        <w:rPr>
          <w:rFonts w:eastAsia="SimSun"/>
        </w:rPr>
        <w:tab/>
      </w:r>
      <w:r>
        <w:rPr>
          <w:rFonts w:eastAsia="SimSun"/>
        </w:rPr>
        <w:t>Timing Synchronisation Status Reporting Procedures</w:t>
      </w:r>
      <w:bookmarkEnd w:id="6569"/>
    </w:p>
    <w:p w14:paraId="0700D1AD" w14:textId="77777777" w:rsidR="00E50798" w:rsidRPr="006F3829" w:rsidRDefault="00E50798" w:rsidP="00E50798">
      <w:pPr>
        <w:pStyle w:val="Heading3"/>
        <w:rPr>
          <w:rFonts w:eastAsia="SimSun"/>
        </w:rPr>
      </w:pPr>
      <w:bookmarkStart w:id="6570" w:name="_Toc107409359"/>
      <w:bookmarkStart w:id="6571" w:name="_Toc105173902"/>
      <w:bookmarkStart w:id="6572" w:name="_Toc106122806"/>
      <w:bookmarkStart w:id="6573" w:name="_Toc106108901"/>
      <w:bookmarkStart w:id="6574" w:name="_Toc105152096"/>
      <w:bookmarkStart w:id="6575" w:name="_Toc112756548"/>
      <w:bookmarkStart w:id="6576" w:name="_CR8_17_1"/>
      <w:bookmarkStart w:id="6577" w:name="_Toc120537042"/>
      <w:bookmarkStart w:id="6578" w:name="_Toc209694718"/>
      <w:bookmarkEnd w:id="6570"/>
      <w:bookmarkEnd w:id="6571"/>
      <w:bookmarkEnd w:id="6572"/>
      <w:bookmarkEnd w:id="6573"/>
      <w:bookmarkEnd w:id="6574"/>
      <w:bookmarkEnd w:id="6575"/>
      <w:bookmarkEnd w:id="6576"/>
      <w:r w:rsidRPr="006F3829">
        <w:rPr>
          <w:rFonts w:eastAsia="SimSun"/>
        </w:rPr>
        <w:t>8.17.1</w:t>
      </w:r>
      <w:bookmarkEnd w:id="6577"/>
      <w:r w:rsidRPr="006F3829">
        <w:rPr>
          <w:rFonts w:eastAsia="SimSun"/>
        </w:rPr>
        <w:tab/>
      </w:r>
      <w:r>
        <w:rPr>
          <w:rFonts w:eastAsia="SimSun"/>
        </w:rPr>
        <w:t>Timing Synchronisation Status</w:t>
      </w:r>
      <w:bookmarkEnd w:id="6578"/>
    </w:p>
    <w:p w14:paraId="45789318" w14:textId="77777777" w:rsidR="00E50798" w:rsidRPr="006F3829" w:rsidRDefault="00E50798" w:rsidP="00E50798">
      <w:pPr>
        <w:pStyle w:val="Heading4"/>
        <w:rPr>
          <w:rFonts w:eastAsia="SimSun"/>
        </w:rPr>
      </w:pPr>
      <w:bookmarkStart w:id="6579" w:name="_CR8_17_1_1"/>
      <w:bookmarkStart w:id="6580" w:name="_Toc209694719"/>
      <w:bookmarkEnd w:id="6579"/>
      <w:r>
        <w:rPr>
          <w:rFonts w:eastAsia="SimSun"/>
          <w:lang w:val="en-US" w:eastAsia="zh-CN"/>
        </w:rPr>
        <w:t>8.17.1.1</w:t>
      </w:r>
      <w:r w:rsidRPr="006F3829">
        <w:rPr>
          <w:rFonts w:eastAsia="SimSun"/>
        </w:rPr>
        <w:tab/>
      </w:r>
      <w:r>
        <w:rPr>
          <w:rFonts w:eastAsia="SimSun"/>
        </w:rPr>
        <w:t>General</w:t>
      </w:r>
      <w:bookmarkEnd w:id="6580"/>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581" w:name="_CR8_17_1_2"/>
      <w:bookmarkStart w:id="6582" w:name="_Toc209694720"/>
      <w:bookmarkEnd w:id="6581"/>
      <w:r>
        <w:rPr>
          <w:rFonts w:eastAsia="SimSun" w:cs="Arial"/>
          <w:bCs/>
          <w:szCs w:val="24"/>
          <w:lang w:val="en-US" w:eastAsia="zh-CN"/>
        </w:rPr>
        <w:lastRenderedPageBreak/>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582"/>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7" type="#_x0000_t75" style="width:394.55pt;height:115.85pt" o:ole="">
            <v:fill o:detectmouseclick="t"/>
            <v:imagedata r:id="rId240" o:title=""/>
          </v:shape>
          <o:OLEObject Type="Embed" ProgID="Word.Document.8" ShapeID="_x0000_i1127" DrawAspect="Content" ObjectID="_1826988231" r:id="rId241"/>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583" w:name="_Hlk145595968"/>
      <w:r>
        <w:rPr>
          <w:rFonts w:eastAsia="SimSun"/>
          <w:lang w:val="en-US" w:eastAsia="zh-CN"/>
        </w:rPr>
        <w:t>TIMING SYNCHRONISATION STATUS REQUEST</w:t>
      </w:r>
      <w:bookmarkEnd w:id="6583"/>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584" w:name="_CR8_17_1_3"/>
      <w:bookmarkStart w:id="6585" w:name="_Toc209694721"/>
      <w:bookmarkEnd w:id="6584"/>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585"/>
    </w:p>
    <w:bookmarkStart w:id="6586" w:name="_MON_1762257732"/>
    <w:bookmarkEnd w:id="6586"/>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8" type="#_x0000_t75" style="width:394.55pt;height:115.85pt" o:ole="">
            <v:fill o:detectmouseclick="t"/>
            <v:imagedata r:id="rId242" o:title=""/>
          </v:shape>
          <o:OLEObject Type="Embed" ProgID="Word.Document.8" ShapeID="_x0000_i1128" DrawAspect="Content" ObjectID="_1826988232" r:id="rId243"/>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587" w:name="_CR8_17_1_4"/>
      <w:bookmarkStart w:id="6588" w:name="_Toc209694722"/>
      <w:bookmarkEnd w:id="6587"/>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588"/>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589" w:name="_CR8_17_2"/>
      <w:bookmarkStart w:id="6590" w:name="_Toc209694723"/>
      <w:bookmarkEnd w:id="6589"/>
      <w:r>
        <w:rPr>
          <w:rFonts w:eastAsia="SimSun" w:cs="Arial"/>
          <w:bCs/>
          <w:szCs w:val="24"/>
          <w:lang w:val="en-US" w:eastAsia="zh-CN"/>
        </w:rPr>
        <w:t>8.17.2</w:t>
      </w:r>
      <w:r w:rsidRPr="006F3829">
        <w:rPr>
          <w:rFonts w:eastAsia="SimSun"/>
        </w:rPr>
        <w:tab/>
      </w:r>
      <w:r>
        <w:rPr>
          <w:rFonts w:eastAsia="SimSun"/>
        </w:rPr>
        <w:t>Timing Synchronisation Status Report</w:t>
      </w:r>
      <w:bookmarkEnd w:id="6590"/>
    </w:p>
    <w:p w14:paraId="62C25474" w14:textId="77777777" w:rsidR="00E50798" w:rsidRPr="006F3829" w:rsidRDefault="00E50798" w:rsidP="00E50798">
      <w:pPr>
        <w:pStyle w:val="Heading4"/>
        <w:rPr>
          <w:rFonts w:eastAsia="SimSun"/>
        </w:rPr>
      </w:pPr>
      <w:bookmarkStart w:id="6591" w:name="_CR8_17_2_1"/>
      <w:bookmarkStart w:id="6592" w:name="_Toc209694724"/>
      <w:bookmarkEnd w:id="6591"/>
      <w:r>
        <w:rPr>
          <w:rFonts w:eastAsia="SimSun"/>
          <w:lang w:val="en-US" w:eastAsia="zh-CN"/>
        </w:rPr>
        <w:t>8.17.2.1</w:t>
      </w:r>
      <w:r>
        <w:rPr>
          <w:rFonts w:eastAsia="SimSun"/>
          <w:lang w:val="en-US" w:eastAsia="zh-CN"/>
        </w:rPr>
        <w:tab/>
        <w:t>General</w:t>
      </w:r>
      <w:bookmarkEnd w:id="6592"/>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593" w:name="_Toc112756549"/>
      <w:bookmarkStart w:id="6594" w:name="_Toc105152097"/>
      <w:bookmarkStart w:id="6595" w:name="_Toc120537043"/>
      <w:bookmarkStart w:id="6596" w:name="_Toc107409360"/>
      <w:bookmarkStart w:id="6597" w:name="_Toc106108902"/>
      <w:bookmarkStart w:id="6598" w:name="_Toc106122807"/>
      <w:bookmarkStart w:id="6599" w:name="_CR8_17_2_2"/>
      <w:bookmarkStart w:id="6600" w:name="_Toc105173903"/>
      <w:bookmarkStart w:id="6601" w:name="_Toc209694725"/>
      <w:bookmarkEnd w:id="6593"/>
      <w:bookmarkEnd w:id="6594"/>
      <w:bookmarkEnd w:id="6595"/>
      <w:bookmarkEnd w:id="6596"/>
      <w:bookmarkEnd w:id="6597"/>
      <w:bookmarkEnd w:id="6598"/>
      <w:bookmarkEnd w:id="6599"/>
      <w:r>
        <w:rPr>
          <w:rFonts w:eastAsia="SimSun"/>
          <w:lang w:val="en-US" w:eastAsia="zh-CN"/>
        </w:rPr>
        <w:lastRenderedPageBreak/>
        <w:t>8.</w:t>
      </w:r>
      <w:bookmarkEnd w:id="6600"/>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601"/>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9" type="#_x0000_t75" style="width:345.75pt;height:119.75pt" o:ole="">
            <v:imagedata r:id="rId244" o:title=""/>
          </v:shape>
          <o:OLEObject Type="Embed" ProgID="Visio.Drawing.11" ShapeID="_x0000_i1129" DrawAspect="Content" ObjectID="_1826988233" r:id="rId245"/>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602" w:name="_Toc105152099"/>
      <w:bookmarkStart w:id="6603" w:name="_Toc112756550"/>
      <w:bookmarkStart w:id="6604" w:name="_Toc106108903"/>
      <w:bookmarkStart w:id="6605" w:name="_Toc106122808"/>
      <w:bookmarkStart w:id="6606" w:name="_Toc105173905"/>
      <w:bookmarkStart w:id="6607" w:name="_Toc120537044"/>
      <w:bookmarkStart w:id="6608" w:name="_CR8_17_2_3"/>
      <w:bookmarkStart w:id="6609" w:name="_Toc107409361"/>
      <w:bookmarkStart w:id="6610" w:name="_Toc209694726"/>
      <w:bookmarkEnd w:id="6602"/>
      <w:bookmarkEnd w:id="6603"/>
      <w:bookmarkEnd w:id="6604"/>
      <w:bookmarkEnd w:id="6605"/>
      <w:bookmarkEnd w:id="6606"/>
      <w:bookmarkEnd w:id="6607"/>
      <w:bookmarkEnd w:id="6608"/>
      <w:r>
        <w:rPr>
          <w:rFonts w:eastAsia="SimSun"/>
          <w:lang w:val="en-US" w:eastAsia="zh-CN"/>
        </w:rPr>
        <w:t>8.</w:t>
      </w:r>
      <w:bookmarkEnd w:id="6609"/>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610"/>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611" w:name="_CR9"/>
      <w:bookmarkStart w:id="6612" w:name="_Toc99038525"/>
      <w:bookmarkStart w:id="6613" w:name="_Toc99730788"/>
      <w:bookmarkStart w:id="6614" w:name="_Toc105510917"/>
      <w:bookmarkStart w:id="6615" w:name="_Toc105927449"/>
      <w:bookmarkStart w:id="6616" w:name="_Toc106109989"/>
      <w:bookmarkStart w:id="6617" w:name="_Toc113835426"/>
      <w:bookmarkStart w:id="6618" w:name="_Toc120124273"/>
      <w:bookmarkStart w:id="6619" w:name="_Toc209694727"/>
      <w:bookmarkEnd w:id="6611"/>
      <w:r w:rsidRPr="00EA5FA7">
        <w:t>9</w:t>
      </w:r>
      <w:r w:rsidRPr="00EA5FA7">
        <w:tab/>
        <w:t>Elements for F1AP Communication</w:t>
      </w:r>
      <w:bookmarkEnd w:id="4343"/>
      <w:bookmarkEnd w:id="4344"/>
      <w:bookmarkEnd w:id="4345"/>
      <w:bookmarkEnd w:id="4346"/>
      <w:bookmarkEnd w:id="5569"/>
      <w:bookmarkEnd w:id="5570"/>
      <w:bookmarkEnd w:id="5571"/>
      <w:bookmarkEnd w:id="5572"/>
      <w:bookmarkEnd w:id="5573"/>
      <w:bookmarkEnd w:id="5574"/>
      <w:bookmarkEnd w:id="5575"/>
      <w:bookmarkEnd w:id="6612"/>
      <w:bookmarkEnd w:id="6613"/>
      <w:bookmarkEnd w:id="6614"/>
      <w:bookmarkEnd w:id="6615"/>
      <w:bookmarkEnd w:id="6616"/>
      <w:bookmarkEnd w:id="6617"/>
      <w:bookmarkEnd w:id="6618"/>
      <w:bookmarkEnd w:id="6619"/>
    </w:p>
    <w:p w14:paraId="7FAAE981" w14:textId="77777777" w:rsidR="00E50798" w:rsidRPr="00EA5FA7" w:rsidRDefault="00E50798" w:rsidP="00E50798">
      <w:pPr>
        <w:pStyle w:val="Heading2"/>
      </w:pPr>
      <w:bookmarkStart w:id="6620" w:name="_CR9_1"/>
      <w:bookmarkStart w:id="6621" w:name="_Toc20955850"/>
      <w:bookmarkStart w:id="6622" w:name="_Toc29892962"/>
      <w:bookmarkStart w:id="6623" w:name="_Toc36556899"/>
      <w:bookmarkStart w:id="6624" w:name="_Toc45832326"/>
      <w:bookmarkStart w:id="6625" w:name="_Toc51763579"/>
      <w:bookmarkStart w:id="6626" w:name="_Toc64448745"/>
      <w:bookmarkStart w:id="6627" w:name="_Toc66289404"/>
      <w:bookmarkStart w:id="6628" w:name="_Toc74154517"/>
      <w:bookmarkStart w:id="6629" w:name="_Toc81383261"/>
      <w:bookmarkStart w:id="6630" w:name="_Toc88657894"/>
      <w:bookmarkStart w:id="6631" w:name="_Toc97910806"/>
      <w:bookmarkStart w:id="6632" w:name="_Toc99038526"/>
      <w:bookmarkStart w:id="6633" w:name="_Toc99730789"/>
      <w:bookmarkStart w:id="6634" w:name="_Toc105510918"/>
      <w:bookmarkStart w:id="6635" w:name="_Toc105927450"/>
      <w:bookmarkStart w:id="6636" w:name="_Toc106109990"/>
      <w:bookmarkStart w:id="6637" w:name="_Toc113835427"/>
      <w:bookmarkStart w:id="6638" w:name="_Toc120124274"/>
      <w:bookmarkStart w:id="6639" w:name="_Toc209694728"/>
      <w:bookmarkEnd w:id="6620"/>
      <w:r w:rsidRPr="00EA5FA7">
        <w:t>9.1</w:t>
      </w:r>
      <w:r w:rsidRPr="00EA5FA7">
        <w:tab/>
        <w:t>General</w:t>
      </w:r>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640" w:name="_CR9_2"/>
      <w:bookmarkStart w:id="6641" w:name="_Toc20955851"/>
      <w:bookmarkStart w:id="6642" w:name="_Toc29892963"/>
      <w:bookmarkStart w:id="6643" w:name="_Toc36556900"/>
      <w:bookmarkStart w:id="6644" w:name="_Toc45832327"/>
      <w:bookmarkStart w:id="6645" w:name="_Toc51763580"/>
      <w:bookmarkStart w:id="6646" w:name="_Toc64448746"/>
      <w:bookmarkStart w:id="6647" w:name="_Toc66289405"/>
      <w:bookmarkStart w:id="6648" w:name="_Toc74154518"/>
      <w:bookmarkStart w:id="6649" w:name="_Toc81383262"/>
      <w:bookmarkStart w:id="6650" w:name="_Toc88657895"/>
      <w:bookmarkStart w:id="6651" w:name="_Toc97910807"/>
      <w:bookmarkStart w:id="6652" w:name="_Toc99038527"/>
      <w:bookmarkStart w:id="6653" w:name="_Toc99730790"/>
      <w:bookmarkStart w:id="6654" w:name="_Toc105510919"/>
      <w:bookmarkStart w:id="6655" w:name="_Toc105927451"/>
      <w:bookmarkStart w:id="6656" w:name="_Toc106109991"/>
      <w:bookmarkStart w:id="6657" w:name="_Toc113835428"/>
      <w:bookmarkStart w:id="6658" w:name="_Toc120124275"/>
      <w:bookmarkStart w:id="6659" w:name="_Toc209694729"/>
      <w:bookmarkEnd w:id="6640"/>
      <w:r w:rsidRPr="00EA5FA7">
        <w:t>9.2</w:t>
      </w:r>
      <w:r w:rsidRPr="00EA5FA7">
        <w:tab/>
        <w:t>Message Functional Definition and Content</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12729050" w14:textId="77777777" w:rsidR="00E50798" w:rsidRPr="00EA5FA7" w:rsidRDefault="00E50798" w:rsidP="00E50798">
      <w:pPr>
        <w:pStyle w:val="Heading3"/>
      </w:pPr>
      <w:bookmarkStart w:id="6660" w:name="_CR9_2_1"/>
      <w:bookmarkStart w:id="6661" w:name="_Toc20955852"/>
      <w:bookmarkStart w:id="6662" w:name="_Toc29892964"/>
      <w:bookmarkStart w:id="6663" w:name="_Toc36556901"/>
      <w:bookmarkStart w:id="6664" w:name="_Toc45832328"/>
      <w:bookmarkStart w:id="6665" w:name="_Toc51763581"/>
      <w:bookmarkStart w:id="6666" w:name="_Toc64448747"/>
      <w:bookmarkStart w:id="6667" w:name="_Toc66289406"/>
      <w:bookmarkStart w:id="6668" w:name="_Toc74154519"/>
      <w:bookmarkStart w:id="6669" w:name="_Toc81383263"/>
      <w:bookmarkStart w:id="6670" w:name="_Toc88657896"/>
      <w:bookmarkStart w:id="6671" w:name="_Toc97910808"/>
      <w:bookmarkStart w:id="6672" w:name="_Toc99038528"/>
      <w:bookmarkStart w:id="6673" w:name="_Toc99730791"/>
      <w:bookmarkStart w:id="6674" w:name="_Toc105510920"/>
      <w:bookmarkStart w:id="6675" w:name="_Toc105927452"/>
      <w:bookmarkStart w:id="6676" w:name="_Toc106109992"/>
      <w:bookmarkStart w:id="6677" w:name="_Toc113835429"/>
      <w:bookmarkStart w:id="6678" w:name="_Toc120124276"/>
      <w:bookmarkStart w:id="6679" w:name="_Toc209694730"/>
      <w:bookmarkEnd w:id="6660"/>
      <w:r w:rsidRPr="00EA5FA7">
        <w:t>9.2.1</w:t>
      </w:r>
      <w:r w:rsidRPr="00EA5FA7">
        <w:tab/>
        <w:t>Interface Management messages</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5016F9F2" w14:textId="77777777" w:rsidR="00E50798" w:rsidRPr="00EA5FA7" w:rsidRDefault="00E50798" w:rsidP="00E50798">
      <w:pPr>
        <w:pStyle w:val="Heading4"/>
      </w:pPr>
      <w:bookmarkStart w:id="6680" w:name="_CR9_2_1_1"/>
      <w:bookmarkStart w:id="6681" w:name="_Toc20955853"/>
      <w:bookmarkStart w:id="6682" w:name="_Toc29892965"/>
      <w:bookmarkStart w:id="6683" w:name="_Toc36556902"/>
      <w:bookmarkStart w:id="6684" w:name="_Toc45832329"/>
      <w:bookmarkStart w:id="6685" w:name="_Toc51763582"/>
      <w:bookmarkStart w:id="6686" w:name="_Toc64448748"/>
      <w:bookmarkStart w:id="6687" w:name="_Toc66289407"/>
      <w:bookmarkStart w:id="6688" w:name="_Toc74154520"/>
      <w:bookmarkStart w:id="6689" w:name="_Toc81383264"/>
      <w:bookmarkStart w:id="6690" w:name="_Toc88657897"/>
      <w:bookmarkStart w:id="6691" w:name="_Toc97910809"/>
      <w:bookmarkStart w:id="6692" w:name="_Toc99038529"/>
      <w:bookmarkStart w:id="6693" w:name="_Toc99730792"/>
      <w:bookmarkStart w:id="6694" w:name="_Toc105510921"/>
      <w:bookmarkStart w:id="6695" w:name="_Toc105927453"/>
      <w:bookmarkStart w:id="6696" w:name="_Toc106109993"/>
      <w:bookmarkStart w:id="6697" w:name="_Toc113835430"/>
      <w:bookmarkStart w:id="6698" w:name="_Toc120124277"/>
      <w:bookmarkStart w:id="6699" w:name="_Toc209694731"/>
      <w:bookmarkEnd w:id="6680"/>
      <w:r w:rsidRPr="00EA5FA7">
        <w:t>9.2.1.1</w:t>
      </w:r>
      <w:r w:rsidRPr="00EA5FA7">
        <w:tab/>
        <w:t>RESET</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700" w:name="_CR9_2_1_2"/>
      <w:bookmarkStart w:id="6701" w:name="_Toc20955854"/>
      <w:bookmarkStart w:id="6702" w:name="_Toc29892966"/>
      <w:bookmarkStart w:id="6703" w:name="_Toc36556903"/>
      <w:bookmarkStart w:id="6704" w:name="_Toc45832330"/>
      <w:bookmarkStart w:id="6705" w:name="_Toc51763583"/>
      <w:bookmarkStart w:id="6706" w:name="_Toc64448749"/>
      <w:bookmarkStart w:id="6707" w:name="_Toc66289408"/>
      <w:bookmarkStart w:id="6708" w:name="_Toc74154521"/>
      <w:bookmarkStart w:id="6709" w:name="_Toc81383265"/>
      <w:bookmarkStart w:id="6710" w:name="_Toc88657898"/>
      <w:bookmarkStart w:id="6711" w:name="_Toc97910810"/>
      <w:bookmarkStart w:id="6712" w:name="_Toc99038530"/>
      <w:bookmarkStart w:id="6713" w:name="_Toc99730793"/>
      <w:bookmarkStart w:id="6714" w:name="_Toc105510922"/>
      <w:bookmarkStart w:id="6715" w:name="_Toc105927454"/>
      <w:bookmarkStart w:id="6716" w:name="_Toc106109994"/>
      <w:bookmarkStart w:id="6717" w:name="_Toc113835431"/>
      <w:bookmarkStart w:id="6718" w:name="_Toc120124278"/>
      <w:bookmarkStart w:id="6719" w:name="_Toc209694732"/>
      <w:bookmarkEnd w:id="6700"/>
      <w:r w:rsidRPr="00EA5FA7">
        <w:t>9.2.1.2</w:t>
      </w:r>
      <w:r w:rsidRPr="00EA5FA7">
        <w:tab/>
        <w:t>RESET ACKNOWLEDGE</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720" w:name="_CR9_2_1_3"/>
      <w:bookmarkStart w:id="6721" w:name="_Toc20955855"/>
      <w:bookmarkStart w:id="6722" w:name="_Toc29892967"/>
      <w:bookmarkStart w:id="6723" w:name="_Toc36556904"/>
      <w:bookmarkStart w:id="6724" w:name="_Toc45832331"/>
      <w:bookmarkStart w:id="6725" w:name="_Toc51763584"/>
      <w:bookmarkStart w:id="6726" w:name="_Toc64448750"/>
      <w:bookmarkStart w:id="6727" w:name="_Toc66289409"/>
      <w:bookmarkStart w:id="6728" w:name="_Toc74154522"/>
      <w:bookmarkStart w:id="6729" w:name="_Toc81383266"/>
      <w:bookmarkStart w:id="6730" w:name="_Toc88657899"/>
      <w:bookmarkStart w:id="6731" w:name="_Toc97910811"/>
      <w:bookmarkStart w:id="6732" w:name="_Toc99038531"/>
      <w:bookmarkStart w:id="6733" w:name="_Toc99730794"/>
      <w:bookmarkStart w:id="6734" w:name="_Toc105510923"/>
      <w:bookmarkStart w:id="6735" w:name="_Toc105927455"/>
      <w:bookmarkStart w:id="6736" w:name="_Toc106109995"/>
      <w:bookmarkStart w:id="6737" w:name="_Toc113835432"/>
      <w:bookmarkStart w:id="6738" w:name="_Toc120124279"/>
      <w:bookmarkStart w:id="6739" w:name="_Toc209694733"/>
      <w:bookmarkEnd w:id="6720"/>
      <w:r w:rsidRPr="00EA5FA7">
        <w:t>9.2.1.3</w:t>
      </w:r>
      <w:r w:rsidRPr="00EA5FA7">
        <w:tab/>
        <w:t>ERROR INDICATION</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lastRenderedPageBreak/>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740" w:name="_Hlk535390681"/>
            <w:r w:rsidRPr="00EA5FA7">
              <w:rPr>
                <w:lang w:eastAsia="ja-JP"/>
              </w:rPr>
              <w:t>This IE is ignored if received in UE associated signalling message.</w:t>
            </w:r>
            <w:bookmarkEnd w:id="6740"/>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741" w:name="_CR9_2_1_4"/>
      <w:bookmarkStart w:id="6742" w:name="_Toc20955856"/>
      <w:bookmarkStart w:id="6743" w:name="_Toc29892968"/>
      <w:bookmarkStart w:id="6744" w:name="_Toc36556905"/>
      <w:bookmarkStart w:id="6745" w:name="_Toc45832332"/>
      <w:bookmarkStart w:id="6746" w:name="_Toc51763585"/>
      <w:bookmarkStart w:id="6747" w:name="_Toc64448751"/>
      <w:bookmarkStart w:id="6748" w:name="_Toc66289410"/>
      <w:bookmarkStart w:id="6749" w:name="_Toc74154523"/>
      <w:bookmarkStart w:id="6750" w:name="_Toc81383267"/>
      <w:bookmarkStart w:id="6751" w:name="_Toc88657900"/>
      <w:bookmarkStart w:id="6752" w:name="_Toc97910812"/>
      <w:bookmarkStart w:id="6753" w:name="_Toc99038532"/>
      <w:bookmarkStart w:id="6754" w:name="_Toc99730795"/>
      <w:bookmarkStart w:id="6755" w:name="_Toc105510924"/>
      <w:bookmarkStart w:id="6756" w:name="_Toc105927456"/>
      <w:bookmarkStart w:id="6757" w:name="_Toc106109996"/>
      <w:bookmarkStart w:id="6758" w:name="_Toc113835433"/>
      <w:bookmarkStart w:id="6759" w:name="_Toc120124280"/>
      <w:bookmarkStart w:id="6760" w:name="_Toc209694734"/>
      <w:bookmarkEnd w:id="6741"/>
      <w:r w:rsidRPr="00EA5FA7">
        <w:t>9.2.1.4</w:t>
      </w:r>
      <w:r w:rsidRPr="00EA5FA7">
        <w:tab/>
        <w:t>F1 SETUP REQUEST</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w:t>
            </w:r>
            <w:r>
              <w:rPr>
                <w:rFonts w:cs="Arial"/>
                <w:szCs w:val="18"/>
                <w:lang w:eastAsia="ja-JP"/>
              </w:rPr>
              <w:lastRenderedPageBreak/>
              <w:t>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761" w:name="_CR9_2_1_5"/>
      <w:bookmarkStart w:id="6762" w:name="_Toc20955857"/>
      <w:bookmarkStart w:id="6763" w:name="_Toc29892969"/>
      <w:bookmarkStart w:id="6764" w:name="_Toc36556906"/>
      <w:bookmarkStart w:id="6765" w:name="_Toc45832333"/>
      <w:bookmarkStart w:id="6766" w:name="_Toc51763586"/>
      <w:bookmarkStart w:id="6767" w:name="_Toc64448752"/>
      <w:bookmarkStart w:id="6768" w:name="_Toc66289411"/>
      <w:bookmarkStart w:id="6769" w:name="_Toc74154524"/>
      <w:bookmarkStart w:id="6770" w:name="_Toc81383268"/>
      <w:bookmarkStart w:id="6771" w:name="_Toc88657901"/>
      <w:bookmarkStart w:id="6772" w:name="_Toc97910813"/>
      <w:bookmarkStart w:id="6773" w:name="_Toc99038533"/>
      <w:bookmarkStart w:id="6774" w:name="_Toc99730796"/>
      <w:bookmarkStart w:id="6775" w:name="_Toc105510925"/>
      <w:bookmarkStart w:id="6776" w:name="_Toc105927457"/>
      <w:bookmarkStart w:id="6777" w:name="_Toc106109997"/>
      <w:bookmarkStart w:id="6778" w:name="_Toc113835434"/>
      <w:bookmarkStart w:id="6779" w:name="_Toc120124281"/>
      <w:bookmarkStart w:id="6780" w:name="_Toc209694735"/>
      <w:bookmarkEnd w:id="6761"/>
      <w:r w:rsidRPr="00EA5FA7">
        <w:t>9.2.1.5</w:t>
      </w:r>
      <w:r w:rsidRPr="00EA5FA7">
        <w:tab/>
        <w:t>F1 SETUP RESPONSE</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lastRenderedPageBreak/>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781" w:name="_CR9_2_1_6"/>
      <w:bookmarkStart w:id="6782" w:name="_Toc20955858"/>
      <w:bookmarkStart w:id="6783" w:name="_Toc29892970"/>
      <w:bookmarkStart w:id="6784" w:name="_Toc36556907"/>
      <w:bookmarkStart w:id="6785" w:name="_Toc45832334"/>
      <w:bookmarkStart w:id="6786" w:name="_Toc51763587"/>
      <w:bookmarkStart w:id="6787" w:name="_Toc64448753"/>
      <w:bookmarkStart w:id="6788" w:name="_Toc66289412"/>
      <w:bookmarkStart w:id="6789" w:name="_Toc74154525"/>
      <w:bookmarkStart w:id="6790" w:name="_Toc81383269"/>
      <w:bookmarkStart w:id="6791" w:name="_Toc88657902"/>
      <w:bookmarkStart w:id="6792" w:name="_Toc97910814"/>
      <w:bookmarkStart w:id="6793" w:name="_Toc99038534"/>
      <w:bookmarkStart w:id="6794" w:name="_Toc99730797"/>
      <w:bookmarkStart w:id="6795" w:name="_Toc105510926"/>
      <w:bookmarkStart w:id="6796" w:name="_Toc105927458"/>
      <w:bookmarkStart w:id="6797" w:name="_Toc106109998"/>
      <w:bookmarkStart w:id="6798" w:name="_Toc113835435"/>
      <w:bookmarkStart w:id="6799" w:name="_Toc120124282"/>
      <w:bookmarkStart w:id="6800" w:name="_Toc209694736"/>
      <w:bookmarkEnd w:id="6781"/>
      <w:r w:rsidRPr="00EA5FA7">
        <w:t>9.2.1.6</w:t>
      </w:r>
      <w:r w:rsidRPr="00EA5FA7">
        <w:tab/>
        <w:t>F1 SETUP FAILURE</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801" w:name="_CR9_2_1_7"/>
      <w:bookmarkStart w:id="6802" w:name="_Toc20955859"/>
      <w:bookmarkStart w:id="6803" w:name="_Toc29892971"/>
      <w:bookmarkStart w:id="6804" w:name="_Toc36556908"/>
      <w:bookmarkStart w:id="6805" w:name="_Toc45832335"/>
      <w:bookmarkStart w:id="6806" w:name="_Toc51763588"/>
      <w:bookmarkStart w:id="6807" w:name="_Toc64448754"/>
      <w:bookmarkStart w:id="6808" w:name="_Toc66289413"/>
      <w:bookmarkStart w:id="6809" w:name="_Toc74154526"/>
      <w:bookmarkStart w:id="6810" w:name="_Toc81383270"/>
      <w:bookmarkStart w:id="6811" w:name="_Toc88657903"/>
      <w:bookmarkStart w:id="6812" w:name="_Toc97910815"/>
      <w:bookmarkStart w:id="6813" w:name="_Toc99038535"/>
      <w:bookmarkStart w:id="6814" w:name="_Toc99730798"/>
      <w:bookmarkStart w:id="6815" w:name="_Toc105510927"/>
      <w:bookmarkStart w:id="6816" w:name="_Toc105927459"/>
      <w:bookmarkStart w:id="6817" w:name="_Toc106109999"/>
      <w:bookmarkStart w:id="6818" w:name="_Toc113835436"/>
      <w:bookmarkStart w:id="6819" w:name="_Toc120124283"/>
      <w:bookmarkStart w:id="6820" w:name="_Toc209694737"/>
      <w:bookmarkEnd w:id="6801"/>
      <w:r w:rsidRPr="00EA5FA7">
        <w:t>9.2.1.7</w:t>
      </w:r>
      <w:r w:rsidRPr="00EA5FA7">
        <w:tab/>
        <w:t>GNB-DU CONFIGURATION UPDAT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Served Cell </w:t>
            </w:r>
            <w:r w:rsidRPr="00EA5FA7">
              <w:rPr>
                <w:rFonts w:cs="Arial"/>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w:t>
            </w:r>
            <w:r w:rsidRPr="00EA5FA7">
              <w:rPr>
                <w:rFonts w:cs="Arial"/>
                <w:szCs w:val="18"/>
                <w:lang w:eastAsia="ja-JP"/>
              </w:rPr>
              <w:lastRenderedPageBreak/>
              <w:t>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lastRenderedPageBreak/>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r w:rsidR="00C34D05" w:rsidRPr="00EA5FA7" w14:paraId="20850595" w14:textId="77777777" w:rsidTr="007F5078">
        <w:tc>
          <w:tcPr>
            <w:tcW w:w="2160" w:type="dxa"/>
            <w:tcBorders>
              <w:top w:val="single" w:sz="4" w:space="0" w:color="auto"/>
              <w:left w:val="single" w:sz="4" w:space="0" w:color="auto"/>
              <w:bottom w:val="single" w:sz="4" w:space="0" w:color="auto"/>
              <w:right w:val="single" w:sz="4" w:space="0" w:color="auto"/>
            </w:tcBorders>
          </w:tcPr>
          <w:p w14:paraId="08CDFE8F" w14:textId="587A6733" w:rsidR="00C34D05" w:rsidRPr="00E13F4D" w:rsidRDefault="00C34D05" w:rsidP="00C34D05">
            <w:pPr>
              <w:pStyle w:val="TAL"/>
              <w:keepNext w:val="0"/>
              <w:keepLines w:val="0"/>
              <w:widowControl w:val="0"/>
              <w:rPr>
                <w:rFonts w:cs="Arial"/>
                <w:szCs w:val="18"/>
                <w:lang w:val="fr-FR" w:eastAsia="zh-CN"/>
              </w:rPr>
            </w:pPr>
            <w:bookmarkStart w:id="6821" w:name="OLE_LINK13"/>
            <w:r>
              <w:rPr>
                <w:rFonts w:cs="Arial" w:hint="eastAsia"/>
                <w:szCs w:val="18"/>
                <w:lang w:val="en-US" w:eastAsia="zh-CN"/>
              </w:rPr>
              <w:t>Future Coverage Modification Notification</w:t>
            </w:r>
            <w:bookmarkEnd w:id="6821"/>
          </w:p>
        </w:tc>
        <w:tc>
          <w:tcPr>
            <w:tcW w:w="1080" w:type="dxa"/>
            <w:tcBorders>
              <w:top w:val="single" w:sz="4" w:space="0" w:color="auto"/>
              <w:left w:val="single" w:sz="4" w:space="0" w:color="auto"/>
              <w:bottom w:val="single" w:sz="4" w:space="0" w:color="auto"/>
              <w:right w:val="single" w:sz="4" w:space="0" w:color="auto"/>
            </w:tcBorders>
          </w:tcPr>
          <w:p w14:paraId="61AB70F0" w14:textId="6AD5E338" w:rsidR="00C34D05" w:rsidRDefault="00C34D05" w:rsidP="00C34D05">
            <w:pPr>
              <w:pStyle w:val="TAL"/>
              <w:keepNext w:val="0"/>
              <w:keepLines w:val="0"/>
              <w:widowControl w:val="0"/>
              <w:rPr>
                <w:rFonts w:cs="Arial"/>
                <w:szCs w:val="18"/>
                <w:lang w:val="en-US"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18A1D9" w14:textId="77777777" w:rsidR="00C34D05" w:rsidRPr="00EA5FA7" w:rsidRDefault="00C34D05" w:rsidP="00C34D05">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05C293" w14:textId="640D4C82" w:rsidR="00C34D05" w:rsidRPr="00E600F9" w:rsidRDefault="00C34D05" w:rsidP="00C34D05">
            <w:pPr>
              <w:pStyle w:val="TAL"/>
              <w:keepNext w:val="0"/>
              <w:keepLines w:val="0"/>
              <w:widowControl w:val="0"/>
              <w:rPr>
                <w:rFonts w:cs="Arial"/>
                <w:szCs w:val="18"/>
                <w:lang w:val="en-US" w:eastAsia="zh-CN"/>
              </w:rPr>
            </w:pPr>
            <w:r>
              <w:rPr>
                <w:rFonts w:cs="Arial" w:hint="eastAsia"/>
                <w:szCs w:val="18"/>
                <w:lang w:val="en-US" w:eastAsia="zh-CN"/>
              </w:rPr>
              <w:t>9.3.1.</w:t>
            </w:r>
            <w:r>
              <w:rPr>
                <w:rFonts w:eastAsia="Malgun Gothic" w:cs="Arial" w:hint="eastAsia"/>
                <w:szCs w:val="18"/>
                <w:lang w:val="en-US"/>
              </w:rPr>
              <w:t>368</w:t>
            </w:r>
          </w:p>
        </w:tc>
        <w:tc>
          <w:tcPr>
            <w:tcW w:w="1728" w:type="dxa"/>
            <w:tcBorders>
              <w:top w:val="single" w:sz="4" w:space="0" w:color="auto"/>
              <w:left w:val="single" w:sz="4" w:space="0" w:color="auto"/>
              <w:bottom w:val="single" w:sz="4" w:space="0" w:color="auto"/>
              <w:right w:val="single" w:sz="4" w:space="0" w:color="auto"/>
            </w:tcBorders>
          </w:tcPr>
          <w:p w14:paraId="2506327B" w14:textId="77777777" w:rsidR="00C34D05" w:rsidRPr="00EA5FA7" w:rsidRDefault="00C34D05" w:rsidP="00C34D0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B718C" w14:textId="45A742A5"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CCFF209" w14:textId="3CB489CF"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822" w:name="_CR9_2_1_8"/>
      <w:bookmarkStart w:id="6823" w:name="_Toc20955860"/>
      <w:bookmarkStart w:id="6824" w:name="_Toc29892972"/>
      <w:bookmarkStart w:id="6825" w:name="_Toc36556909"/>
      <w:bookmarkStart w:id="6826" w:name="_Toc45832336"/>
      <w:bookmarkStart w:id="6827" w:name="_Toc51763589"/>
      <w:bookmarkStart w:id="6828" w:name="_Toc64448755"/>
      <w:bookmarkStart w:id="6829" w:name="_Toc66289414"/>
      <w:bookmarkStart w:id="6830" w:name="_Toc74154527"/>
      <w:bookmarkStart w:id="6831" w:name="_Toc81383271"/>
      <w:bookmarkStart w:id="6832" w:name="_Toc88657904"/>
      <w:bookmarkStart w:id="6833" w:name="_Toc97910816"/>
      <w:bookmarkStart w:id="6834" w:name="_Toc99038536"/>
      <w:bookmarkStart w:id="6835" w:name="_Toc99730799"/>
      <w:bookmarkStart w:id="6836" w:name="_Toc105510928"/>
      <w:bookmarkStart w:id="6837" w:name="_Toc105927460"/>
      <w:bookmarkStart w:id="6838" w:name="_Toc106110000"/>
      <w:bookmarkStart w:id="6839" w:name="_Toc113835437"/>
      <w:bookmarkStart w:id="6840" w:name="_Toc120124284"/>
      <w:bookmarkStart w:id="6841" w:name="_Toc209694738"/>
      <w:bookmarkEnd w:id="6822"/>
      <w:r w:rsidRPr="00EA5FA7">
        <w:t>9.2.1.8</w:t>
      </w:r>
      <w:r w:rsidRPr="00EA5FA7">
        <w:tab/>
        <w:t>GNB-DU CONFIGURATION UPDATE ACKNOWLEDGE</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w:t>
            </w:r>
            <w:r w:rsidRPr="002F0C5B">
              <w:rPr>
                <w:rFonts w:cs="Arial"/>
                <w:szCs w:val="18"/>
                <w:lang w:eastAsia="ja-JP"/>
              </w:rPr>
              <w:lastRenderedPageBreak/>
              <w:t>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 xml:space="preserve">IAB-related </w:t>
            </w:r>
            <w:r>
              <w:rPr>
                <w:lang w:eastAsia="ja-JP"/>
              </w:rPr>
              <w:lastRenderedPageBreak/>
              <w:t>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842" w:name="_CR9_2_1_9"/>
      <w:bookmarkStart w:id="6843" w:name="_Toc20955861"/>
      <w:bookmarkStart w:id="6844" w:name="_Toc29892973"/>
      <w:bookmarkStart w:id="6845" w:name="_Toc36556910"/>
      <w:bookmarkStart w:id="6846" w:name="_Toc45832337"/>
      <w:bookmarkStart w:id="6847" w:name="_Toc51763590"/>
      <w:bookmarkStart w:id="6848" w:name="_Toc64448756"/>
      <w:bookmarkStart w:id="6849" w:name="_Toc66289415"/>
      <w:bookmarkStart w:id="6850" w:name="_Toc74154528"/>
      <w:bookmarkStart w:id="6851" w:name="_Toc81383272"/>
      <w:bookmarkStart w:id="6852" w:name="_Toc88657905"/>
      <w:bookmarkStart w:id="6853" w:name="_Toc97910817"/>
      <w:bookmarkStart w:id="6854" w:name="_Toc99038537"/>
      <w:bookmarkStart w:id="6855" w:name="_Toc99730800"/>
      <w:bookmarkStart w:id="6856" w:name="_Toc105510929"/>
      <w:bookmarkStart w:id="6857" w:name="_Toc105927461"/>
      <w:bookmarkStart w:id="6858" w:name="_Toc106110001"/>
      <w:bookmarkStart w:id="6859" w:name="_Toc113835438"/>
      <w:bookmarkStart w:id="6860" w:name="_Toc120124285"/>
      <w:bookmarkStart w:id="6861" w:name="_Toc209694739"/>
      <w:bookmarkEnd w:id="6842"/>
      <w:r w:rsidRPr="00EA5FA7">
        <w:t>9.2.1.9</w:t>
      </w:r>
      <w:r w:rsidRPr="00EA5FA7">
        <w:tab/>
        <w:t>GNB-DU CONFIGURATION UPDATE FAILURE</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862" w:name="_CR9_2_1_10"/>
      <w:bookmarkStart w:id="6863" w:name="_Toc20955862"/>
      <w:bookmarkStart w:id="6864" w:name="_Toc29892974"/>
      <w:bookmarkStart w:id="6865" w:name="_Toc36556911"/>
      <w:bookmarkStart w:id="6866" w:name="_Toc45832338"/>
      <w:bookmarkStart w:id="6867" w:name="_Toc51763591"/>
      <w:bookmarkStart w:id="6868" w:name="_Toc64448757"/>
      <w:bookmarkStart w:id="6869" w:name="_Toc66289416"/>
      <w:bookmarkStart w:id="6870" w:name="_Toc74154529"/>
      <w:bookmarkStart w:id="6871" w:name="_Toc81383273"/>
      <w:bookmarkStart w:id="6872" w:name="_Toc88657906"/>
      <w:bookmarkStart w:id="6873" w:name="_Toc97910818"/>
      <w:bookmarkStart w:id="6874" w:name="_Toc99038538"/>
      <w:bookmarkStart w:id="6875" w:name="_Toc99730801"/>
      <w:bookmarkStart w:id="6876" w:name="_Toc105510930"/>
      <w:bookmarkStart w:id="6877" w:name="_Toc105927462"/>
      <w:bookmarkStart w:id="6878" w:name="_Toc106110002"/>
      <w:bookmarkStart w:id="6879" w:name="_Toc113835439"/>
      <w:bookmarkStart w:id="6880" w:name="_Toc120124286"/>
      <w:bookmarkStart w:id="6881" w:name="_Toc209694740"/>
      <w:bookmarkEnd w:id="6862"/>
      <w:r w:rsidRPr="00EA5FA7">
        <w:t>9.2.1.10</w:t>
      </w:r>
      <w:r w:rsidRPr="00EA5FA7">
        <w:tab/>
        <w:t>GNB-CU CONFIGURATION UPDATE</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 xml:space="preserve">If F1-C signalling transport is shared among several F1-C interface instances, this message may transfer </w:t>
      </w:r>
      <w:r w:rsidRPr="00EA5FA7">
        <w:lastRenderedPageBreak/>
        <w:t>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TNL Association Transport Layer </w:t>
            </w:r>
            <w:r w:rsidRPr="00EA5FA7">
              <w:rPr>
                <w:rFonts w:cs="Arial"/>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 xml:space="preserve">CP Transport Layer </w:t>
            </w:r>
            <w:r>
              <w:rPr>
                <w:lang w:eastAsia="ja-JP"/>
              </w:rPr>
              <w:lastRenderedPageBreak/>
              <w:t>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lastRenderedPageBreak/>
              <w:t xml:space="preserve">Transport Layer Address of the </w:t>
            </w:r>
            <w:r w:rsidRPr="00EA5FA7">
              <w:rPr>
                <w:lang w:eastAsia="ja-JP"/>
              </w:rPr>
              <w:lastRenderedPageBreak/>
              <w:t>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w:t>
            </w:r>
            <w:r>
              <w:rPr>
                <w:i/>
                <w:iCs/>
                <w:lang w:eastAsia="zh-CN"/>
              </w:rPr>
              <w:lastRenderedPageBreak/>
              <w:t>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lastRenderedPageBreak/>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lastRenderedPageBreak/>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396561" w:rsidRPr="00EA5FA7" w14:paraId="32DE4A4C" w14:textId="77777777" w:rsidTr="007F5078">
        <w:tc>
          <w:tcPr>
            <w:tcW w:w="2160" w:type="dxa"/>
            <w:tcBorders>
              <w:top w:val="single" w:sz="4" w:space="0" w:color="auto"/>
              <w:left w:val="single" w:sz="4" w:space="0" w:color="auto"/>
              <w:bottom w:val="single" w:sz="4" w:space="0" w:color="auto"/>
              <w:right w:val="single" w:sz="4" w:space="0" w:color="auto"/>
            </w:tcBorders>
          </w:tcPr>
          <w:p w14:paraId="33428AA8" w14:textId="3C8C768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rPr>
              <w:t>&gt;&gt;SBFD Frequency Configuration</w:t>
            </w:r>
          </w:p>
        </w:tc>
        <w:tc>
          <w:tcPr>
            <w:tcW w:w="1080" w:type="dxa"/>
            <w:tcBorders>
              <w:top w:val="single" w:sz="4" w:space="0" w:color="auto"/>
              <w:left w:val="single" w:sz="4" w:space="0" w:color="auto"/>
              <w:bottom w:val="single" w:sz="4" w:space="0" w:color="auto"/>
              <w:right w:val="single" w:sz="4" w:space="0" w:color="auto"/>
            </w:tcBorders>
          </w:tcPr>
          <w:p w14:paraId="1ACE0BCD" w14:textId="73AD0677" w:rsidR="00396561" w:rsidRPr="00EA5FA7" w:rsidRDefault="00396561" w:rsidP="00396561">
            <w:pPr>
              <w:pStyle w:val="TAL"/>
              <w:keepNext w:val="0"/>
              <w:keepLines w:val="0"/>
              <w:widowControl w:val="0"/>
              <w:rPr>
                <w:rFonts w:eastAsia="Malgun Gothic"/>
                <w:szCs w:val="18"/>
              </w:rPr>
            </w:pPr>
            <w:r w:rsidRPr="001F7F78">
              <w:rPr>
                <w:rFonts w:eastAsiaTheme="minorEastAsia"/>
              </w:rPr>
              <w:t>O</w:t>
            </w:r>
          </w:p>
        </w:tc>
        <w:tc>
          <w:tcPr>
            <w:tcW w:w="1080" w:type="dxa"/>
            <w:tcBorders>
              <w:top w:val="single" w:sz="4" w:space="0" w:color="auto"/>
              <w:left w:val="single" w:sz="4" w:space="0" w:color="auto"/>
              <w:bottom w:val="single" w:sz="4" w:space="0" w:color="auto"/>
              <w:right w:val="single" w:sz="4" w:space="0" w:color="auto"/>
            </w:tcBorders>
          </w:tcPr>
          <w:p w14:paraId="6DA776D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7C963" w14:textId="4FDDFE1D" w:rsidR="00396561" w:rsidRPr="00EA5FA7" w:rsidRDefault="00396561" w:rsidP="00396561">
            <w:pPr>
              <w:pStyle w:val="TAL"/>
              <w:keepNext w:val="0"/>
              <w:keepLines w:val="0"/>
              <w:widowControl w:val="0"/>
              <w:rPr>
                <w:rFonts w:eastAsia="Malgun Gothic"/>
                <w:szCs w:val="18"/>
              </w:rPr>
            </w:pPr>
            <w:r w:rsidRPr="001F7F78">
              <w:rPr>
                <w:rFonts w:eastAsia="SimSun"/>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1045B15C" w14:textId="126A742E" w:rsidR="00396561" w:rsidRPr="00EA5FA7" w:rsidRDefault="00396561" w:rsidP="00396561">
            <w:pPr>
              <w:pStyle w:val="TAL"/>
              <w:keepNext w:val="0"/>
              <w:keepLines w:val="0"/>
              <w:widowControl w:val="0"/>
              <w:rPr>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Borders>
              <w:top w:val="single" w:sz="4" w:space="0" w:color="auto"/>
              <w:left w:val="single" w:sz="4" w:space="0" w:color="auto"/>
              <w:bottom w:val="single" w:sz="4" w:space="0" w:color="auto"/>
              <w:right w:val="single" w:sz="4" w:space="0" w:color="auto"/>
            </w:tcBorders>
          </w:tcPr>
          <w:p w14:paraId="5CB1DA75" w14:textId="18F7D3CB" w:rsidR="00396561" w:rsidRDefault="00396561" w:rsidP="00396561">
            <w:pPr>
              <w:pStyle w:val="TAC"/>
              <w:keepNext w:val="0"/>
              <w:keepLines w:val="0"/>
              <w:widowControl w:val="0"/>
              <w:rPr>
                <w:rFonts w:eastAsia="Malgun Gothic"/>
              </w:rPr>
            </w:pPr>
            <w:r w:rsidRPr="001F7F78">
              <w:rPr>
                <w:rFonts w:eastAsiaTheme="minorEastAsia"/>
              </w:rPr>
              <w:t>YES</w:t>
            </w:r>
          </w:p>
        </w:tc>
        <w:tc>
          <w:tcPr>
            <w:tcW w:w="1080" w:type="dxa"/>
            <w:tcBorders>
              <w:top w:val="single" w:sz="4" w:space="0" w:color="auto"/>
              <w:left w:val="single" w:sz="4" w:space="0" w:color="auto"/>
              <w:bottom w:val="single" w:sz="4" w:space="0" w:color="auto"/>
              <w:right w:val="single" w:sz="4" w:space="0" w:color="auto"/>
            </w:tcBorders>
          </w:tcPr>
          <w:p w14:paraId="2E1691A6" w14:textId="7684C65E" w:rsidR="00396561" w:rsidRPr="00EA5FA7" w:rsidRDefault="00396561" w:rsidP="00396561">
            <w:pPr>
              <w:pStyle w:val="TAC"/>
              <w:keepNext w:val="0"/>
              <w:keepLines w:val="0"/>
              <w:widowControl w:val="0"/>
              <w:rPr>
                <w:lang w:eastAsia="ja-JP"/>
              </w:rPr>
            </w:pPr>
            <w:r w:rsidRPr="001F7F78">
              <w:rPr>
                <w:rFonts w:eastAsiaTheme="minorEastAsia" w:hint="eastAsia"/>
                <w:lang w:eastAsia="zh-CN"/>
              </w:rPr>
              <w:t>i</w:t>
            </w:r>
            <w:r w:rsidRPr="001F7F78">
              <w:rPr>
                <w:rFonts w:eastAsiaTheme="minorEastAsia"/>
                <w:lang w:eastAsia="zh-CN"/>
              </w:rPr>
              <w:t>gnore</w:t>
            </w:r>
          </w:p>
        </w:tc>
      </w:tr>
      <w:tr w:rsidR="00396561" w:rsidRPr="00EA5FA7" w14:paraId="5BA33FA1" w14:textId="77777777" w:rsidTr="007F5078">
        <w:tc>
          <w:tcPr>
            <w:tcW w:w="2160" w:type="dxa"/>
            <w:tcBorders>
              <w:top w:val="single" w:sz="4" w:space="0" w:color="auto"/>
              <w:left w:val="single" w:sz="4" w:space="0" w:color="auto"/>
              <w:bottom w:val="single" w:sz="4" w:space="0" w:color="auto"/>
              <w:right w:val="single" w:sz="4" w:space="0" w:color="auto"/>
            </w:tcBorders>
          </w:tcPr>
          <w:p w14:paraId="607AB8F1" w14:textId="5EBB0A1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hint="eastAsia"/>
              </w:rPr>
              <w:t>&gt;</w:t>
            </w:r>
            <w:r w:rsidRPr="001F7F78">
              <w:rPr>
                <w:rFonts w:eastAsiaTheme="minorEastAsia"/>
              </w:rPr>
              <w:t>&gt;SSB Resource Configuration</w:t>
            </w:r>
          </w:p>
        </w:tc>
        <w:tc>
          <w:tcPr>
            <w:tcW w:w="1080" w:type="dxa"/>
            <w:tcBorders>
              <w:top w:val="single" w:sz="4" w:space="0" w:color="auto"/>
              <w:left w:val="single" w:sz="4" w:space="0" w:color="auto"/>
              <w:bottom w:val="single" w:sz="4" w:space="0" w:color="auto"/>
              <w:right w:val="single" w:sz="4" w:space="0" w:color="auto"/>
            </w:tcBorders>
          </w:tcPr>
          <w:p w14:paraId="5F15DC20" w14:textId="3243241A" w:rsidR="00396561" w:rsidRPr="00EA5FA7" w:rsidRDefault="00EB7434" w:rsidP="00396561">
            <w:pPr>
              <w:pStyle w:val="TAL"/>
              <w:keepNext w:val="0"/>
              <w:keepLines w:val="0"/>
              <w:widowControl w:val="0"/>
              <w:rPr>
                <w:rFonts w:eastAsia="Malgun Gothic"/>
                <w:szCs w:val="18"/>
              </w:rPr>
            </w:pPr>
            <w:ins w:id="6882" w:author="CR1639" w:date="2025-11-24T09:32:00Z">
              <w:r>
                <w:t>O</w:t>
              </w:r>
            </w:ins>
          </w:p>
        </w:tc>
        <w:tc>
          <w:tcPr>
            <w:tcW w:w="1080" w:type="dxa"/>
            <w:tcBorders>
              <w:top w:val="single" w:sz="4" w:space="0" w:color="auto"/>
              <w:left w:val="single" w:sz="4" w:space="0" w:color="auto"/>
              <w:bottom w:val="single" w:sz="4" w:space="0" w:color="auto"/>
              <w:right w:val="single" w:sz="4" w:space="0" w:color="auto"/>
            </w:tcBorders>
          </w:tcPr>
          <w:p w14:paraId="64AAAB03"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87CE" w14:textId="48801869" w:rsidR="00396561" w:rsidRPr="00EA5FA7" w:rsidRDefault="00396561" w:rsidP="00396561">
            <w:pPr>
              <w:pStyle w:val="TAL"/>
              <w:keepNext w:val="0"/>
              <w:keepLines w:val="0"/>
              <w:widowControl w:val="0"/>
              <w:rPr>
                <w:rFonts w:eastAsia="Malgun Gothic"/>
                <w:szCs w:val="18"/>
              </w:rPr>
            </w:pPr>
            <w:r w:rsidRPr="001F7F78">
              <w:rPr>
                <w:rFonts w:eastAsiaTheme="minorEastAsia" w:hint="eastAsia"/>
              </w:rPr>
              <w:t>O</w:t>
            </w:r>
            <w:r w:rsidRPr="001F7F78">
              <w:rPr>
                <w:rFonts w:eastAsiaTheme="minorEastAsia"/>
              </w:rPr>
              <w:t>CTET STRING</w:t>
            </w:r>
          </w:p>
        </w:tc>
        <w:tc>
          <w:tcPr>
            <w:tcW w:w="1728" w:type="dxa"/>
            <w:tcBorders>
              <w:top w:val="single" w:sz="4" w:space="0" w:color="auto"/>
              <w:left w:val="single" w:sz="4" w:space="0" w:color="auto"/>
              <w:bottom w:val="single" w:sz="4" w:space="0" w:color="auto"/>
              <w:right w:val="single" w:sz="4" w:space="0" w:color="auto"/>
            </w:tcBorders>
          </w:tcPr>
          <w:p w14:paraId="0BB9AB07" w14:textId="7535431E" w:rsidR="00396561" w:rsidRPr="00EA5FA7" w:rsidRDefault="00396561" w:rsidP="00396561">
            <w:pPr>
              <w:pStyle w:val="TAL"/>
              <w:keepNext w:val="0"/>
              <w:keepLines w:val="0"/>
              <w:widowControl w:val="0"/>
              <w:rPr>
                <w:lang w:eastAsia="ja-JP"/>
              </w:rPr>
            </w:pPr>
            <w:r w:rsidRPr="001F7F78">
              <w:rPr>
                <w:rFonts w:eastAsiaTheme="minorEastAsia" w:hint="eastAsia"/>
              </w:rPr>
              <w:t>I</w:t>
            </w:r>
            <w:r w:rsidRPr="001F7F78">
              <w:rPr>
                <w:rFonts w:eastAsiaTheme="minorEastAsia"/>
              </w:rPr>
              <w:t xml:space="preserve">ncludes the </w:t>
            </w:r>
            <w:r w:rsidRPr="001F7F78">
              <w:rPr>
                <w:rFonts w:eastAsiaTheme="minorEastAsia"/>
                <w:i/>
                <w:iCs/>
              </w:rPr>
              <w:t>MeasTiming</w:t>
            </w:r>
            <w:r w:rsidRPr="001F7F78">
              <w:rPr>
                <w:rFonts w:eastAsiaTheme="minorEastAsia"/>
              </w:rPr>
              <w:t xml:space="preserve"> contained in the MeasurementTimingConfiguration message </w:t>
            </w:r>
            <w:r w:rsidRPr="001F7F78">
              <w:rPr>
                <w:lang w:val="en-US"/>
              </w:rPr>
              <w:t>as defined in TS 38.331 [8]</w:t>
            </w:r>
            <w:r w:rsidRPr="001F7F78">
              <w:rPr>
                <w:rFonts w:eastAsiaTheme="minorEastAsia"/>
              </w:rPr>
              <w:t>.</w:t>
            </w:r>
          </w:p>
        </w:tc>
        <w:tc>
          <w:tcPr>
            <w:tcW w:w="1080" w:type="dxa"/>
            <w:tcBorders>
              <w:top w:val="single" w:sz="4" w:space="0" w:color="auto"/>
              <w:left w:val="single" w:sz="4" w:space="0" w:color="auto"/>
              <w:bottom w:val="single" w:sz="4" w:space="0" w:color="auto"/>
              <w:right w:val="single" w:sz="4" w:space="0" w:color="auto"/>
            </w:tcBorders>
          </w:tcPr>
          <w:p w14:paraId="6CE2E011" w14:textId="175CC0F9"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6BAE9AC" w14:textId="5C63D9A9" w:rsidR="00396561" w:rsidRPr="00EA5FA7" w:rsidRDefault="00396561" w:rsidP="00396561">
            <w:pPr>
              <w:pStyle w:val="TAC"/>
              <w:keepNext w:val="0"/>
              <w:keepLines w:val="0"/>
              <w:widowControl w:val="0"/>
              <w:rPr>
                <w:lang w:eastAsia="ja-JP"/>
              </w:rPr>
            </w:pPr>
            <w:r w:rsidRPr="001F7F78">
              <w:t>ignore</w:t>
            </w:r>
          </w:p>
        </w:tc>
      </w:tr>
      <w:tr w:rsidR="00396561" w:rsidRPr="00EA5FA7" w14:paraId="47DC2A7D" w14:textId="77777777" w:rsidTr="007F5078">
        <w:tc>
          <w:tcPr>
            <w:tcW w:w="2160" w:type="dxa"/>
            <w:tcBorders>
              <w:top w:val="single" w:sz="4" w:space="0" w:color="auto"/>
              <w:left w:val="single" w:sz="4" w:space="0" w:color="auto"/>
              <w:bottom w:val="single" w:sz="4" w:space="0" w:color="auto"/>
              <w:right w:val="single" w:sz="4" w:space="0" w:color="auto"/>
            </w:tcBorders>
          </w:tcPr>
          <w:p w14:paraId="3553121C" w14:textId="7DA213FD" w:rsidR="00396561" w:rsidRPr="00887D78" w:rsidRDefault="00396561" w:rsidP="00396561">
            <w:pPr>
              <w:pStyle w:val="TAL"/>
              <w:keepNext w:val="0"/>
              <w:keepLines w:val="0"/>
              <w:widowControl w:val="0"/>
              <w:ind w:leftChars="100" w:left="200"/>
              <w:rPr>
                <w:rFonts w:cs="Arial"/>
                <w:szCs w:val="18"/>
                <w:lang w:eastAsia="ja-JP"/>
              </w:rPr>
            </w:pPr>
            <w:r w:rsidRPr="001F7F78">
              <w:rPr>
                <w:rFonts w:eastAsia="SimSun"/>
              </w:rPr>
              <w:t>&gt;&g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EEA7CC2" w14:textId="4DE5CAD1" w:rsidR="00396561" w:rsidRPr="00EA5FA7" w:rsidRDefault="00396561" w:rsidP="00396561">
            <w:pPr>
              <w:pStyle w:val="TAL"/>
              <w:keepNext w:val="0"/>
              <w:keepLines w:val="0"/>
              <w:widowControl w:val="0"/>
              <w:rPr>
                <w:rFonts w:eastAsia="Malgun Gothic"/>
                <w:szCs w:val="18"/>
              </w:rPr>
            </w:pPr>
            <w:r w:rsidRPr="001F7F78">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14C10E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502713" w14:textId="6D3D00CC" w:rsidR="00396561" w:rsidRPr="00EA5FA7" w:rsidRDefault="00396561" w:rsidP="00396561">
            <w:pPr>
              <w:pStyle w:val="TAL"/>
              <w:keepNext w:val="0"/>
              <w:keepLines w:val="0"/>
              <w:widowControl w:val="0"/>
              <w:rPr>
                <w:rFonts w:eastAsia="Malgun Gothic"/>
                <w:szCs w:val="18"/>
              </w:rPr>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16F7ED5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878CC" w14:textId="113346B4"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D1EF650" w14:textId="772C1206" w:rsidR="00396561" w:rsidRPr="00EA5FA7" w:rsidRDefault="00396561" w:rsidP="00396561">
            <w:pPr>
              <w:pStyle w:val="TAC"/>
              <w:keepNext w:val="0"/>
              <w:keepLines w:val="0"/>
              <w:widowControl w:val="0"/>
              <w:rPr>
                <w:lang w:eastAsia="ja-JP"/>
              </w:rPr>
            </w:pPr>
            <w:r w:rsidRPr="001F7F78">
              <w:t>ignore</w:t>
            </w:r>
          </w:p>
        </w:tc>
      </w:tr>
      <w:tr w:rsidR="00396561" w:rsidRPr="00EA5FA7" w14:paraId="5B2EA273" w14:textId="77777777" w:rsidTr="007F5078">
        <w:tc>
          <w:tcPr>
            <w:tcW w:w="2160" w:type="dxa"/>
            <w:tcBorders>
              <w:top w:val="single" w:sz="4" w:space="0" w:color="auto"/>
              <w:left w:val="single" w:sz="4" w:space="0" w:color="auto"/>
              <w:bottom w:val="single" w:sz="4" w:space="0" w:color="auto"/>
              <w:right w:val="single" w:sz="4" w:space="0" w:color="auto"/>
            </w:tcBorders>
          </w:tcPr>
          <w:p w14:paraId="37F08F88" w14:textId="70BC5794" w:rsidR="00396561" w:rsidRPr="00887D78" w:rsidRDefault="00396561" w:rsidP="00396561">
            <w:pPr>
              <w:pStyle w:val="TAL"/>
              <w:keepNext w:val="0"/>
              <w:keepLines w:val="0"/>
              <w:widowControl w:val="0"/>
              <w:ind w:leftChars="100" w:left="200"/>
              <w:rPr>
                <w:rFonts w:cs="Arial"/>
                <w:szCs w:val="18"/>
                <w:lang w:eastAsia="ja-JP"/>
              </w:rPr>
            </w:pPr>
            <w:r w:rsidRPr="001F7F78">
              <w:t>&gt;&gt;SRS Resource Configuration</w:t>
            </w:r>
          </w:p>
        </w:tc>
        <w:tc>
          <w:tcPr>
            <w:tcW w:w="1080" w:type="dxa"/>
            <w:tcBorders>
              <w:top w:val="single" w:sz="4" w:space="0" w:color="auto"/>
              <w:left w:val="single" w:sz="4" w:space="0" w:color="auto"/>
              <w:bottom w:val="single" w:sz="4" w:space="0" w:color="auto"/>
              <w:right w:val="single" w:sz="4" w:space="0" w:color="auto"/>
            </w:tcBorders>
          </w:tcPr>
          <w:p w14:paraId="22BF21A9" w14:textId="0478BC16" w:rsidR="00396561" w:rsidRPr="00EA5FA7" w:rsidRDefault="00396561" w:rsidP="00396561">
            <w:pPr>
              <w:pStyle w:val="TAL"/>
              <w:keepNext w:val="0"/>
              <w:keepLines w:val="0"/>
              <w:widowControl w:val="0"/>
              <w:rPr>
                <w:rFonts w:eastAsia="Malgun Gothic"/>
                <w:szCs w:val="18"/>
              </w:rPr>
            </w:pPr>
            <w:r w:rsidRPr="001F7F78">
              <w:t>O</w:t>
            </w:r>
          </w:p>
        </w:tc>
        <w:tc>
          <w:tcPr>
            <w:tcW w:w="1080" w:type="dxa"/>
            <w:tcBorders>
              <w:top w:val="single" w:sz="4" w:space="0" w:color="auto"/>
              <w:left w:val="single" w:sz="4" w:space="0" w:color="auto"/>
              <w:bottom w:val="single" w:sz="4" w:space="0" w:color="auto"/>
              <w:right w:val="single" w:sz="4" w:space="0" w:color="auto"/>
            </w:tcBorders>
          </w:tcPr>
          <w:p w14:paraId="197B0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FE1B6" w14:textId="58548FB0" w:rsidR="00396561" w:rsidRPr="00EA5FA7" w:rsidRDefault="00396561" w:rsidP="00396561">
            <w:pPr>
              <w:pStyle w:val="TAL"/>
              <w:keepNext w:val="0"/>
              <w:keepLines w:val="0"/>
              <w:widowControl w:val="0"/>
              <w:rPr>
                <w:rFonts w:eastAsia="Malgun Gothic"/>
                <w:szCs w:val="18"/>
              </w:rPr>
            </w:pPr>
            <w:r w:rsidRPr="001F7F78">
              <w:t>9.3.1.</w:t>
            </w:r>
            <w:r>
              <w:t>357</w:t>
            </w:r>
          </w:p>
        </w:tc>
        <w:tc>
          <w:tcPr>
            <w:tcW w:w="1728" w:type="dxa"/>
            <w:tcBorders>
              <w:top w:val="single" w:sz="4" w:space="0" w:color="auto"/>
              <w:left w:val="single" w:sz="4" w:space="0" w:color="auto"/>
              <w:bottom w:val="single" w:sz="4" w:space="0" w:color="auto"/>
              <w:right w:val="single" w:sz="4" w:space="0" w:color="auto"/>
            </w:tcBorders>
          </w:tcPr>
          <w:p w14:paraId="47E2B8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71323" w14:textId="36C52A45"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906210C" w14:textId="44F36F75" w:rsidR="00396561" w:rsidRPr="00EA5FA7" w:rsidRDefault="00396561" w:rsidP="00396561">
            <w:pPr>
              <w:pStyle w:val="TAC"/>
              <w:keepNext w:val="0"/>
              <w:keepLines w:val="0"/>
              <w:widowControl w:val="0"/>
              <w:rPr>
                <w:lang w:eastAsia="ja-JP"/>
              </w:rPr>
            </w:pPr>
            <w:r w:rsidRPr="001F7F78">
              <w:t>ignore</w:t>
            </w:r>
          </w:p>
        </w:tc>
      </w:tr>
      <w:tr w:rsidR="00396561"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396561" w:rsidRPr="00EA5FA7" w:rsidRDefault="00396561" w:rsidP="00396561">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396561" w:rsidRPr="00EA5FA7" w:rsidRDefault="00396561" w:rsidP="00396561">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396561" w:rsidRPr="00EA5FA7" w:rsidRDefault="00396561" w:rsidP="00396561">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396561" w:rsidRPr="00EA5FA7" w:rsidRDefault="00396561" w:rsidP="00396561">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396561" w:rsidRPr="00EA5FA7" w:rsidRDefault="00396561" w:rsidP="00396561">
            <w:pPr>
              <w:pStyle w:val="TAC"/>
              <w:keepNext w:val="0"/>
              <w:keepLines w:val="0"/>
              <w:widowControl w:val="0"/>
              <w:rPr>
                <w:lang w:eastAsia="ja-JP"/>
              </w:rPr>
            </w:pPr>
            <w:r w:rsidRPr="00EA5FA7">
              <w:rPr>
                <w:lang w:eastAsia="zh-CN"/>
              </w:rPr>
              <w:t>ignore</w:t>
            </w:r>
          </w:p>
        </w:tc>
      </w:tr>
      <w:tr w:rsidR="00396561"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396561" w:rsidRPr="00EA5FA7" w:rsidRDefault="00396561" w:rsidP="00396561">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396561" w:rsidRPr="00EA5FA7" w:rsidRDefault="00396561" w:rsidP="00396561">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396561" w:rsidRPr="00EA5FA7" w:rsidRDefault="00396561" w:rsidP="00396561">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396561" w:rsidRPr="00EA5FA7" w:rsidRDefault="00396561" w:rsidP="00396561">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396561" w:rsidRPr="00EA5FA7" w:rsidRDefault="00396561" w:rsidP="00396561">
            <w:pPr>
              <w:pStyle w:val="TAC"/>
              <w:keepNext w:val="0"/>
              <w:keepLines w:val="0"/>
              <w:widowControl w:val="0"/>
              <w:rPr>
                <w:lang w:eastAsia="zh-CN"/>
              </w:rPr>
            </w:pPr>
            <w:r w:rsidRPr="008F4100">
              <w:t>reject</w:t>
            </w:r>
          </w:p>
        </w:tc>
      </w:tr>
      <w:tr w:rsidR="00396561"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396561" w:rsidRPr="008F4100" w:rsidRDefault="00396561" w:rsidP="00396561">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396561" w:rsidRPr="008F4100" w:rsidRDefault="00396561" w:rsidP="00396561">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396561" w:rsidRDefault="00396561" w:rsidP="00396561">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396561" w:rsidRPr="00EA5FA7" w:rsidRDefault="00396561" w:rsidP="00396561">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396561" w:rsidRPr="008F4100" w:rsidRDefault="00396561" w:rsidP="00396561">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396561" w:rsidRPr="008F4100" w:rsidRDefault="00396561" w:rsidP="00396561">
            <w:pPr>
              <w:pStyle w:val="TAC"/>
              <w:keepNext w:val="0"/>
              <w:keepLines w:val="0"/>
              <w:widowControl w:val="0"/>
            </w:pPr>
            <w:r>
              <w:rPr>
                <w:noProof/>
                <w:lang w:eastAsia="ja-JP"/>
              </w:rPr>
              <w:t>ignore</w:t>
            </w:r>
          </w:p>
        </w:tc>
      </w:tr>
      <w:tr w:rsidR="00396561"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396561" w:rsidRDefault="00396561" w:rsidP="00396561">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396561" w:rsidRDefault="00396561" w:rsidP="00396561">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396561" w:rsidRPr="00001A37" w:rsidRDefault="00396561" w:rsidP="00396561">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396561" w:rsidRDefault="00396561" w:rsidP="00396561">
            <w:pPr>
              <w:pStyle w:val="TAC"/>
              <w:keepNext w:val="0"/>
              <w:keepLines w:val="0"/>
              <w:widowControl w:val="0"/>
              <w:rPr>
                <w:noProof/>
                <w:lang w:eastAsia="ja-JP"/>
              </w:rPr>
            </w:pPr>
            <w:r>
              <w:rPr>
                <w:lang w:eastAsia="ja-JP"/>
              </w:rPr>
              <w:t>ignore</w:t>
            </w:r>
          </w:p>
        </w:tc>
      </w:tr>
      <w:tr w:rsidR="00396561"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396561" w:rsidRDefault="00396561" w:rsidP="00396561">
            <w:pPr>
              <w:pStyle w:val="TAL"/>
              <w:keepNext w:val="0"/>
              <w:keepLines w:val="0"/>
              <w:widowControl w:val="0"/>
              <w:rPr>
                <w:lang w:eastAsia="zh-CN"/>
              </w:rPr>
            </w:pPr>
            <w:bookmarkStart w:id="6883" w:name="OLE_LINK26"/>
            <w:bookmarkStart w:id="6884" w:name="OLE_LINK27"/>
            <w:r w:rsidRPr="006A6F20">
              <w:rPr>
                <w:lang w:eastAsia="zh-CN"/>
              </w:rPr>
              <w:t>Cells for SON List</w:t>
            </w:r>
            <w:bookmarkEnd w:id="6883"/>
            <w:bookmarkEnd w:id="6884"/>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396561" w:rsidRDefault="00396561" w:rsidP="00396561">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396561" w:rsidRDefault="00396561" w:rsidP="00396561">
            <w:pPr>
              <w:pStyle w:val="TAC"/>
              <w:keepNext w:val="0"/>
              <w:keepLines w:val="0"/>
              <w:widowControl w:val="0"/>
              <w:rPr>
                <w:noProof/>
                <w:lang w:eastAsia="ja-JP"/>
              </w:rPr>
            </w:pPr>
            <w:r w:rsidRPr="006A6F20">
              <w:rPr>
                <w:lang w:eastAsia="ja-JP"/>
              </w:rPr>
              <w:t>ignore</w:t>
            </w:r>
          </w:p>
        </w:tc>
      </w:tr>
      <w:tr w:rsidR="00396561"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396561" w:rsidRPr="006A6F20" w:rsidRDefault="00396561" w:rsidP="00396561">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396561" w:rsidRPr="00E762A0" w:rsidRDefault="00396561" w:rsidP="00396561">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396561" w:rsidRPr="00001A37" w:rsidRDefault="00396561" w:rsidP="00396561">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396561" w:rsidRPr="006A6F20" w:rsidRDefault="00396561" w:rsidP="00396561">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396561" w:rsidRPr="00E762A0" w:rsidRDefault="00396561" w:rsidP="00396561">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396561" w:rsidRPr="009A2F02" w:rsidRDefault="00396561" w:rsidP="00396561">
            <w:pPr>
              <w:pStyle w:val="TAL"/>
              <w:keepNext w:val="0"/>
              <w:keepLines w:val="0"/>
              <w:widowControl w:val="0"/>
              <w:rPr>
                <w:lang w:eastAsia="zh-CN"/>
              </w:rPr>
            </w:pPr>
            <w:bookmarkStart w:id="6885" w:name="_Hlk149744985"/>
            <w:r>
              <w:rPr>
                <w:b/>
                <w:bCs/>
                <w:lang w:eastAsia="zh-CN"/>
              </w:rPr>
              <w:t>Cells Allowed to be Deactivated List</w:t>
            </w:r>
            <w:bookmarkEnd w:id="6885"/>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396561" w:rsidRPr="00EA5FA7" w:rsidRDefault="00396561" w:rsidP="00396561">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396561" w:rsidRPr="009A2F02" w:rsidRDefault="00396561" w:rsidP="0039656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396561" w:rsidRPr="009A2F02" w:rsidRDefault="00396561" w:rsidP="00396561">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396561" w:rsidRPr="00EA5FA7" w:rsidRDefault="00396561" w:rsidP="00396561">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396561" w:rsidRPr="009A2F02" w:rsidRDefault="00396561" w:rsidP="00396561">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396561" w:rsidRPr="009A2F02" w:rsidRDefault="00396561" w:rsidP="00396561">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396561" w:rsidRPr="009A2F02" w:rsidRDefault="00396561" w:rsidP="0039656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396561" w:rsidRPr="009A2F02" w:rsidRDefault="00396561" w:rsidP="00396561">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396561" w:rsidRPr="009A2F02" w:rsidRDefault="00396561" w:rsidP="00396561">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396561" w:rsidRPr="009A2F02" w:rsidRDefault="00396561" w:rsidP="00396561">
            <w:pPr>
              <w:pStyle w:val="TAC"/>
              <w:keepNext w:val="0"/>
              <w:keepLines w:val="0"/>
              <w:widowControl w:val="0"/>
              <w:rPr>
                <w:lang w:eastAsia="zh-CN"/>
              </w:rPr>
            </w:pPr>
          </w:p>
        </w:tc>
      </w:tr>
      <w:tr w:rsidR="007C4877" w:rsidRPr="00EA5FA7" w14:paraId="538CCD9A" w14:textId="77777777" w:rsidTr="007F5078">
        <w:tc>
          <w:tcPr>
            <w:tcW w:w="2160" w:type="dxa"/>
            <w:tcBorders>
              <w:top w:val="single" w:sz="4" w:space="0" w:color="auto"/>
              <w:left w:val="single" w:sz="4" w:space="0" w:color="auto"/>
              <w:bottom w:val="single" w:sz="4" w:space="0" w:color="auto"/>
              <w:right w:val="single" w:sz="4" w:space="0" w:color="auto"/>
            </w:tcBorders>
          </w:tcPr>
          <w:p w14:paraId="70209846" w14:textId="29D6C126" w:rsidR="007C4877" w:rsidRDefault="007C4877" w:rsidP="007C4877">
            <w:pPr>
              <w:pStyle w:val="TAL"/>
              <w:keepNext w:val="0"/>
              <w:keepLines w:val="0"/>
              <w:widowControl w:val="0"/>
              <w:rPr>
                <w:lang w:eastAsia="zh-CN"/>
              </w:rPr>
            </w:pPr>
            <w:r w:rsidRPr="00ED2971">
              <w:rPr>
                <w:b/>
                <w:bCs/>
                <w:lang w:eastAsia="zh-CN"/>
              </w:rPr>
              <w:t>On-</w:t>
            </w:r>
            <w:r>
              <w:rPr>
                <w:b/>
                <w:bCs/>
                <w:lang w:eastAsia="zh-CN"/>
              </w:rPr>
              <w:t>d</w:t>
            </w:r>
            <w:r w:rsidRPr="00ED2971">
              <w:rPr>
                <w:b/>
                <w:bCs/>
                <w:lang w:eastAsia="zh-CN"/>
              </w:rPr>
              <w:t>emand SIB1 Cell</w:t>
            </w:r>
          </w:p>
        </w:tc>
        <w:tc>
          <w:tcPr>
            <w:tcW w:w="1080" w:type="dxa"/>
            <w:tcBorders>
              <w:top w:val="single" w:sz="4" w:space="0" w:color="auto"/>
              <w:left w:val="single" w:sz="4" w:space="0" w:color="auto"/>
              <w:bottom w:val="single" w:sz="4" w:space="0" w:color="auto"/>
              <w:right w:val="single" w:sz="4" w:space="0" w:color="auto"/>
            </w:tcBorders>
          </w:tcPr>
          <w:p w14:paraId="2D7EB6C2" w14:textId="77777777" w:rsidR="007C4877" w:rsidRDefault="007C4877" w:rsidP="007C487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5F7BB" w14:textId="2EBC9ED4" w:rsidR="007C4877" w:rsidRPr="00EA5FA7" w:rsidRDefault="007C4877" w:rsidP="007C487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DB72C" w14:textId="77777777" w:rsidR="007C4877" w:rsidRDefault="007C4877" w:rsidP="007C4877">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18DEBD"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F25C4A3" w14:textId="1526048F" w:rsidR="007C4877" w:rsidRDefault="007C4877" w:rsidP="007C48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F58219" w14:textId="6E8997BF" w:rsidR="007C4877" w:rsidRPr="009A2F02" w:rsidRDefault="007C4877" w:rsidP="007C4877">
            <w:pPr>
              <w:pStyle w:val="TAC"/>
              <w:keepNext w:val="0"/>
              <w:keepLines w:val="0"/>
              <w:widowControl w:val="0"/>
              <w:rPr>
                <w:lang w:eastAsia="zh-CN"/>
              </w:rPr>
            </w:pPr>
            <w:r>
              <w:rPr>
                <w:lang w:eastAsia="zh-CN"/>
              </w:rPr>
              <w:t>ignore</w:t>
            </w:r>
          </w:p>
        </w:tc>
      </w:tr>
      <w:tr w:rsidR="007C4877" w:rsidRPr="00EA5FA7" w14:paraId="7B343B3D" w14:textId="77777777" w:rsidTr="007F5078">
        <w:tc>
          <w:tcPr>
            <w:tcW w:w="2160" w:type="dxa"/>
            <w:tcBorders>
              <w:top w:val="single" w:sz="4" w:space="0" w:color="auto"/>
              <w:left w:val="single" w:sz="4" w:space="0" w:color="auto"/>
              <w:bottom w:val="single" w:sz="4" w:space="0" w:color="auto"/>
              <w:right w:val="single" w:sz="4" w:space="0" w:color="auto"/>
            </w:tcBorders>
          </w:tcPr>
          <w:p w14:paraId="5CE99319" w14:textId="2F8F6443"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07BD09E4" w14:textId="2B062B25" w:rsidR="007C4877" w:rsidRDefault="007C4877" w:rsidP="007C4877">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31213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3BCA1" w14:textId="26B1E4E3" w:rsidR="007C4877" w:rsidRDefault="007C4877" w:rsidP="007C4877">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AF84653"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1AED631" w14:textId="11A6A605"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5BC8D4" w14:textId="77777777" w:rsidR="007C4877" w:rsidRPr="009A2F02" w:rsidRDefault="007C4877" w:rsidP="007C4877">
            <w:pPr>
              <w:pStyle w:val="TAC"/>
              <w:keepNext w:val="0"/>
              <w:keepLines w:val="0"/>
              <w:widowControl w:val="0"/>
              <w:rPr>
                <w:lang w:eastAsia="zh-CN"/>
              </w:rPr>
            </w:pPr>
          </w:p>
        </w:tc>
      </w:tr>
      <w:tr w:rsidR="007C4877" w:rsidRPr="00EA5FA7" w14:paraId="12F58F71" w14:textId="77777777" w:rsidTr="007F5078">
        <w:tc>
          <w:tcPr>
            <w:tcW w:w="2160" w:type="dxa"/>
            <w:tcBorders>
              <w:top w:val="single" w:sz="4" w:space="0" w:color="auto"/>
              <w:left w:val="single" w:sz="4" w:space="0" w:color="auto"/>
              <w:bottom w:val="single" w:sz="4" w:space="0" w:color="auto"/>
              <w:right w:val="single" w:sz="4" w:space="0" w:color="auto"/>
            </w:tcBorders>
          </w:tcPr>
          <w:p w14:paraId="52D6FBF6" w14:textId="413BC138"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w:t>
            </w:r>
            <w:r w:rsidRPr="00C97C96">
              <w:rPr>
                <w:rFonts w:cs="Arial"/>
                <w:bCs/>
                <w:szCs w:val="18"/>
                <w:lang w:eastAsia="ja-JP"/>
              </w:rPr>
              <w:t>On-</w:t>
            </w:r>
            <w:r>
              <w:rPr>
                <w:rFonts w:cs="Arial"/>
                <w:bCs/>
                <w:szCs w:val="18"/>
                <w:lang w:eastAsia="ja-JP"/>
              </w:rPr>
              <w:t>d</w:t>
            </w:r>
            <w:r w:rsidRPr="00C97C96">
              <w:rPr>
                <w:rFonts w:cs="Arial"/>
                <w:bCs/>
                <w:szCs w:val="18"/>
                <w:lang w:eastAsia="ja-JP"/>
              </w:rPr>
              <w:t>emand SIB1 Indicator</w:t>
            </w:r>
          </w:p>
        </w:tc>
        <w:tc>
          <w:tcPr>
            <w:tcW w:w="1080" w:type="dxa"/>
            <w:tcBorders>
              <w:top w:val="single" w:sz="4" w:space="0" w:color="auto"/>
              <w:left w:val="single" w:sz="4" w:space="0" w:color="auto"/>
              <w:bottom w:val="single" w:sz="4" w:space="0" w:color="auto"/>
              <w:right w:val="single" w:sz="4" w:space="0" w:color="auto"/>
            </w:tcBorders>
          </w:tcPr>
          <w:p w14:paraId="1C8CFC76" w14:textId="2C704C0C" w:rsidR="007C4877" w:rsidRDefault="007C4877" w:rsidP="007C4877">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BE0A8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245DE" w14:textId="77777777" w:rsidR="007C4877" w:rsidRDefault="007C4877" w:rsidP="007C4877">
            <w:pPr>
              <w:pStyle w:val="TAL"/>
              <w:keepNext w:val="0"/>
              <w:keepLines w:val="0"/>
              <w:widowControl w:val="0"/>
              <w:rPr>
                <w:lang w:eastAsia="zh-CN"/>
              </w:rPr>
            </w:pPr>
            <w:r w:rsidRPr="00C37D2B">
              <w:rPr>
                <w:lang w:eastAsia="zh-CN"/>
              </w:rPr>
              <w:t>ENUMERATED</w:t>
            </w:r>
          </w:p>
          <w:p w14:paraId="00A64705" w14:textId="1CDF49DD" w:rsidR="007C4877" w:rsidRDefault="007C4877" w:rsidP="007C4877">
            <w:pPr>
              <w:pStyle w:val="TAL"/>
              <w:keepNext w:val="0"/>
              <w:keepLines w:val="0"/>
              <w:widowControl w:val="0"/>
              <w:rPr>
                <w:lang w:eastAsia="zh-CN"/>
              </w:rPr>
            </w:pPr>
            <w:r w:rsidRPr="00C37D2B">
              <w:rPr>
                <w:lang w:eastAsia="zh-CN"/>
              </w:rPr>
              <w:t>(</w:t>
            </w:r>
            <w:r>
              <w:rPr>
                <w:lang w:eastAsia="zh-CN"/>
              </w:rPr>
              <w:t>start</w:t>
            </w:r>
            <w:r w:rsidRPr="00C37D2B">
              <w:rPr>
                <w:lang w:eastAsia="zh-CN"/>
              </w:rPr>
              <w:t xml:space="preserve">, </w:t>
            </w:r>
            <w:r>
              <w:rPr>
                <w:lang w:eastAsia="zh-CN"/>
              </w:rPr>
              <w:t>stop, .</w:t>
            </w:r>
            <w:r w:rsidRPr="00C37D2B">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FF2EDC"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9B56F90" w14:textId="3D2172A2"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5AAC8" w14:textId="77777777" w:rsidR="007C4877" w:rsidRPr="009A2F02" w:rsidRDefault="007C4877" w:rsidP="007C4877">
            <w:pPr>
              <w:pStyle w:val="TAC"/>
              <w:keepNext w:val="0"/>
              <w:keepLines w:val="0"/>
              <w:widowControl w:val="0"/>
              <w:rPr>
                <w:lang w:eastAsia="zh-CN"/>
              </w:rPr>
            </w:pPr>
          </w:p>
        </w:tc>
      </w:tr>
      <w:tr w:rsidR="00C34D05" w:rsidRPr="00EA5FA7" w14:paraId="2E3C4C3D" w14:textId="77777777" w:rsidTr="007F5078">
        <w:tc>
          <w:tcPr>
            <w:tcW w:w="2160" w:type="dxa"/>
            <w:tcBorders>
              <w:top w:val="single" w:sz="4" w:space="0" w:color="auto"/>
              <w:left w:val="single" w:sz="4" w:space="0" w:color="auto"/>
              <w:bottom w:val="single" w:sz="4" w:space="0" w:color="auto"/>
              <w:right w:val="single" w:sz="4" w:space="0" w:color="auto"/>
            </w:tcBorders>
          </w:tcPr>
          <w:p w14:paraId="2296AED5" w14:textId="26932ACB" w:rsidR="00C34D05" w:rsidRPr="00C97C96" w:rsidRDefault="00C34D05" w:rsidP="00C34D05">
            <w:pPr>
              <w:pStyle w:val="TAL"/>
              <w:keepNext w:val="0"/>
              <w:keepLines w:val="0"/>
              <w:widowControl w:val="0"/>
              <w:rPr>
                <w:rFonts w:cs="Arial"/>
                <w:bCs/>
                <w:szCs w:val="18"/>
                <w:lang w:eastAsia="ja-JP"/>
              </w:rPr>
            </w:pPr>
            <w:r>
              <w:rPr>
                <w:lang w:eastAsia="zh-CN"/>
              </w:rPr>
              <w:t>Predicted CCO Assistance Information</w:t>
            </w:r>
          </w:p>
        </w:tc>
        <w:tc>
          <w:tcPr>
            <w:tcW w:w="1080" w:type="dxa"/>
            <w:tcBorders>
              <w:top w:val="single" w:sz="4" w:space="0" w:color="auto"/>
              <w:left w:val="single" w:sz="4" w:space="0" w:color="auto"/>
              <w:bottom w:val="single" w:sz="4" w:space="0" w:color="auto"/>
              <w:right w:val="single" w:sz="4" w:space="0" w:color="auto"/>
            </w:tcBorders>
          </w:tcPr>
          <w:p w14:paraId="09BDF90C" w14:textId="76DD7F7D" w:rsidR="00C34D05" w:rsidRDefault="00C34D05" w:rsidP="00C34D05">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0808C4" w14:textId="77777777" w:rsidR="00C34D05" w:rsidRPr="00EA5FA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52503" w14:textId="3F193D43" w:rsidR="00C34D05" w:rsidRPr="00C37D2B" w:rsidRDefault="00C34D05" w:rsidP="00C34D05">
            <w:pPr>
              <w:pStyle w:val="TAL"/>
              <w:keepNext w:val="0"/>
              <w:keepLines w:val="0"/>
              <w:widowControl w:val="0"/>
              <w:rPr>
                <w:lang w:eastAsia="zh-CN"/>
              </w:rPr>
            </w:pPr>
            <w:r>
              <w:rPr>
                <w:lang w:val="en-US" w:eastAsia="zh-CN"/>
              </w:rPr>
              <w:t>9.3.1.</w:t>
            </w:r>
            <w:r>
              <w:rPr>
                <w:rFonts w:eastAsia="Malgun Gothic" w:hint="eastAsia"/>
                <w:lang w:val="en-US"/>
              </w:rPr>
              <w:t>367</w:t>
            </w:r>
          </w:p>
        </w:tc>
        <w:tc>
          <w:tcPr>
            <w:tcW w:w="1728" w:type="dxa"/>
            <w:tcBorders>
              <w:top w:val="single" w:sz="4" w:space="0" w:color="auto"/>
              <w:left w:val="single" w:sz="4" w:space="0" w:color="auto"/>
              <w:bottom w:val="single" w:sz="4" w:space="0" w:color="auto"/>
              <w:right w:val="single" w:sz="4" w:space="0" w:color="auto"/>
            </w:tcBorders>
          </w:tcPr>
          <w:p w14:paraId="42A9CDD0" w14:textId="4813139B" w:rsidR="00C34D05" w:rsidRPr="00001A37" w:rsidRDefault="00C34D05" w:rsidP="00C34D05">
            <w:pPr>
              <w:pStyle w:val="TAL"/>
              <w:keepNext w:val="0"/>
              <w:keepLines w:val="0"/>
              <w:widowControl w:val="0"/>
              <w:rPr>
                <w:rFonts w:cs="Arial"/>
                <w:szCs w:val="16"/>
                <w:lang w:eastAsia="ja-JP"/>
              </w:rPr>
            </w:pPr>
            <w:r>
              <w:rPr>
                <w:rFonts w:cs="Arial"/>
                <w:szCs w:val="16"/>
                <w:lang w:eastAsia="ja-JP"/>
              </w:rPr>
              <w:t xml:space="preserve">Indicates predicted CCO Assistance Information for cells and beams </w:t>
            </w:r>
            <w:r>
              <w:rPr>
                <w:rFonts w:cs="Arial"/>
                <w:szCs w:val="16"/>
                <w:lang w:eastAsia="ja-JP"/>
              </w:rPr>
              <w:lastRenderedPageBreak/>
              <w:t>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74989B8" w14:textId="1EE3FB60" w:rsidR="00C34D05" w:rsidRDefault="00C34D05" w:rsidP="00C34D05">
            <w:pPr>
              <w:pStyle w:val="TAC"/>
              <w:keepNext w:val="0"/>
              <w:keepLines w:val="0"/>
              <w:widowControl w:val="0"/>
              <w:rPr>
                <w:lang w:eastAsia="zh-CN"/>
              </w:rPr>
            </w:pPr>
            <w:r>
              <w:rPr>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B351390" w14:textId="2B2F5217" w:rsidR="00C34D05" w:rsidRPr="009A2F02" w:rsidRDefault="00C34D05" w:rsidP="00C34D05">
            <w:pPr>
              <w:pStyle w:val="TAC"/>
              <w:keepNext w:val="0"/>
              <w:keepLines w:val="0"/>
              <w:widowControl w:val="0"/>
              <w:rPr>
                <w:lang w:eastAsia="zh-CN"/>
              </w:rPr>
            </w:pPr>
            <w:r>
              <w:rPr>
                <w:lang w:val="en-US" w:eastAsia="zh-CN"/>
              </w:rPr>
              <w:t>ignore</w:t>
            </w:r>
          </w:p>
        </w:tc>
      </w:tr>
      <w:tr w:rsidR="00C34D05" w:rsidRPr="00EA5FA7" w14:paraId="1621EF6A" w14:textId="77777777" w:rsidTr="007F5078">
        <w:tc>
          <w:tcPr>
            <w:tcW w:w="2160" w:type="dxa"/>
            <w:tcBorders>
              <w:top w:val="single" w:sz="4" w:space="0" w:color="auto"/>
              <w:left w:val="single" w:sz="4" w:space="0" w:color="auto"/>
              <w:bottom w:val="single" w:sz="4" w:space="0" w:color="auto"/>
              <w:right w:val="single" w:sz="4" w:space="0" w:color="auto"/>
            </w:tcBorders>
          </w:tcPr>
          <w:p w14:paraId="24FA9B98" w14:textId="516D0962" w:rsidR="00C34D05" w:rsidRPr="00C97C96" w:rsidRDefault="00C34D05" w:rsidP="00C34D05">
            <w:pPr>
              <w:pStyle w:val="TAL"/>
              <w:keepNext w:val="0"/>
              <w:keepLines w:val="0"/>
              <w:widowControl w:val="0"/>
              <w:rPr>
                <w:rFonts w:cs="Arial"/>
                <w:bCs/>
                <w:szCs w:val="18"/>
                <w:lang w:eastAsia="ja-JP"/>
              </w:rPr>
            </w:pPr>
            <w:r w:rsidRPr="00B25CB5">
              <w:rPr>
                <w:rFonts w:eastAsiaTheme="minorEastAsia" w:cs="Arial"/>
                <w:szCs w:val="18"/>
                <w:lang w:eastAsia="zh-CN"/>
              </w:rPr>
              <w:t xml:space="preserve">Neighbour </w:t>
            </w:r>
            <w:r w:rsidRPr="00B25CB5">
              <w:rPr>
                <w:rFonts w:cs="Arial"/>
                <w:szCs w:val="18"/>
                <w:lang w:eastAsia="zh-CN"/>
              </w:rPr>
              <w:t>Future 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D2FEAF7" w14:textId="5F0DC3F3" w:rsidR="00C34D05" w:rsidRDefault="00C34D05" w:rsidP="00C34D05">
            <w:pPr>
              <w:pStyle w:val="TAL"/>
              <w:keepNext w:val="0"/>
              <w:keepLines w:val="0"/>
              <w:widowControl w:val="0"/>
              <w:rPr>
                <w:lang w:eastAsia="zh-CN"/>
              </w:rPr>
            </w:pPr>
            <w:r w:rsidRPr="00B25CB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5C9EA" w14:textId="77777777" w:rsidR="00C34D05" w:rsidRPr="00EA5FA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FFB16" w14:textId="46500383" w:rsidR="00C34D05" w:rsidRPr="00C37D2B" w:rsidRDefault="00C34D05" w:rsidP="00C34D05">
            <w:pPr>
              <w:pStyle w:val="TAL"/>
              <w:keepNext w:val="0"/>
              <w:keepLines w:val="0"/>
              <w:widowControl w:val="0"/>
              <w:rPr>
                <w:lang w:eastAsia="zh-CN"/>
              </w:rPr>
            </w:pPr>
            <w:r w:rsidRPr="00B25CB5">
              <w:rPr>
                <w:rFonts w:eastAsiaTheme="minorEastAsia"/>
                <w:lang w:eastAsia="zh-CN"/>
              </w:rPr>
              <w:br/>
            </w:r>
            <w:r w:rsidRPr="00B25CB5">
              <w:rPr>
                <w:lang w:eastAsia="zh-CN"/>
              </w:rPr>
              <w:t>9.3.1.</w:t>
            </w:r>
            <w:r>
              <w:rPr>
                <w:rFonts w:eastAsia="Malgun Gothic" w:hint="eastAsia"/>
              </w:rPr>
              <w:t>369</w:t>
            </w:r>
          </w:p>
        </w:tc>
        <w:tc>
          <w:tcPr>
            <w:tcW w:w="1728" w:type="dxa"/>
            <w:tcBorders>
              <w:top w:val="single" w:sz="4" w:space="0" w:color="auto"/>
              <w:left w:val="single" w:sz="4" w:space="0" w:color="auto"/>
              <w:bottom w:val="single" w:sz="4" w:space="0" w:color="auto"/>
              <w:right w:val="single" w:sz="4" w:space="0" w:color="auto"/>
            </w:tcBorders>
          </w:tcPr>
          <w:p w14:paraId="2BC0562E" w14:textId="15E227E8" w:rsidR="00C34D05" w:rsidRPr="00001A37" w:rsidRDefault="00C34D05" w:rsidP="00C34D05">
            <w:pPr>
              <w:pStyle w:val="TAL"/>
              <w:keepNext w:val="0"/>
              <w:keepLines w:val="0"/>
              <w:widowControl w:val="0"/>
              <w:rPr>
                <w:rFonts w:cs="Arial"/>
                <w:szCs w:val="16"/>
                <w:lang w:eastAsia="ja-JP"/>
              </w:rPr>
            </w:pPr>
            <w:r>
              <w:rPr>
                <w:rFonts w:cs="Arial"/>
                <w:szCs w:val="16"/>
                <w:lang w:eastAsia="ja-JP"/>
              </w:rPr>
              <w:t xml:space="preserve">Indicates </w:t>
            </w:r>
            <w:r w:rsidRPr="0046160B">
              <w:rPr>
                <w:rFonts w:cs="Arial"/>
                <w:szCs w:val="16"/>
                <w:lang w:eastAsia="ja-JP"/>
              </w:rPr>
              <w:t>Future Coverage Modification</w:t>
            </w:r>
            <w:r>
              <w:rPr>
                <w:rFonts w:cs="Arial"/>
                <w:szCs w:val="16"/>
                <w:lang w:eastAsia="ja-JP"/>
              </w:rPr>
              <w:t>s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CB6FEBA" w14:textId="2021AF6C" w:rsidR="00C34D05" w:rsidRDefault="00C34D05" w:rsidP="00C34D05">
            <w:pPr>
              <w:pStyle w:val="TAC"/>
              <w:keepNext w:val="0"/>
              <w:keepLines w:val="0"/>
              <w:widowControl w:val="0"/>
              <w:rPr>
                <w:lang w:eastAsia="zh-CN"/>
              </w:rPr>
            </w:pPr>
            <w:r w:rsidRPr="00B25CB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56DB24" w14:textId="4753884B" w:rsidR="00C34D05" w:rsidRPr="009A2F02" w:rsidRDefault="00C34D05" w:rsidP="00C34D05">
            <w:pPr>
              <w:pStyle w:val="TAC"/>
              <w:keepNext w:val="0"/>
              <w:keepLines w:val="0"/>
              <w:widowControl w:val="0"/>
              <w:rPr>
                <w:lang w:eastAsia="zh-CN"/>
              </w:rPr>
            </w:pPr>
            <w:r w:rsidRPr="00B25CB5">
              <w:rPr>
                <w:lang w:eastAsia="zh-CN"/>
              </w:rPr>
              <w:t>ignore</w:t>
            </w: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886" w:name="_CR9_2_1_11"/>
      <w:bookmarkStart w:id="6887" w:name="_Toc20955863"/>
      <w:bookmarkStart w:id="6888" w:name="_Toc29892975"/>
      <w:bookmarkStart w:id="6889" w:name="_Toc36556912"/>
      <w:bookmarkStart w:id="6890" w:name="_Toc45832339"/>
      <w:bookmarkStart w:id="6891" w:name="_Toc51763592"/>
      <w:bookmarkStart w:id="6892" w:name="_Toc64448758"/>
      <w:bookmarkStart w:id="6893" w:name="_Toc66289417"/>
      <w:bookmarkStart w:id="6894" w:name="_Toc74154530"/>
      <w:bookmarkStart w:id="6895" w:name="_Toc81383274"/>
      <w:bookmarkStart w:id="6896" w:name="_Toc88657907"/>
      <w:bookmarkStart w:id="6897" w:name="_Toc97910819"/>
      <w:bookmarkStart w:id="6898" w:name="_Toc99038539"/>
      <w:bookmarkStart w:id="6899" w:name="_Toc99730802"/>
      <w:bookmarkStart w:id="6900" w:name="_Toc105510931"/>
      <w:bookmarkStart w:id="6901" w:name="_Toc105927463"/>
      <w:bookmarkStart w:id="6902" w:name="_Toc106110003"/>
      <w:bookmarkStart w:id="6903" w:name="_Toc113835440"/>
      <w:bookmarkStart w:id="6904" w:name="_Toc120124287"/>
      <w:bookmarkStart w:id="6905" w:name="_Toc209694741"/>
      <w:bookmarkEnd w:id="6886"/>
      <w:r w:rsidRPr="00EA5FA7">
        <w:t>9.2.1.11</w:t>
      </w:r>
      <w:r w:rsidRPr="00EA5FA7">
        <w:tab/>
        <w:t>GNB-CU CONFIGURATION UPDATE ACKNOWLEDGE</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TNL Association Transport Layer </w:t>
            </w:r>
            <w:r w:rsidRPr="00EA5FA7">
              <w:rPr>
                <w:rFonts w:cs="Arial"/>
                <w:szCs w:val="18"/>
                <w:lang w:eastAsia="ja-JP"/>
              </w:rPr>
              <w:lastRenderedPageBreak/>
              <w:t>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 xml:space="preserve">CP Transport Layer </w:t>
            </w:r>
            <w:r>
              <w:rPr>
                <w:rFonts w:cs="Arial"/>
                <w:szCs w:val="18"/>
                <w:lang w:eastAsia="ja-JP"/>
              </w:rPr>
              <w:lastRenderedPageBreak/>
              <w:t>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lastRenderedPageBreak/>
              <w:t xml:space="preserve">Transport Layer Address of the </w:t>
            </w:r>
            <w:r w:rsidRPr="00EA5FA7">
              <w:rPr>
                <w:rFonts w:cs="Arial"/>
                <w:szCs w:val="18"/>
                <w:lang w:eastAsia="ja-JP"/>
              </w:rPr>
              <w:lastRenderedPageBreak/>
              <w:t>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906" w:name="_Hlk127485626"/>
            <w:bookmarkStart w:id="6907" w:name="_Hlk133314110"/>
            <w:r>
              <w:rPr>
                <w:rFonts w:cs="Arial"/>
                <w:b/>
                <w:szCs w:val="18"/>
                <w:lang w:eastAsia="ja-JP"/>
              </w:rPr>
              <w:t>Cells with SSBs Activated List</w:t>
            </w:r>
            <w:bookmarkEnd w:id="6906"/>
            <w:r>
              <w:rPr>
                <w:rFonts w:cs="Arial"/>
                <w:b/>
                <w:szCs w:val="18"/>
                <w:lang w:eastAsia="ja-JP"/>
              </w:rPr>
              <w:t xml:space="preserve"> </w:t>
            </w:r>
            <w:bookmarkEnd w:id="6907"/>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908" w:name="_Hlk127485722"/>
            <w:r>
              <w:rPr>
                <w:rFonts w:cs="Arial"/>
                <w:bCs/>
                <w:szCs w:val="18"/>
                <w:lang w:eastAsia="ja-JP"/>
              </w:rPr>
              <w:t xml:space="preserve">&gt;SSB </w:t>
            </w:r>
            <w:bookmarkEnd w:id="6908"/>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909" w:name="_CR9_2_1_12"/>
      <w:bookmarkStart w:id="6910" w:name="_Toc20955864"/>
      <w:bookmarkStart w:id="6911" w:name="_Toc29892976"/>
      <w:bookmarkStart w:id="6912" w:name="_Toc36556913"/>
      <w:bookmarkStart w:id="6913" w:name="_Toc45832340"/>
      <w:bookmarkStart w:id="6914" w:name="_Toc51763593"/>
      <w:bookmarkStart w:id="6915" w:name="_Toc64448759"/>
      <w:bookmarkStart w:id="6916" w:name="_Toc66289418"/>
      <w:bookmarkStart w:id="6917" w:name="_Toc74154531"/>
      <w:bookmarkStart w:id="6918" w:name="_Toc81383275"/>
      <w:bookmarkStart w:id="6919" w:name="_Toc88657908"/>
      <w:bookmarkStart w:id="6920" w:name="_Toc97910820"/>
      <w:bookmarkStart w:id="6921" w:name="_Toc99038540"/>
      <w:bookmarkStart w:id="6922" w:name="_Toc99730803"/>
      <w:bookmarkStart w:id="6923" w:name="_Toc105510932"/>
      <w:bookmarkStart w:id="6924" w:name="_Toc105927464"/>
      <w:bookmarkStart w:id="6925" w:name="_Toc106110004"/>
      <w:bookmarkStart w:id="6926" w:name="_Toc113835441"/>
      <w:bookmarkStart w:id="6927" w:name="_Toc120124288"/>
      <w:bookmarkStart w:id="6928" w:name="_Toc209694742"/>
      <w:bookmarkEnd w:id="6909"/>
      <w:r w:rsidRPr="00EA5FA7">
        <w:t>9.2.1.12</w:t>
      </w:r>
      <w:r w:rsidRPr="00EA5FA7">
        <w:tab/>
        <w:t>GNB-CU CONFIGURATION UPDATE FAILURE</w:t>
      </w:r>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929" w:name="_CR9_2_1_13"/>
      <w:bookmarkStart w:id="6930" w:name="_Toc20955865"/>
      <w:bookmarkStart w:id="6931" w:name="_Toc29892977"/>
      <w:bookmarkStart w:id="6932" w:name="_Toc36556914"/>
      <w:bookmarkStart w:id="6933" w:name="_Toc45832341"/>
      <w:bookmarkStart w:id="6934" w:name="_Toc51763594"/>
      <w:bookmarkStart w:id="6935" w:name="_Toc64448760"/>
      <w:bookmarkStart w:id="6936" w:name="_Toc66289419"/>
      <w:bookmarkStart w:id="6937" w:name="_Toc74154532"/>
      <w:bookmarkStart w:id="6938" w:name="_Toc81383276"/>
      <w:bookmarkStart w:id="6939" w:name="_Toc88657909"/>
      <w:bookmarkStart w:id="6940" w:name="_Toc97910821"/>
      <w:bookmarkStart w:id="6941" w:name="_Toc99038541"/>
      <w:bookmarkStart w:id="6942" w:name="_Toc99730804"/>
      <w:bookmarkStart w:id="6943" w:name="_Toc105510933"/>
      <w:bookmarkStart w:id="6944" w:name="_Toc105927465"/>
      <w:bookmarkStart w:id="6945" w:name="_Toc106110005"/>
      <w:bookmarkStart w:id="6946" w:name="_Toc113835442"/>
      <w:bookmarkStart w:id="6947" w:name="_Toc120124289"/>
      <w:bookmarkStart w:id="6948" w:name="_Toc209694743"/>
      <w:bookmarkEnd w:id="6929"/>
      <w:r w:rsidRPr="00EA5FA7">
        <w:t>9.2.1.13</w:t>
      </w:r>
      <w:r w:rsidRPr="00EA5FA7">
        <w:tab/>
        <w:t>GNB-DU RESOURCE COORDINATION REQUEST</w:t>
      </w:r>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949" w:name="OLE_LINK21"/>
            <w:bookmarkStart w:id="6950" w:name="OLE_LINK22"/>
            <w:r>
              <w:t xml:space="preserve">includes the X2AP </w:t>
            </w:r>
            <w:r>
              <w:rPr>
                <w:rFonts w:cs="Arial"/>
                <w:szCs w:val="18"/>
                <w:lang w:eastAsia="ja-JP"/>
              </w:rPr>
              <w:t>E-UTRA – NR CELL RESOURCE COORDINATION REQUEST</w:t>
            </w:r>
            <w:r>
              <w:t xml:space="preserve"> message as defined in subclause 9.1.4.24 in TS 36.423 [9].</w:t>
            </w:r>
            <w:bookmarkEnd w:id="6949"/>
            <w:bookmarkEnd w:id="6950"/>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951" w:name="_CR9_2_1_14"/>
      <w:bookmarkStart w:id="6952" w:name="_Toc20955866"/>
      <w:bookmarkStart w:id="6953" w:name="_Toc29892978"/>
      <w:bookmarkStart w:id="6954" w:name="_Toc36556915"/>
      <w:bookmarkStart w:id="6955" w:name="_Toc45832342"/>
      <w:bookmarkStart w:id="6956" w:name="_Toc51763595"/>
      <w:bookmarkStart w:id="6957" w:name="_Toc64448761"/>
      <w:bookmarkStart w:id="6958" w:name="_Toc66289420"/>
      <w:bookmarkStart w:id="6959" w:name="_Toc74154533"/>
      <w:bookmarkStart w:id="6960" w:name="_Toc81383277"/>
      <w:bookmarkStart w:id="6961" w:name="_Toc88657910"/>
      <w:bookmarkStart w:id="6962" w:name="_Toc97910822"/>
      <w:bookmarkStart w:id="6963" w:name="_Toc99038542"/>
      <w:bookmarkStart w:id="6964" w:name="_Toc99730805"/>
      <w:bookmarkStart w:id="6965" w:name="_Toc105510934"/>
      <w:bookmarkStart w:id="6966" w:name="_Toc105927466"/>
      <w:bookmarkStart w:id="6967" w:name="_Toc106110006"/>
      <w:bookmarkStart w:id="6968" w:name="_Toc113835443"/>
      <w:bookmarkStart w:id="6969" w:name="_Toc120124290"/>
      <w:bookmarkStart w:id="6970" w:name="_Toc209694744"/>
      <w:bookmarkEnd w:id="6951"/>
      <w:r w:rsidRPr="00EA5FA7">
        <w:t>9.2.1.14</w:t>
      </w:r>
      <w:r w:rsidRPr="00EA5FA7">
        <w:tab/>
        <w:t>GNB-DU RESOURCE COORDINATION RESPONSE</w:t>
      </w:r>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971" w:name="_CR9_2_1_15"/>
      <w:bookmarkStart w:id="6972" w:name="_Toc20955867"/>
      <w:bookmarkStart w:id="6973" w:name="_Toc29892979"/>
      <w:bookmarkStart w:id="6974" w:name="_Toc36556916"/>
      <w:bookmarkStart w:id="6975" w:name="_Toc45832343"/>
      <w:bookmarkStart w:id="6976" w:name="_Toc51763596"/>
      <w:bookmarkStart w:id="6977" w:name="_Toc64448762"/>
      <w:bookmarkStart w:id="6978" w:name="_Toc66289421"/>
      <w:bookmarkStart w:id="6979" w:name="_Toc74154534"/>
      <w:bookmarkStart w:id="6980" w:name="_Toc81383278"/>
      <w:bookmarkStart w:id="6981" w:name="_Toc88657911"/>
      <w:bookmarkStart w:id="6982" w:name="_Toc97910823"/>
      <w:bookmarkStart w:id="6983" w:name="_Toc99038543"/>
      <w:bookmarkStart w:id="6984" w:name="_Toc99730806"/>
      <w:bookmarkStart w:id="6985" w:name="_Toc105510935"/>
      <w:bookmarkStart w:id="6986" w:name="_Toc105927467"/>
      <w:bookmarkStart w:id="6987" w:name="_Toc106110007"/>
      <w:bookmarkStart w:id="6988" w:name="_Toc113835444"/>
      <w:bookmarkStart w:id="6989" w:name="_Toc120124291"/>
      <w:bookmarkStart w:id="6990" w:name="_Toc209694745"/>
      <w:bookmarkEnd w:id="6971"/>
      <w:r w:rsidRPr="00EA5FA7">
        <w:lastRenderedPageBreak/>
        <w:t>9.2.1.15</w:t>
      </w:r>
      <w:r w:rsidRPr="00EA5FA7">
        <w:tab/>
        <w:t>GNB-DU STATUS INDICATION</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991" w:name="_CR9_2_1_16"/>
      <w:bookmarkStart w:id="6992" w:name="_Toc20955868"/>
      <w:bookmarkStart w:id="6993" w:name="_Toc29892980"/>
      <w:bookmarkStart w:id="6994" w:name="_Toc36556917"/>
      <w:bookmarkStart w:id="6995" w:name="_Toc45832344"/>
      <w:bookmarkStart w:id="6996" w:name="_Toc51763597"/>
      <w:bookmarkStart w:id="6997" w:name="_Toc64448763"/>
      <w:bookmarkStart w:id="6998" w:name="_Toc66289422"/>
      <w:bookmarkStart w:id="6999" w:name="_Toc74154535"/>
      <w:bookmarkStart w:id="7000" w:name="_Toc81383279"/>
      <w:bookmarkStart w:id="7001" w:name="_Toc88657912"/>
      <w:bookmarkStart w:id="7002" w:name="_Toc97910824"/>
      <w:bookmarkStart w:id="7003" w:name="_Toc99038544"/>
      <w:bookmarkStart w:id="7004" w:name="_Toc99730807"/>
      <w:bookmarkStart w:id="7005" w:name="_Toc105510936"/>
      <w:bookmarkStart w:id="7006" w:name="_Toc105927468"/>
      <w:bookmarkStart w:id="7007" w:name="_Toc106110008"/>
      <w:bookmarkStart w:id="7008" w:name="_Toc113835445"/>
      <w:bookmarkStart w:id="7009" w:name="_Toc120124292"/>
      <w:bookmarkStart w:id="7010" w:name="_Toc209694746"/>
      <w:bookmarkEnd w:id="6991"/>
      <w:r w:rsidRPr="00EA5FA7">
        <w:t>9.2.1.16</w:t>
      </w:r>
      <w:r w:rsidRPr="00EA5FA7">
        <w:tab/>
        <w:t>F1 REMOVAL REQUEST</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7011" w:name="_CR9_2_1_17"/>
      <w:bookmarkStart w:id="7012" w:name="_Toc20955869"/>
      <w:bookmarkStart w:id="7013" w:name="_Toc29892981"/>
      <w:bookmarkStart w:id="7014" w:name="_Toc36556918"/>
      <w:bookmarkStart w:id="7015" w:name="_Toc45832345"/>
      <w:bookmarkStart w:id="7016" w:name="_Toc51763598"/>
      <w:bookmarkStart w:id="7017" w:name="_Toc64448764"/>
      <w:bookmarkStart w:id="7018" w:name="_Toc66289423"/>
      <w:bookmarkStart w:id="7019" w:name="_Toc74154536"/>
      <w:bookmarkStart w:id="7020" w:name="_Toc81383280"/>
      <w:bookmarkStart w:id="7021" w:name="_Toc88657913"/>
      <w:bookmarkStart w:id="7022" w:name="_Toc97910825"/>
      <w:bookmarkStart w:id="7023" w:name="_Toc99038545"/>
      <w:bookmarkStart w:id="7024" w:name="_Toc99730808"/>
      <w:bookmarkStart w:id="7025" w:name="_Toc105510937"/>
      <w:bookmarkStart w:id="7026" w:name="_Toc105927469"/>
      <w:bookmarkStart w:id="7027" w:name="_Toc106110009"/>
      <w:bookmarkStart w:id="7028" w:name="_Toc113835446"/>
      <w:bookmarkStart w:id="7029" w:name="_Toc120124293"/>
      <w:bookmarkStart w:id="7030" w:name="_Toc209694747"/>
      <w:bookmarkEnd w:id="7011"/>
      <w:r w:rsidRPr="00EA5FA7">
        <w:t>9.2.1.17</w:t>
      </w:r>
      <w:r w:rsidRPr="00EA5FA7">
        <w:tab/>
        <w:t>F1 REMOVAL RESPONSE</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7031" w:name="_CR9_2_1_18"/>
      <w:bookmarkStart w:id="7032" w:name="_Toc20955870"/>
      <w:bookmarkStart w:id="7033" w:name="_Toc29892982"/>
      <w:bookmarkStart w:id="7034" w:name="_Toc36556919"/>
      <w:bookmarkStart w:id="7035" w:name="_Toc45832346"/>
      <w:bookmarkStart w:id="7036" w:name="_Toc51763599"/>
      <w:bookmarkStart w:id="7037" w:name="_Toc64448765"/>
      <w:bookmarkStart w:id="7038" w:name="_Toc66289424"/>
      <w:bookmarkStart w:id="7039" w:name="_Toc74154537"/>
      <w:bookmarkStart w:id="7040" w:name="_Toc81383281"/>
      <w:bookmarkStart w:id="7041" w:name="_Toc88657914"/>
      <w:bookmarkStart w:id="7042" w:name="_Toc97910826"/>
      <w:bookmarkStart w:id="7043" w:name="_Toc99038546"/>
      <w:bookmarkStart w:id="7044" w:name="_Toc99730809"/>
      <w:bookmarkStart w:id="7045" w:name="_Toc105510938"/>
      <w:bookmarkStart w:id="7046" w:name="_Toc105927470"/>
      <w:bookmarkStart w:id="7047" w:name="_Toc106110010"/>
      <w:bookmarkStart w:id="7048" w:name="_Toc113835447"/>
      <w:bookmarkStart w:id="7049" w:name="_Toc120124294"/>
      <w:bookmarkStart w:id="7050" w:name="_Toc209694748"/>
      <w:bookmarkEnd w:id="7031"/>
      <w:r w:rsidRPr="00EA5FA7">
        <w:t>9.2.1.18</w:t>
      </w:r>
      <w:r w:rsidRPr="00EA5FA7">
        <w:tab/>
        <w:t>F1 REMOVAL FAILURE</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7051" w:name="_CR9_2_1_19"/>
      <w:bookmarkStart w:id="7052" w:name="_Toc20955871"/>
      <w:bookmarkStart w:id="7053" w:name="_Toc29892983"/>
      <w:bookmarkStart w:id="7054" w:name="_Toc36556920"/>
      <w:bookmarkStart w:id="7055" w:name="_Toc45832347"/>
      <w:bookmarkStart w:id="7056" w:name="_Toc51763600"/>
      <w:bookmarkStart w:id="7057" w:name="_Toc64448766"/>
      <w:bookmarkStart w:id="7058" w:name="_Toc66289425"/>
      <w:bookmarkStart w:id="7059" w:name="_Toc74154538"/>
      <w:bookmarkStart w:id="7060" w:name="_Toc81383282"/>
      <w:bookmarkStart w:id="7061" w:name="_Toc88657915"/>
      <w:bookmarkStart w:id="7062" w:name="_Toc97910827"/>
      <w:bookmarkStart w:id="7063" w:name="_Toc99038547"/>
      <w:bookmarkStart w:id="7064" w:name="_Toc99730810"/>
      <w:bookmarkStart w:id="7065" w:name="_Toc105510939"/>
      <w:bookmarkStart w:id="7066" w:name="_Toc105927471"/>
      <w:bookmarkStart w:id="7067" w:name="_Toc106110011"/>
      <w:bookmarkStart w:id="7068" w:name="_Toc113835448"/>
      <w:bookmarkStart w:id="7069" w:name="_Toc120124295"/>
      <w:bookmarkStart w:id="7070" w:name="_Toc209694749"/>
      <w:bookmarkEnd w:id="7051"/>
      <w:r w:rsidRPr="00EA5FA7">
        <w:t>9.2.1.19</w:t>
      </w:r>
      <w:r w:rsidRPr="00EA5FA7">
        <w:tab/>
        <w:t>NETWORK ACCESS RATE REDUCTION</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lastRenderedPageBreak/>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7071" w:name="_CR9_2_1_20"/>
      <w:bookmarkStart w:id="7072" w:name="_Toc45832348"/>
      <w:bookmarkStart w:id="7073" w:name="_Toc51763601"/>
      <w:bookmarkStart w:id="7074" w:name="_Toc64448767"/>
      <w:bookmarkStart w:id="7075" w:name="_Toc66289426"/>
      <w:bookmarkStart w:id="7076" w:name="_Toc74154539"/>
      <w:bookmarkStart w:id="7077" w:name="_Toc81383283"/>
      <w:bookmarkStart w:id="7078" w:name="_Toc88657916"/>
      <w:bookmarkStart w:id="7079" w:name="_Toc97910828"/>
      <w:bookmarkStart w:id="7080" w:name="_Toc99038548"/>
      <w:bookmarkStart w:id="7081" w:name="_Toc99730811"/>
      <w:bookmarkStart w:id="7082" w:name="_Toc105510940"/>
      <w:bookmarkStart w:id="7083" w:name="_Toc105927472"/>
      <w:bookmarkStart w:id="7084" w:name="_Toc106110012"/>
      <w:bookmarkStart w:id="7085" w:name="_Toc113835449"/>
      <w:bookmarkStart w:id="7086" w:name="_Toc120124296"/>
      <w:bookmarkStart w:id="7087" w:name="_Toc209694750"/>
      <w:bookmarkEnd w:id="7071"/>
      <w:r>
        <w:t>9.2.1.20</w:t>
      </w:r>
      <w:r w:rsidRPr="00AA5DA2">
        <w:tab/>
        <w:t>RESOURCE STATUS REQUEST</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13A8174A" w:rsidR="00E50798" w:rsidRPr="00DB4D57" w:rsidRDefault="00E50798" w:rsidP="007F5078">
            <w:pPr>
              <w:pStyle w:val="TAL"/>
              <w:keepNext w:val="0"/>
              <w:keepLines w:val="0"/>
              <w:widowControl w:val="0"/>
              <w:rPr>
                <w:lang w:eastAsia="ja-JP"/>
              </w:rPr>
            </w:pPr>
            <w:r w:rsidRPr="001F67C9">
              <w:rPr>
                <w:lang w:eastAsia="ja-JP"/>
              </w:rPr>
              <w:t xml:space="preserve">add, </w:t>
            </w:r>
            <w:del w:id="7088" w:author="CR1615" w:date="2025-11-24T09:32:00Z">
              <w:r w:rsidRPr="001F67C9" w:rsidDel="00BC7C0D">
                <w:rPr>
                  <w:lang w:eastAsia="ja-JP"/>
                </w:rPr>
                <w:delText>…</w:delText>
              </w:r>
            </w:del>
            <w:ins w:id="7089" w:author="CR1615" w:date="2025-11-24T09:32:00Z">
              <w:r w:rsidR="00BC7C0D">
                <w:rPr>
                  <w:lang w:eastAsia="ja-JP"/>
                </w:rPr>
                <w:t>...</w:t>
              </w:r>
            </w:ins>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C34D05"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C34D05" w:rsidRPr="00DB4D57" w:rsidRDefault="00C34D05" w:rsidP="00C34D05">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C34D05" w:rsidRPr="00DB4D57" w:rsidRDefault="00C34D05" w:rsidP="00C34D05">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C34D05" w:rsidRPr="001F67C9" w:rsidRDefault="00C34D05" w:rsidP="00C34D05">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C34D05" w:rsidRPr="00DB4D57" w:rsidRDefault="00C34D05" w:rsidP="00C34D05">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B460A43" w14:textId="77777777" w:rsidR="00C34D05" w:rsidRPr="001F67C9" w:rsidRDefault="00C34D05" w:rsidP="00C34D05">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39047E16" w14:textId="77777777" w:rsidR="00C34D05" w:rsidRPr="001F67C9" w:rsidRDefault="00C34D05" w:rsidP="00C34D05">
            <w:pPr>
              <w:pStyle w:val="TAL"/>
              <w:keepNext w:val="0"/>
              <w:keepLines w:val="0"/>
              <w:widowControl w:val="0"/>
              <w:rPr>
                <w:lang w:eastAsia="ja-JP"/>
              </w:rPr>
            </w:pPr>
            <w:r w:rsidRPr="001F67C9">
              <w:rPr>
                <w:lang w:eastAsia="ja-JP"/>
              </w:rPr>
              <w:t>First Bit = PRB Periodic,</w:t>
            </w:r>
          </w:p>
          <w:p w14:paraId="7C65F259" w14:textId="77777777" w:rsidR="00C34D05" w:rsidRPr="001F67C9" w:rsidRDefault="00C34D05" w:rsidP="00C34D05">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E0F30CC" w14:textId="77777777" w:rsidR="00C34D05" w:rsidRPr="001F67C9" w:rsidRDefault="00C34D05" w:rsidP="00C34D05">
            <w:pPr>
              <w:pStyle w:val="TAL"/>
              <w:keepNext w:val="0"/>
              <w:keepLines w:val="0"/>
              <w:widowControl w:val="0"/>
              <w:rPr>
                <w:lang w:eastAsia="ja-JP"/>
              </w:rPr>
            </w:pPr>
            <w:r w:rsidRPr="001F67C9">
              <w:rPr>
                <w:lang w:eastAsia="ja-JP"/>
              </w:rPr>
              <w:t xml:space="preserve">Third Bit = </w:t>
            </w:r>
          </w:p>
          <w:p w14:paraId="57CFF4AC" w14:textId="06A3A012" w:rsidR="00C34D05" w:rsidRDefault="00C34D05" w:rsidP="00C34D05">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p>
          <w:p w14:paraId="5FEA6058" w14:textId="77777777" w:rsidR="00C34D05" w:rsidRPr="001F67C9" w:rsidRDefault="00C34D05" w:rsidP="00C34D05">
            <w:pPr>
              <w:pStyle w:val="TAL"/>
              <w:keepNext w:val="0"/>
              <w:keepLines w:val="0"/>
              <w:widowControl w:val="0"/>
              <w:rPr>
                <w:lang w:eastAsia="ja-JP"/>
              </w:rPr>
            </w:pPr>
            <w:r>
              <w:rPr>
                <w:lang w:eastAsia="ja-JP"/>
              </w:rPr>
              <w:t xml:space="preserve">Seventh Bit = Energy Cost. </w:t>
            </w:r>
          </w:p>
          <w:p w14:paraId="76266A04" w14:textId="3D7F0575" w:rsidR="00C34D05" w:rsidRPr="00DB4D57" w:rsidRDefault="00C34D05" w:rsidP="00C34D05">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4107950E"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C34D05" w:rsidRPr="00AA1BAE" w:rsidRDefault="00C34D05" w:rsidP="00C34D05">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C34D05" w:rsidRPr="001F67C9" w:rsidRDefault="00C34D05" w:rsidP="00C34D05">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C34D05" w:rsidRPr="00DB4D57" w:rsidRDefault="00C34D05" w:rsidP="00C34D05">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C34D05" w:rsidRPr="00F0216E" w:rsidRDefault="00C34D05" w:rsidP="00C34D05">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C34D05" w:rsidRPr="001F67C9" w:rsidRDefault="00C34D05" w:rsidP="00C34D05">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C34D05" w:rsidRPr="00DB4D57" w:rsidRDefault="00C34D05" w:rsidP="00C34D05">
            <w:pPr>
              <w:pStyle w:val="TAC"/>
              <w:keepNext w:val="0"/>
              <w:keepLines w:val="0"/>
              <w:widowControl w:val="0"/>
              <w:rPr>
                <w:lang w:eastAsia="ja-JP"/>
              </w:rPr>
            </w:pPr>
          </w:p>
        </w:tc>
      </w:tr>
      <w:tr w:rsidR="00C34D05"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C34D05" w:rsidRPr="00DB4D57" w:rsidRDefault="00C34D05" w:rsidP="00C34D05">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C34D05" w:rsidRPr="00DB4D57" w:rsidRDefault="00C34D05" w:rsidP="00C34D05">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C34D05" w:rsidRPr="00DB4D57" w:rsidRDefault="00C34D05" w:rsidP="00C34D05">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C34D05" w:rsidRPr="00DB4D57" w:rsidRDefault="00C34D05" w:rsidP="00C34D05">
            <w:pPr>
              <w:pStyle w:val="TAC"/>
              <w:keepNext w:val="0"/>
              <w:keepLines w:val="0"/>
              <w:widowControl w:val="0"/>
              <w:rPr>
                <w:lang w:eastAsia="ja-JP"/>
              </w:rPr>
            </w:pPr>
          </w:p>
        </w:tc>
      </w:tr>
      <w:tr w:rsidR="00C34D05"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lastRenderedPageBreak/>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C34D05" w:rsidRPr="00E22360" w:rsidRDefault="00C34D05" w:rsidP="00C34D05">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C34D05" w:rsidRPr="00E22360" w:rsidRDefault="00C34D05" w:rsidP="00C34D05">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C34D05" w:rsidRPr="00E22360" w:rsidRDefault="00C34D05" w:rsidP="00C34D05">
            <w:pPr>
              <w:pStyle w:val="TAC"/>
              <w:keepNext w:val="0"/>
              <w:keepLines w:val="0"/>
              <w:widowControl w:val="0"/>
              <w:rPr>
                <w:lang w:eastAsia="ja-JP"/>
              </w:rPr>
            </w:pPr>
          </w:p>
        </w:tc>
      </w:tr>
      <w:tr w:rsidR="00C34D05"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C34D05" w:rsidRPr="00E22360" w:rsidRDefault="00C34D05" w:rsidP="00C34D05">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C34D05" w:rsidRPr="00E22360" w:rsidRDefault="00C34D05" w:rsidP="00C34D05">
            <w:pPr>
              <w:pStyle w:val="TAC"/>
              <w:keepNext w:val="0"/>
              <w:keepLines w:val="0"/>
              <w:widowControl w:val="0"/>
              <w:rPr>
                <w:lang w:eastAsia="ja-JP"/>
              </w:rPr>
            </w:pPr>
          </w:p>
        </w:tc>
      </w:tr>
      <w:tr w:rsidR="00C34D05"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C34D05" w:rsidRPr="00304A4C" w:rsidRDefault="00C34D05" w:rsidP="00C34D05">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C34D05" w:rsidRPr="00E22360"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C34D05" w:rsidRPr="00E22360"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C34D05" w:rsidRPr="00E22360" w:rsidRDefault="00C34D05" w:rsidP="00C34D0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C34D05" w:rsidRPr="00E22360" w:rsidRDefault="00C34D05" w:rsidP="00C34D05">
            <w:pPr>
              <w:pStyle w:val="TAC"/>
              <w:keepNext w:val="0"/>
              <w:keepLines w:val="0"/>
              <w:widowControl w:val="0"/>
              <w:rPr>
                <w:lang w:eastAsia="ja-JP"/>
              </w:rPr>
            </w:pPr>
          </w:p>
        </w:tc>
      </w:tr>
      <w:tr w:rsidR="00C34D05"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C34D05" w:rsidRPr="001F67C9" w:rsidRDefault="00C34D05" w:rsidP="00C34D05">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C34D05" w:rsidRPr="00DB4D57" w:rsidRDefault="00C34D05" w:rsidP="00C34D05">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C34D05" w:rsidRPr="00DB4D57" w:rsidRDefault="00C34D05" w:rsidP="00C34D05">
            <w:pPr>
              <w:pStyle w:val="TAC"/>
              <w:keepNext w:val="0"/>
              <w:keepLines w:val="0"/>
              <w:widowControl w:val="0"/>
              <w:rPr>
                <w:lang w:eastAsia="ja-JP"/>
              </w:rPr>
            </w:pPr>
          </w:p>
        </w:tc>
      </w:tr>
      <w:tr w:rsidR="00C34D05"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C34D05" w:rsidRPr="001F67C9" w:rsidRDefault="00C34D05" w:rsidP="00C34D05">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C34D05"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C34D05" w:rsidRPr="00C67B9A" w:rsidDel="00F456B9" w:rsidRDefault="00C34D05" w:rsidP="00C34D05">
            <w:pPr>
              <w:pStyle w:val="TAC"/>
              <w:keepNext w:val="0"/>
              <w:keepLines w:val="0"/>
              <w:widowControl w:val="0"/>
              <w:rPr>
                <w:lang w:eastAsia="ja-JP"/>
              </w:rPr>
            </w:pPr>
          </w:p>
        </w:tc>
      </w:tr>
      <w:tr w:rsidR="00C34D05"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C34D05" w:rsidRPr="006F3829" w:rsidRDefault="00C34D05" w:rsidP="00C34D05">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C34D05" w:rsidRPr="00E211EB" w:rsidRDefault="00C34D05" w:rsidP="00C34D05">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C34D05" w:rsidRPr="00E211EB" w:rsidRDefault="00C34D05" w:rsidP="00C34D05">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C34D05" w:rsidRDefault="00C34D05" w:rsidP="00C34D05">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C34D05" w:rsidRPr="00C67B9A" w:rsidDel="00F456B9" w:rsidRDefault="00C34D05" w:rsidP="00C34D05">
            <w:pPr>
              <w:pStyle w:val="TAC"/>
              <w:keepNext w:val="0"/>
              <w:keepLines w:val="0"/>
              <w:widowControl w:val="0"/>
              <w:rPr>
                <w:lang w:eastAsia="ja-JP"/>
              </w:rPr>
            </w:pPr>
          </w:p>
        </w:tc>
      </w:tr>
      <w:tr w:rsidR="00C34D05"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C34D05" w:rsidRPr="00F0216E" w:rsidRDefault="00C34D05" w:rsidP="00C34D05">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C34D05" w:rsidRPr="001F67C9" w:rsidRDefault="00C34D05" w:rsidP="00C34D05">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C34D05" w:rsidRPr="00DB4D57" w:rsidRDefault="00C34D05" w:rsidP="00C34D05">
            <w:pPr>
              <w:pStyle w:val="TAC"/>
              <w:keepNext w:val="0"/>
              <w:keepLines w:val="0"/>
              <w:widowControl w:val="0"/>
              <w:rPr>
                <w:lang w:eastAsia="ja-JP"/>
              </w:rPr>
            </w:pPr>
          </w:p>
        </w:tc>
      </w:tr>
      <w:tr w:rsidR="00C34D05"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C34D05" w:rsidRPr="00F0216E" w:rsidRDefault="00C34D05" w:rsidP="00C34D05">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C34D05" w:rsidRPr="001F67C9" w:rsidRDefault="00C34D05" w:rsidP="00C34D05">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C34D05" w:rsidRPr="00DB4D57" w:rsidRDefault="00C34D05" w:rsidP="00C34D05">
            <w:pPr>
              <w:pStyle w:val="TAC"/>
              <w:keepNext w:val="0"/>
              <w:keepLines w:val="0"/>
              <w:widowControl w:val="0"/>
              <w:rPr>
                <w:lang w:eastAsia="ja-JP"/>
              </w:rPr>
            </w:pPr>
          </w:p>
        </w:tc>
      </w:tr>
      <w:tr w:rsidR="00C34D05"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C34D05" w:rsidRPr="00F45469" w:rsidRDefault="00C34D05" w:rsidP="00C34D05">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C34D05" w:rsidRPr="00E211EB"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C34D05" w:rsidRPr="00E211EB" w:rsidRDefault="00C34D05" w:rsidP="00C34D05">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C34D05" w:rsidRPr="00DB4D57" w:rsidRDefault="00C34D05" w:rsidP="00C34D05">
            <w:pPr>
              <w:pStyle w:val="TAC"/>
              <w:keepNext w:val="0"/>
              <w:keepLines w:val="0"/>
              <w:widowControl w:val="0"/>
              <w:rPr>
                <w:lang w:eastAsia="ja-JP"/>
              </w:rPr>
            </w:pPr>
          </w:p>
        </w:tc>
      </w:tr>
      <w:tr w:rsidR="00C34D05"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C34D05" w:rsidRPr="00DB4D57" w:rsidRDefault="00C34D05" w:rsidP="00C34D05">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C34D05" w:rsidRPr="00DB4D57" w:rsidRDefault="00C34D05" w:rsidP="00C34D05">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0B9CC4BF" w:rsidR="00C34D05" w:rsidRPr="00DB4D57" w:rsidRDefault="00C34D05" w:rsidP="00C34D05">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 xml:space="preserve">1000ms, 2000ms, 5000ms,10000ms, </w:t>
            </w:r>
            <w:del w:id="7090" w:author="CR1615" w:date="2025-11-24T09:32:00Z">
              <w:r w:rsidRPr="001F67C9" w:rsidDel="00BC7C0D">
                <w:rPr>
                  <w:lang w:eastAsia="ja-JP"/>
                </w:rPr>
                <w:delText>…</w:delText>
              </w:r>
            </w:del>
            <w:ins w:id="7091" w:author="CR1615" w:date="2025-11-24T09:32:00Z">
              <w:r w:rsidR="00BC7C0D">
                <w:rPr>
                  <w:lang w:eastAsia="ja-JP"/>
                </w:rPr>
                <w:t>...</w:t>
              </w:r>
            </w:ins>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C34D05" w:rsidRDefault="00C34D05" w:rsidP="00C34D05">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C34D05" w:rsidRPr="00DB4D57" w:rsidRDefault="00C34D05" w:rsidP="00C34D05">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C34D05" w:rsidRPr="00DB4D57" w:rsidRDefault="00C34D05" w:rsidP="00C34D05">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7092"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7092"/>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7093" w:name="_CR9_2_1_21"/>
      <w:bookmarkStart w:id="7094" w:name="_Toc5691057"/>
      <w:bookmarkStart w:id="7095" w:name="_Toc45832349"/>
      <w:bookmarkStart w:id="7096" w:name="_Toc51763602"/>
      <w:bookmarkStart w:id="7097" w:name="_Toc64448768"/>
      <w:bookmarkStart w:id="7098" w:name="_Toc66289427"/>
      <w:bookmarkStart w:id="7099" w:name="_Toc74154540"/>
      <w:bookmarkStart w:id="7100" w:name="_Toc81383284"/>
      <w:bookmarkStart w:id="7101" w:name="_Toc88657917"/>
      <w:bookmarkStart w:id="7102" w:name="_Toc97910829"/>
      <w:bookmarkStart w:id="7103" w:name="_Toc99038549"/>
      <w:bookmarkStart w:id="7104" w:name="_Toc99730812"/>
      <w:bookmarkStart w:id="7105" w:name="_Toc105510941"/>
      <w:bookmarkStart w:id="7106" w:name="_Toc105927473"/>
      <w:bookmarkStart w:id="7107" w:name="_Toc106110013"/>
      <w:bookmarkStart w:id="7108" w:name="_Toc113835450"/>
      <w:bookmarkStart w:id="7109" w:name="_Toc120124297"/>
      <w:bookmarkStart w:id="7110" w:name="_Toc209694751"/>
      <w:bookmarkEnd w:id="7093"/>
      <w:r>
        <w:t>9.2.1.21</w:t>
      </w:r>
      <w:r w:rsidRPr="00AA5DA2">
        <w:tab/>
        <w:t>RESOURCE STATUS RESPONSE</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lastRenderedPageBreak/>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7111" w:name="_CR9_2_1_22"/>
      <w:bookmarkStart w:id="7112" w:name="_Toc5691058"/>
      <w:bookmarkStart w:id="7113" w:name="_Toc45832350"/>
      <w:bookmarkStart w:id="7114" w:name="_Toc51763603"/>
      <w:bookmarkStart w:id="7115" w:name="_Toc64448769"/>
      <w:bookmarkStart w:id="7116" w:name="_Toc66289428"/>
      <w:bookmarkStart w:id="7117" w:name="_Toc74154541"/>
      <w:bookmarkStart w:id="7118" w:name="_Toc81383285"/>
      <w:bookmarkStart w:id="7119" w:name="_Toc88657918"/>
      <w:bookmarkStart w:id="7120" w:name="_Toc97910830"/>
      <w:bookmarkStart w:id="7121" w:name="_Toc99038550"/>
      <w:bookmarkStart w:id="7122" w:name="_Toc99730813"/>
      <w:bookmarkStart w:id="7123" w:name="_Toc105510942"/>
      <w:bookmarkStart w:id="7124" w:name="_Toc105927474"/>
      <w:bookmarkStart w:id="7125" w:name="_Toc106110014"/>
      <w:bookmarkStart w:id="7126" w:name="_Toc113835451"/>
      <w:bookmarkStart w:id="7127" w:name="_Toc120124298"/>
      <w:bookmarkStart w:id="7128" w:name="_Toc209694752"/>
      <w:bookmarkEnd w:id="7111"/>
      <w:r>
        <w:t>9.2.1.22</w:t>
      </w:r>
      <w:r w:rsidRPr="00AA5DA2">
        <w:tab/>
      </w:r>
      <w:r w:rsidRPr="00AA5DA2">
        <w:rPr>
          <w:szCs w:val="24"/>
        </w:rPr>
        <w:t>RESOURCE STATUS FAILURE</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7129" w:name="_CR9_2_1_23"/>
      <w:bookmarkStart w:id="7130" w:name="_Toc5691059"/>
      <w:bookmarkStart w:id="7131" w:name="_Toc45832351"/>
      <w:bookmarkStart w:id="7132" w:name="_Toc51763604"/>
      <w:bookmarkStart w:id="7133" w:name="_Toc64448770"/>
      <w:bookmarkStart w:id="7134" w:name="_Toc66289429"/>
      <w:bookmarkStart w:id="7135" w:name="_Toc74154542"/>
      <w:bookmarkStart w:id="7136" w:name="_Toc81383286"/>
      <w:bookmarkStart w:id="7137" w:name="_Toc88657919"/>
      <w:bookmarkStart w:id="7138" w:name="_Toc97910831"/>
      <w:bookmarkStart w:id="7139" w:name="_Toc99038551"/>
      <w:bookmarkStart w:id="7140" w:name="_Toc99730814"/>
      <w:bookmarkStart w:id="7141" w:name="_Toc105510943"/>
      <w:bookmarkStart w:id="7142" w:name="_Toc105927475"/>
      <w:bookmarkStart w:id="7143" w:name="_Toc106110015"/>
      <w:bookmarkStart w:id="7144" w:name="_Toc113835452"/>
      <w:bookmarkStart w:id="7145" w:name="_Toc120124299"/>
      <w:bookmarkStart w:id="7146" w:name="_Toc209694753"/>
      <w:bookmarkEnd w:id="7129"/>
      <w:r>
        <w:t>9.2.1.23</w:t>
      </w:r>
      <w:r w:rsidRPr="00AA5DA2">
        <w:tab/>
        <w:t>RESOURCE STATUS UPDATE</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w:t>
            </w:r>
            <w:r w:rsidRPr="006A6F20">
              <w:rPr>
                <w:i/>
                <w:lang w:eastAsia="ja-JP"/>
              </w:rPr>
              <w:lastRenderedPageBreak/>
              <w:t>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05EE4786"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ins w:id="7147" w:author="CR1615" w:date="2025-11-24T09:32:00Z">
              <w:r w:rsidR="004B3BE6">
                <w:rPr>
                  <w:rFonts w:eastAsia="MS Mincho" w:cs="Arial"/>
                  <w:lang w:eastAsia="ja-JP"/>
                </w:rPr>
                <w:t>, ...</w:t>
              </w:r>
            </w:ins>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18348571"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del w:id="7148" w:author="CR1615" w:date="2025-11-24T09:32:00Z">
              <w:r w:rsidRPr="006A6F20" w:rsidDel="00BC7C0D">
                <w:rPr>
                  <w:rFonts w:eastAsia="MS Mincho" w:cs="Arial"/>
                  <w:lang w:eastAsia="ja-JP"/>
                </w:rPr>
                <w:delText>…</w:delText>
              </w:r>
            </w:del>
            <w:ins w:id="7149" w:author="CR1615" w:date="2025-11-24T09:32:00Z">
              <w:r w:rsidR="00BC7C0D">
                <w:rPr>
                  <w:rFonts w:eastAsia="MS Mincho" w:cs="Arial"/>
                  <w:lang w:eastAsia="ja-JP"/>
                </w:rPr>
                <w:t>...</w:t>
              </w:r>
            </w:ins>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25712648"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ins w:id="7150" w:author="CR1615" w:date="2025-11-24T09:32:00Z">
              <w:r w:rsidR="00481DFA">
                <w:rPr>
                  <w:rFonts w:eastAsia="MS Mincho" w:cs="Arial"/>
                  <w:lang w:eastAsia="ja-JP"/>
                </w:rPr>
                <w:t>, ...</w:t>
              </w:r>
            </w:ins>
            <w:r w:rsidRPr="00DD7D28">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lastRenderedPageBreak/>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r w:rsidR="00C34D05" w:rsidRPr="00DB4D57" w14:paraId="3D17B838" w14:textId="77777777" w:rsidTr="007F5078">
        <w:tc>
          <w:tcPr>
            <w:tcW w:w="2160" w:type="dxa"/>
            <w:tcBorders>
              <w:top w:val="single" w:sz="4" w:space="0" w:color="auto"/>
              <w:left w:val="single" w:sz="4" w:space="0" w:color="auto"/>
              <w:bottom w:val="single" w:sz="4" w:space="0" w:color="auto"/>
              <w:right w:val="single" w:sz="4" w:space="0" w:color="auto"/>
            </w:tcBorders>
          </w:tcPr>
          <w:p w14:paraId="6B96B747" w14:textId="22D073AE" w:rsidR="00C34D05" w:rsidRDefault="00C34D05" w:rsidP="00C34D05">
            <w:pPr>
              <w:pStyle w:val="TAL"/>
              <w:keepNext w:val="0"/>
              <w:keepLines w:val="0"/>
              <w:widowControl w:val="0"/>
              <w:overflowPunct/>
              <w:autoSpaceDE/>
              <w:autoSpaceDN/>
              <w:adjustRightInd/>
              <w:textAlignment w:val="auto"/>
              <w:rPr>
                <w:lang w:eastAsia="ja-JP"/>
              </w:rPr>
            </w:pPr>
            <w:r w:rsidRPr="009079AE">
              <w:rPr>
                <w:b/>
                <w:bCs/>
                <w:lang w:eastAsia="ja-JP"/>
              </w:rPr>
              <w:t>Node Associated Info Result</w:t>
            </w:r>
          </w:p>
        </w:tc>
        <w:tc>
          <w:tcPr>
            <w:tcW w:w="1080" w:type="dxa"/>
            <w:tcBorders>
              <w:top w:val="single" w:sz="4" w:space="0" w:color="auto"/>
              <w:left w:val="single" w:sz="4" w:space="0" w:color="auto"/>
              <w:bottom w:val="single" w:sz="4" w:space="0" w:color="auto"/>
              <w:right w:val="single" w:sz="4" w:space="0" w:color="auto"/>
            </w:tcBorders>
          </w:tcPr>
          <w:p w14:paraId="10021A5A"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9B667" w14:textId="31F29781" w:rsidR="00C34D05" w:rsidRPr="00DB4D57" w:rsidRDefault="00C34D05" w:rsidP="00C34D0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760BD" w14:textId="77777777" w:rsidR="00C34D05" w:rsidRPr="0033595F" w:rsidRDefault="00C34D05" w:rsidP="00C34D05">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0670BE6"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05D35" w14:textId="42AAF9AB" w:rsidR="00C34D05" w:rsidRPr="0033595F" w:rsidRDefault="00C34D05" w:rsidP="00C34D0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448E67" w14:textId="3438EBBD" w:rsidR="00C34D05" w:rsidRDefault="00C34D05" w:rsidP="00C34D05">
            <w:pPr>
              <w:pStyle w:val="TAC"/>
              <w:keepNext w:val="0"/>
              <w:keepLines w:val="0"/>
              <w:widowControl w:val="0"/>
              <w:rPr>
                <w:lang w:eastAsia="ja-JP"/>
              </w:rPr>
            </w:pPr>
            <w:r>
              <w:rPr>
                <w:lang w:eastAsia="ja-JP"/>
              </w:rPr>
              <w:t>ignore</w:t>
            </w:r>
          </w:p>
        </w:tc>
      </w:tr>
      <w:tr w:rsidR="00C34D05" w:rsidRPr="00DB4D57" w14:paraId="79BD1C23" w14:textId="77777777" w:rsidTr="007F5078">
        <w:tc>
          <w:tcPr>
            <w:tcW w:w="2160" w:type="dxa"/>
            <w:tcBorders>
              <w:top w:val="single" w:sz="4" w:space="0" w:color="auto"/>
              <w:left w:val="single" w:sz="4" w:space="0" w:color="auto"/>
              <w:bottom w:val="single" w:sz="4" w:space="0" w:color="auto"/>
              <w:right w:val="single" w:sz="4" w:space="0" w:color="auto"/>
            </w:tcBorders>
          </w:tcPr>
          <w:p w14:paraId="784FEEA9" w14:textId="06B88A9B" w:rsidR="00C34D05" w:rsidRDefault="00C34D05">
            <w:pPr>
              <w:pStyle w:val="TAL"/>
              <w:keepNext w:val="0"/>
              <w:keepLines w:val="0"/>
              <w:widowControl w:val="0"/>
              <w:overflowPunct/>
              <w:autoSpaceDE/>
              <w:autoSpaceDN/>
              <w:adjustRightInd/>
              <w:ind w:leftChars="50" w:left="100"/>
              <w:textAlignment w:val="auto"/>
              <w:rPr>
                <w:lang w:eastAsia="ja-JP"/>
              </w:rPr>
              <w:pPrChange w:id="7151" w:author="CR1615" w:date="2025-11-24T09:32:00Z">
                <w:pPr>
                  <w:pStyle w:val="TAL"/>
                  <w:keepNext w:val="0"/>
                  <w:keepLines w:val="0"/>
                  <w:widowControl w:val="0"/>
                  <w:overflowPunct/>
                  <w:autoSpaceDE/>
                  <w:autoSpaceDN/>
                  <w:adjustRightInd/>
                  <w:ind w:left="160"/>
                  <w:textAlignment w:val="auto"/>
                </w:pPr>
              </w:pPrChange>
            </w:pPr>
            <w:r w:rsidRPr="00534CC9">
              <w:rPr>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2D83B2D2" w14:textId="70AA00B9" w:rsidR="00C34D05" w:rsidRPr="0033595F" w:rsidRDefault="00C34D05" w:rsidP="00C34D05">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6FEBA5" w14:textId="77777777" w:rsidR="00C34D05" w:rsidRPr="00DB4D5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A9DB0" w14:textId="77777777" w:rsidR="00C34D05" w:rsidRDefault="00C34D05" w:rsidP="00C34D05">
            <w:pPr>
              <w:pStyle w:val="TAL"/>
              <w:keepNext w:val="0"/>
              <w:keepLines w:val="0"/>
              <w:widowControl w:val="0"/>
              <w:rPr>
                <w:rFonts w:eastAsia="MS Mincho" w:cs="Arial"/>
                <w:lang w:eastAsia="ja-JP"/>
              </w:rPr>
            </w:pPr>
            <w:r>
              <w:rPr>
                <w:rFonts w:eastAsia="MS Mincho" w:cs="Arial"/>
                <w:lang w:eastAsia="ja-JP"/>
              </w:rPr>
              <w:t xml:space="preserve">INTEGER </w:t>
            </w:r>
          </w:p>
          <w:p w14:paraId="50AFEC1C" w14:textId="77B032BD" w:rsidR="00C34D05" w:rsidRPr="0033595F" w:rsidRDefault="00C34D05" w:rsidP="00C34D05">
            <w:pPr>
              <w:pStyle w:val="TAL"/>
              <w:keepNext w:val="0"/>
              <w:keepLines w:val="0"/>
              <w:widowControl w:val="0"/>
              <w:rPr>
                <w:rFonts w:eastAsia="MS Mincho" w:cs="Arial"/>
                <w:lang w:eastAsia="ja-JP"/>
              </w:rPr>
            </w:pPr>
            <w:r>
              <w:rPr>
                <w:rFonts w:eastAsia="MS Mincho" w:cs="Arial"/>
                <w:lang w:eastAsia="ja-JP"/>
              </w:rPr>
              <w:t>(0..10000,...)</w:t>
            </w:r>
          </w:p>
        </w:tc>
        <w:tc>
          <w:tcPr>
            <w:tcW w:w="1728" w:type="dxa"/>
            <w:tcBorders>
              <w:top w:val="single" w:sz="4" w:space="0" w:color="auto"/>
              <w:left w:val="single" w:sz="4" w:space="0" w:color="auto"/>
              <w:bottom w:val="single" w:sz="4" w:space="0" w:color="auto"/>
              <w:right w:val="single" w:sz="4" w:space="0" w:color="auto"/>
            </w:tcBorders>
          </w:tcPr>
          <w:p w14:paraId="3D9779A4" w14:textId="77777777" w:rsidR="00C34D05" w:rsidRDefault="00C34D05" w:rsidP="00C34D05">
            <w:pPr>
              <w:pStyle w:val="TAL"/>
              <w:keepNext w:val="0"/>
              <w:keepLines w:val="0"/>
              <w:widowControl w:val="0"/>
              <w:rPr>
                <w:lang w:eastAsia="ja-JP"/>
              </w:rPr>
            </w:pPr>
            <w:r>
              <w:rPr>
                <w:lang w:eastAsia="ja-JP"/>
              </w:rPr>
              <w:t>The node level Energy Consumption index measured at the gNB-DU.</w:t>
            </w:r>
          </w:p>
          <w:p w14:paraId="0801DFD8" w14:textId="77226184" w:rsidR="00C34D05" w:rsidRPr="0033595F" w:rsidRDefault="00C34D05" w:rsidP="00C34D0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4AF503A3" w14:textId="7D03F617" w:rsidR="00C34D05" w:rsidRPr="0033595F"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95776" w14:textId="1C04DB5A" w:rsidR="00C34D05" w:rsidRDefault="00C34D05" w:rsidP="00C34D05">
            <w:pPr>
              <w:pStyle w:val="TAC"/>
              <w:keepNext w:val="0"/>
              <w:keepLines w:val="0"/>
              <w:widowControl w:val="0"/>
              <w:rPr>
                <w:lang w:eastAsia="ja-JP"/>
              </w:rPr>
            </w:pPr>
            <w:del w:id="7152" w:author="CR1615" w:date="2025-11-24T09:32:00Z">
              <w:r w:rsidDel="00B7795A">
                <w:rPr>
                  <w:lang w:eastAsia="ja-JP"/>
                </w:rPr>
                <w:delText>-</w:delText>
              </w:r>
            </w:del>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7153" w:name="_CR9_2_1_24"/>
      <w:bookmarkStart w:id="7154" w:name="_Toc209694754"/>
      <w:bookmarkEnd w:id="7153"/>
      <w:r w:rsidRPr="008E1A7E">
        <w:rPr>
          <w:lang w:val="fr-FR" w:eastAsia="zh-CN"/>
        </w:rPr>
        <w:t>9.2.1.</w:t>
      </w:r>
      <w:r>
        <w:rPr>
          <w:lang w:val="fr-FR" w:eastAsia="zh-CN"/>
        </w:rPr>
        <w:t>24</w:t>
      </w:r>
      <w:r w:rsidRPr="008E1A7E">
        <w:rPr>
          <w:lang w:val="fr-FR" w:eastAsia="zh-CN"/>
        </w:rPr>
        <w:tab/>
        <w:t>DU-CU TA INFORMATION TRANSFER</w:t>
      </w:r>
      <w:bookmarkEnd w:id="7154"/>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r w:rsidR="00EA5BE2" w14:paraId="28691E57"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F124FF3" w14:textId="167F3FB1" w:rsidR="00EA5BE2" w:rsidRDefault="00EA5BE2" w:rsidP="00EA5BE2">
            <w:pPr>
              <w:pStyle w:val="TAL"/>
              <w:keepNext w:val="0"/>
              <w:keepLines w:val="0"/>
              <w:widowControl w:val="0"/>
              <w:ind w:leftChars="100" w:left="200"/>
            </w:pPr>
            <w:r>
              <w:rPr>
                <w:rFonts w:cs="Arial"/>
              </w:rPr>
              <w:t>&gt;&gt;</w:t>
            </w:r>
            <w:del w:id="7155" w:author="CR1605" w:date="2025-11-24T09:32:00Z">
              <w:r>
                <w:rPr>
                  <w:rFonts w:cs="Arial"/>
                </w:rPr>
                <w:delText xml:space="preserve">Source </w:delText>
              </w:r>
            </w:del>
            <w:ins w:id="7156" w:author="CR1605" w:date="2025-11-24T09:32:00Z">
              <w:r>
                <w:rPr>
                  <w:rFonts w:eastAsia="SimSun" w:cs="Arial" w:hint="eastAsia"/>
                  <w:lang w:eastAsia="zh-CN"/>
                </w:rPr>
                <w:t xml:space="preserve">LTM </w:t>
              </w:r>
            </w:ins>
            <w:r>
              <w:rPr>
                <w:rFonts w:cs="Arial"/>
              </w:rPr>
              <w:t>gNB ID</w:t>
            </w:r>
          </w:p>
        </w:tc>
        <w:tc>
          <w:tcPr>
            <w:tcW w:w="1080" w:type="dxa"/>
            <w:tcBorders>
              <w:top w:val="single" w:sz="4" w:space="0" w:color="auto"/>
              <w:left w:val="single" w:sz="4" w:space="0" w:color="auto"/>
              <w:bottom w:val="single" w:sz="4" w:space="0" w:color="auto"/>
              <w:right w:val="single" w:sz="4" w:space="0" w:color="auto"/>
            </w:tcBorders>
          </w:tcPr>
          <w:p w14:paraId="5C921815" w14:textId="6ACCA79D" w:rsidR="00EA5BE2" w:rsidRDefault="00EA5BE2" w:rsidP="00EA5BE2">
            <w:pPr>
              <w:pStyle w:val="TAL"/>
              <w:keepNext w:val="0"/>
              <w:keepLines w:val="0"/>
              <w:widowControl w:val="0"/>
            </w:pPr>
            <w:r>
              <w:rPr>
                <w:rFonts w:eastAsia="Yu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2D2AA" w14:textId="77777777" w:rsidR="00EA5BE2" w:rsidRDefault="00EA5BE2" w:rsidP="00EA5BE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B952" w14:textId="0DC79DA5" w:rsidR="00EA5BE2" w:rsidRDefault="00EA5BE2" w:rsidP="00EA5BE2">
            <w:pPr>
              <w:pStyle w:val="TAL"/>
              <w:keepNext w:val="0"/>
              <w:keepLines w:val="0"/>
              <w:widowControl w:val="0"/>
              <w:rPr>
                <w:rFonts w:eastAsia="Yu Mincho" w:cs="Arial"/>
                <w:szCs w:val="18"/>
                <w:lang w:eastAsia="ja-JP"/>
              </w:rPr>
            </w:pPr>
            <w:r>
              <w:rPr>
                <w:rFonts w:cs="Arial"/>
              </w:rPr>
              <w:t>Global gNB ID 9.3.1.305</w:t>
            </w:r>
          </w:p>
        </w:tc>
        <w:tc>
          <w:tcPr>
            <w:tcW w:w="1728" w:type="dxa"/>
            <w:tcBorders>
              <w:top w:val="single" w:sz="4" w:space="0" w:color="auto"/>
              <w:left w:val="single" w:sz="4" w:space="0" w:color="auto"/>
              <w:bottom w:val="single" w:sz="4" w:space="0" w:color="auto"/>
              <w:right w:val="single" w:sz="4" w:space="0" w:color="auto"/>
            </w:tcBorders>
          </w:tcPr>
          <w:p w14:paraId="6EFA587A" w14:textId="77777777" w:rsidR="00EA5BE2" w:rsidRDefault="00EA5BE2" w:rsidP="00EA5B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212A6C" w14:textId="3DF772D2" w:rsidR="00EA5BE2" w:rsidRDefault="00EA5BE2" w:rsidP="00EA5BE2">
            <w:pPr>
              <w:pStyle w:val="TAC"/>
              <w:keepNext w:val="0"/>
              <w:keepLines w:val="0"/>
              <w:widowControl w:val="0"/>
              <w:rPr>
                <w:rFonts w:cs="Arial"/>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34652C81" w14:textId="58FCBEC0" w:rsidR="00EA5BE2" w:rsidRDefault="00EA5BE2" w:rsidP="00EA5BE2">
            <w:pPr>
              <w:pStyle w:val="TAC"/>
              <w:keepNext w:val="0"/>
              <w:keepLines w:val="0"/>
              <w:widowControl w:val="0"/>
              <w:rPr>
                <w:rFonts w:cs="Arial"/>
                <w:szCs w:val="18"/>
              </w:rPr>
            </w:pPr>
            <w:r>
              <w:rPr>
                <w:lang w:eastAsia="zh-CN"/>
              </w:rPr>
              <w:t>ignore</w:t>
            </w: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7157" w:name="_CR9_2_1_25"/>
      <w:bookmarkStart w:id="7158" w:name="_Toc209694755"/>
      <w:bookmarkEnd w:id="7157"/>
      <w:r w:rsidRPr="008D66C6">
        <w:rPr>
          <w:lang w:eastAsia="zh-CN"/>
        </w:rPr>
        <w:t>9.2.1.25</w:t>
      </w:r>
      <w:r w:rsidRPr="008D66C6">
        <w:rPr>
          <w:lang w:eastAsia="zh-CN"/>
        </w:rPr>
        <w:tab/>
        <w:t>CU-DU TA INFORMATION TRANSFER</w:t>
      </w:r>
      <w:bookmarkEnd w:id="7158"/>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7159" w:name="_CR9_2_1_26"/>
      <w:bookmarkStart w:id="7160" w:name="_Toc209694756"/>
      <w:bookmarkEnd w:id="7159"/>
      <w:r w:rsidRPr="007F3EF2">
        <w:t>9.2.1.26</w:t>
      </w:r>
      <w:r w:rsidRPr="007F3EF2">
        <w:tab/>
        <w:t>RACH INDICATION</w:t>
      </w:r>
      <w:bookmarkEnd w:id="7160"/>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7161" w:name="_CR9_2_2"/>
      <w:bookmarkStart w:id="7162" w:name="_Toc20955872"/>
      <w:bookmarkStart w:id="7163" w:name="_Toc29892984"/>
      <w:bookmarkStart w:id="7164" w:name="_Toc36556921"/>
      <w:bookmarkStart w:id="7165" w:name="_Toc45832352"/>
      <w:bookmarkStart w:id="7166" w:name="_Toc51763605"/>
      <w:bookmarkStart w:id="7167" w:name="_Toc64448771"/>
      <w:bookmarkStart w:id="7168" w:name="_Toc66289430"/>
      <w:bookmarkStart w:id="7169" w:name="_Toc74154543"/>
      <w:bookmarkStart w:id="7170" w:name="_Toc81383287"/>
      <w:bookmarkStart w:id="7171" w:name="_Toc88657920"/>
      <w:bookmarkStart w:id="7172" w:name="_Toc97910832"/>
      <w:bookmarkStart w:id="7173" w:name="_Toc99038552"/>
      <w:bookmarkStart w:id="7174" w:name="_Toc99730815"/>
      <w:bookmarkStart w:id="7175" w:name="_Toc105510944"/>
      <w:bookmarkStart w:id="7176" w:name="_Toc105927476"/>
      <w:bookmarkStart w:id="7177" w:name="_Toc106110016"/>
      <w:bookmarkStart w:id="7178" w:name="_Toc113835453"/>
      <w:bookmarkStart w:id="7179" w:name="_Toc120124300"/>
      <w:bookmarkStart w:id="7180" w:name="_Toc209694757"/>
      <w:bookmarkEnd w:id="7161"/>
      <w:r w:rsidRPr="008D66C6">
        <w:rPr>
          <w:lang w:val="fr-FR"/>
        </w:rPr>
        <w:lastRenderedPageBreak/>
        <w:t>9.2.2</w:t>
      </w:r>
      <w:r w:rsidRPr="008D66C6">
        <w:rPr>
          <w:lang w:val="fr-FR"/>
        </w:rPr>
        <w:tab/>
        <w:t>UE Context Management messages</w:t>
      </w:r>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p>
    <w:p w14:paraId="126E35A8" w14:textId="77777777" w:rsidR="00E50798" w:rsidRPr="006F3829" w:rsidRDefault="00E50798" w:rsidP="00E50798">
      <w:pPr>
        <w:pStyle w:val="Heading4"/>
        <w:rPr>
          <w:lang w:eastAsia="zh-CN"/>
        </w:rPr>
      </w:pPr>
      <w:bookmarkStart w:id="7181" w:name="_CR9_2_2_1"/>
      <w:bookmarkStart w:id="7182" w:name="_Toc20955873"/>
      <w:bookmarkStart w:id="7183" w:name="_Toc29892985"/>
      <w:bookmarkStart w:id="7184" w:name="_Toc36556922"/>
      <w:bookmarkStart w:id="7185" w:name="_Toc45832353"/>
      <w:bookmarkStart w:id="7186" w:name="_Toc51763606"/>
      <w:bookmarkStart w:id="7187" w:name="_Toc64448772"/>
      <w:bookmarkStart w:id="7188" w:name="_Toc66289431"/>
      <w:bookmarkStart w:id="7189" w:name="_Toc74154544"/>
      <w:bookmarkStart w:id="7190" w:name="_Toc81383288"/>
      <w:bookmarkStart w:id="7191" w:name="_Toc88657921"/>
      <w:bookmarkStart w:id="7192" w:name="_Toc97910833"/>
      <w:bookmarkStart w:id="7193" w:name="_Toc99038553"/>
      <w:bookmarkStart w:id="7194" w:name="_Toc99730816"/>
      <w:bookmarkStart w:id="7195" w:name="_Toc105510945"/>
      <w:bookmarkStart w:id="7196" w:name="_Toc105927477"/>
      <w:bookmarkStart w:id="7197" w:name="_Toc106110017"/>
      <w:bookmarkStart w:id="7198" w:name="_Toc113835454"/>
      <w:bookmarkStart w:id="7199" w:name="_Toc120124301"/>
      <w:bookmarkStart w:id="7200" w:name="_Toc209694758"/>
      <w:bookmarkStart w:id="7201" w:name="_Hlk210142368"/>
      <w:bookmarkEnd w:id="7181"/>
      <w:r w:rsidRPr="006F3829">
        <w:t>9.</w:t>
      </w:r>
      <w:r w:rsidRPr="006F3829">
        <w:rPr>
          <w:lang w:eastAsia="zh-CN"/>
        </w:rPr>
        <w:t>2.2.1</w:t>
      </w:r>
      <w:r w:rsidRPr="006F3829">
        <w:tab/>
      </w:r>
      <w:r w:rsidRPr="006F3829">
        <w:rPr>
          <w:lang w:eastAsia="zh-CN"/>
        </w:rPr>
        <w:t>UE CONTEXT SETUP REQUEST</w:t>
      </w:r>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4E7A41" w:rsidRPr="00EA5FA7" w14:paraId="20AC2A6E" w14:textId="77777777" w:rsidTr="007F5078">
        <w:tc>
          <w:tcPr>
            <w:tcW w:w="2160" w:type="dxa"/>
            <w:tcBorders>
              <w:top w:val="single" w:sz="4" w:space="0" w:color="auto"/>
              <w:left w:val="single" w:sz="4" w:space="0" w:color="auto"/>
              <w:bottom w:val="single" w:sz="4" w:space="0" w:color="auto"/>
              <w:right w:val="single" w:sz="4" w:space="0" w:color="auto"/>
            </w:tcBorders>
          </w:tcPr>
          <w:p w14:paraId="739EA5BE" w14:textId="13DCC2FB" w:rsidR="004E7A41" w:rsidRPr="00EA5FA7" w:rsidRDefault="004E7A41" w:rsidP="004E7A41">
            <w:pPr>
              <w:pStyle w:val="TAL"/>
              <w:keepNext w:val="0"/>
              <w:keepLines w:val="0"/>
              <w:widowControl w:val="0"/>
              <w:ind w:leftChars="100" w:left="200"/>
            </w:pPr>
            <w:r>
              <w:t>&gt;&gt;servingCellMO-On-demand</w:t>
            </w:r>
          </w:p>
        </w:tc>
        <w:tc>
          <w:tcPr>
            <w:tcW w:w="1080" w:type="dxa"/>
            <w:tcBorders>
              <w:top w:val="single" w:sz="4" w:space="0" w:color="auto"/>
              <w:left w:val="single" w:sz="4" w:space="0" w:color="auto"/>
              <w:bottom w:val="single" w:sz="4" w:space="0" w:color="auto"/>
              <w:right w:val="single" w:sz="4" w:space="0" w:color="auto"/>
            </w:tcBorders>
          </w:tcPr>
          <w:p w14:paraId="28495912" w14:textId="1730CFC2" w:rsidR="004E7A41" w:rsidRPr="00EA5FA7" w:rsidRDefault="004E7A41" w:rsidP="004E7A4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EAC283" w14:textId="77777777" w:rsidR="004E7A41" w:rsidRPr="00EA5FA7" w:rsidRDefault="004E7A41" w:rsidP="004E7A4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4CD31" w14:textId="469EFE46"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w:t>
            </w:r>
            <w:r>
              <w:t>, ...</w:t>
            </w:r>
            <w:r>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B0B415" w14:textId="77777777" w:rsidR="004E7A41" w:rsidRPr="00EA5FA7"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956F4" w14:textId="5C8D9121" w:rsidR="004E7A41" w:rsidRPr="00EA5FA7" w:rsidRDefault="004E7A41" w:rsidP="004E7A41">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A89B9DD" w14:textId="3E0586B1" w:rsidR="004E7A41" w:rsidRPr="00EA5FA7" w:rsidRDefault="004E7A41" w:rsidP="004E7A41">
            <w:pPr>
              <w:pStyle w:val="TAC"/>
              <w:keepNext w:val="0"/>
              <w:keepLines w:val="0"/>
              <w:widowControl w:val="0"/>
            </w:pPr>
            <w:r>
              <w:t>ignore</w:t>
            </w:r>
          </w:p>
        </w:tc>
      </w:tr>
      <w:tr w:rsidR="004E7A41" w:rsidRPr="00EA5FA7" w14:paraId="651A6717" w14:textId="77777777" w:rsidTr="007F5078">
        <w:tc>
          <w:tcPr>
            <w:tcW w:w="2160" w:type="dxa"/>
          </w:tcPr>
          <w:p w14:paraId="2E6F6975" w14:textId="77777777" w:rsidR="004E7A41" w:rsidRPr="00B62421" w:rsidRDefault="004E7A41" w:rsidP="004E7A41">
            <w:pPr>
              <w:pStyle w:val="TAL"/>
              <w:keepNext w:val="0"/>
              <w:keepLines w:val="0"/>
              <w:widowControl w:val="0"/>
              <w:rPr>
                <w:b/>
                <w:bCs/>
              </w:rPr>
            </w:pPr>
            <w:r w:rsidRPr="00B62421">
              <w:rPr>
                <w:b/>
                <w:bCs/>
              </w:rPr>
              <w:lastRenderedPageBreak/>
              <w:t>SRB to Be Setup List</w:t>
            </w:r>
          </w:p>
        </w:tc>
        <w:tc>
          <w:tcPr>
            <w:tcW w:w="1080" w:type="dxa"/>
          </w:tcPr>
          <w:p w14:paraId="032D69E6" w14:textId="77777777" w:rsidR="004E7A41" w:rsidRPr="00EA5FA7" w:rsidRDefault="004E7A41" w:rsidP="004E7A41">
            <w:pPr>
              <w:pStyle w:val="TAL"/>
              <w:keepNext w:val="0"/>
              <w:keepLines w:val="0"/>
              <w:widowControl w:val="0"/>
              <w:rPr>
                <w:lang w:eastAsia="zh-CN"/>
              </w:rPr>
            </w:pPr>
          </w:p>
        </w:tc>
        <w:tc>
          <w:tcPr>
            <w:tcW w:w="1080" w:type="dxa"/>
          </w:tcPr>
          <w:p w14:paraId="00445F78" w14:textId="77777777" w:rsidR="004E7A41" w:rsidRPr="00EA5FA7" w:rsidRDefault="004E7A41" w:rsidP="004E7A41">
            <w:pPr>
              <w:pStyle w:val="TAL"/>
              <w:keepNext w:val="0"/>
              <w:keepLines w:val="0"/>
              <w:widowControl w:val="0"/>
              <w:rPr>
                <w:i/>
              </w:rPr>
            </w:pPr>
            <w:r w:rsidRPr="00EA5FA7">
              <w:rPr>
                <w:i/>
              </w:rPr>
              <w:t>0..1</w:t>
            </w:r>
          </w:p>
        </w:tc>
        <w:tc>
          <w:tcPr>
            <w:tcW w:w="1512" w:type="dxa"/>
          </w:tcPr>
          <w:p w14:paraId="5A0F39F0" w14:textId="77777777" w:rsidR="004E7A41" w:rsidRPr="00EA5FA7" w:rsidRDefault="004E7A41" w:rsidP="004E7A41">
            <w:pPr>
              <w:pStyle w:val="TAL"/>
              <w:keepNext w:val="0"/>
              <w:keepLines w:val="0"/>
              <w:widowControl w:val="0"/>
            </w:pPr>
          </w:p>
        </w:tc>
        <w:tc>
          <w:tcPr>
            <w:tcW w:w="1728" w:type="dxa"/>
          </w:tcPr>
          <w:p w14:paraId="152E97A2" w14:textId="77777777" w:rsidR="004E7A41" w:rsidRPr="00EA5FA7" w:rsidRDefault="004E7A41" w:rsidP="004E7A41">
            <w:pPr>
              <w:pStyle w:val="TAL"/>
              <w:keepNext w:val="0"/>
              <w:keepLines w:val="0"/>
              <w:widowControl w:val="0"/>
            </w:pPr>
          </w:p>
        </w:tc>
        <w:tc>
          <w:tcPr>
            <w:tcW w:w="1080" w:type="dxa"/>
          </w:tcPr>
          <w:p w14:paraId="377BD734" w14:textId="77777777" w:rsidR="004E7A41" w:rsidRPr="00EA5FA7" w:rsidRDefault="004E7A41" w:rsidP="004E7A41">
            <w:pPr>
              <w:pStyle w:val="TAC"/>
              <w:keepNext w:val="0"/>
              <w:keepLines w:val="0"/>
              <w:widowControl w:val="0"/>
            </w:pPr>
            <w:r w:rsidRPr="00EA5FA7">
              <w:t>YES</w:t>
            </w:r>
          </w:p>
        </w:tc>
        <w:tc>
          <w:tcPr>
            <w:tcW w:w="1080" w:type="dxa"/>
          </w:tcPr>
          <w:p w14:paraId="24FBA5F5" w14:textId="77777777" w:rsidR="004E7A41" w:rsidRPr="00EA5FA7" w:rsidRDefault="004E7A41" w:rsidP="004E7A41">
            <w:pPr>
              <w:pStyle w:val="TAC"/>
              <w:keepNext w:val="0"/>
              <w:keepLines w:val="0"/>
              <w:widowControl w:val="0"/>
            </w:pPr>
            <w:r w:rsidRPr="00EA5FA7">
              <w:t>reject</w:t>
            </w:r>
          </w:p>
        </w:tc>
      </w:tr>
      <w:tr w:rsidR="004E7A41" w:rsidRPr="00EA5FA7" w14:paraId="2216A156" w14:textId="77777777" w:rsidTr="007F5078">
        <w:tc>
          <w:tcPr>
            <w:tcW w:w="2160" w:type="dxa"/>
          </w:tcPr>
          <w:p w14:paraId="40F1DB4F" w14:textId="77777777" w:rsidR="004E7A41" w:rsidRPr="00F0216E" w:rsidRDefault="004E7A41" w:rsidP="004E7A41">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4E7A41" w:rsidRPr="00EA5FA7" w:rsidRDefault="004E7A41" w:rsidP="004E7A41">
            <w:pPr>
              <w:pStyle w:val="TAL"/>
              <w:keepNext w:val="0"/>
              <w:keepLines w:val="0"/>
              <w:widowControl w:val="0"/>
              <w:rPr>
                <w:lang w:eastAsia="zh-CN"/>
              </w:rPr>
            </w:pPr>
          </w:p>
        </w:tc>
        <w:tc>
          <w:tcPr>
            <w:tcW w:w="1080" w:type="dxa"/>
          </w:tcPr>
          <w:p w14:paraId="10BEAC6F" w14:textId="77777777" w:rsidR="004E7A41" w:rsidRPr="00EA5FA7" w:rsidRDefault="004E7A41" w:rsidP="004E7A41">
            <w:pPr>
              <w:pStyle w:val="TAL"/>
              <w:keepNext w:val="0"/>
              <w:keepLines w:val="0"/>
              <w:widowControl w:val="0"/>
              <w:rPr>
                <w:i/>
              </w:rPr>
            </w:pPr>
            <w:r w:rsidRPr="00EA5FA7">
              <w:rPr>
                <w:i/>
              </w:rPr>
              <w:t>1 .. &lt;maxnoofSRBs&gt;</w:t>
            </w:r>
          </w:p>
        </w:tc>
        <w:tc>
          <w:tcPr>
            <w:tcW w:w="1512" w:type="dxa"/>
          </w:tcPr>
          <w:p w14:paraId="7DE9E14F" w14:textId="77777777" w:rsidR="004E7A41" w:rsidRPr="00EA5FA7" w:rsidRDefault="004E7A41" w:rsidP="004E7A41">
            <w:pPr>
              <w:pStyle w:val="TAL"/>
              <w:keepNext w:val="0"/>
              <w:keepLines w:val="0"/>
              <w:widowControl w:val="0"/>
            </w:pPr>
          </w:p>
        </w:tc>
        <w:tc>
          <w:tcPr>
            <w:tcW w:w="1728" w:type="dxa"/>
          </w:tcPr>
          <w:p w14:paraId="10757C61" w14:textId="77777777" w:rsidR="004E7A41" w:rsidRPr="00EA5FA7" w:rsidRDefault="004E7A41" w:rsidP="004E7A41">
            <w:pPr>
              <w:pStyle w:val="TAL"/>
              <w:keepNext w:val="0"/>
              <w:keepLines w:val="0"/>
              <w:widowControl w:val="0"/>
            </w:pPr>
          </w:p>
        </w:tc>
        <w:tc>
          <w:tcPr>
            <w:tcW w:w="1080" w:type="dxa"/>
          </w:tcPr>
          <w:p w14:paraId="06313F47" w14:textId="77777777" w:rsidR="004E7A41" w:rsidRPr="00EA5FA7" w:rsidRDefault="004E7A41" w:rsidP="004E7A41">
            <w:pPr>
              <w:pStyle w:val="TAC"/>
              <w:keepNext w:val="0"/>
              <w:keepLines w:val="0"/>
              <w:widowControl w:val="0"/>
            </w:pPr>
            <w:r w:rsidRPr="00EA5FA7">
              <w:t>EACH</w:t>
            </w:r>
          </w:p>
        </w:tc>
        <w:tc>
          <w:tcPr>
            <w:tcW w:w="1080" w:type="dxa"/>
          </w:tcPr>
          <w:p w14:paraId="2A553673" w14:textId="77777777" w:rsidR="004E7A41" w:rsidRPr="00EA5FA7" w:rsidRDefault="004E7A41" w:rsidP="004E7A41">
            <w:pPr>
              <w:pStyle w:val="TAC"/>
              <w:keepNext w:val="0"/>
              <w:keepLines w:val="0"/>
              <w:widowControl w:val="0"/>
            </w:pPr>
            <w:r w:rsidRPr="00EA5FA7">
              <w:t>reject</w:t>
            </w:r>
          </w:p>
        </w:tc>
      </w:tr>
      <w:tr w:rsidR="004E7A41" w:rsidRPr="00EA5FA7" w14:paraId="6142041F" w14:textId="77777777" w:rsidTr="007F5078">
        <w:tc>
          <w:tcPr>
            <w:tcW w:w="2160" w:type="dxa"/>
          </w:tcPr>
          <w:p w14:paraId="593825A0" w14:textId="77777777" w:rsidR="004E7A41" w:rsidRPr="008063FC" w:rsidRDefault="004E7A41" w:rsidP="004E7A41">
            <w:pPr>
              <w:pStyle w:val="TAL"/>
              <w:keepNext w:val="0"/>
              <w:keepLines w:val="0"/>
              <w:widowControl w:val="0"/>
              <w:ind w:leftChars="100" w:left="200"/>
            </w:pPr>
            <w:r w:rsidRPr="008063FC">
              <w:t>&gt;&gt;SRB ID</w:t>
            </w:r>
          </w:p>
        </w:tc>
        <w:tc>
          <w:tcPr>
            <w:tcW w:w="1080" w:type="dxa"/>
          </w:tcPr>
          <w:p w14:paraId="5A084C9B" w14:textId="77777777" w:rsidR="004E7A41" w:rsidRPr="00EA5FA7" w:rsidRDefault="004E7A41" w:rsidP="004E7A41">
            <w:pPr>
              <w:pStyle w:val="TAL"/>
              <w:keepNext w:val="0"/>
              <w:keepLines w:val="0"/>
              <w:widowControl w:val="0"/>
              <w:rPr>
                <w:lang w:eastAsia="zh-CN"/>
              </w:rPr>
            </w:pPr>
            <w:r w:rsidRPr="00EA5FA7">
              <w:rPr>
                <w:lang w:eastAsia="zh-CN"/>
              </w:rPr>
              <w:t>M</w:t>
            </w:r>
          </w:p>
        </w:tc>
        <w:tc>
          <w:tcPr>
            <w:tcW w:w="1080" w:type="dxa"/>
          </w:tcPr>
          <w:p w14:paraId="0B6FBC37" w14:textId="77777777" w:rsidR="004E7A41" w:rsidRPr="00EA5FA7" w:rsidRDefault="004E7A41" w:rsidP="004E7A41">
            <w:pPr>
              <w:pStyle w:val="TAL"/>
              <w:keepNext w:val="0"/>
              <w:keepLines w:val="0"/>
              <w:widowControl w:val="0"/>
              <w:rPr>
                <w:i/>
              </w:rPr>
            </w:pPr>
          </w:p>
        </w:tc>
        <w:tc>
          <w:tcPr>
            <w:tcW w:w="1512" w:type="dxa"/>
          </w:tcPr>
          <w:p w14:paraId="58943EA7" w14:textId="77777777" w:rsidR="004E7A41" w:rsidRPr="00EA5FA7" w:rsidRDefault="004E7A41" w:rsidP="004E7A41">
            <w:pPr>
              <w:pStyle w:val="TAL"/>
              <w:keepNext w:val="0"/>
              <w:keepLines w:val="0"/>
              <w:widowControl w:val="0"/>
            </w:pPr>
            <w:r w:rsidRPr="00EA5FA7">
              <w:t>9.3.1.7</w:t>
            </w:r>
          </w:p>
        </w:tc>
        <w:tc>
          <w:tcPr>
            <w:tcW w:w="1728" w:type="dxa"/>
          </w:tcPr>
          <w:p w14:paraId="4A34811B" w14:textId="77777777" w:rsidR="004E7A41" w:rsidRPr="00EA5FA7" w:rsidRDefault="004E7A41" w:rsidP="004E7A41">
            <w:pPr>
              <w:pStyle w:val="TAL"/>
              <w:keepNext w:val="0"/>
              <w:keepLines w:val="0"/>
              <w:widowControl w:val="0"/>
            </w:pPr>
          </w:p>
        </w:tc>
        <w:tc>
          <w:tcPr>
            <w:tcW w:w="1080" w:type="dxa"/>
          </w:tcPr>
          <w:p w14:paraId="5B49CCFD" w14:textId="77777777" w:rsidR="004E7A41" w:rsidRPr="00EA5FA7" w:rsidRDefault="004E7A41" w:rsidP="004E7A41">
            <w:pPr>
              <w:pStyle w:val="TAC"/>
              <w:keepNext w:val="0"/>
              <w:keepLines w:val="0"/>
              <w:widowControl w:val="0"/>
            </w:pPr>
            <w:r w:rsidRPr="00EA5FA7">
              <w:t>-</w:t>
            </w:r>
          </w:p>
        </w:tc>
        <w:tc>
          <w:tcPr>
            <w:tcW w:w="1080" w:type="dxa"/>
          </w:tcPr>
          <w:p w14:paraId="3949DA21" w14:textId="77777777" w:rsidR="004E7A41" w:rsidRPr="00EA5FA7" w:rsidRDefault="004E7A41" w:rsidP="004E7A41">
            <w:pPr>
              <w:pStyle w:val="TAC"/>
              <w:keepNext w:val="0"/>
              <w:keepLines w:val="0"/>
              <w:widowControl w:val="0"/>
            </w:pPr>
          </w:p>
        </w:tc>
      </w:tr>
      <w:tr w:rsidR="004E7A41" w:rsidRPr="00EA5FA7" w14:paraId="079186E4" w14:textId="77777777" w:rsidTr="007F5078">
        <w:tc>
          <w:tcPr>
            <w:tcW w:w="2160" w:type="dxa"/>
          </w:tcPr>
          <w:p w14:paraId="3CA4F4D3" w14:textId="77777777" w:rsidR="004E7A41" w:rsidRPr="008063FC" w:rsidRDefault="004E7A41" w:rsidP="004E7A41">
            <w:pPr>
              <w:pStyle w:val="TAL"/>
              <w:keepNext w:val="0"/>
              <w:keepLines w:val="0"/>
              <w:widowControl w:val="0"/>
              <w:ind w:leftChars="100" w:left="200"/>
            </w:pPr>
            <w:r w:rsidRPr="008063FC">
              <w:t>&gt;&gt;Duplication Indication</w:t>
            </w:r>
          </w:p>
        </w:tc>
        <w:tc>
          <w:tcPr>
            <w:tcW w:w="1080" w:type="dxa"/>
          </w:tcPr>
          <w:p w14:paraId="1F511B25" w14:textId="77777777" w:rsidR="004E7A41" w:rsidRPr="00EA5FA7" w:rsidRDefault="004E7A41" w:rsidP="004E7A41">
            <w:pPr>
              <w:pStyle w:val="TAL"/>
              <w:keepNext w:val="0"/>
              <w:keepLines w:val="0"/>
              <w:widowControl w:val="0"/>
              <w:rPr>
                <w:lang w:eastAsia="zh-CN"/>
              </w:rPr>
            </w:pPr>
            <w:r w:rsidRPr="00EA5FA7">
              <w:rPr>
                <w:lang w:eastAsia="zh-CN"/>
              </w:rPr>
              <w:t>O</w:t>
            </w:r>
          </w:p>
        </w:tc>
        <w:tc>
          <w:tcPr>
            <w:tcW w:w="1080" w:type="dxa"/>
          </w:tcPr>
          <w:p w14:paraId="058B21C7" w14:textId="77777777" w:rsidR="004E7A41" w:rsidRPr="00EA5FA7" w:rsidRDefault="004E7A41" w:rsidP="004E7A41">
            <w:pPr>
              <w:pStyle w:val="TAL"/>
              <w:keepNext w:val="0"/>
              <w:keepLines w:val="0"/>
              <w:widowControl w:val="0"/>
              <w:rPr>
                <w:i/>
              </w:rPr>
            </w:pPr>
          </w:p>
        </w:tc>
        <w:tc>
          <w:tcPr>
            <w:tcW w:w="1512" w:type="dxa"/>
          </w:tcPr>
          <w:p w14:paraId="459B7FC6" w14:textId="77777777" w:rsidR="004E7A41" w:rsidRPr="00EA5FA7" w:rsidRDefault="004E7A41" w:rsidP="004E7A41">
            <w:pPr>
              <w:pStyle w:val="TAL"/>
              <w:keepNext w:val="0"/>
              <w:keepLines w:val="0"/>
              <w:widowControl w:val="0"/>
            </w:pPr>
            <w:r w:rsidRPr="00EA5FA7">
              <w:t>ENUMERATED (true, ..., false)</w:t>
            </w:r>
          </w:p>
        </w:tc>
        <w:tc>
          <w:tcPr>
            <w:tcW w:w="1728" w:type="dxa"/>
          </w:tcPr>
          <w:p w14:paraId="79819668" w14:textId="77777777" w:rsidR="004E7A41" w:rsidRDefault="004E7A41" w:rsidP="004E7A41">
            <w:pPr>
              <w:pStyle w:val="TAL"/>
              <w:keepNext w:val="0"/>
              <w:keepLines w:val="0"/>
              <w:widowControl w:val="0"/>
            </w:pPr>
            <w:r w:rsidRPr="00EA5FA7">
              <w:t>If included, it should be set to true.</w:t>
            </w:r>
            <w:r>
              <w:t xml:space="preserve"> </w:t>
            </w:r>
          </w:p>
          <w:p w14:paraId="7B741EEB" w14:textId="77777777" w:rsidR="004E7A41" w:rsidRPr="00EA5FA7" w:rsidRDefault="004E7A41" w:rsidP="004E7A41">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4E7A41" w:rsidRPr="00EA5FA7" w:rsidRDefault="004E7A41" w:rsidP="004E7A41">
            <w:pPr>
              <w:pStyle w:val="TAC"/>
              <w:keepNext w:val="0"/>
              <w:keepLines w:val="0"/>
              <w:widowControl w:val="0"/>
            </w:pPr>
            <w:r w:rsidRPr="00EA5FA7">
              <w:t>-</w:t>
            </w:r>
          </w:p>
        </w:tc>
        <w:tc>
          <w:tcPr>
            <w:tcW w:w="1080" w:type="dxa"/>
          </w:tcPr>
          <w:p w14:paraId="2FE88DB8" w14:textId="77777777" w:rsidR="004E7A41" w:rsidRPr="00EA5FA7" w:rsidRDefault="004E7A41" w:rsidP="004E7A41">
            <w:pPr>
              <w:pStyle w:val="TAC"/>
              <w:keepNext w:val="0"/>
              <w:keepLines w:val="0"/>
              <w:widowControl w:val="0"/>
            </w:pPr>
          </w:p>
        </w:tc>
      </w:tr>
      <w:tr w:rsidR="004E7A41" w:rsidRPr="00EA5FA7" w14:paraId="52EE41E4" w14:textId="77777777" w:rsidTr="007F5078">
        <w:tc>
          <w:tcPr>
            <w:tcW w:w="2160" w:type="dxa"/>
          </w:tcPr>
          <w:p w14:paraId="74F09165" w14:textId="77777777" w:rsidR="004E7A41" w:rsidRPr="008063FC" w:rsidRDefault="004E7A41" w:rsidP="004E7A41">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4E7A41" w:rsidRPr="00EA5FA7" w:rsidRDefault="004E7A41" w:rsidP="004E7A41">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4E7A41" w:rsidRPr="00EA5FA7" w:rsidRDefault="004E7A41" w:rsidP="004E7A41">
            <w:pPr>
              <w:pStyle w:val="TAL"/>
              <w:keepNext w:val="0"/>
              <w:keepLines w:val="0"/>
              <w:widowControl w:val="0"/>
              <w:rPr>
                <w:i/>
              </w:rPr>
            </w:pPr>
          </w:p>
        </w:tc>
        <w:tc>
          <w:tcPr>
            <w:tcW w:w="1512" w:type="dxa"/>
          </w:tcPr>
          <w:p w14:paraId="3911F6A7" w14:textId="31F0006A" w:rsidR="004E7A41" w:rsidRPr="00EA5FA7" w:rsidRDefault="004E7A41" w:rsidP="004E7A41">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xml:space="preserve">, </w:t>
            </w:r>
            <w:del w:id="7202" w:author="CR1615" w:date="2025-11-24T09:32:00Z">
              <w:r w:rsidDel="00BC7C0D">
                <w:rPr>
                  <w:rFonts w:cs="Arial"/>
                  <w:lang w:eastAsia="ja-JP"/>
                </w:rPr>
                <w:delText>…</w:delText>
              </w:r>
            </w:del>
            <w:ins w:id="7203" w:author="CR1615" w:date="2025-11-24T09:32:00Z">
              <w:r w:rsidR="00BC7C0D">
                <w:rPr>
                  <w:rFonts w:cs="Arial"/>
                  <w:lang w:eastAsia="ja-JP"/>
                </w:rPr>
                <w:t>...</w:t>
              </w:r>
            </w:ins>
            <w:r>
              <w:rPr>
                <w:rFonts w:cs="Arial" w:hint="eastAsia"/>
                <w:lang w:eastAsia="ja-JP"/>
              </w:rPr>
              <w:t>)</w:t>
            </w:r>
          </w:p>
        </w:tc>
        <w:tc>
          <w:tcPr>
            <w:tcW w:w="1728" w:type="dxa"/>
          </w:tcPr>
          <w:p w14:paraId="01304541" w14:textId="77777777" w:rsidR="004E7A41" w:rsidRPr="00EA5FA7" w:rsidRDefault="004E7A41" w:rsidP="004E7A41">
            <w:pPr>
              <w:pStyle w:val="TAL"/>
              <w:keepNext w:val="0"/>
              <w:keepLines w:val="0"/>
              <w:widowControl w:val="0"/>
            </w:pPr>
          </w:p>
        </w:tc>
        <w:tc>
          <w:tcPr>
            <w:tcW w:w="1080" w:type="dxa"/>
          </w:tcPr>
          <w:p w14:paraId="33DD8743" w14:textId="77777777" w:rsidR="004E7A41" w:rsidRPr="00EA5FA7" w:rsidRDefault="004E7A41" w:rsidP="004E7A41">
            <w:pPr>
              <w:pStyle w:val="TAC"/>
              <w:keepNext w:val="0"/>
              <w:keepLines w:val="0"/>
              <w:widowControl w:val="0"/>
            </w:pPr>
            <w:r>
              <w:rPr>
                <w:rFonts w:hint="eastAsia"/>
                <w:lang w:eastAsia="zh-CN"/>
              </w:rPr>
              <w:t>Y</w:t>
            </w:r>
            <w:r>
              <w:rPr>
                <w:lang w:eastAsia="zh-CN"/>
              </w:rPr>
              <w:t>ES</w:t>
            </w:r>
          </w:p>
        </w:tc>
        <w:tc>
          <w:tcPr>
            <w:tcW w:w="1080" w:type="dxa"/>
          </w:tcPr>
          <w:p w14:paraId="549AD51B" w14:textId="77777777" w:rsidR="004E7A41" w:rsidRPr="00EA5FA7" w:rsidRDefault="004E7A41" w:rsidP="004E7A41">
            <w:pPr>
              <w:pStyle w:val="TAC"/>
              <w:keepNext w:val="0"/>
              <w:keepLines w:val="0"/>
              <w:widowControl w:val="0"/>
            </w:pPr>
            <w:r>
              <w:rPr>
                <w:rFonts w:cs="Arial"/>
                <w:lang w:eastAsia="zh-CN"/>
              </w:rPr>
              <w:t>ignore</w:t>
            </w:r>
          </w:p>
        </w:tc>
      </w:tr>
      <w:tr w:rsidR="004E7A41" w:rsidRPr="00EA5FA7" w14:paraId="67E61AEF" w14:textId="77777777" w:rsidTr="007F5078">
        <w:tc>
          <w:tcPr>
            <w:tcW w:w="2160" w:type="dxa"/>
          </w:tcPr>
          <w:p w14:paraId="19629827"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4E7A41" w:rsidRDefault="004E7A41" w:rsidP="004E7A41">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4E7A41" w:rsidRPr="00EA5FA7" w:rsidRDefault="004E7A41" w:rsidP="004E7A41">
            <w:pPr>
              <w:pStyle w:val="TAL"/>
              <w:keepNext w:val="0"/>
              <w:keepLines w:val="0"/>
              <w:widowControl w:val="0"/>
              <w:rPr>
                <w:i/>
              </w:rPr>
            </w:pPr>
          </w:p>
        </w:tc>
        <w:tc>
          <w:tcPr>
            <w:tcW w:w="1512" w:type="dxa"/>
          </w:tcPr>
          <w:p w14:paraId="047D3258" w14:textId="77777777" w:rsidR="004E7A41" w:rsidRDefault="004E7A41" w:rsidP="004E7A41">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4E7A41" w:rsidRPr="00EA5FA7" w:rsidRDefault="004E7A41" w:rsidP="004E7A41">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4E7A41" w:rsidRDefault="004E7A41" w:rsidP="004E7A41">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4E7A41" w:rsidRDefault="004E7A41" w:rsidP="004E7A41">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4E7A41" w:rsidRPr="00EA5FA7" w14:paraId="3F468DE6" w14:textId="77777777" w:rsidTr="007F5078">
        <w:tc>
          <w:tcPr>
            <w:tcW w:w="2160" w:type="dxa"/>
          </w:tcPr>
          <w:p w14:paraId="01A43E76"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4E7A41" w:rsidRPr="00AE3D0F" w:rsidRDefault="004E7A41" w:rsidP="004E7A41">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4E7A41" w:rsidRPr="00EA5FA7" w:rsidRDefault="004E7A41" w:rsidP="004E7A41">
            <w:pPr>
              <w:pStyle w:val="TAL"/>
              <w:keepNext w:val="0"/>
              <w:keepLines w:val="0"/>
              <w:widowControl w:val="0"/>
              <w:rPr>
                <w:i/>
              </w:rPr>
            </w:pPr>
          </w:p>
        </w:tc>
        <w:tc>
          <w:tcPr>
            <w:tcW w:w="1512" w:type="dxa"/>
          </w:tcPr>
          <w:p w14:paraId="3AC6EE4E" w14:textId="77777777" w:rsidR="004E7A41" w:rsidRPr="00AE3D0F" w:rsidRDefault="004E7A41" w:rsidP="004E7A41">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4E7A41" w:rsidRDefault="004E7A41" w:rsidP="004E7A41">
            <w:pPr>
              <w:pStyle w:val="TAL"/>
              <w:keepNext w:val="0"/>
              <w:keepLines w:val="0"/>
              <w:widowControl w:val="0"/>
              <w:rPr>
                <w:rFonts w:cs="Arial"/>
                <w:szCs w:val="18"/>
              </w:rPr>
            </w:pPr>
            <w:r>
              <w:rPr>
                <w:rFonts w:cs="Arial"/>
                <w:szCs w:val="18"/>
              </w:rPr>
              <w:t>This IE contains the mapped Uu Relay RLC CH ID for the SRB</w:t>
            </w:r>
          </w:p>
          <w:p w14:paraId="2B2489C2" w14:textId="77777777" w:rsidR="004E7A41" w:rsidRPr="00AE3D0F" w:rsidRDefault="004E7A41" w:rsidP="004E7A41">
            <w:pPr>
              <w:pStyle w:val="TAL"/>
              <w:keepNext w:val="0"/>
              <w:keepLines w:val="0"/>
              <w:widowControl w:val="0"/>
              <w:rPr>
                <w:rFonts w:eastAsia="SimSun"/>
              </w:rPr>
            </w:pPr>
          </w:p>
        </w:tc>
        <w:tc>
          <w:tcPr>
            <w:tcW w:w="1080" w:type="dxa"/>
          </w:tcPr>
          <w:p w14:paraId="33C5990A" w14:textId="77777777" w:rsidR="004E7A41" w:rsidRPr="00AE3D0F" w:rsidRDefault="004E7A41" w:rsidP="004E7A41">
            <w:pPr>
              <w:pStyle w:val="TAC"/>
              <w:keepNext w:val="0"/>
              <w:keepLines w:val="0"/>
              <w:widowControl w:val="0"/>
              <w:rPr>
                <w:rFonts w:eastAsia="SimSun"/>
                <w:lang w:eastAsia="zh-CN"/>
              </w:rPr>
            </w:pPr>
            <w:r>
              <w:rPr>
                <w:rFonts w:cs="Arial"/>
                <w:szCs w:val="18"/>
              </w:rPr>
              <w:t>YES</w:t>
            </w:r>
          </w:p>
        </w:tc>
        <w:tc>
          <w:tcPr>
            <w:tcW w:w="1080" w:type="dxa"/>
          </w:tcPr>
          <w:p w14:paraId="3E8CEC00" w14:textId="77777777" w:rsidR="004E7A41" w:rsidRPr="00AE3D0F" w:rsidRDefault="004E7A41" w:rsidP="004E7A41">
            <w:pPr>
              <w:pStyle w:val="TAC"/>
              <w:keepNext w:val="0"/>
              <w:keepLines w:val="0"/>
              <w:widowControl w:val="0"/>
              <w:rPr>
                <w:rFonts w:eastAsia="SimSun" w:cs="Arial"/>
                <w:lang w:eastAsia="zh-CN"/>
              </w:rPr>
            </w:pPr>
            <w:r>
              <w:rPr>
                <w:rFonts w:cs="Arial"/>
                <w:szCs w:val="18"/>
              </w:rPr>
              <w:t>ignore</w:t>
            </w:r>
          </w:p>
        </w:tc>
      </w:tr>
      <w:tr w:rsidR="004E7A41" w:rsidRPr="00EA5FA7" w14:paraId="62B24102" w14:textId="77777777" w:rsidTr="007F5078">
        <w:tc>
          <w:tcPr>
            <w:tcW w:w="2160" w:type="dxa"/>
          </w:tcPr>
          <w:p w14:paraId="10BE787D" w14:textId="77777777" w:rsidR="004E7A41" w:rsidRPr="00B62421" w:rsidRDefault="004E7A41" w:rsidP="004E7A41">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4E7A41" w:rsidRPr="00EA5FA7" w:rsidRDefault="004E7A41" w:rsidP="004E7A41">
            <w:pPr>
              <w:pStyle w:val="TAL"/>
              <w:keepNext w:val="0"/>
              <w:keepLines w:val="0"/>
              <w:widowControl w:val="0"/>
              <w:rPr>
                <w:lang w:eastAsia="zh-CN"/>
              </w:rPr>
            </w:pPr>
          </w:p>
        </w:tc>
        <w:tc>
          <w:tcPr>
            <w:tcW w:w="1080" w:type="dxa"/>
          </w:tcPr>
          <w:p w14:paraId="6E39EB4E" w14:textId="77777777" w:rsidR="004E7A41" w:rsidRPr="00EA5FA7" w:rsidRDefault="004E7A41" w:rsidP="004E7A41">
            <w:pPr>
              <w:pStyle w:val="TAL"/>
              <w:keepNext w:val="0"/>
              <w:keepLines w:val="0"/>
              <w:widowControl w:val="0"/>
              <w:rPr>
                <w:i/>
              </w:rPr>
            </w:pPr>
            <w:r w:rsidRPr="00EA5FA7">
              <w:rPr>
                <w:i/>
                <w:iCs/>
              </w:rPr>
              <w:t>0..1</w:t>
            </w:r>
          </w:p>
        </w:tc>
        <w:tc>
          <w:tcPr>
            <w:tcW w:w="1512" w:type="dxa"/>
          </w:tcPr>
          <w:p w14:paraId="3F04F743" w14:textId="77777777" w:rsidR="004E7A41" w:rsidRPr="00EA5FA7" w:rsidRDefault="004E7A41" w:rsidP="004E7A41">
            <w:pPr>
              <w:pStyle w:val="TAL"/>
              <w:keepNext w:val="0"/>
              <w:keepLines w:val="0"/>
              <w:widowControl w:val="0"/>
            </w:pPr>
          </w:p>
        </w:tc>
        <w:tc>
          <w:tcPr>
            <w:tcW w:w="1728" w:type="dxa"/>
          </w:tcPr>
          <w:p w14:paraId="3C8E9CC8" w14:textId="77777777" w:rsidR="004E7A41" w:rsidRPr="00EA5FA7" w:rsidRDefault="004E7A41" w:rsidP="004E7A41">
            <w:pPr>
              <w:pStyle w:val="TAL"/>
              <w:keepNext w:val="0"/>
              <w:keepLines w:val="0"/>
              <w:widowControl w:val="0"/>
            </w:pPr>
          </w:p>
        </w:tc>
        <w:tc>
          <w:tcPr>
            <w:tcW w:w="1080" w:type="dxa"/>
          </w:tcPr>
          <w:p w14:paraId="46217D85" w14:textId="77777777" w:rsidR="004E7A41" w:rsidRPr="00EA5FA7" w:rsidRDefault="004E7A41" w:rsidP="004E7A41">
            <w:pPr>
              <w:pStyle w:val="TAC"/>
              <w:keepNext w:val="0"/>
              <w:keepLines w:val="0"/>
              <w:widowControl w:val="0"/>
              <w:rPr>
                <w:rFonts w:eastAsia="MS Mincho"/>
              </w:rPr>
            </w:pPr>
            <w:r w:rsidRPr="00EA5FA7">
              <w:rPr>
                <w:rFonts w:eastAsia="MS Mincho"/>
              </w:rPr>
              <w:t>YES</w:t>
            </w:r>
          </w:p>
        </w:tc>
        <w:tc>
          <w:tcPr>
            <w:tcW w:w="1080" w:type="dxa"/>
          </w:tcPr>
          <w:p w14:paraId="0DD9417E" w14:textId="77777777" w:rsidR="004E7A41" w:rsidRPr="00EA5FA7" w:rsidRDefault="004E7A41" w:rsidP="004E7A41">
            <w:pPr>
              <w:pStyle w:val="TAC"/>
              <w:keepNext w:val="0"/>
              <w:keepLines w:val="0"/>
              <w:widowControl w:val="0"/>
            </w:pPr>
            <w:r w:rsidRPr="00EA5FA7">
              <w:t>reject</w:t>
            </w:r>
          </w:p>
        </w:tc>
      </w:tr>
      <w:tr w:rsidR="004E7A41" w:rsidRPr="00EA5FA7" w14:paraId="6CF8E23B" w14:textId="77777777" w:rsidTr="007F5078">
        <w:trPr>
          <w:trHeight w:val="138"/>
        </w:trPr>
        <w:tc>
          <w:tcPr>
            <w:tcW w:w="2160" w:type="dxa"/>
          </w:tcPr>
          <w:p w14:paraId="6B74D971" w14:textId="77777777" w:rsidR="004E7A41" w:rsidRPr="00F0216E" w:rsidRDefault="004E7A41" w:rsidP="004E7A41">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4E7A41" w:rsidRPr="00EA5FA7" w:rsidRDefault="004E7A41" w:rsidP="004E7A41">
            <w:pPr>
              <w:pStyle w:val="TAL"/>
              <w:keepNext w:val="0"/>
              <w:keepLines w:val="0"/>
              <w:widowControl w:val="0"/>
              <w:rPr>
                <w:lang w:eastAsia="zh-CN"/>
              </w:rPr>
            </w:pPr>
          </w:p>
        </w:tc>
        <w:tc>
          <w:tcPr>
            <w:tcW w:w="1080" w:type="dxa"/>
          </w:tcPr>
          <w:p w14:paraId="6F63EEF1" w14:textId="77777777" w:rsidR="004E7A41" w:rsidRPr="00EA5FA7" w:rsidRDefault="004E7A41" w:rsidP="004E7A41">
            <w:pPr>
              <w:pStyle w:val="TAL"/>
              <w:keepNext w:val="0"/>
              <w:keepLines w:val="0"/>
              <w:widowControl w:val="0"/>
              <w:rPr>
                <w:i/>
              </w:rPr>
            </w:pPr>
            <w:r w:rsidRPr="00EA5FA7">
              <w:rPr>
                <w:i/>
              </w:rPr>
              <w:t>1 .. &lt;maxnoofDRBs&gt;</w:t>
            </w:r>
          </w:p>
        </w:tc>
        <w:tc>
          <w:tcPr>
            <w:tcW w:w="1512" w:type="dxa"/>
          </w:tcPr>
          <w:p w14:paraId="67D29074" w14:textId="77777777" w:rsidR="004E7A41" w:rsidRPr="00EA5FA7" w:rsidRDefault="004E7A41" w:rsidP="004E7A41">
            <w:pPr>
              <w:pStyle w:val="TAL"/>
              <w:keepNext w:val="0"/>
              <w:keepLines w:val="0"/>
              <w:widowControl w:val="0"/>
            </w:pPr>
          </w:p>
        </w:tc>
        <w:tc>
          <w:tcPr>
            <w:tcW w:w="1728" w:type="dxa"/>
          </w:tcPr>
          <w:p w14:paraId="13FCAA8E" w14:textId="77777777" w:rsidR="004E7A41" w:rsidRPr="00EA5FA7" w:rsidRDefault="004E7A41" w:rsidP="004E7A41">
            <w:pPr>
              <w:pStyle w:val="TAL"/>
              <w:keepNext w:val="0"/>
              <w:keepLines w:val="0"/>
              <w:widowControl w:val="0"/>
            </w:pPr>
          </w:p>
        </w:tc>
        <w:tc>
          <w:tcPr>
            <w:tcW w:w="1080" w:type="dxa"/>
          </w:tcPr>
          <w:p w14:paraId="5F27B917" w14:textId="77777777" w:rsidR="004E7A41" w:rsidRPr="00EA5FA7" w:rsidRDefault="004E7A41" w:rsidP="004E7A41">
            <w:pPr>
              <w:pStyle w:val="TAC"/>
              <w:keepNext w:val="0"/>
              <w:keepLines w:val="0"/>
              <w:widowControl w:val="0"/>
              <w:rPr>
                <w:rFonts w:eastAsia="MS Mincho"/>
              </w:rPr>
            </w:pPr>
            <w:r w:rsidRPr="00EA5FA7">
              <w:rPr>
                <w:rFonts w:eastAsia="MS Mincho"/>
              </w:rPr>
              <w:t>EACH</w:t>
            </w:r>
          </w:p>
        </w:tc>
        <w:tc>
          <w:tcPr>
            <w:tcW w:w="1080" w:type="dxa"/>
          </w:tcPr>
          <w:p w14:paraId="11F48757" w14:textId="77777777" w:rsidR="004E7A41" w:rsidRPr="00EA5FA7" w:rsidRDefault="004E7A41" w:rsidP="004E7A41">
            <w:pPr>
              <w:pStyle w:val="TAC"/>
              <w:keepNext w:val="0"/>
              <w:keepLines w:val="0"/>
              <w:widowControl w:val="0"/>
            </w:pPr>
            <w:r w:rsidRPr="00EA5FA7">
              <w:t>reject</w:t>
            </w:r>
          </w:p>
        </w:tc>
      </w:tr>
      <w:tr w:rsidR="004E7A41" w:rsidRPr="00EA5FA7" w14:paraId="2B5C392D" w14:textId="77777777" w:rsidTr="007F5078">
        <w:tc>
          <w:tcPr>
            <w:tcW w:w="2160" w:type="dxa"/>
          </w:tcPr>
          <w:p w14:paraId="230BD22B" w14:textId="77777777" w:rsidR="004E7A41" w:rsidRPr="00F0216E" w:rsidRDefault="004E7A41" w:rsidP="004E7A41">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4E7A41" w:rsidRPr="00EA5FA7" w:rsidRDefault="004E7A41" w:rsidP="004E7A41">
            <w:pPr>
              <w:pStyle w:val="TAL"/>
              <w:keepNext w:val="0"/>
              <w:keepLines w:val="0"/>
              <w:widowControl w:val="0"/>
            </w:pPr>
            <w:r w:rsidRPr="00EA5FA7">
              <w:t>M</w:t>
            </w:r>
          </w:p>
        </w:tc>
        <w:tc>
          <w:tcPr>
            <w:tcW w:w="1080" w:type="dxa"/>
          </w:tcPr>
          <w:p w14:paraId="37B4C2A6" w14:textId="77777777" w:rsidR="004E7A41" w:rsidRPr="00EA5FA7" w:rsidRDefault="004E7A41" w:rsidP="004E7A41">
            <w:pPr>
              <w:pStyle w:val="TAL"/>
              <w:keepNext w:val="0"/>
              <w:keepLines w:val="0"/>
              <w:widowControl w:val="0"/>
              <w:rPr>
                <w:b/>
                <w:i/>
              </w:rPr>
            </w:pPr>
          </w:p>
        </w:tc>
        <w:tc>
          <w:tcPr>
            <w:tcW w:w="1512" w:type="dxa"/>
          </w:tcPr>
          <w:p w14:paraId="2C9C2084" w14:textId="77777777" w:rsidR="004E7A41" w:rsidRPr="00EA5FA7" w:rsidRDefault="004E7A41" w:rsidP="004E7A41">
            <w:pPr>
              <w:pStyle w:val="TAL"/>
              <w:keepNext w:val="0"/>
              <w:keepLines w:val="0"/>
              <w:widowControl w:val="0"/>
            </w:pPr>
            <w:r w:rsidRPr="00EA5FA7">
              <w:t>9.3.1.8</w:t>
            </w:r>
          </w:p>
        </w:tc>
        <w:tc>
          <w:tcPr>
            <w:tcW w:w="1728" w:type="dxa"/>
          </w:tcPr>
          <w:p w14:paraId="7C9822FE" w14:textId="77777777" w:rsidR="004E7A41" w:rsidRPr="00EA5FA7" w:rsidRDefault="004E7A41" w:rsidP="004E7A41">
            <w:pPr>
              <w:pStyle w:val="TAL"/>
              <w:keepNext w:val="0"/>
              <w:keepLines w:val="0"/>
              <w:widowControl w:val="0"/>
            </w:pPr>
          </w:p>
        </w:tc>
        <w:tc>
          <w:tcPr>
            <w:tcW w:w="1080" w:type="dxa"/>
          </w:tcPr>
          <w:p w14:paraId="73836F91" w14:textId="77777777" w:rsidR="004E7A41" w:rsidRPr="00EA5FA7" w:rsidRDefault="004E7A41" w:rsidP="004E7A41">
            <w:pPr>
              <w:pStyle w:val="TAC"/>
              <w:keepNext w:val="0"/>
              <w:keepLines w:val="0"/>
              <w:widowControl w:val="0"/>
            </w:pPr>
            <w:r w:rsidRPr="00EA5FA7">
              <w:t>-</w:t>
            </w:r>
          </w:p>
        </w:tc>
        <w:tc>
          <w:tcPr>
            <w:tcW w:w="1080" w:type="dxa"/>
          </w:tcPr>
          <w:p w14:paraId="145C1347" w14:textId="77777777" w:rsidR="004E7A41" w:rsidRPr="00EA5FA7" w:rsidRDefault="004E7A41" w:rsidP="004E7A41">
            <w:pPr>
              <w:pStyle w:val="TAC"/>
              <w:keepNext w:val="0"/>
              <w:keepLines w:val="0"/>
              <w:widowControl w:val="0"/>
            </w:pPr>
          </w:p>
        </w:tc>
      </w:tr>
      <w:tr w:rsidR="004E7A41" w:rsidRPr="00EA5FA7" w14:paraId="13346BD9" w14:textId="77777777" w:rsidTr="007F5078">
        <w:tc>
          <w:tcPr>
            <w:tcW w:w="2160" w:type="dxa"/>
          </w:tcPr>
          <w:p w14:paraId="0C0A3789" w14:textId="77777777" w:rsidR="004E7A41" w:rsidRPr="00F0216E" w:rsidRDefault="004E7A41" w:rsidP="004E7A41">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4E7A41" w:rsidRPr="00EA5FA7" w:rsidRDefault="004E7A41" w:rsidP="004E7A41">
            <w:pPr>
              <w:pStyle w:val="TAL"/>
              <w:keepNext w:val="0"/>
              <w:keepLines w:val="0"/>
              <w:widowControl w:val="0"/>
            </w:pPr>
            <w:r w:rsidRPr="00EA5FA7">
              <w:t>M</w:t>
            </w:r>
          </w:p>
        </w:tc>
        <w:tc>
          <w:tcPr>
            <w:tcW w:w="1080" w:type="dxa"/>
          </w:tcPr>
          <w:p w14:paraId="6E3A0D28" w14:textId="77777777" w:rsidR="004E7A41" w:rsidRPr="00EA5FA7" w:rsidRDefault="004E7A41" w:rsidP="004E7A41">
            <w:pPr>
              <w:pStyle w:val="TAL"/>
              <w:keepNext w:val="0"/>
              <w:keepLines w:val="0"/>
              <w:widowControl w:val="0"/>
              <w:rPr>
                <w:b/>
                <w:i/>
              </w:rPr>
            </w:pPr>
          </w:p>
        </w:tc>
        <w:tc>
          <w:tcPr>
            <w:tcW w:w="1512" w:type="dxa"/>
          </w:tcPr>
          <w:p w14:paraId="4417B2F0" w14:textId="77777777" w:rsidR="004E7A41" w:rsidRPr="00EA5FA7" w:rsidRDefault="004E7A41" w:rsidP="004E7A41">
            <w:pPr>
              <w:pStyle w:val="TAL"/>
              <w:keepNext w:val="0"/>
              <w:keepLines w:val="0"/>
              <w:widowControl w:val="0"/>
            </w:pPr>
          </w:p>
        </w:tc>
        <w:tc>
          <w:tcPr>
            <w:tcW w:w="1728" w:type="dxa"/>
          </w:tcPr>
          <w:p w14:paraId="5C388152" w14:textId="77777777" w:rsidR="004E7A41" w:rsidRPr="00EA5FA7" w:rsidRDefault="004E7A41" w:rsidP="004E7A41">
            <w:pPr>
              <w:pStyle w:val="TAL"/>
              <w:keepNext w:val="0"/>
              <w:keepLines w:val="0"/>
              <w:widowControl w:val="0"/>
            </w:pPr>
          </w:p>
        </w:tc>
        <w:tc>
          <w:tcPr>
            <w:tcW w:w="1080" w:type="dxa"/>
          </w:tcPr>
          <w:p w14:paraId="7EC60259" w14:textId="77777777" w:rsidR="004E7A41" w:rsidRPr="00EA5FA7" w:rsidRDefault="004E7A41" w:rsidP="004E7A41">
            <w:pPr>
              <w:pStyle w:val="TAC"/>
              <w:keepNext w:val="0"/>
              <w:keepLines w:val="0"/>
              <w:widowControl w:val="0"/>
            </w:pPr>
            <w:r w:rsidRPr="00EA5FA7">
              <w:t>-</w:t>
            </w:r>
          </w:p>
        </w:tc>
        <w:tc>
          <w:tcPr>
            <w:tcW w:w="1080" w:type="dxa"/>
          </w:tcPr>
          <w:p w14:paraId="0D550F30" w14:textId="77777777" w:rsidR="004E7A41" w:rsidRPr="00EA5FA7" w:rsidRDefault="004E7A41" w:rsidP="004E7A41">
            <w:pPr>
              <w:pStyle w:val="TAC"/>
              <w:keepNext w:val="0"/>
              <w:keepLines w:val="0"/>
              <w:widowControl w:val="0"/>
            </w:pPr>
          </w:p>
        </w:tc>
      </w:tr>
      <w:tr w:rsidR="004E7A41" w:rsidRPr="00EA5FA7" w14:paraId="66509503" w14:textId="77777777" w:rsidTr="007F5078">
        <w:tc>
          <w:tcPr>
            <w:tcW w:w="2160" w:type="dxa"/>
          </w:tcPr>
          <w:p w14:paraId="5D1A1B47" w14:textId="77777777" w:rsidR="004E7A41" w:rsidRPr="0030753D" w:rsidRDefault="004E7A41" w:rsidP="004E7A41">
            <w:pPr>
              <w:pStyle w:val="TAL"/>
              <w:keepNext w:val="0"/>
              <w:keepLines w:val="0"/>
              <w:widowControl w:val="0"/>
              <w:ind w:leftChars="150" w:left="300"/>
              <w:rPr>
                <w:i/>
                <w:iCs/>
              </w:rPr>
            </w:pPr>
            <w:r w:rsidRPr="00F0216E">
              <w:rPr>
                <w:i/>
                <w:iCs/>
              </w:rPr>
              <w:t>&gt;&gt;&gt;E-UTRAN QoS</w:t>
            </w:r>
          </w:p>
        </w:tc>
        <w:tc>
          <w:tcPr>
            <w:tcW w:w="1080" w:type="dxa"/>
          </w:tcPr>
          <w:p w14:paraId="4D955C84" w14:textId="77777777" w:rsidR="004E7A41" w:rsidRPr="00EA5FA7" w:rsidRDefault="004E7A41" w:rsidP="004E7A41">
            <w:pPr>
              <w:pStyle w:val="TAL"/>
              <w:keepNext w:val="0"/>
              <w:keepLines w:val="0"/>
              <w:widowControl w:val="0"/>
            </w:pPr>
          </w:p>
        </w:tc>
        <w:tc>
          <w:tcPr>
            <w:tcW w:w="1080" w:type="dxa"/>
          </w:tcPr>
          <w:p w14:paraId="760B191A" w14:textId="77777777" w:rsidR="004E7A41" w:rsidRPr="00EA5FA7" w:rsidRDefault="004E7A41" w:rsidP="004E7A41">
            <w:pPr>
              <w:pStyle w:val="TAL"/>
              <w:keepNext w:val="0"/>
              <w:keepLines w:val="0"/>
              <w:widowControl w:val="0"/>
              <w:rPr>
                <w:b/>
                <w:i/>
              </w:rPr>
            </w:pPr>
          </w:p>
        </w:tc>
        <w:tc>
          <w:tcPr>
            <w:tcW w:w="1512" w:type="dxa"/>
          </w:tcPr>
          <w:p w14:paraId="22CF02E4" w14:textId="77777777" w:rsidR="004E7A41" w:rsidRPr="00EA5FA7" w:rsidRDefault="004E7A41" w:rsidP="004E7A41">
            <w:pPr>
              <w:pStyle w:val="TAL"/>
              <w:keepNext w:val="0"/>
              <w:keepLines w:val="0"/>
              <w:widowControl w:val="0"/>
            </w:pPr>
          </w:p>
        </w:tc>
        <w:tc>
          <w:tcPr>
            <w:tcW w:w="1728" w:type="dxa"/>
          </w:tcPr>
          <w:p w14:paraId="7AAEB5D3" w14:textId="77777777" w:rsidR="004E7A41" w:rsidRPr="00EA5FA7" w:rsidRDefault="004E7A41" w:rsidP="004E7A41">
            <w:pPr>
              <w:pStyle w:val="TAL"/>
              <w:keepNext w:val="0"/>
              <w:keepLines w:val="0"/>
              <w:widowControl w:val="0"/>
            </w:pPr>
          </w:p>
        </w:tc>
        <w:tc>
          <w:tcPr>
            <w:tcW w:w="1080" w:type="dxa"/>
          </w:tcPr>
          <w:p w14:paraId="1B82470E" w14:textId="77777777" w:rsidR="004E7A41" w:rsidRPr="00EA5FA7" w:rsidRDefault="004E7A41" w:rsidP="004E7A41">
            <w:pPr>
              <w:pStyle w:val="TAC"/>
              <w:keepNext w:val="0"/>
              <w:keepLines w:val="0"/>
              <w:widowControl w:val="0"/>
            </w:pPr>
          </w:p>
        </w:tc>
        <w:tc>
          <w:tcPr>
            <w:tcW w:w="1080" w:type="dxa"/>
          </w:tcPr>
          <w:p w14:paraId="6FECB109" w14:textId="77777777" w:rsidR="004E7A41" w:rsidRPr="00EA5FA7" w:rsidRDefault="004E7A41" w:rsidP="004E7A41">
            <w:pPr>
              <w:pStyle w:val="TAC"/>
              <w:keepNext w:val="0"/>
              <w:keepLines w:val="0"/>
              <w:widowControl w:val="0"/>
            </w:pPr>
          </w:p>
        </w:tc>
      </w:tr>
      <w:tr w:rsidR="004E7A41" w:rsidRPr="00EA5FA7" w14:paraId="32232B5E" w14:textId="77777777" w:rsidTr="007F5078">
        <w:tc>
          <w:tcPr>
            <w:tcW w:w="2160" w:type="dxa"/>
          </w:tcPr>
          <w:p w14:paraId="3C717FEA" w14:textId="77777777" w:rsidR="004E7A41" w:rsidRPr="00EA5FA7" w:rsidRDefault="004E7A41" w:rsidP="004E7A41">
            <w:pPr>
              <w:pStyle w:val="TAL"/>
              <w:keepNext w:val="0"/>
              <w:keepLines w:val="0"/>
              <w:widowControl w:val="0"/>
              <w:ind w:leftChars="200" w:left="400"/>
            </w:pPr>
            <w:r>
              <w:t>&gt;</w:t>
            </w:r>
            <w:r w:rsidRPr="00EA5FA7">
              <w:t>&gt;&gt;&gt;E-UTRAN QoS</w:t>
            </w:r>
          </w:p>
        </w:tc>
        <w:tc>
          <w:tcPr>
            <w:tcW w:w="1080" w:type="dxa"/>
          </w:tcPr>
          <w:p w14:paraId="6944F618" w14:textId="77777777" w:rsidR="004E7A41" w:rsidRPr="00EA5FA7" w:rsidRDefault="004E7A41" w:rsidP="004E7A41">
            <w:pPr>
              <w:pStyle w:val="TAL"/>
              <w:keepNext w:val="0"/>
              <w:keepLines w:val="0"/>
              <w:widowControl w:val="0"/>
              <w:rPr>
                <w:rFonts w:eastAsia="MS Mincho"/>
              </w:rPr>
            </w:pPr>
            <w:r w:rsidRPr="00EA5FA7">
              <w:rPr>
                <w:rFonts w:eastAsia="MS Mincho"/>
              </w:rPr>
              <w:t>M</w:t>
            </w:r>
          </w:p>
        </w:tc>
        <w:tc>
          <w:tcPr>
            <w:tcW w:w="1080" w:type="dxa"/>
          </w:tcPr>
          <w:p w14:paraId="15A1D881" w14:textId="77777777" w:rsidR="004E7A41" w:rsidRPr="00EA5FA7" w:rsidRDefault="004E7A41" w:rsidP="004E7A41">
            <w:pPr>
              <w:pStyle w:val="TAL"/>
              <w:keepNext w:val="0"/>
              <w:keepLines w:val="0"/>
              <w:widowControl w:val="0"/>
              <w:rPr>
                <w:i/>
              </w:rPr>
            </w:pPr>
          </w:p>
        </w:tc>
        <w:tc>
          <w:tcPr>
            <w:tcW w:w="1512" w:type="dxa"/>
          </w:tcPr>
          <w:p w14:paraId="7CFB81E9" w14:textId="77777777" w:rsidR="004E7A41" w:rsidRPr="00EA5FA7" w:rsidRDefault="004E7A41" w:rsidP="004E7A41">
            <w:pPr>
              <w:pStyle w:val="TAL"/>
              <w:keepNext w:val="0"/>
              <w:keepLines w:val="0"/>
              <w:widowControl w:val="0"/>
            </w:pPr>
            <w:r w:rsidRPr="00EA5FA7">
              <w:t>9.3.1.19</w:t>
            </w:r>
          </w:p>
        </w:tc>
        <w:tc>
          <w:tcPr>
            <w:tcW w:w="1728" w:type="dxa"/>
          </w:tcPr>
          <w:p w14:paraId="57B3B88F" w14:textId="77777777" w:rsidR="004E7A41" w:rsidRPr="00EA5FA7" w:rsidRDefault="004E7A41" w:rsidP="004E7A41">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4E7A41" w:rsidRPr="00EA5FA7" w:rsidRDefault="004E7A41" w:rsidP="004E7A41">
            <w:pPr>
              <w:pStyle w:val="TAC"/>
              <w:keepNext w:val="0"/>
              <w:keepLines w:val="0"/>
              <w:widowControl w:val="0"/>
            </w:pPr>
            <w:r w:rsidRPr="00EA5FA7">
              <w:t>-</w:t>
            </w:r>
          </w:p>
        </w:tc>
        <w:tc>
          <w:tcPr>
            <w:tcW w:w="1080" w:type="dxa"/>
          </w:tcPr>
          <w:p w14:paraId="6455296D" w14:textId="77777777" w:rsidR="004E7A41" w:rsidRPr="00EA5FA7" w:rsidRDefault="004E7A41" w:rsidP="004E7A41">
            <w:pPr>
              <w:pStyle w:val="TAC"/>
              <w:keepNext w:val="0"/>
              <w:keepLines w:val="0"/>
              <w:widowControl w:val="0"/>
            </w:pPr>
          </w:p>
        </w:tc>
      </w:tr>
      <w:tr w:rsidR="004E7A41" w:rsidRPr="00EA5FA7" w14:paraId="5953CCFF" w14:textId="77777777" w:rsidTr="007F5078">
        <w:tc>
          <w:tcPr>
            <w:tcW w:w="2160" w:type="dxa"/>
          </w:tcPr>
          <w:p w14:paraId="0A4376CA" w14:textId="77777777" w:rsidR="004E7A41" w:rsidRPr="0030753D" w:rsidRDefault="004E7A41" w:rsidP="004E7A41">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4E7A41" w:rsidRPr="00EA5FA7" w:rsidRDefault="004E7A41" w:rsidP="004E7A41">
            <w:pPr>
              <w:pStyle w:val="TAL"/>
              <w:keepNext w:val="0"/>
              <w:keepLines w:val="0"/>
              <w:widowControl w:val="0"/>
              <w:rPr>
                <w:rFonts w:eastAsia="MS Mincho"/>
              </w:rPr>
            </w:pPr>
          </w:p>
        </w:tc>
        <w:tc>
          <w:tcPr>
            <w:tcW w:w="1080" w:type="dxa"/>
          </w:tcPr>
          <w:p w14:paraId="425BFFD6" w14:textId="77777777" w:rsidR="004E7A41" w:rsidRPr="00EA5FA7" w:rsidRDefault="004E7A41" w:rsidP="004E7A41">
            <w:pPr>
              <w:pStyle w:val="TAL"/>
              <w:keepNext w:val="0"/>
              <w:keepLines w:val="0"/>
              <w:widowControl w:val="0"/>
              <w:rPr>
                <w:i/>
              </w:rPr>
            </w:pPr>
          </w:p>
        </w:tc>
        <w:tc>
          <w:tcPr>
            <w:tcW w:w="1512" w:type="dxa"/>
          </w:tcPr>
          <w:p w14:paraId="5E727D0C" w14:textId="77777777" w:rsidR="004E7A41" w:rsidRPr="00EA5FA7" w:rsidRDefault="004E7A41" w:rsidP="004E7A41">
            <w:pPr>
              <w:pStyle w:val="TAL"/>
              <w:keepNext w:val="0"/>
              <w:keepLines w:val="0"/>
              <w:widowControl w:val="0"/>
            </w:pPr>
          </w:p>
        </w:tc>
        <w:tc>
          <w:tcPr>
            <w:tcW w:w="1728" w:type="dxa"/>
          </w:tcPr>
          <w:p w14:paraId="69341A10" w14:textId="77777777" w:rsidR="004E7A41" w:rsidRPr="00EA5FA7" w:rsidRDefault="004E7A41" w:rsidP="004E7A41">
            <w:pPr>
              <w:pStyle w:val="TAL"/>
              <w:keepNext w:val="0"/>
              <w:keepLines w:val="0"/>
              <w:widowControl w:val="0"/>
              <w:rPr>
                <w:szCs w:val="18"/>
              </w:rPr>
            </w:pPr>
          </w:p>
        </w:tc>
        <w:tc>
          <w:tcPr>
            <w:tcW w:w="1080" w:type="dxa"/>
          </w:tcPr>
          <w:p w14:paraId="0ED8B673" w14:textId="77777777" w:rsidR="004E7A41" w:rsidRPr="00EA5FA7" w:rsidRDefault="004E7A41" w:rsidP="004E7A41">
            <w:pPr>
              <w:pStyle w:val="TAC"/>
              <w:keepNext w:val="0"/>
              <w:keepLines w:val="0"/>
              <w:widowControl w:val="0"/>
            </w:pPr>
          </w:p>
        </w:tc>
        <w:tc>
          <w:tcPr>
            <w:tcW w:w="1080" w:type="dxa"/>
          </w:tcPr>
          <w:p w14:paraId="2ADC1D11" w14:textId="77777777" w:rsidR="004E7A41" w:rsidRPr="00EA5FA7" w:rsidRDefault="004E7A41" w:rsidP="004E7A41">
            <w:pPr>
              <w:pStyle w:val="TAC"/>
              <w:keepNext w:val="0"/>
              <w:keepLines w:val="0"/>
              <w:widowControl w:val="0"/>
            </w:pPr>
          </w:p>
        </w:tc>
      </w:tr>
      <w:tr w:rsidR="004E7A41" w:rsidRPr="00EA5FA7" w14:paraId="1C22D10A" w14:textId="77777777" w:rsidTr="007F5078">
        <w:tc>
          <w:tcPr>
            <w:tcW w:w="2160" w:type="dxa"/>
          </w:tcPr>
          <w:p w14:paraId="7EEC38D6" w14:textId="77777777" w:rsidR="004E7A41" w:rsidRPr="00F0216E" w:rsidRDefault="004E7A41" w:rsidP="004E7A41">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4E7A41" w:rsidRPr="00EA5FA7" w:rsidDel="00380286" w:rsidRDefault="004E7A41" w:rsidP="004E7A41">
            <w:pPr>
              <w:pStyle w:val="TAL"/>
              <w:keepNext w:val="0"/>
              <w:keepLines w:val="0"/>
              <w:widowControl w:val="0"/>
              <w:rPr>
                <w:rFonts w:eastAsia="MS Mincho"/>
              </w:rPr>
            </w:pPr>
          </w:p>
        </w:tc>
        <w:tc>
          <w:tcPr>
            <w:tcW w:w="1080" w:type="dxa"/>
          </w:tcPr>
          <w:p w14:paraId="7E81CAB2" w14:textId="77777777" w:rsidR="004E7A41" w:rsidRPr="00EA5FA7" w:rsidRDefault="004E7A41" w:rsidP="004E7A41">
            <w:pPr>
              <w:pStyle w:val="TAL"/>
              <w:keepNext w:val="0"/>
              <w:keepLines w:val="0"/>
              <w:widowControl w:val="0"/>
              <w:rPr>
                <w:i/>
              </w:rPr>
            </w:pPr>
            <w:r w:rsidRPr="00EA5FA7">
              <w:rPr>
                <w:i/>
              </w:rPr>
              <w:t>1</w:t>
            </w:r>
          </w:p>
        </w:tc>
        <w:tc>
          <w:tcPr>
            <w:tcW w:w="1512" w:type="dxa"/>
          </w:tcPr>
          <w:p w14:paraId="5449FB4F" w14:textId="77777777" w:rsidR="004E7A41" w:rsidRPr="00EA5FA7" w:rsidRDefault="004E7A41" w:rsidP="004E7A41">
            <w:pPr>
              <w:pStyle w:val="TAL"/>
              <w:keepNext w:val="0"/>
              <w:keepLines w:val="0"/>
              <w:widowControl w:val="0"/>
            </w:pPr>
          </w:p>
        </w:tc>
        <w:tc>
          <w:tcPr>
            <w:tcW w:w="1728" w:type="dxa"/>
          </w:tcPr>
          <w:p w14:paraId="353AEE3A" w14:textId="77777777" w:rsidR="004E7A41" w:rsidRPr="00EA5FA7" w:rsidRDefault="004E7A41" w:rsidP="004E7A41">
            <w:pPr>
              <w:pStyle w:val="TAL"/>
              <w:keepNext w:val="0"/>
              <w:keepLines w:val="0"/>
              <w:widowControl w:val="0"/>
              <w:rPr>
                <w:szCs w:val="18"/>
              </w:rPr>
            </w:pPr>
            <w:r w:rsidRPr="00EA5FA7">
              <w:rPr>
                <w:szCs w:val="18"/>
              </w:rPr>
              <w:t>Shall be used for NG-RAN cases</w:t>
            </w:r>
          </w:p>
        </w:tc>
        <w:tc>
          <w:tcPr>
            <w:tcW w:w="1080" w:type="dxa"/>
          </w:tcPr>
          <w:p w14:paraId="30D1E975" w14:textId="77777777" w:rsidR="004E7A41" w:rsidRPr="00EA5FA7" w:rsidRDefault="004E7A41" w:rsidP="004E7A41">
            <w:pPr>
              <w:pStyle w:val="TAC"/>
              <w:keepNext w:val="0"/>
              <w:keepLines w:val="0"/>
              <w:widowControl w:val="0"/>
            </w:pPr>
            <w:r w:rsidRPr="00EA5FA7">
              <w:t>YES</w:t>
            </w:r>
          </w:p>
        </w:tc>
        <w:tc>
          <w:tcPr>
            <w:tcW w:w="1080" w:type="dxa"/>
          </w:tcPr>
          <w:p w14:paraId="7FF604CB" w14:textId="77777777" w:rsidR="004E7A41" w:rsidRPr="00EA5FA7" w:rsidRDefault="004E7A41" w:rsidP="004E7A41">
            <w:pPr>
              <w:pStyle w:val="TAC"/>
              <w:keepNext w:val="0"/>
              <w:keepLines w:val="0"/>
              <w:widowControl w:val="0"/>
            </w:pPr>
            <w:r w:rsidRPr="00EA5FA7">
              <w:t>ignore</w:t>
            </w:r>
          </w:p>
        </w:tc>
      </w:tr>
      <w:tr w:rsidR="004E7A41" w:rsidRPr="00EA5FA7" w14:paraId="671C8407" w14:textId="77777777" w:rsidTr="007F5078">
        <w:tc>
          <w:tcPr>
            <w:tcW w:w="2160" w:type="dxa"/>
          </w:tcPr>
          <w:p w14:paraId="7EBA38AE" w14:textId="77777777" w:rsidR="004E7A41" w:rsidRPr="00F0216E" w:rsidRDefault="004E7A41" w:rsidP="004E7A41">
            <w:pPr>
              <w:pStyle w:val="TAL"/>
              <w:keepNext w:val="0"/>
              <w:keepLines w:val="0"/>
              <w:widowControl w:val="0"/>
              <w:ind w:leftChars="250" w:left="500"/>
            </w:pPr>
            <w:r w:rsidRPr="00F0216E">
              <w:t>&gt;&gt;&gt;&gt;&gt;DRB QoS</w:t>
            </w:r>
          </w:p>
        </w:tc>
        <w:tc>
          <w:tcPr>
            <w:tcW w:w="1080" w:type="dxa"/>
          </w:tcPr>
          <w:p w14:paraId="491D796D"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AC81B26" w14:textId="77777777" w:rsidR="004E7A41" w:rsidRPr="00EA5FA7" w:rsidRDefault="004E7A41" w:rsidP="004E7A41">
            <w:pPr>
              <w:pStyle w:val="TAL"/>
              <w:keepNext w:val="0"/>
              <w:keepLines w:val="0"/>
              <w:widowControl w:val="0"/>
              <w:rPr>
                <w:i/>
              </w:rPr>
            </w:pPr>
          </w:p>
        </w:tc>
        <w:tc>
          <w:tcPr>
            <w:tcW w:w="1512" w:type="dxa"/>
          </w:tcPr>
          <w:p w14:paraId="39C63E65" w14:textId="77777777" w:rsidR="004E7A41" w:rsidRDefault="004E7A41" w:rsidP="004E7A41">
            <w:pPr>
              <w:pStyle w:val="TAL"/>
              <w:keepNext w:val="0"/>
              <w:keepLines w:val="0"/>
              <w:widowControl w:val="0"/>
            </w:pPr>
            <w:r>
              <w:t>QoS Flow Level QoS Parameters</w:t>
            </w:r>
          </w:p>
          <w:p w14:paraId="05548E5F" w14:textId="77777777" w:rsidR="004E7A41" w:rsidRPr="00EA5FA7" w:rsidRDefault="004E7A41" w:rsidP="004E7A41">
            <w:pPr>
              <w:pStyle w:val="TAL"/>
              <w:keepNext w:val="0"/>
              <w:keepLines w:val="0"/>
              <w:widowControl w:val="0"/>
            </w:pPr>
            <w:r w:rsidRPr="00EA5FA7">
              <w:t>9.3.1.45</w:t>
            </w:r>
          </w:p>
        </w:tc>
        <w:tc>
          <w:tcPr>
            <w:tcW w:w="1728" w:type="dxa"/>
          </w:tcPr>
          <w:p w14:paraId="17E698A6" w14:textId="77777777" w:rsidR="004E7A41" w:rsidRPr="00EA5FA7" w:rsidRDefault="004E7A41" w:rsidP="004E7A41">
            <w:pPr>
              <w:pStyle w:val="TAL"/>
              <w:keepNext w:val="0"/>
              <w:keepLines w:val="0"/>
              <w:widowControl w:val="0"/>
              <w:rPr>
                <w:szCs w:val="18"/>
              </w:rPr>
            </w:pPr>
          </w:p>
        </w:tc>
        <w:tc>
          <w:tcPr>
            <w:tcW w:w="1080" w:type="dxa"/>
          </w:tcPr>
          <w:p w14:paraId="047ACC62" w14:textId="77777777" w:rsidR="004E7A41" w:rsidRPr="00EA5FA7" w:rsidRDefault="004E7A41" w:rsidP="004E7A41">
            <w:pPr>
              <w:pStyle w:val="TAC"/>
              <w:keepNext w:val="0"/>
              <w:keepLines w:val="0"/>
              <w:widowControl w:val="0"/>
            </w:pPr>
            <w:r w:rsidRPr="00EA5FA7">
              <w:t>-</w:t>
            </w:r>
          </w:p>
        </w:tc>
        <w:tc>
          <w:tcPr>
            <w:tcW w:w="1080" w:type="dxa"/>
          </w:tcPr>
          <w:p w14:paraId="75FF884A" w14:textId="77777777" w:rsidR="004E7A41" w:rsidRPr="00EA5FA7" w:rsidRDefault="004E7A41" w:rsidP="004E7A41">
            <w:pPr>
              <w:pStyle w:val="TAC"/>
              <w:keepNext w:val="0"/>
              <w:keepLines w:val="0"/>
              <w:widowControl w:val="0"/>
            </w:pPr>
          </w:p>
        </w:tc>
      </w:tr>
      <w:tr w:rsidR="004E7A41" w:rsidRPr="00EA5FA7" w14:paraId="325E5B3E" w14:textId="77777777" w:rsidTr="007F5078">
        <w:tc>
          <w:tcPr>
            <w:tcW w:w="2160" w:type="dxa"/>
          </w:tcPr>
          <w:p w14:paraId="4C01F834" w14:textId="77777777" w:rsidR="004E7A41" w:rsidRPr="00F0216E" w:rsidRDefault="004E7A41" w:rsidP="004E7A41">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2C19FE4E" w14:textId="77777777" w:rsidR="004E7A41" w:rsidRPr="00EA5FA7" w:rsidRDefault="004E7A41" w:rsidP="004E7A41">
            <w:pPr>
              <w:pStyle w:val="TAL"/>
              <w:keepNext w:val="0"/>
              <w:keepLines w:val="0"/>
              <w:widowControl w:val="0"/>
              <w:rPr>
                <w:i/>
              </w:rPr>
            </w:pPr>
          </w:p>
        </w:tc>
        <w:tc>
          <w:tcPr>
            <w:tcW w:w="1512" w:type="dxa"/>
          </w:tcPr>
          <w:p w14:paraId="7C3DC037" w14:textId="77777777" w:rsidR="004E7A41" w:rsidRPr="00EA5FA7" w:rsidRDefault="004E7A41" w:rsidP="004E7A41">
            <w:pPr>
              <w:pStyle w:val="TAL"/>
              <w:keepNext w:val="0"/>
              <w:keepLines w:val="0"/>
              <w:widowControl w:val="0"/>
            </w:pPr>
            <w:r w:rsidRPr="00EA5FA7">
              <w:t>9.3.1.38</w:t>
            </w:r>
          </w:p>
        </w:tc>
        <w:tc>
          <w:tcPr>
            <w:tcW w:w="1728" w:type="dxa"/>
          </w:tcPr>
          <w:p w14:paraId="6803F291" w14:textId="77777777" w:rsidR="004E7A41" w:rsidRPr="00EA5FA7" w:rsidRDefault="004E7A41" w:rsidP="004E7A41">
            <w:pPr>
              <w:pStyle w:val="TAL"/>
              <w:keepNext w:val="0"/>
              <w:keepLines w:val="0"/>
              <w:widowControl w:val="0"/>
              <w:rPr>
                <w:szCs w:val="18"/>
              </w:rPr>
            </w:pPr>
          </w:p>
        </w:tc>
        <w:tc>
          <w:tcPr>
            <w:tcW w:w="1080" w:type="dxa"/>
          </w:tcPr>
          <w:p w14:paraId="7A7D96CA" w14:textId="77777777" w:rsidR="004E7A41" w:rsidRPr="00EA5FA7" w:rsidRDefault="004E7A41" w:rsidP="004E7A41">
            <w:pPr>
              <w:pStyle w:val="TAC"/>
              <w:keepNext w:val="0"/>
              <w:keepLines w:val="0"/>
              <w:widowControl w:val="0"/>
            </w:pPr>
            <w:r w:rsidRPr="00EA5FA7">
              <w:t>-</w:t>
            </w:r>
          </w:p>
        </w:tc>
        <w:tc>
          <w:tcPr>
            <w:tcW w:w="1080" w:type="dxa"/>
          </w:tcPr>
          <w:p w14:paraId="3F0EB5B9" w14:textId="77777777" w:rsidR="004E7A41" w:rsidRPr="00EA5FA7" w:rsidRDefault="004E7A41" w:rsidP="004E7A41">
            <w:pPr>
              <w:pStyle w:val="TAC"/>
              <w:keepNext w:val="0"/>
              <w:keepLines w:val="0"/>
              <w:widowControl w:val="0"/>
            </w:pPr>
          </w:p>
        </w:tc>
      </w:tr>
      <w:tr w:rsidR="004E7A41" w:rsidRPr="00EA5FA7" w14:paraId="0149EC91" w14:textId="77777777" w:rsidTr="007F5078">
        <w:tc>
          <w:tcPr>
            <w:tcW w:w="2160" w:type="dxa"/>
          </w:tcPr>
          <w:p w14:paraId="68DF159D" w14:textId="77777777" w:rsidR="004E7A41" w:rsidRPr="00F0216E" w:rsidRDefault="004E7A41" w:rsidP="004E7A41">
            <w:pPr>
              <w:pStyle w:val="TAL"/>
              <w:keepNext w:val="0"/>
              <w:keepLines w:val="0"/>
              <w:widowControl w:val="0"/>
              <w:ind w:leftChars="250" w:left="500"/>
            </w:pPr>
            <w:r w:rsidRPr="00F0216E">
              <w:t>&gt;&gt;&gt;&gt;&gt;Notification Control</w:t>
            </w:r>
          </w:p>
        </w:tc>
        <w:tc>
          <w:tcPr>
            <w:tcW w:w="1080" w:type="dxa"/>
          </w:tcPr>
          <w:p w14:paraId="514D1BCC"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O</w:t>
            </w:r>
          </w:p>
        </w:tc>
        <w:tc>
          <w:tcPr>
            <w:tcW w:w="1080" w:type="dxa"/>
          </w:tcPr>
          <w:p w14:paraId="1630534E" w14:textId="77777777" w:rsidR="004E7A41" w:rsidRPr="00EA5FA7" w:rsidRDefault="004E7A41" w:rsidP="004E7A41">
            <w:pPr>
              <w:pStyle w:val="TAL"/>
              <w:keepNext w:val="0"/>
              <w:keepLines w:val="0"/>
              <w:widowControl w:val="0"/>
              <w:rPr>
                <w:i/>
              </w:rPr>
            </w:pPr>
          </w:p>
        </w:tc>
        <w:tc>
          <w:tcPr>
            <w:tcW w:w="1512" w:type="dxa"/>
          </w:tcPr>
          <w:p w14:paraId="56F883EB" w14:textId="77777777" w:rsidR="004E7A41" w:rsidRPr="00EA5FA7" w:rsidRDefault="004E7A41" w:rsidP="004E7A41">
            <w:pPr>
              <w:pStyle w:val="TAL"/>
              <w:keepNext w:val="0"/>
              <w:keepLines w:val="0"/>
              <w:widowControl w:val="0"/>
            </w:pPr>
            <w:r w:rsidRPr="00EA5FA7">
              <w:t>9.3.1.56</w:t>
            </w:r>
          </w:p>
        </w:tc>
        <w:tc>
          <w:tcPr>
            <w:tcW w:w="1728" w:type="dxa"/>
          </w:tcPr>
          <w:p w14:paraId="16E9AB23" w14:textId="77777777" w:rsidR="004E7A41" w:rsidRPr="00EA5FA7" w:rsidRDefault="004E7A41" w:rsidP="004E7A41">
            <w:pPr>
              <w:pStyle w:val="TAL"/>
              <w:keepNext w:val="0"/>
              <w:keepLines w:val="0"/>
              <w:widowControl w:val="0"/>
              <w:rPr>
                <w:szCs w:val="18"/>
              </w:rPr>
            </w:pPr>
          </w:p>
        </w:tc>
        <w:tc>
          <w:tcPr>
            <w:tcW w:w="1080" w:type="dxa"/>
          </w:tcPr>
          <w:p w14:paraId="1D570C3F" w14:textId="77777777" w:rsidR="004E7A41" w:rsidRPr="00EA5FA7" w:rsidRDefault="004E7A41" w:rsidP="004E7A41">
            <w:pPr>
              <w:pStyle w:val="TAC"/>
              <w:keepNext w:val="0"/>
              <w:keepLines w:val="0"/>
              <w:widowControl w:val="0"/>
            </w:pPr>
            <w:r w:rsidRPr="00EA5FA7">
              <w:t>-</w:t>
            </w:r>
          </w:p>
        </w:tc>
        <w:tc>
          <w:tcPr>
            <w:tcW w:w="1080" w:type="dxa"/>
          </w:tcPr>
          <w:p w14:paraId="2F7D9F02" w14:textId="77777777" w:rsidR="004E7A41" w:rsidRPr="00EA5FA7" w:rsidRDefault="004E7A41" w:rsidP="004E7A41">
            <w:pPr>
              <w:pStyle w:val="TAC"/>
              <w:keepNext w:val="0"/>
              <w:keepLines w:val="0"/>
              <w:widowControl w:val="0"/>
            </w:pPr>
          </w:p>
        </w:tc>
      </w:tr>
      <w:tr w:rsidR="004E7A41" w:rsidRPr="00EA5FA7" w14:paraId="181F3B77" w14:textId="77777777" w:rsidTr="007F5078">
        <w:tc>
          <w:tcPr>
            <w:tcW w:w="2160" w:type="dxa"/>
          </w:tcPr>
          <w:p w14:paraId="0C052C2E" w14:textId="77777777" w:rsidR="004E7A41" w:rsidRPr="00F0216E" w:rsidRDefault="004E7A41" w:rsidP="004E7A41">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4E7A41" w:rsidRPr="00EA5FA7" w:rsidDel="00380286" w:rsidRDefault="004E7A41" w:rsidP="004E7A41">
            <w:pPr>
              <w:pStyle w:val="TAL"/>
              <w:keepNext w:val="0"/>
              <w:keepLines w:val="0"/>
              <w:widowControl w:val="0"/>
              <w:rPr>
                <w:rFonts w:eastAsia="MS Mincho"/>
              </w:rPr>
            </w:pPr>
          </w:p>
        </w:tc>
        <w:tc>
          <w:tcPr>
            <w:tcW w:w="1080" w:type="dxa"/>
          </w:tcPr>
          <w:p w14:paraId="6D87A70B" w14:textId="77777777" w:rsidR="004E7A41" w:rsidRPr="00EA5FA7" w:rsidRDefault="004E7A41" w:rsidP="004E7A41">
            <w:pPr>
              <w:pStyle w:val="TAL"/>
              <w:keepNext w:val="0"/>
              <w:keepLines w:val="0"/>
              <w:widowControl w:val="0"/>
              <w:rPr>
                <w:i/>
              </w:rPr>
            </w:pPr>
            <w:r w:rsidRPr="00EA5FA7">
              <w:rPr>
                <w:i/>
              </w:rPr>
              <w:t>1 .. &lt;maxnoofQoSFlows&gt;</w:t>
            </w:r>
          </w:p>
        </w:tc>
        <w:tc>
          <w:tcPr>
            <w:tcW w:w="1512" w:type="dxa"/>
          </w:tcPr>
          <w:p w14:paraId="082037F4" w14:textId="77777777" w:rsidR="004E7A41" w:rsidRPr="00EA5FA7" w:rsidRDefault="004E7A41" w:rsidP="004E7A41">
            <w:pPr>
              <w:pStyle w:val="TAL"/>
              <w:keepNext w:val="0"/>
              <w:keepLines w:val="0"/>
              <w:widowControl w:val="0"/>
            </w:pPr>
          </w:p>
        </w:tc>
        <w:tc>
          <w:tcPr>
            <w:tcW w:w="1728" w:type="dxa"/>
          </w:tcPr>
          <w:p w14:paraId="570F2EEE" w14:textId="77777777" w:rsidR="004E7A41" w:rsidRPr="00EA5FA7" w:rsidRDefault="004E7A41" w:rsidP="004E7A41">
            <w:pPr>
              <w:pStyle w:val="TAL"/>
              <w:keepNext w:val="0"/>
              <w:keepLines w:val="0"/>
              <w:widowControl w:val="0"/>
              <w:rPr>
                <w:szCs w:val="18"/>
              </w:rPr>
            </w:pPr>
          </w:p>
        </w:tc>
        <w:tc>
          <w:tcPr>
            <w:tcW w:w="1080" w:type="dxa"/>
          </w:tcPr>
          <w:p w14:paraId="7C884F80" w14:textId="77777777" w:rsidR="004E7A41" w:rsidRPr="00EA5FA7" w:rsidRDefault="004E7A41" w:rsidP="004E7A41">
            <w:pPr>
              <w:pStyle w:val="TAC"/>
              <w:keepNext w:val="0"/>
              <w:keepLines w:val="0"/>
              <w:widowControl w:val="0"/>
            </w:pPr>
            <w:r w:rsidRPr="00EA5FA7">
              <w:t>-</w:t>
            </w:r>
          </w:p>
        </w:tc>
        <w:tc>
          <w:tcPr>
            <w:tcW w:w="1080" w:type="dxa"/>
          </w:tcPr>
          <w:p w14:paraId="145EE90C" w14:textId="77777777" w:rsidR="004E7A41" w:rsidRPr="00EA5FA7" w:rsidRDefault="004E7A41" w:rsidP="004E7A41">
            <w:pPr>
              <w:pStyle w:val="TAC"/>
              <w:keepNext w:val="0"/>
              <w:keepLines w:val="0"/>
              <w:widowControl w:val="0"/>
            </w:pPr>
          </w:p>
        </w:tc>
      </w:tr>
      <w:tr w:rsidR="004E7A41" w:rsidRPr="00EA5FA7" w14:paraId="2C0DD4E7" w14:textId="77777777" w:rsidTr="007F5078">
        <w:tc>
          <w:tcPr>
            <w:tcW w:w="2160" w:type="dxa"/>
          </w:tcPr>
          <w:p w14:paraId="0139105D" w14:textId="77777777" w:rsidR="004E7A41" w:rsidRPr="00EA5FA7" w:rsidRDefault="004E7A41" w:rsidP="004E7A41">
            <w:pPr>
              <w:pStyle w:val="TAL"/>
              <w:keepNext w:val="0"/>
              <w:keepLines w:val="0"/>
              <w:widowControl w:val="0"/>
              <w:ind w:leftChars="300" w:left="600"/>
            </w:pPr>
            <w:r>
              <w:t>&gt;</w:t>
            </w:r>
            <w:r w:rsidRPr="00EA5FA7">
              <w:t>&gt;&gt;&gt;&gt;&gt;QoS Flow Identifier</w:t>
            </w:r>
          </w:p>
        </w:tc>
        <w:tc>
          <w:tcPr>
            <w:tcW w:w="1080" w:type="dxa"/>
          </w:tcPr>
          <w:p w14:paraId="053561E2"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6BF8C104" w14:textId="77777777" w:rsidR="004E7A41" w:rsidRPr="00EA5FA7" w:rsidRDefault="004E7A41" w:rsidP="004E7A41">
            <w:pPr>
              <w:pStyle w:val="TAL"/>
              <w:keepNext w:val="0"/>
              <w:keepLines w:val="0"/>
              <w:widowControl w:val="0"/>
              <w:rPr>
                <w:i/>
              </w:rPr>
            </w:pPr>
          </w:p>
        </w:tc>
        <w:tc>
          <w:tcPr>
            <w:tcW w:w="1512" w:type="dxa"/>
          </w:tcPr>
          <w:p w14:paraId="41119858" w14:textId="77777777" w:rsidR="004E7A41" w:rsidRPr="00EA5FA7" w:rsidRDefault="004E7A41" w:rsidP="004E7A41">
            <w:pPr>
              <w:pStyle w:val="TAL"/>
              <w:keepNext w:val="0"/>
              <w:keepLines w:val="0"/>
              <w:widowControl w:val="0"/>
            </w:pPr>
            <w:r w:rsidRPr="00EA5FA7">
              <w:t>9.3.1.63</w:t>
            </w:r>
          </w:p>
        </w:tc>
        <w:tc>
          <w:tcPr>
            <w:tcW w:w="1728" w:type="dxa"/>
          </w:tcPr>
          <w:p w14:paraId="5B0E331F" w14:textId="77777777" w:rsidR="004E7A41" w:rsidRPr="00EA5FA7" w:rsidRDefault="004E7A41" w:rsidP="004E7A41">
            <w:pPr>
              <w:pStyle w:val="TAL"/>
              <w:keepNext w:val="0"/>
              <w:keepLines w:val="0"/>
              <w:widowControl w:val="0"/>
              <w:rPr>
                <w:szCs w:val="18"/>
              </w:rPr>
            </w:pPr>
          </w:p>
        </w:tc>
        <w:tc>
          <w:tcPr>
            <w:tcW w:w="1080" w:type="dxa"/>
          </w:tcPr>
          <w:p w14:paraId="4ACC0D38" w14:textId="77777777" w:rsidR="004E7A41" w:rsidRPr="00EA5FA7" w:rsidRDefault="004E7A41" w:rsidP="004E7A41">
            <w:pPr>
              <w:pStyle w:val="TAC"/>
              <w:keepNext w:val="0"/>
              <w:keepLines w:val="0"/>
              <w:widowControl w:val="0"/>
            </w:pPr>
            <w:r w:rsidRPr="00EA5FA7">
              <w:t>-</w:t>
            </w:r>
          </w:p>
        </w:tc>
        <w:tc>
          <w:tcPr>
            <w:tcW w:w="1080" w:type="dxa"/>
          </w:tcPr>
          <w:p w14:paraId="1123F8D6" w14:textId="77777777" w:rsidR="004E7A41" w:rsidRPr="00EA5FA7" w:rsidRDefault="004E7A41" w:rsidP="004E7A41">
            <w:pPr>
              <w:pStyle w:val="TAC"/>
              <w:keepNext w:val="0"/>
              <w:keepLines w:val="0"/>
              <w:widowControl w:val="0"/>
            </w:pPr>
          </w:p>
        </w:tc>
      </w:tr>
      <w:tr w:rsidR="004E7A41" w:rsidRPr="00EA5FA7" w14:paraId="7C3B5873" w14:textId="77777777" w:rsidTr="007F5078">
        <w:tc>
          <w:tcPr>
            <w:tcW w:w="2160" w:type="dxa"/>
          </w:tcPr>
          <w:p w14:paraId="29AD6D5F" w14:textId="77777777" w:rsidR="004E7A41" w:rsidRPr="00EA5FA7" w:rsidRDefault="004E7A41" w:rsidP="004E7A41">
            <w:pPr>
              <w:pStyle w:val="TAL"/>
              <w:keepNext w:val="0"/>
              <w:keepLines w:val="0"/>
              <w:widowControl w:val="0"/>
              <w:ind w:leftChars="300" w:left="600"/>
            </w:pPr>
            <w:r>
              <w:t>&gt;</w:t>
            </w:r>
            <w:r w:rsidRPr="00EA5FA7">
              <w:t>&gt;&gt;&gt;&gt;&gt;QoS Flow Level QoS Parameters</w:t>
            </w:r>
          </w:p>
        </w:tc>
        <w:tc>
          <w:tcPr>
            <w:tcW w:w="1080" w:type="dxa"/>
          </w:tcPr>
          <w:p w14:paraId="7D49ABFA"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E578731" w14:textId="77777777" w:rsidR="004E7A41" w:rsidRPr="00EA5FA7" w:rsidRDefault="004E7A41" w:rsidP="004E7A41">
            <w:pPr>
              <w:pStyle w:val="TAL"/>
              <w:keepNext w:val="0"/>
              <w:keepLines w:val="0"/>
              <w:widowControl w:val="0"/>
              <w:rPr>
                <w:i/>
              </w:rPr>
            </w:pPr>
          </w:p>
        </w:tc>
        <w:tc>
          <w:tcPr>
            <w:tcW w:w="1512" w:type="dxa"/>
          </w:tcPr>
          <w:p w14:paraId="4EEA0F88" w14:textId="77777777" w:rsidR="004E7A41" w:rsidRPr="00EA5FA7" w:rsidRDefault="004E7A41" w:rsidP="004E7A41">
            <w:pPr>
              <w:pStyle w:val="TAL"/>
              <w:keepNext w:val="0"/>
              <w:keepLines w:val="0"/>
              <w:widowControl w:val="0"/>
            </w:pPr>
            <w:r w:rsidRPr="00EA5FA7">
              <w:t>9.3.1.45</w:t>
            </w:r>
          </w:p>
        </w:tc>
        <w:tc>
          <w:tcPr>
            <w:tcW w:w="1728" w:type="dxa"/>
          </w:tcPr>
          <w:p w14:paraId="0462BF1C" w14:textId="77777777" w:rsidR="004E7A41" w:rsidRPr="00EA5FA7" w:rsidRDefault="004E7A41" w:rsidP="004E7A41">
            <w:pPr>
              <w:pStyle w:val="TAL"/>
              <w:keepNext w:val="0"/>
              <w:keepLines w:val="0"/>
              <w:widowControl w:val="0"/>
              <w:rPr>
                <w:szCs w:val="18"/>
              </w:rPr>
            </w:pPr>
          </w:p>
        </w:tc>
        <w:tc>
          <w:tcPr>
            <w:tcW w:w="1080" w:type="dxa"/>
          </w:tcPr>
          <w:p w14:paraId="5B4A3B75" w14:textId="77777777" w:rsidR="004E7A41" w:rsidRPr="00EA5FA7" w:rsidRDefault="004E7A41" w:rsidP="004E7A41">
            <w:pPr>
              <w:pStyle w:val="TAC"/>
              <w:keepNext w:val="0"/>
              <w:keepLines w:val="0"/>
              <w:widowControl w:val="0"/>
            </w:pPr>
            <w:r w:rsidRPr="00EA5FA7">
              <w:t>-</w:t>
            </w:r>
          </w:p>
        </w:tc>
        <w:tc>
          <w:tcPr>
            <w:tcW w:w="1080" w:type="dxa"/>
          </w:tcPr>
          <w:p w14:paraId="49D7F0BD" w14:textId="77777777" w:rsidR="004E7A41" w:rsidRPr="00EA5FA7" w:rsidRDefault="004E7A41" w:rsidP="004E7A41">
            <w:pPr>
              <w:pStyle w:val="TAC"/>
              <w:keepNext w:val="0"/>
              <w:keepLines w:val="0"/>
              <w:widowControl w:val="0"/>
            </w:pPr>
          </w:p>
        </w:tc>
      </w:tr>
      <w:tr w:rsidR="004E7A41" w:rsidRPr="00EA5FA7" w14:paraId="37952695" w14:textId="77777777" w:rsidTr="007F5078">
        <w:tc>
          <w:tcPr>
            <w:tcW w:w="2160" w:type="dxa"/>
          </w:tcPr>
          <w:p w14:paraId="0BBD3329" w14:textId="77777777" w:rsidR="004E7A41" w:rsidRPr="00EA5FA7" w:rsidRDefault="004E7A41" w:rsidP="004E7A41">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4E7A41" w:rsidRPr="00EA5FA7" w:rsidRDefault="004E7A41" w:rsidP="004E7A41">
            <w:pPr>
              <w:pStyle w:val="TAL"/>
              <w:keepNext w:val="0"/>
              <w:keepLines w:val="0"/>
              <w:widowControl w:val="0"/>
              <w:rPr>
                <w:rFonts w:eastAsia="MS Mincho"/>
              </w:rPr>
            </w:pPr>
            <w:r w:rsidRPr="00EA5FA7">
              <w:rPr>
                <w:rFonts w:eastAsia="MS Mincho"/>
              </w:rPr>
              <w:t>O</w:t>
            </w:r>
          </w:p>
        </w:tc>
        <w:tc>
          <w:tcPr>
            <w:tcW w:w="1080" w:type="dxa"/>
          </w:tcPr>
          <w:p w14:paraId="2F011F27" w14:textId="77777777" w:rsidR="004E7A41" w:rsidRPr="00EA5FA7" w:rsidRDefault="004E7A41" w:rsidP="004E7A41">
            <w:pPr>
              <w:pStyle w:val="TAL"/>
              <w:keepNext w:val="0"/>
              <w:keepLines w:val="0"/>
              <w:widowControl w:val="0"/>
              <w:rPr>
                <w:i/>
              </w:rPr>
            </w:pPr>
          </w:p>
        </w:tc>
        <w:tc>
          <w:tcPr>
            <w:tcW w:w="1512" w:type="dxa"/>
          </w:tcPr>
          <w:p w14:paraId="5914E56C" w14:textId="77777777" w:rsidR="004E7A41" w:rsidRPr="00EA5FA7" w:rsidRDefault="004E7A41" w:rsidP="004E7A41">
            <w:pPr>
              <w:pStyle w:val="TAL"/>
              <w:keepNext w:val="0"/>
              <w:keepLines w:val="0"/>
              <w:widowControl w:val="0"/>
            </w:pPr>
            <w:r w:rsidRPr="00EA5FA7">
              <w:t>9.3.1.72</w:t>
            </w:r>
          </w:p>
        </w:tc>
        <w:tc>
          <w:tcPr>
            <w:tcW w:w="1728" w:type="dxa"/>
          </w:tcPr>
          <w:p w14:paraId="11B23A4D" w14:textId="77777777" w:rsidR="004E7A41" w:rsidRPr="00EA5FA7" w:rsidRDefault="004E7A41" w:rsidP="004E7A41">
            <w:pPr>
              <w:pStyle w:val="TAL"/>
              <w:keepNext w:val="0"/>
              <w:keepLines w:val="0"/>
              <w:widowControl w:val="0"/>
              <w:rPr>
                <w:szCs w:val="18"/>
              </w:rPr>
            </w:pPr>
          </w:p>
        </w:tc>
        <w:tc>
          <w:tcPr>
            <w:tcW w:w="1080" w:type="dxa"/>
          </w:tcPr>
          <w:p w14:paraId="7D735C2F" w14:textId="77777777" w:rsidR="004E7A41" w:rsidRPr="00EA5FA7" w:rsidRDefault="004E7A41" w:rsidP="004E7A41">
            <w:pPr>
              <w:pStyle w:val="TAC"/>
              <w:keepNext w:val="0"/>
              <w:keepLines w:val="0"/>
              <w:widowControl w:val="0"/>
            </w:pPr>
            <w:r w:rsidRPr="00EA5FA7">
              <w:rPr>
                <w:lang w:eastAsia="zh-CN"/>
              </w:rPr>
              <w:t>YES</w:t>
            </w:r>
          </w:p>
        </w:tc>
        <w:tc>
          <w:tcPr>
            <w:tcW w:w="1080" w:type="dxa"/>
          </w:tcPr>
          <w:p w14:paraId="4DA46A77" w14:textId="77777777" w:rsidR="004E7A41" w:rsidRPr="00EA5FA7" w:rsidRDefault="004E7A41" w:rsidP="004E7A41">
            <w:pPr>
              <w:pStyle w:val="TAC"/>
              <w:keepNext w:val="0"/>
              <w:keepLines w:val="0"/>
              <w:widowControl w:val="0"/>
            </w:pPr>
            <w:r w:rsidRPr="00EA5FA7">
              <w:rPr>
                <w:lang w:eastAsia="zh-CN"/>
              </w:rPr>
              <w:t>ignore</w:t>
            </w:r>
          </w:p>
        </w:tc>
      </w:tr>
      <w:tr w:rsidR="004E7A41" w:rsidRPr="00EA5FA7" w14:paraId="772067F4" w14:textId="77777777" w:rsidTr="007F5078">
        <w:tc>
          <w:tcPr>
            <w:tcW w:w="2160" w:type="dxa"/>
          </w:tcPr>
          <w:p w14:paraId="6FF5E350" w14:textId="77777777" w:rsidR="004E7A41" w:rsidRPr="00EA5FA7" w:rsidRDefault="004E7A41" w:rsidP="004E7A41">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4E7A41" w:rsidRPr="00EA5FA7" w:rsidRDefault="004E7A41" w:rsidP="004E7A41">
            <w:pPr>
              <w:pStyle w:val="TAL"/>
              <w:keepNext w:val="0"/>
              <w:keepLines w:val="0"/>
              <w:widowControl w:val="0"/>
              <w:rPr>
                <w:rFonts w:eastAsia="MS Mincho"/>
              </w:rPr>
            </w:pPr>
            <w:r w:rsidRPr="009D4CD9">
              <w:rPr>
                <w:rFonts w:cs="Arial"/>
                <w:szCs w:val="18"/>
              </w:rPr>
              <w:t>O</w:t>
            </w:r>
          </w:p>
        </w:tc>
        <w:tc>
          <w:tcPr>
            <w:tcW w:w="1080" w:type="dxa"/>
          </w:tcPr>
          <w:p w14:paraId="768764A3" w14:textId="77777777" w:rsidR="004E7A41" w:rsidRPr="00EA5FA7" w:rsidRDefault="004E7A41" w:rsidP="004E7A41">
            <w:pPr>
              <w:pStyle w:val="TAL"/>
              <w:keepNext w:val="0"/>
              <w:keepLines w:val="0"/>
              <w:widowControl w:val="0"/>
              <w:rPr>
                <w:i/>
              </w:rPr>
            </w:pPr>
          </w:p>
        </w:tc>
        <w:tc>
          <w:tcPr>
            <w:tcW w:w="1512" w:type="dxa"/>
          </w:tcPr>
          <w:p w14:paraId="432CB49B" w14:textId="77777777" w:rsidR="004E7A41" w:rsidRPr="00EA5FA7" w:rsidRDefault="004E7A41" w:rsidP="004E7A41">
            <w:pPr>
              <w:pStyle w:val="TAL"/>
              <w:keepNext w:val="0"/>
              <w:keepLines w:val="0"/>
              <w:widowControl w:val="0"/>
            </w:pPr>
            <w:r>
              <w:rPr>
                <w:rFonts w:cs="Arial" w:hint="eastAsia"/>
                <w:szCs w:val="18"/>
              </w:rPr>
              <w:t>9.3.1.141</w:t>
            </w:r>
          </w:p>
        </w:tc>
        <w:tc>
          <w:tcPr>
            <w:tcW w:w="1728" w:type="dxa"/>
          </w:tcPr>
          <w:p w14:paraId="25196DA9" w14:textId="77777777" w:rsidR="004E7A41" w:rsidRPr="00EA5FA7" w:rsidRDefault="004E7A41" w:rsidP="004E7A41">
            <w:pPr>
              <w:pStyle w:val="TAL"/>
              <w:keepNext w:val="0"/>
              <w:keepLines w:val="0"/>
              <w:widowControl w:val="0"/>
              <w:rPr>
                <w:szCs w:val="18"/>
              </w:rPr>
            </w:pPr>
            <w:r w:rsidRPr="009D4CD9">
              <w:rPr>
                <w:rFonts w:cs="Arial"/>
                <w:szCs w:val="18"/>
              </w:rPr>
              <w:t xml:space="preserve">Traffic pattern information associated with </w:t>
            </w:r>
            <w:r w:rsidRPr="009D4CD9">
              <w:rPr>
                <w:rFonts w:cs="Arial"/>
                <w:szCs w:val="18"/>
              </w:rPr>
              <w:lastRenderedPageBreak/>
              <w:t>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4E7A41" w:rsidRPr="00EA5FA7" w:rsidRDefault="004E7A41" w:rsidP="004E7A41">
            <w:pPr>
              <w:pStyle w:val="TAC"/>
              <w:keepNext w:val="0"/>
              <w:keepLines w:val="0"/>
              <w:widowControl w:val="0"/>
              <w:rPr>
                <w:lang w:eastAsia="zh-CN"/>
              </w:rPr>
            </w:pPr>
            <w:r w:rsidRPr="009D4CD9">
              <w:rPr>
                <w:rFonts w:cs="Arial" w:hint="eastAsia"/>
                <w:szCs w:val="18"/>
              </w:rPr>
              <w:lastRenderedPageBreak/>
              <w:t>YES</w:t>
            </w:r>
          </w:p>
        </w:tc>
        <w:tc>
          <w:tcPr>
            <w:tcW w:w="1080" w:type="dxa"/>
          </w:tcPr>
          <w:p w14:paraId="58600804" w14:textId="77777777" w:rsidR="004E7A41" w:rsidRPr="00EA5FA7" w:rsidRDefault="004E7A41" w:rsidP="004E7A41">
            <w:pPr>
              <w:pStyle w:val="TAC"/>
              <w:keepNext w:val="0"/>
              <w:keepLines w:val="0"/>
              <w:widowControl w:val="0"/>
              <w:rPr>
                <w:lang w:eastAsia="zh-CN"/>
              </w:rPr>
            </w:pPr>
            <w:r w:rsidRPr="009D4CD9">
              <w:rPr>
                <w:rFonts w:cs="Arial"/>
                <w:szCs w:val="18"/>
              </w:rPr>
              <w:t>ignore</w:t>
            </w:r>
          </w:p>
        </w:tc>
      </w:tr>
      <w:tr w:rsidR="004E7A41" w:rsidRPr="00EA5FA7" w14:paraId="08E6EA95" w14:textId="77777777" w:rsidTr="007F5078">
        <w:tc>
          <w:tcPr>
            <w:tcW w:w="2160" w:type="dxa"/>
          </w:tcPr>
          <w:p w14:paraId="3140E810" w14:textId="2F980EA4" w:rsidR="004E7A41" w:rsidRDefault="004E7A41">
            <w:pPr>
              <w:pStyle w:val="TAL"/>
              <w:keepNext w:val="0"/>
              <w:keepLines w:val="0"/>
              <w:widowControl w:val="0"/>
              <w:ind w:left="500"/>
              <w:rPr>
                <w:bCs/>
              </w:rPr>
              <w:pPrChange w:id="7204" w:author="CR1615" w:date="2025-11-24T09:32:00Z">
                <w:pPr>
                  <w:pStyle w:val="TAL"/>
                  <w:keepNext w:val="0"/>
                  <w:keepLines w:val="0"/>
                  <w:widowControl w:val="0"/>
                  <w:ind w:leftChars="200" w:left="400"/>
                </w:pPr>
              </w:pPrChange>
            </w:pPr>
            <w:r w:rsidRPr="0028384D">
              <w:t>&gt;&gt;&gt;&gt;</w:t>
            </w:r>
            <w:ins w:id="7205" w:author="CR1615" w:date="2025-11-24T09:32:00Z">
              <w:r w:rsidR="00741B33" w:rsidRPr="00EA5FA7">
                <w:t>&gt;</w:t>
              </w:r>
            </w:ins>
            <w:r>
              <w:t>ECN Marking or Congestion Information Reporting Request</w:t>
            </w:r>
          </w:p>
        </w:tc>
        <w:tc>
          <w:tcPr>
            <w:tcW w:w="1080" w:type="dxa"/>
          </w:tcPr>
          <w:p w14:paraId="2213815C" w14:textId="77777777" w:rsidR="004E7A41" w:rsidRPr="009D4CD9" w:rsidRDefault="004E7A41" w:rsidP="004E7A41">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4E7A41" w:rsidRPr="00EA5FA7" w:rsidRDefault="004E7A41" w:rsidP="004E7A41">
            <w:pPr>
              <w:pStyle w:val="TAL"/>
              <w:keepNext w:val="0"/>
              <w:keepLines w:val="0"/>
              <w:widowControl w:val="0"/>
              <w:rPr>
                <w:i/>
              </w:rPr>
            </w:pPr>
          </w:p>
        </w:tc>
        <w:tc>
          <w:tcPr>
            <w:tcW w:w="1512" w:type="dxa"/>
          </w:tcPr>
          <w:p w14:paraId="4BCE9B2E" w14:textId="77777777" w:rsidR="004E7A41" w:rsidRDefault="004E7A41" w:rsidP="004E7A41">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4E7A41" w:rsidRPr="009D4CD9" w:rsidRDefault="004E7A41" w:rsidP="004E7A41">
            <w:pPr>
              <w:pStyle w:val="TAL"/>
              <w:keepNext w:val="0"/>
              <w:keepLines w:val="0"/>
              <w:widowControl w:val="0"/>
              <w:rPr>
                <w:rFonts w:cs="Arial"/>
                <w:szCs w:val="18"/>
              </w:rPr>
            </w:pPr>
          </w:p>
        </w:tc>
        <w:tc>
          <w:tcPr>
            <w:tcW w:w="1080" w:type="dxa"/>
          </w:tcPr>
          <w:p w14:paraId="1173940C"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5CACBE" w14:textId="77777777" w:rsidTr="007F5078">
        <w:tc>
          <w:tcPr>
            <w:tcW w:w="2160" w:type="dxa"/>
          </w:tcPr>
          <w:p w14:paraId="1DC21991" w14:textId="65D60791" w:rsidR="004E7A41" w:rsidRPr="0028384D" w:rsidRDefault="004E7A41">
            <w:pPr>
              <w:pStyle w:val="TAL"/>
              <w:keepNext w:val="0"/>
              <w:keepLines w:val="0"/>
              <w:widowControl w:val="0"/>
              <w:ind w:left="500"/>
              <w:pPrChange w:id="7206" w:author="CR1615" w:date="2025-11-24T09:32:00Z">
                <w:pPr>
                  <w:pStyle w:val="TAL"/>
                  <w:keepNext w:val="0"/>
                  <w:keepLines w:val="0"/>
                  <w:widowControl w:val="0"/>
                  <w:ind w:leftChars="200" w:left="400"/>
                </w:pPr>
              </w:pPrChange>
            </w:pPr>
            <w:r>
              <w:rPr>
                <w:rFonts w:hint="eastAsia"/>
              </w:rPr>
              <w:t>&gt;</w:t>
            </w:r>
            <w:r>
              <w:t>&gt;&gt;&gt;</w:t>
            </w:r>
            <w:ins w:id="7207" w:author="CR1615" w:date="2025-11-24T09:32:00Z">
              <w:r w:rsidR="00741B33" w:rsidRPr="00EA5FA7">
                <w:t>&gt;</w:t>
              </w:r>
            </w:ins>
            <w:r>
              <w:t>PSI based SDU Discard UL</w:t>
            </w:r>
          </w:p>
        </w:tc>
        <w:tc>
          <w:tcPr>
            <w:tcW w:w="1080" w:type="dxa"/>
          </w:tcPr>
          <w:p w14:paraId="3A5B956F" w14:textId="77777777" w:rsidR="004E7A41" w:rsidRPr="00F07E56" w:rsidRDefault="004E7A41" w:rsidP="004E7A41">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4E7A41" w:rsidRPr="00EA5FA7" w:rsidRDefault="004E7A41" w:rsidP="004E7A41">
            <w:pPr>
              <w:pStyle w:val="TAL"/>
              <w:keepNext w:val="0"/>
              <w:keepLines w:val="0"/>
              <w:widowControl w:val="0"/>
              <w:rPr>
                <w:i/>
              </w:rPr>
            </w:pPr>
          </w:p>
        </w:tc>
        <w:tc>
          <w:tcPr>
            <w:tcW w:w="1512" w:type="dxa"/>
          </w:tcPr>
          <w:p w14:paraId="6FB83ED0" w14:textId="5F4CBD78"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del w:id="7208" w:author="CR1615" w:date="2025-11-24T09:32:00Z">
              <w:r w:rsidDel="00BC7C0D">
                <w:rPr>
                  <w:rFonts w:cs="Arial"/>
                  <w:bCs/>
                  <w:szCs w:val="18"/>
                </w:rPr>
                <w:delText>…</w:delText>
              </w:r>
            </w:del>
            <w:ins w:id="7209" w:author="CR1615" w:date="2025-11-24T09:32:00Z">
              <w:r w:rsidR="00BC7C0D">
                <w:rPr>
                  <w:rFonts w:cs="Arial"/>
                  <w:bCs/>
                  <w:szCs w:val="18"/>
                </w:rPr>
                <w:t>...</w:t>
              </w:r>
            </w:ins>
            <w:r>
              <w:rPr>
                <w:rFonts w:cs="Arial"/>
                <w:bCs/>
                <w:szCs w:val="18"/>
              </w:rPr>
              <w:t>)</w:t>
            </w:r>
          </w:p>
        </w:tc>
        <w:tc>
          <w:tcPr>
            <w:tcW w:w="1728" w:type="dxa"/>
          </w:tcPr>
          <w:p w14:paraId="0A4EB4D7" w14:textId="77777777" w:rsidR="004E7A41" w:rsidRPr="009D4CD9" w:rsidRDefault="004E7A41" w:rsidP="004E7A4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0BEC5D93" w14:textId="77777777" w:rsidTr="007F5078">
        <w:tc>
          <w:tcPr>
            <w:tcW w:w="2160" w:type="dxa"/>
          </w:tcPr>
          <w:p w14:paraId="3CEBCB8A" w14:textId="21BC7086" w:rsidR="004E7A41" w:rsidRDefault="004E7A41">
            <w:pPr>
              <w:pStyle w:val="TAL"/>
              <w:keepNext w:val="0"/>
              <w:keepLines w:val="0"/>
              <w:widowControl w:val="0"/>
              <w:ind w:left="500"/>
              <w:pPrChange w:id="7210" w:author="CR1615" w:date="2025-11-24T09:32:00Z">
                <w:pPr>
                  <w:pStyle w:val="TAL"/>
                  <w:keepNext w:val="0"/>
                  <w:keepLines w:val="0"/>
                  <w:widowControl w:val="0"/>
                  <w:ind w:leftChars="200" w:left="400"/>
                </w:pPr>
              </w:pPrChange>
            </w:pPr>
            <w:r w:rsidRPr="00044526">
              <w:rPr>
                <w:rFonts w:hint="eastAsia"/>
              </w:rPr>
              <w:t>&gt;</w:t>
            </w:r>
            <w:r>
              <w:t>&gt;&gt;&gt;</w:t>
            </w:r>
            <w:ins w:id="7211" w:author="CR1615" w:date="2025-11-24T09:32:00Z">
              <w:r w:rsidR="00741B33" w:rsidRPr="00EA5FA7">
                <w:t>&gt;</w:t>
              </w:r>
            </w:ins>
            <w:r>
              <w:t>PSI based SDU Discard D</w:t>
            </w:r>
            <w:r w:rsidRPr="00044526">
              <w:t>L</w:t>
            </w:r>
          </w:p>
        </w:tc>
        <w:tc>
          <w:tcPr>
            <w:tcW w:w="1080" w:type="dxa"/>
          </w:tcPr>
          <w:p w14:paraId="3CEC5210" w14:textId="24774A80" w:rsidR="004E7A41" w:rsidRDefault="004E7A41" w:rsidP="004E7A41">
            <w:pPr>
              <w:pStyle w:val="TAL"/>
              <w:keepNext w:val="0"/>
              <w:keepLines w:val="0"/>
              <w:widowControl w:val="0"/>
              <w:rPr>
                <w:rFonts w:cs="Arial"/>
                <w:szCs w:val="18"/>
              </w:rPr>
            </w:pPr>
            <w:r w:rsidRPr="00044526">
              <w:rPr>
                <w:rFonts w:cs="Arial" w:hint="eastAsia"/>
                <w:szCs w:val="18"/>
              </w:rPr>
              <w:t>O</w:t>
            </w:r>
          </w:p>
        </w:tc>
        <w:tc>
          <w:tcPr>
            <w:tcW w:w="1080" w:type="dxa"/>
          </w:tcPr>
          <w:p w14:paraId="5114FCFD" w14:textId="77777777" w:rsidR="004E7A41" w:rsidRPr="00EA5FA7" w:rsidRDefault="004E7A41" w:rsidP="004E7A41">
            <w:pPr>
              <w:pStyle w:val="TAL"/>
              <w:keepNext w:val="0"/>
              <w:keepLines w:val="0"/>
              <w:widowControl w:val="0"/>
              <w:rPr>
                <w:i/>
              </w:rPr>
            </w:pPr>
          </w:p>
        </w:tc>
        <w:tc>
          <w:tcPr>
            <w:tcW w:w="1512" w:type="dxa"/>
          </w:tcPr>
          <w:p w14:paraId="2D3A5333" w14:textId="1E0D9211"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del w:id="7212" w:author="CR1615" w:date="2025-11-24T09:32:00Z">
              <w:r w:rsidRPr="00044526" w:rsidDel="00BC7C0D">
                <w:rPr>
                  <w:rFonts w:cs="Arial"/>
                  <w:bCs/>
                  <w:szCs w:val="18"/>
                </w:rPr>
                <w:delText>…</w:delText>
              </w:r>
            </w:del>
            <w:ins w:id="7213" w:author="CR1615" w:date="2025-11-24T09:32:00Z">
              <w:r w:rsidR="00BC7C0D">
                <w:rPr>
                  <w:rFonts w:cs="Arial"/>
                  <w:bCs/>
                  <w:szCs w:val="18"/>
                </w:rPr>
                <w:t>...</w:t>
              </w:r>
            </w:ins>
            <w:r w:rsidRPr="00044526">
              <w:rPr>
                <w:rFonts w:cs="Arial"/>
                <w:bCs/>
                <w:szCs w:val="18"/>
              </w:rPr>
              <w:t>)</w:t>
            </w:r>
          </w:p>
        </w:tc>
        <w:tc>
          <w:tcPr>
            <w:tcW w:w="1728" w:type="dxa"/>
          </w:tcPr>
          <w:p w14:paraId="31968479" w14:textId="1AE55A95"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1080" w:type="dxa"/>
          </w:tcPr>
          <w:p w14:paraId="7664F197" w14:textId="6BD0B601" w:rsidR="004E7A41" w:rsidRDefault="004E7A41" w:rsidP="004E7A41">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080" w:type="dxa"/>
          </w:tcPr>
          <w:p w14:paraId="199533AE" w14:textId="40E34730" w:rsidR="004E7A41" w:rsidRDefault="004E7A41" w:rsidP="004E7A41">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576CB5CD" w14:textId="77777777" w:rsidTr="007F5078">
        <w:tc>
          <w:tcPr>
            <w:tcW w:w="2160" w:type="dxa"/>
          </w:tcPr>
          <w:p w14:paraId="611CDB99" w14:textId="7E44077C" w:rsidR="009622B0" w:rsidRPr="00044526" w:rsidRDefault="009622B0">
            <w:pPr>
              <w:pStyle w:val="TAL"/>
              <w:keepNext w:val="0"/>
              <w:keepLines w:val="0"/>
              <w:widowControl w:val="0"/>
              <w:ind w:left="500"/>
              <w:pPrChange w:id="7214" w:author="CR1615" w:date="2025-11-24T09:32:00Z">
                <w:pPr>
                  <w:pStyle w:val="TAL"/>
                  <w:keepNext w:val="0"/>
                  <w:keepLines w:val="0"/>
                  <w:widowControl w:val="0"/>
                  <w:ind w:leftChars="200" w:left="400"/>
                </w:pPr>
              </w:pPrChange>
            </w:pPr>
            <w:r w:rsidRPr="00F0216E">
              <w:t>&gt;&gt;&gt;&gt;</w:t>
            </w:r>
            <w:ins w:id="7215" w:author="CR1615" w:date="2025-11-24T09:32:00Z">
              <w:r w:rsidR="00741B33" w:rsidRPr="00EA5FA7">
                <w:t>&gt;</w:t>
              </w:r>
            </w:ins>
            <w:ins w:id="7216" w:author="CR1601" w:date="2025-11-24T09:32:00Z">
              <w:r w:rsidR="004A5D2B">
                <w:t xml:space="preserve">UE </w:t>
              </w:r>
            </w:ins>
            <w:r w:rsidRPr="00E303E7">
              <w:rPr>
                <w:lang w:eastAsia="zh-CN"/>
              </w:rPr>
              <w:t>Performance Delay Monitoring</w:t>
            </w:r>
            <w:r>
              <w:rPr>
                <w:lang w:eastAsia="zh-CN"/>
              </w:rPr>
              <w:t xml:space="preserve"> </w:t>
            </w:r>
          </w:p>
        </w:tc>
        <w:tc>
          <w:tcPr>
            <w:tcW w:w="1080" w:type="dxa"/>
          </w:tcPr>
          <w:p w14:paraId="2B217405" w14:textId="75DB0C1A" w:rsidR="009622B0" w:rsidRPr="00044526" w:rsidRDefault="009622B0" w:rsidP="009622B0">
            <w:pPr>
              <w:pStyle w:val="TAL"/>
              <w:keepNext w:val="0"/>
              <w:keepLines w:val="0"/>
              <w:widowControl w:val="0"/>
              <w:rPr>
                <w:rFonts w:cs="Arial"/>
                <w:szCs w:val="18"/>
              </w:rPr>
            </w:pPr>
            <w:r>
              <w:rPr>
                <w:rFonts w:eastAsia="MS Mincho"/>
              </w:rPr>
              <w:t>O</w:t>
            </w:r>
          </w:p>
        </w:tc>
        <w:tc>
          <w:tcPr>
            <w:tcW w:w="1080" w:type="dxa"/>
          </w:tcPr>
          <w:p w14:paraId="3D6CABD3" w14:textId="77777777" w:rsidR="009622B0" w:rsidRPr="00EA5FA7" w:rsidRDefault="009622B0" w:rsidP="009622B0">
            <w:pPr>
              <w:pStyle w:val="TAL"/>
              <w:keepNext w:val="0"/>
              <w:keepLines w:val="0"/>
              <w:widowControl w:val="0"/>
              <w:rPr>
                <w:i/>
              </w:rPr>
            </w:pPr>
          </w:p>
        </w:tc>
        <w:tc>
          <w:tcPr>
            <w:tcW w:w="1512" w:type="dxa"/>
          </w:tcPr>
          <w:p w14:paraId="0D08867C" w14:textId="4E408018"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728" w:type="dxa"/>
          </w:tcPr>
          <w:p w14:paraId="1B1C0BCE" w14:textId="24E068EB" w:rsidR="009622B0" w:rsidRPr="00044526" w:rsidRDefault="009622B0" w:rsidP="009622B0">
            <w:pPr>
              <w:pStyle w:val="TAL"/>
              <w:keepNext w:val="0"/>
              <w:keepLines w:val="0"/>
              <w:widowControl w:val="0"/>
              <w:rPr>
                <w:rFonts w:cs="Arial"/>
                <w:szCs w:val="18"/>
              </w:rPr>
            </w:pPr>
            <w:r w:rsidRPr="001C248F">
              <w:rPr>
                <w:rFonts w:cs="Arial"/>
                <w:szCs w:val="18"/>
              </w:rPr>
              <w:t>Only the “</w:t>
            </w:r>
            <w:r>
              <w:rPr>
                <w:rFonts w:cs="Arial"/>
                <w:szCs w:val="18"/>
              </w:rPr>
              <w:t>UL and DL</w:t>
            </w:r>
            <w:r w:rsidRPr="001C248F">
              <w:rPr>
                <w:rFonts w:cs="Arial"/>
                <w:szCs w:val="18"/>
              </w:rPr>
              <w:t>” codepoint value is used for this IE.</w:t>
            </w:r>
          </w:p>
        </w:tc>
        <w:tc>
          <w:tcPr>
            <w:tcW w:w="1080" w:type="dxa"/>
          </w:tcPr>
          <w:p w14:paraId="1DFD9FA0" w14:textId="5025CC06" w:rsidR="009622B0" w:rsidRPr="00044526" w:rsidRDefault="009622B0" w:rsidP="009622B0">
            <w:pPr>
              <w:pStyle w:val="TAC"/>
              <w:keepNext w:val="0"/>
              <w:keepLines w:val="0"/>
              <w:widowControl w:val="0"/>
              <w:rPr>
                <w:rFonts w:cs="Arial"/>
                <w:szCs w:val="18"/>
              </w:rPr>
            </w:pPr>
            <w:r>
              <w:t>YES</w:t>
            </w:r>
          </w:p>
        </w:tc>
        <w:tc>
          <w:tcPr>
            <w:tcW w:w="1080" w:type="dxa"/>
          </w:tcPr>
          <w:p w14:paraId="25E18309" w14:textId="5510D50D" w:rsidR="009622B0" w:rsidRPr="00044526" w:rsidRDefault="009622B0" w:rsidP="009622B0">
            <w:pPr>
              <w:pStyle w:val="TAC"/>
              <w:keepNext w:val="0"/>
              <w:keepLines w:val="0"/>
              <w:widowControl w:val="0"/>
              <w:rPr>
                <w:rFonts w:cs="Arial"/>
                <w:szCs w:val="18"/>
              </w:rPr>
            </w:pPr>
            <w:r>
              <w:t>ignore</w:t>
            </w:r>
          </w:p>
        </w:tc>
      </w:tr>
      <w:tr w:rsidR="009622B0" w:rsidRPr="00EA5FA7" w14:paraId="7AB416AF" w14:textId="77777777" w:rsidTr="007F5078">
        <w:tc>
          <w:tcPr>
            <w:tcW w:w="2160" w:type="dxa"/>
          </w:tcPr>
          <w:p w14:paraId="3E5BC9D8"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9622B0" w:rsidRPr="00EA5FA7" w:rsidRDefault="009622B0" w:rsidP="009622B0">
            <w:pPr>
              <w:pStyle w:val="TAL"/>
              <w:keepNext w:val="0"/>
              <w:keepLines w:val="0"/>
              <w:widowControl w:val="0"/>
              <w:rPr>
                <w:rFonts w:eastAsia="MS Mincho"/>
              </w:rPr>
            </w:pPr>
          </w:p>
        </w:tc>
        <w:tc>
          <w:tcPr>
            <w:tcW w:w="1080" w:type="dxa"/>
          </w:tcPr>
          <w:p w14:paraId="5F186AB8" w14:textId="77777777" w:rsidR="009622B0" w:rsidRPr="00EA5FA7" w:rsidRDefault="009622B0" w:rsidP="009622B0">
            <w:pPr>
              <w:pStyle w:val="TAL"/>
              <w:keepNext w:val="0"/>
              <w:keepLines w:val="0"/>
              <w:widowControl w:val="0"/>
              <w:rPr>
                <w:i/>
              </w:rPr>
            </w:pPr>
            <w:r w:rsidRPr="00EA5FA7">
              <w:rPr>
                <w:i/>
              </w:rPr>
              <w:t>1</w:t>
            </w:r>
          </w:p>
        </w:tc>
        <w:tc>
          <w:tcPr>
            <w:tcW w:w="1512" w:type="dxa"/>
          </w:tcPr>
          <w:p w14:paraId="46C2F055" w14:textId="77777777" w:rsidR="009622B0" w:rsidRPr="00EA5FA7" w:rsidRDefault="009622B0" w:rsidP="009622B0">
            <w:pPr>
              <w:pStyle w:val="TAL"/>
              <w:keepNext w:val="0"/>
              <w:keepLines w:val="0"/>
              <w:widowControl w:val="0"/>
            </w:pPr>
          </w:p>
        </w:tc>
        <w:tc>
          <w:tcPr>
            <w:tcW w:w="1728" w:type="dxa"/>
          </w:tcPr>
          <w:p w14:paraId="3F8ABE67" w14:textId="77777777" w:rsidR="009622B0" w:rsidRPr="00EA5FA7" w:rsidRDefault="009622B0" w:rsidP="009622B0">
            <w:pPr>
              <w:pStyle w:val="TAL"/>
              <w:keepNext w:val="0"/>
              <w:keepLines w:val="0"/>
              <w:widowControl w:val="0"/>
              <w:rPr>
                <w:szCs w:val="18"/>
              </w:rPr>
            </w:pPr>
          </w:p>
        </w:tc>
        <w:tc>
          <w:tcPr>
            <w:tcW w:w="1080" w:type="dxa"/>
          </w:tcPr>
          <w:p w14:paraId="48B740DF" w14:textId="77777777" w:rsidR="009622B0" w:rsidRPr="00EA5FA7" w:rsidRDefault="009622B0" w:rsidP="009622B0">
            <w:pPr>
              <w:pStyle w:val="TAC"/>
              <w:keepNext w:val="0"/>
              <w:keepLines w:val="0"/>
              <w:widowControl w:val="0"/>
            </w:pPr>
            <w:r w:rsidRPr="00EA5FA7">
              <w:t>-</w:t>
            </w:r>
          </w:p>
        </w:tc>
        <w:tc>
          <w:tcPr>
            <w:tcW w:w="1080" w:type="dxa"/>
          </w:tcPr>
          <w:p w14:paraId="3940817B" w14:textId="77777777" w:rsidR="009622B0" w:rsidRPr="00EA5FA7" w:rsidRDefault="009622B0" w:rsidP="009622B0">
            <w:pPr>
              <w:pStyle w:val="TAC"/>
              <w:keepNext w:val="0"/>
              <w:keepLines w:val="0"/>
              <w:widowControl w:val="0"/>
            </w:pPr>
          </w:p>
        </w:tc>
      </w:tr>
      <w:tr w:rsidR="009622B0" w:rsidRPr="00EA5FA7" w14:paraId="13FD6078" w14:textId="77777777" w:rsidTr="007F5078">
        <w:tc>
          <w:tcPr>
            <w:tcW w:w="2160" w:type="dxa"/>
          </w:tcPr>
          <w:p w14:paraId="69D730F5"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9622B0" w:rsidRPr="00EA5FA7" w:rsidRDefault="009622B0" w:rsidP="009622B0">
            <w:pPr>
              <w:pStyle w:val="TAL"/>
              <w:keepNext w:val="0"/>
              <w:keepLines w:val="0"/>
              <w:widowControl w:val="0"/>
              <w:rPr>
                <w:rFonts w:eastAsia="MS Mincho"/>
              </w:rPr>
            </w:pPr>
          </w:p>
        </w:tc>
        <w:tc>
          <w:tcPr>
            <w:tcW w:w="1080" w:type="dxa"/>
          </w:tcPr>
          <w:p w14:paraId="216E9F12" w14:textId="77777777" w:rsidR="009622B0" w:rsidRPr="00EA5FA7" w:rsidRDefault="009622B0" w:rsidP="009622B0">
            <w:pPr>
              <w:pStyle w:val="TAL"/>
              <w:keepNext w:val="0"/>
              <w:keepLines w:val="0"/>
              <w:widowControl w:val="0"/>
              <w:rPr>
                <w:i/>
              </w:rPr>
            </w:pPr>
            <w:r w:rsidRPr="00EA5FA7">
              <w:rPr>
                <w:i/>
              </w:rPr>
              <w:t>1 .. &lt;maxnoofULUPTNLInformation&gt;</w:t>
            </w:r>
          </w:p>
        </w:tc>
        <w:tc>
          <w:tcPr>
            <w:tcW w:w="1512" w:type="dxa"/>
          </w:tcPr>
          <w:p w14:paraId="2BD94830" w14:textId="77777777" w:rsidR="009622B0" w:rsidRPr="00EA5FA7" w:rsidRDefault="009622B0" w:rsidP="009622B0">
            <w:pPr>
              <w:pStyle w:val="TAL"/>
              <w:keepNext w:val="0"/>
              <w:keepLines w:val="0"/>
              <w:widowControl w:val="0"/>
            </w:pPr>
          </w:p>
        </w:tc>
        <w:tc>
          <w:tcPr>
            <w:tcW w:w="1728" w:type="dxa"/>
          </w:tcPr>
          <w:p w14:paraId="49B31A53" w14:textId="77777777" w:rsidR="009622B0" w:rsidRPr="00EA5FA7" w:rsidRDefault="009622B0" w:rsidP="009622B0">
            <w:pPr>
              <w:pStyle w:val="TAL"/>
              <w:keepNext w:val="0"/>
              <w:keepLines w:val="0"/>
              <w:widowControl w:val="0"/>
              <w:rPr>
                <w:szCs w:val="18"/>
              </w:rPr>
            </w:pPr>
          </w:p>
        </w:tc>
        <w:tc>
          <w:tcPr>
            <w:tcW w:w="1080" w:type="dxa"/>
          </w:tcPr>
          <w:p w14:paraId="7705C787" w14:textId="77777777" w:rsidR="009622B0" w:rsidRPr="00EA5FA7" w:rsidRDefault="009622B0" w:rsidP="009622B0">
            <w:pPr>
              <w:pStyle w:val="TAC"/>
              <w:keepNext w:val="0"/>
              <w:keepLines w:val="0"/>
              <w:widowControl w:val="0"/>
            </w:pPr>
            <w:r w:rsidRPr="00EA5FA7">
              <w:t>-</w:t>
            </w:r>
          </w:p>
        </w:tc>
        <w:tc>
          <w:tcPr>
            <w:tcW w:w="1080" w:type="dxa"/>
          </w:tcPr>
          <w:p w14:paraId="33C47D08" w14:textId="77777777" w:rsidR="009622B0" w:rsidRPr="00EA5FA7" w:rsidRDefault="009622B0" w:rsidP="009622B0">
            <w:pPr>
              <w:pStyle w:val="TAC"/>
              <w:keepNext w:val="0"/>
              <w:keepLines w:val="0"/>
              <w:widowControl w:val="0"/>
            </w:pPr>
          </w:p>
        </w:tc>
      </w:tr>
      <w:tr w:rsidR="009622B0" w:rsidRPr="00EA5FA7" w14:paraId="077D2414" w14:textId="77777777" w:rsidTr="007F5078">
        <w:tc>
          <w:tcPr>
            <w:tcW w:w="2160" w:type="dxa"/>
          </w:tcPr>
          <w:p w14:paraId="7A6A96C9" w14:textId="77777777" w:rsidR="009622B0" w:rsidRPr="00FF7A2B" w:rsidRDefault="009622B0" w:rsidP="009622B0">
            <w:pPr>
              <w:pStyle w:val="TAL"/>
              <w:keepNext w:val="0"/>
              <w:keepLines w:val="0"/>
              <w:widowControl w:val="0"/>
              <w:ind w:leftChars="200" w:left="400"/>
            </w:pPr>
            <w:r w:rsidRPr="00FF7A2B">
              <w:t>&gt;&gt;&gt;&gt;UL UP TNL Information</w:t>
            </w:r>
          </w:p>
        </w:tc>
        <w:tc>
          <w:tcPr>
            <w:tcW w:w="1080" w:type="dxa"/>
          </w:tcPr>
          <w:p w14:paraId="662789E3" w14:textId="77777777" w:rsidR="009622B0" w:rsidRPr="00EA5FA7" w:rsidRDefault="009622B0" w:rsidP="009622B0">
            <w:pPr>
              <w:pStyle w:val="TAL"/>
              <w:keepNext w:val="0"/>
              <w:keepLines w:val="0"/>
              <w:widowControl w:val="0"/>
            </w:pPr>
            <w:r w:rsidRPr="00EA5FA7">
              <w:t>M</w:t>
            </w:r>
          </w:p>
        </w:tc>
        <w:tc>
          <w:tcPr>
            <w:tcW w:w="1080" w:type="dxa"/>
          </w:tcPr>
          <w:p w14:paraId="15E1C6D3" w14:textId="77777777" w:rsidR="009622B0" w:rsidRPr="00EA5FA7" w:rsidRDefault="009622B0" w:rsidP="009622B0">
            <w:pPr>
              <w:pStyle w:val="TAL"/>
              <w:keepNext w:val="0"/>
              <w:keepLines w:val="0"/>
              <w:widowControl w:val="0"/>
              <w:rPr>
                <w:i/>
              </w:rPr>
            </w:pPr>
          </w:p>
        </w:tc>
        <w:tc>
          <w:tcPr>
            <w:tcW w:w="1512" w:type="dxa"/>
          </w:tcPr>
          <w:p w14:paraId="11953BB6" w14:textId="77777777" w:rsidR="009622B0" w:rsidRPr="00EA5FA7" w:rsidRDefault="009622B0" w:rsidP="009622B0">
            <w:pPr>
              <w:pStyle w:val="TAL"/>
              <w:keepNext w:val="0"/>
              <w:keepLines w:val="0"/>
              <w:widowControl w:val="0"/>
            </w:pPr>
            <w:r w:rsidRPr="00EA5FA7">
              <w:t>UP Transport Layer Information</w:t>
            </w:r>
          </w:p>
          <w:p w14:paraId="25206B4B" w14:textId="77777777" w:rsidR="009622B0" w:rsidRPr="00EA5FA7" w:rsidRDefault="009622B0" w:rsidP="009622B0">
            <w:pPr>
              <w:pStyle w:val="TAL"/>
              <w:keepNext w:val="0"/>
              <w:keepLines w:val="0"/>
              <w:widowControl w:val="0"/>
            </w:pPr>
            <w:r w:rsidRPr="00EA5FA7">
              <w:t>9.3.2.1</w:t>
            </w:r>
          </w:p>
        </w:tc>
        <w:tc>
          <w:tcPr>
            <w:tcW w:w="1728" w:type="dxa"/>
          </w:tcPr>
          <w:p w14:paraId="67C0DC3C"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1080" w:type="dxa"/>
          </w:tcPr>
          <w:p w14:paraId="6CCDC847" w14:textId="77777777" w:rsidR="009622B0" w:rsidRPr="00EA5FA7" w:rsidRDefault="009622B0" w:rsidP="009622B0">
            <w:pPr>
              <w:pStyle w:val="TAC"/>
              <w:keepNext w:val="0"/>
              <w:keepLines w:val="0"/>
              <w:widowControl w:val="0"/>
            </w:pPr>
            <w:r w:rsidRPr="00EA5FA7">
              <w:t>-</w:t>
            </w:r>
          </w:p>
        </w:tc>
        <w:tc>
          <w:tcPr>
            <w:tcW w:w="1080" w:type="dxa"/>
          </w:tcPr>
          <w:p w14:paraId="2D894DDF" w14:textId="77777777" w:rsidR="009622B0" w:rsidRPr="00EA5FA7" w:rsidRDefault="009622B0" w:rsidP="009622B0">
            <w:pPr>
              <w:pStyle w:val="TAC"/>
              <w:keepNext w:val="0"/>
              <w:keepLines w:val="0"/>
              <w:widowControl w:val="0"/>
            </w:pPr>
          </w:p>
        </w:tc>
      </w:tr>
      <w:tr w:rsidR="009622B0" w:rsidRPr="00EA5FA7" w14:paraId="79F3D012" w14:textId="77777777" w:rsidTr="007F5078">
        <w:tc>
          <w:tcPr>
            <w:tcW w:w="2160" w:type="dxa"/>
          </w:tcPr>
          <w:p w14:paraId="66DDD25A" w14:textId="77777777" w:rsidR="009622B0" w:rsidRPr="00FF7A2B" w:rsidRDefault="009622B0" w:rsidP="009622B0">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9622B0" w:rsidRPr="00EA5FA7" w:rsidRDefault="009622B0" w:rsidP="009622B0">
            <w:pPr>
              <w:pStyle w:val="TAL"/>
              <w:keepNext w:val="0"/>
              <w:keepLines w:val="0"/>
              <w:widowControl w:val="0"/>
            </w:pPr>
            <w:r w:rsidRPr="00573505">
              <w:t>O</w:t>
            </w:r>
          </w:p>
        </w:tc>
        <w:tc>
          <w:tcPr>
            <w:tcW w:w="1080" w:type="dxa"/>
          </w:tcPr>
          <w:p w14:paraId="1813FB1C" w14:textId="77777777" w:rsidR="009622B0" w:rsidRPr="00EA5FA7" w:rsidRDefault="009622B0" w:rsidP="009622B0">
            <w:pPr>
              <w:pStyle w:val="TAL"/>
              <w:keepNext w:val="0"/>
              <w:keepLines w:val="0"/>
              <w:widowControl w:val="0"/>
              <w:rPr>
                <w:i/>
              </w:rPr>
            </w:pPr>
          </w:p>
        </w:tc>
        <w:tc>
          <w:tcPr>
            <w:tcW w:w="1512" w:type="dxa"/>
          </w:tcPr>
          <w:p w14:paraId="51951CBD" w14:textId="77777777" w:rsidR="009622B0" w:rsidRPr="00EA5FA7" w:rsidRDefault="009622B0" w:rsidP="009622B0">
            <w:pPr>
              <w:pStyle w:val="TAL"/>
              <w:keepNext w:val="0"/>
              <w:keepLines w:val="0"/>
              <w:widowControl w:val="0"/>
            </w:pPr>
            <w:r>
              <w:t>9.3.1.114</w:t>
            </w:r>
          </w:p>
        </w:tc>
        <w:tc>
          <w:tcPr>
            <w:tcW w:w="1728" w:type="dxa"/>
          </w:tcPr>
          <w:p w14:paraId="607C6802" w14:textId="77777777" w:rsidR="009622B0" w:rsidRPr="00EA5FA7" w:rsidRDefault="009622B0" w:rsidP="009622B0">
            <w:pPr>
              <w:pStyle w:val="TAL"/>
              <w:keepNext w:val="0"/>
              <w:keepLines w:val="0"/>
              <w:widowControl w:val="0"/>
            </w:pPr>
          </w:p>
        </w:tc>
        <w:tc>
          <w:tcPr>
            <w:tcW w:w="1080" w:type="dxa"/>
          </w:tcPr>
          <w:p w14:paraId="1FAEFD67" w14:textId="77777777" w:rsidR="009622B0" w:rsidRPr="00EA5FA7" w:rsidRDefault="009622B0" w:rsidP="009622B0">
            <w:pPr>
              <w:pStyle w:val="TAC"/>
              <w:keepNext w:val="0"/>
              <w:keepLines w:val="0"/>
              <w:widowControl w:val="0"/>
            </w:pPr>
            <w:r w:rsidRPr="009D4CD9">
              <w:rPr>
                <w:rFonts w:cs="Arial" w:hint="eastAsia"/>
                <w:szCs w:val="18"/>
              </w:rPr>
              <w:t>YES</w:t>
            </w:r>
          </w:p>
        </w:tc>
        <w:tc>
          <w:tcPr>
            <w:tcW w:w="1080" w:type="dxa"/>
          </w:tcPr>
          <w:p w14:paraId="173C28BE" w14:textId="77777777" w:rsidR="009622B0" w:rsidRPr="00EA5FA7" w:rsidRDefault="009622B0" w:rsidP="009622B0">
            <w:pPr>
              <w:pStyle w:val="TAC"/>
              <w:keepNext w:val="0"/>
              <w:keepLines w:val="0"/>
              <w:widowControl w:val="0"/>
            </w:pPr>
            <w:r w:rsidRPr="009D4CD9">
              <w:rPr>
                <w:rFonts w:cs="Arial"/>
                <w:szCs w:val="18"/>
              </w:rPr>
              <w:t>ignore</w:t>
            </w:r>
          </w:p>
        </w:tc>
      </w:tr>
      <w:tr w:rsidR="009622B0" w:rsidRPr="00EA5FA7" w14:paraId="30DEBFF9" w14:textId="77777777" w:rsidTr="007F5078">
        <w:tc>
          <w:tcPr>
            <w:tcW w:w="2160" w:type="dxa"/>
          </w:tcPr>
          <w:p w14:paraId="19823495" w14:textId="77777777" w:rsidR="009622B0" w:rsidRPr="002F0C5B" w:rsidRDefault="009622B0" w:rsidP="009622B0">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9622B0" w:rsidRPr="00573505" w:rsidRDefault="009622B0" w:rsidP="009622B0">
            <w:pPr>
              <w:pStyle w:val="TAL"/>
              <w:keepNext w:val="0"/>
              <w:keepLines w:val="0"/>
              <w:widowControl w:val="0"/>
            </w:pPr>
            <w:r>
              <w:rPr>
                <w:rFonts w:cs="Arial"/>
                <w:szCs w:val="18"/>
              </w:rPr>
              <w:t>O</w:t>
            </w:r>
          </w:p>
        </w:tc>
        <w:tc>
          <w:tcPr>
            <w:tcW w:w="1080" w:type="dxa"/>
          </w:tcPr>
          <w:p w14:paraId="202CCC76" w14:textId="77777777" w:rsidR="009622B0" w:rsidRPr="00EA5FA7" w:rsidRDefault="009622B0" w:rsidP="009622B0">
            <w:pPr>
              <w:pStyle w:val="TAL"/>
              <w:keepNext w:val="0"/>
              <w:keepLines w:val="0"/>
              <w:widowControl w:val="0"/>
              <w:rPr>
                <w:i/>
              </w:rPr>
            </w:pPr>
          </w:p>
        </w:tc>
        <w:tc>
          <w:tcPr>
            <w:tcW w:w="1512" w:type="dxa"/>
          </w:tcPr>
          <w:p w14:paraId="71AC96C4" w14:textId="77777777" w:rsidR="009622B0" w:rsidRDefault="009622B0" w:rsidP="009622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9622B0" w:rsidRDefault="009622B0" w:rsidP="009622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9622B0" w:rsidRPr="00EA5FA7" w:rsidRDefault="009622B0" w:rsidP="009622B0">
            <w:pPr>
              <w:pStyle w:val="TAL"/>
              <w:keepNext w:val="0"/>
              <w:keepLines w:val="0"/>
              <w:widowControl w:val="0"/>
            </w:pPr>
          </w:p>
        </w:tc>
        <w:tc>
          <w:tcPr>
            <w:tcW w:w="1080" w:type="dxa"/>
          </w:tcPr>
          <w:p w14:paraId="46F6956C" w14:textId="77777777" w:rsidR="009622B0" w:rsidRPr="009D4CD9" w:rsidRDefault="009622B0" w:rsidP="009622B0">
            <w:pPr>
              <w:pStyle w:val="TAC"/>
              <w:keepNext w:val="0"/>
              <w:keepLines w:val="0"/>
              <w:widowControl w:val="0"/>
              <w:rPr>
                <w:rFonts w:cs="Arial"/>
                <w:szCs w:val="18"/>
              </w:rPr>
            </w:pPr>
            <w:r>
              <w:rPr>
                <w:rFonts w:cs="Arial"/>
                <w:szCs w:val="18"/>
              </w:rPr>
              <w:t>YES</w:t>
            </w:r>
          </w:p>
        </w:tc>
        <w:tc>
          <w:tcPr>
            <w:tcW w:w="1080" w:type="dxa"/>
          </w:tcPr>
          <w:p w14:paraId="7CCF1ED5" w14:textId="77777777" w:rsidR="009622B0" w:rsidRPr="009D4CD9" w:rsidRDefault="009622B0" w:rsidP="009622B0">
            <w:pPr>
              <w:pStyle w:val="TAC"/>
              <w:keepNext w:val="0"/>
              <w:keepLines w:val="0"/>
              <w:widowControl w:val="0"/>
              <w:rPr>
                <w:rFonts w:cs="Arial"/>
                <w:szCs w:val="18"/>
              </w:rPr>
            </w:pPr>
            <w:r>
              <w:rPr>
                <w:rFonts w:cs="Arial"/>
                <w:szCs w:val="18"/>
              </w:rPr>
              <w:t>ignore</w:t>
            </w:r>
          </w:p>
        </w:tc>
      </w:tr>
      <w:tr w:rsidR="009622B0" w:rsidRPr="00EA5FA7" w14:paraId="4654DE74" w14:textId="77777777" w:rsidTr="007F5078">
        <w:tc>
          <w:tcPr>
            <w:tcW w:w="2160" w:type="dxa"/>
          </w:tcPr>
          <w:p w14:paraId="6C779131" w14:textId="77777777" w:rsidR="009622B0" w:rsidRPr="00EA5FA7" w:rsidRDefault="009622B0" w:rsidP="009622B0">
            <w:pPr>
              <w:pStyle w:val="TAL"/>
              <w:keepNext w:val="0"/>
              <w:keepLines w:val="0"/>
              <w:widowControl w:val="0"/>
              <w:ind w:leftChars="100" w:left="200"/>
            </w:pPr>
            <w:r w:rsidRPr="00EA5FA7">
              <w:t>&gt;&gt;RLC Mode</w:t>
            </w:r>
          </w:p>
        </w:tc>
        <w:tc>
          <w:tcPr>
            <w:tcW w:w="1080" w:type="dxa"/>
          </w:tcPr>
          <w:p w14:paraId="4209E78E" w14:textId="77777777" w:rsidR="009622B0" w:rsidRPr="00EA5FA7" w:rsidRDefault="009622B0" w:rsidP="009622B0">
            <w:pPr>
              <w:pStyle w:val="TAL"/>
              <w:keepNext w:val="0"/>
              <w:keepLines w:val="0"/>
              <w:widowControl w:val="0"/>
            </w:pPr>
            <w:r w:rsidRPr="00EA5FA7">
              <w:t>M</w:t>
            </w:r>
          </w:p>
        </w:tc>
        <w:tc>
          <w:tcPr>
            <w:tcW w:w="1080" w:type="dxa"/>
          </w:tcPr>
          <w:p w14:paraId="11051C03" w14:textId="77777777" w:rsidR="009622B0" w:rsidRPr="00EA5FA7" w:rsidRDefault="009622B0" w:rsidP="009622B0">
            <w:pPr>
              <w:pStyle w:val="TAL"/>
              <w:keepNext w:val="0"/>
              <w:keepLines w:val="0"/>
              <w:widowControl w:val="0"/>
              <w:rPr>
                <w:i/>
              </w:rPr>
            </w:pPr>
          </w:p>
        </w:tc>
        <w:tc>
          <w:tcPr>
            <w:tcW w:w="1512" w:type="dxa"/>
          </w:tcPr>
          <w:p w14:paraId="0C106860" w14:textId="77777777" w:rsidR="009622B0" w:rsidRPr="00EA5FA7" w:rsidRDefault="009622B0" w:rsidP="009622B0">
            <w:pPr>
              <w:pStyle w:val="TAL"/>
              <w:keepNext w:val="0"/>
              <w:keepLines w:val="0"/>
              <w:widowControl w:val="0"/>
            </w:pPr>
            <w:r w:rsidRPr="00EA5FA7">
              <w:t>9.3.1.27</w:t>
            </w:r>
          </w:p>
        </w:tc>
        <w:tc>
          <w:tcPr>
            <w:tcW w:w="1728" w:type="dxa"/>
          </w:tcPr>
          <w:p w14:paraId="6C80D0B6" w14:textId="77777777" w:rsidR="009622B0" w:rsidRPr="00EA5FA7" w:rsidRDefault="009622B0" w:rsidP="009622B0">
            <w:pPr>
              <w:pStyle w:val="TAL"/>
              <w:keepNext w:val="0"/>
              <w:keepLines w:val="0"/>
              <w:widowControl w:val="0"/>
            </w:pPr>
          </w:p>
        </w:tc>
        <w:tc>
          <w:tcPr>
            <w:tcW w:w="1080" w:type="dxa"/>
          </w:tcPr>
          <w:p w14:paraId="24D3CBE8" w14:textId="77777777" w:rsidR="009622B0" w:rsidRPr="00EA5FA7" w:rsidRDefault="009622B0" w:rsidP="009622B0">
            <w:pPr>
              <w:pStyle w:val="TAC"/>
              <w:keepNext w:val="0"/>
              <w:keepLines w:val="0"/>
              <w:widowControl w:val="0"/>
            </w:pPr>
            <w:r w:rsidRPr="00EA5FA7">
              <w:t>-</w:t>
            </w:r>
          </w:p>
        </w:tc>
        <w:tc>
          <w:tcPr>
            <w:tcW w:w="1080" w:type="dxa"/>
          </w:tcPr>
          <w:p w14:paraId="6C424B6F" w14:textId="77777777" w:rsidR="009622B0" w:rsidRPr="00EA5FA7" w:rsidRDefault="009622B0" w:rsidP="009622B0">
            <w:pPr>
              <w:pStyle w:val="TAC"/>
              <w:keepNext w:val="0"/>
              <w:keepLines w:val="0"/>
              <w:widowControl w:val="0"/>
            </w:pPr>
          </w:p>
        </w:tc>
      </w:tr>
      <w:tr w:rsidR="009622B0" w:rsidRPr="00EA5FA7" w14:paraId="0B71EA9C" w14:textId="77777777" w:rsidTr="007F5078">
        <w:tc>
          <w:tcPr>
            <w:tcW w:w="2160" w:type="dxa"/>
          </w:tcPr>
          <w:p w14:paraId="40E6EF2B" w14:textId="77777777" w:rsidR="009622B0" w:rsidRPr="00EA5FA7" w:rsidRDefault="009622B0" w:rsidP="009622B0">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9622B0" w:rsidRPr="00EA5FA7" w:rsidRDefault="009622B0" w:rsidP="009622B0">
            <w:pPr>
              <w:pStyle w:val="TAL"/>
              <w:keepNext w:val="0"/>
              <w:keepLines w:val="0"/>
              <w:widowControl w:val="0"/>
            </w:pPr>
            <w:r w:rsidRPr="00EA5FA7">
              <w:t>O</w:t>
            </w:r>
          </w:p>
        </w:tc>
        <w:tc>
          <w:tcPr>
            <w:tcW w:w="1080" w:type="dxa"/>
          </w:tcPr>
          <w:p w14:paraId="11A016B5" w14:textId="77777777" w:rsidR="009622B0" w:rsidRPr="00EA5FA7" w:rsidRDefault="009622B0" w:rsidP="009622B0">
            <w:pPr>
              <w:pStyle w:val="TAL"/>
              <w:keepNext w:val="0"/>
              <w:keepLines w:val="0"/>
              <w:widowControl w:val="0"/>
              <w:rPr>
                <w:i/>
              </w:rPr>
            </w:pPr>
          </w:p>
        </w:tc>
        <w:tc>
          <w:tcPr>
            <w:tcW w:w="1512" w:type="dxa"/>
          </w:tcPr>
          <w:p w14:paraId="4593E144" w14:textId="77777777" w:rsidR="009622B0" w:rsidRPr="00EA5FA7" w:rsidRDefault="009622B0" w:rsidP="009622B0">
            <w:pPr>
              <w:pStyle w:val="TAL"/>
              <w:keepNext w:val="0"/>
              <w:keepLines w:val="0"/>
              <w:widowControl w:val="0"/>
            </w:pPr>
          </w:p>
          <w:p w14:paraId="5535BA6E" w14:textId="77777777" w:rsidR="009622B0" w:rsidRPr="00EA5FA7" w:rsidRDefault="009622B0" w:rsidP="009622B0">
            <w:pPr>
              <w:pStyle w:val="TAL"/>
              <w:keepNext w:val="0"/>
              <w:keepLines w:val="0"/>
              <w:widowControl w:val="0"/>
            </w:pPr>
            <w:r w:rsidRPr="00EA5FA7">
              <w:t>9.3.1.31</w:t>
            </w:r>
          </w:p>
        </w:tc>
        <w:tc>
          <w:tcPr>
            <w:tcW w:w="1728" w:type="dxa"/>
          </w:tcPr>
          <w:p w14:paraId="093DE7CE" w14:textId="77777777" w:rsidR="009622B0" w:rsidRPr="00EA5FA7" w:rsidRDefault="009622B0" w:rsidP="009622B0">
            <w:pPr>
              <w:pStyle w:val="TAL"/>
              <w:keepNext w:val="0"/>
              <w:keepLines w:val="0"/>
              <w:widowControl w:val="0"/>
            </w:pPr>
            <w:r w:rsidRPr="00EA5FA7">
              <w:t xml:space="preserve">Information about UL usage in gNB-DU. </w:t>
            </w:r>
          </w:p>
        </w:tc>
        <w:tc>
          <w:tcPr>
            <w:tcW w:w="1080" w:type="dxa"/>
          </w:tcPr>
          <w:p w14:paraId="26F27525" w14:textId="77777777" w:rsidR="009622B0" w:rsidRPr="00EA5FA7" w:rsidRDefault="009622B0" w:rsidP="009622B0">
            <w:pPr>
              <w:pStyle w:val="TAC"/>
              <w:keepNext w:val="0"/>
              <w:keepLines w:val="0"/>
              <w:widowControl w:val="0"/>
            </w:pPr>
            <w:r w:rsidRPr="00EA5FA7">
              <w:t>-</w:t>
            </w:r>
          </w:p>
        </w:tc>
        <w:tc>
          <w:tcPr>
            <w:tcW w:w="1080" w:type="dxa"/>
          </w:tcPr>
          <w:p w14:paraId="3E84E5D5" w14:textId="77777777" w:rsidR="009622B0" w:rsidRPr="00EA5FA7" w:rsidRDefault="009622B0" w:rsidP="009622B0">
            <w:pPr>
              <w:pStyle w:val="TAC"/>
              <w:keepNext w:val="0"/>
              <w:keepLines w:val="0"/>
              <w:widowControl w:val="0"/>
            </w:pPr>
          </w:p>
        </w:tc>
      </w:tr>
      <w:tr w:rsidR="009622B0" w:rsidRPr="00EA5FA7" w14:paraId="37AE433D" w14:textId="77777777" w:rsidTr="007F5078">
        <w:tc>
          <w:tcPr>
            <w:tcW w:w="2160" w:type="dxa"/>
          </w:tcPr>
          <w:p w14:paraId="2C420810" w14:textId="77777777" w:rsidR="009622B0" w:rsidRPr="00EA5FA7" w:rsidRDefault="009622B0" w:rsidP="009622B0">
            <w:pPr>
              <w:pStyle w:val="TAL"/>
              <w:keepNext w:val="0"/>
              <w:keepLines w:val="0"/>
              <w:widowControl w:val="0"/>
              <w:ind w:leftChars="100" w:left="200"/>
            </w:pPr>
            <w:r w:rsidRPr="00EA5FA7">
              <w:t>&gt;&gt;Duplication Activation</w:t>
            </w:r>
          </w:p>
        </w:tc>
        <w:tc>
          <w:tcPr>
            <w:tcW w:w="1080" w:type="dxa"/>
          </w:tcPr>
          <w:p w14:paraId="7C3C19C9" w14:textId="77777777" w:rsidR="009622B0" w:rsidRPr="00EA5FA7" w:rsidRDefault="009622B0" w:rsidP="009622B0">
            <w:pPr>
              <w:pStyle w:val="TAL"/>
              <w:keepNext w:val="0"/>
              <w:keepLines w:val="0"/>
              <w:widowControl w:val="0"/>
            </w:pPr>
            <w:r w:rsidRPr="00EA5FA7">
              <w:t>O</w:t>
            </w:r>
          </w:p>
        </w:tc>
        <w:tc>
          <w:tcPr>
            <w:tcW w:w="1080" w:type="dxa"/>
          </w:tcPr>
          <w:p w14:paraId="28B63B44" w14:textId="77777777" w:rsidR="009622B0" w:rsidRPr="00EA5FA7" w:rsidRDefault="009622B0" w:rsidP="009622B0">
            <w:pPr>
              <w:pStyle w:val="TAL"/>
              <w:keepNext w:val="0"/>
              <w:keepLines w:val="0"/>
              <w:widowControl w:val="0"/>
              <w:rPr>
                <w:i/>
              </w:rPr>
            </w:pPr>
          </w:p>
        </w:tc>
        <w:tc>
          <w:tcPr>
            <w:tcW w:w="1512" w:type="dxa"/>
          </w:tcPr>
          <w:p w14:paraId="720C744B" w14:textId="77777777" w:rsidR="009622B0" w:rsidRPr="00EA5FA7" w:rsidRDefault="009622B0" w:rsidP="009622B0">
            <w:pPr>
              <w:pStyle w:val="TAL"/>
              <w:keepNext w:val="0"/>
              <w:keepLines w:val="0"/>
              <w:widowControl w:val="0"/>
            </w:pPr>
            <w:r w:rsidRPr="00EA5FA7">
              <w:t>9.3.1.36</w:t>
            </w:r>
          </w:p>
        </w:tc>
        <w:tc>
          <w:tcPr>
            <w:tcW w:w="1728" w:type="dxa"/>
          </w:tcPr>
          <w:p w14:paraId="62D66438" w14:textId="77777777" w:rsidR="009622B0" w:rsidRDefault="009622B0" w:rsidP="009622B0">
            <w:pPr>
              <w:pStyle w:val="TAL"/>
              <w:keepNext w:val="0"/>
              <w:keepLines w:val="0"/>
              <w:widowControl w:val="0"/>
            </w:pPr>
            <w:r w:rsidRPr="00EA5FA7">
              <w:t>Information on the initial state of CA based UL PDCP duplication</w:t>
            </w:r>
            <w:r>
              <w:t>.</w:t>
            </w:r>
          </w:p>
          <w:p w14:paraId="55CFA5AA" w14:textId="77777777"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 xml:space="preserve">RLC </w:t>
            </w:r>
            <w:r w:rsidRPr="00BE4A96">
              <w:rPr>
                <w:rFonts w:eastAsia="SimSun"/>
                <w:i/>
              </w:rPr>
              <w:lastRenderedPageBreak/>
              <w:t>Duplication Information</w:t>
            </w:r>
            <w:r>
              <w:rPr>
                <w:rFonts w:eastAsia="SimSun"/>
              </w:rPr>
              <w:t xml:space="preserve"> IE is present.</w:t>
            </w:r>
          </w:p>
        </w:tc>
        <w:tc>
          <w:tcPr>
            <w:tcW w:w="1080" w:type="dxa"/>
          </w:tcPr>
          <w:p w14:paraId="1A134520" w14:textId="77777777" w:rsidR="009622B0" w:rsidRPr="00EA5FA7" w:rsidRDefault="009622B0" w:rsidP="009622B0">
            <w:pPr>
              <w:pStyle w:val="TAC"/>
              <w:keepNext w:val="0"/>
              <w:keepLines w:val="0"/>
              <w:widowControl w:val="0"/>
            </w:pPr>
            <w:r w:rsidRPr="00EA5FA7">
              <w:lastRenderedPageBreak/>
              <w:t>-</w:t>
            </w:r>
          </w:p>
        </w:tc>
        <w:tc>
          <w:tcPr>
            <w:tcW w:w="1080" w:type="dxa"/>
          </w:tcPr>
          <w:p w14:paraId="704F9259" w14:textId="77777777" w:rsidR="009622B0" w:rsidRPr="00EA5FA7" w:rsidRDefault="009622B0" w:rsidP="009622B0">
            <w:pPr>
              <w:pStyle w:val="TAC"/>
              <w:keepNext w:val="0"/>
              <w:keepLines w:val="0"/>
              <w:widowControl w:val="0"/>
            </w:pPr>
          </w:p>
        </w:tc>
      </w:tr>
      <w:tr w:rsidR="009622B0"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9622B0" w:rsidRPr="00EA5FA7" w:rsidRDefault="009622B0" w:rsidP="009622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9622B0" w:rsidRPr="00EA5FA7" w:rsidRDefault="009622B0" w:rsidP="009622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9622B0" w:rsidRPr="00EA5FA7" w:rsidRDefault="009622B0" w:rsidP="009622B0">
            <w:pPr>
              <w:pStyle w:val="TAL"/>
              <w:keepNext w:val="0"/>
              <w:keepLines w:val="0"/>
              <w:widowControl w:val="0"/>
            </w:pPr>
            <w:r w:rsidRPr="00EA5FA7">
              <w:t>Indication on whether DC based PDCP duplication is configured or not. If included, it should be set to true.</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9622B0" w:rsidRPr="00EA5FA7" w:rsidRDefault="009622B0" w:rsidP="009622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9622B0" w:rsidRPr="00EA5FA7" w:rsidRDefault="009622B0" w:rsidP="009622B0">
            <w:pPr>
              <w:pStyle w:val="TAC"/>
              <w:keepNext w:val="0"/>
              <w:keepLines w:val="0"/>
              <w:widowControl w:val="0"/>
            </w:pPr>
            <w:r w:rsidRPr="00EA5FA7">
              <w:rPr>
                <w:rFonts w:cs="Arial"/>
                <w:szCs w:val="18"/>
              </w:rPr>
              <w:t>reject</w:t>
            </w:r>
          </w:p>
        </w:tc>
      </w:tr>
      <w:tr w:rsidR="009622B0"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9622B0" w:rsidRPr="00EA5FA7" w:rsidRDefault="009622B0" w:rsidP="009622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9622B0" w:rsidRPr="00EA5FA7" w:rsidRDefault="009622B0" w:rsidP="009622B0">
            <w:pPr>
              <w:pStyle w:val="TAL"/>
              <w:keepNext w:val="0"/>
              <w:keepLines w:val="0"/>
              <w:widowControl w:val="0"/>
            </w:pPr>
            <w:r w:rsidRPr="00EA5FA7">
              <w:t>Duplication Activation</w:t>
            </w:r>
          </w:p>
          <w:p w14:paraId="3382CEB9" w14:textId="77777777" w:rsidR="009622B0" w:rsidRPr="00EA5FA7" w:rsidRDefault="009622B0" w:rsidP="009622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9622B0" w:rsidRDefault="009622B0" w:rsidP="009622B0">
            <w:pPr>
              <w:pStyle w:val="TAL"/>
              <w:keepNext w:val="0"/>
              <w:keepLines w:val="0"/>
              <w:widowControl w:val="0"/>
            </w:pPr>
            <w:r w:rsidRPr="00EA5FA7">
              <w:t>Information on the initial state of DC based</w:t>
            </w:r>
            <w:r>
              <w:rPr>
                <w:rFonts w:hint="eastAsia"/>
                <w:lang w:val="en-US" w:eastAsia="zh-CN"/>
              </w:rPr>
              <w:t xml:space="preserve"> </w:t>
            </w:r>
            <w:r w:rsidRPr="00EA5FA7">
              <w:t>UL PDCP duplication</w:t>
            </w:r>
            <w:r>
              <w:t>.</w:t>
            </w:r>
          </w:p>
          <w:p w14:paraId="32820686" w14:textId="2B785425"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9622B0" w:rsidRPr="00EA5FA7" w:rsidRDefault="009622B0" w:rsidP="009622B0">
            <w:pPr>
              <w:pStyle w:val="TAC"/>
              <w:keepNext w:val="0"/>
              <w:keepLines w:val="0"/>
              <w:widowControl w:val="0"/>
            </w:pPr>
            <w:r w:rsidRPr="00EA5FA7">
              <w:t>reject</w:t>
            </w:r>
          </w:p>
        </w:tc>
      </w:tr>
      <w:tr w:rsidR="009622B0" w:rsidRPr="00EA5FA7" w14:paraId="360B0C05" w14:textId="77777777" w:rsidTr="007F5078">
        <w:tc>
          <w:tcPr>
            <w:tcW w:w="2160" w:type="dxa"/>
          </w:tcPr>
          <w:p w14:paraId="0C0DF716"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9622B0" w:rsidRPr="00EA5FA7" w:rsidRDefault="009622B0" w:rsidP="009622B0">
            <w:pPr>
              <w:pStyle w:val="TAL"/>
              <w:keepNext w:val="0"/>
              <w:keepLines w:val="0"/>
              <w:widowControl w:val="0"/>
              <w:rPr>
                <w:rFonts w:cs="Arial"/>
              </w:rPr>
            </w:pPr>
            <w:r w:rsidRPr="00EA5FA7">
              <w:rPr>
                <w:rFonts w:cs="Arial"/>
              </w:rPr>
              <w:t>M</w:t>
            </w:r>
          </w:p>
        </w:tc>
        <w:tc>
          <w:tcPr>
            <w:tcW w:w="1080" w:type="dxa"/>
          </w:tcPr>
          <w:p w14:paraId="601FF37F" w14:textId="77777777" w:rsidR="009622B0" w:rsidRPr="00EA5FA7" w:rsidRDefault="009622B0" w:rsidP="009622B0">
            <w:pPr>
              <w:pStyle w:val="TAL"/>
              <w:keepNext w:val="0"/>
              <w:keepLines w:val="0"/>
              <w:widowControl w:val="0"/>
              <w:rPr>
                <w:rFonts w:cs="Arial"/>
                <w:b/>
                <w:i/>
              </w:rPr>
            </w:pPr>
          </w:p>
        </w:tc>
        <w:tc>
          <w:tcPr>
            <w:tcW w:w="1512" w:type="dxa"/>
          </w:tcPr>
          <w:p w14:paraId="44CD3125"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EE32266" w14:textId="77777777" w:rsidR="009622B0" w:rsidRPr="00EA5FA7" w:rsidRDefault="009622B0" w:rsidP="009622B0">
            <w:pPr>
              <w:pStyle w:val="TAL"/>
              <w:keepNext w:val="0"/>
              <w:keepLines w:val="0"/>
              <w:widowControl w:val="0"/>
              <w:rPr>
                <w:rFonts w:cs="Arial"/>
              </w:rPr>
            </w:pPr>
          </w:p>
        </w:tc>
        <w:tc>
          <w:tcPr>
            <w:tcW w:w="1080" w:type="dxa"/>
          </w:tcPr>
          <w:p w14:paraId="3AAB613F"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151C7005" w14:textId="77777777" w:rsidTr="007F5078">
        <w:tc>
          <w:tcPr>
            <w:tcW w:w="2160" w:type="dxa"/>
          </w:tcPr>
          <w:p w14:paraId="60D8F940"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9622B0" w:rsidRPr="00EA5FA7" w:rsidRDefault="009622B0" w:rsidP="009622B0">
            <w:pPr>
              <w:pStyle w:val="TAL"/>
              <w:keepNext w:val="0"/>
              <w:keepLines w:val="0"/>
              <w:widowControl w:val="0"/>
              <w:rPr>
                <w:rFonts w:cs="Arial"/>
                <w:b/>
                <w:i/>
              </w:rPr>
            </w:pPr>
          </w:p>
        </w:tc>
        <w:tc>
          <w:tcPr>
            <w:tcW w:w="1512" w:type="dxa"/>
          </w:tcPr>
          <w:p w14:paraId="321C51B1"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376B671" w14:textId="77777777" w:rsidR="009622B0" w:rsidRPr="00EA5FA7" w:rsidRDefault="009622B0" w:rsidP="009622B0">
            <w:pPr>
              <w:pStyle w:val="TAL"/>
              <w:keepNext w:val="0"/>
              <w:keepLines w:val="0"/>
              <w:widowControl w:val="0"/>
              <w:rPr>
                <w:rFonts w:cs="Arial"/>
              </w:rPr>
            </w:pPr>
          </w:p>
        </w:tc>
        <w:tc>
          <w:tcPr>
            <w:tcW w:w="1080" w:type="dxa"/>
          </w:tcPr>
          <w:p w14:paraId="7C41B6EF"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3C97355" w14:textId="77777777" w:rsidTr="007F5078">
        <w:tc>
          <w:tcPr>
            <w:tcW w:w="2160" w:type="dxa"/>
          </w:tcPr>
          <w:p w14:paraId="7F021C06"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27E362EE"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9622B0" w:rsidRPr="00EA5FA7" w:rsidRDefault="009622B0" w:rsidP="009622B0">
            <w:pPr>
              <w:pStyle w:val="TAL"/>
              <w:keepNext w:val="0"/>
              <w:keepLines w:val="0"/>
              <w:widowControl w:val="0"/>
              <w:rPr>
                <w:rFonts w:cs="Arial"/>
                <w:szCs w:val="18"/>
              </w:rPr>
            </w:pPr>
          </w:p>
        </w:tc>
        <w:tc>
          <w:tcPr>
            <w:tcW w:w="1728" w:type="dxa"/>
          </w:tcPr>
          <w:p w14:paraId="7B440365" w14:textId="77777777" w:rsidR="009622B0" w:rsidRPr="00EA5FA7" w:rsidRDefault="009622B0" w:rsidP="009622B0">
            <w:pPr>
              <w:pStyle w:val="TAL"/>
              <w:keepNext w:val="0"/>
              <w:keepLines w:val="0"/>
              <w:widowControl w:val="0"/>
              <w:rPr>
                <w:rFonts w:cs="Arial"/>
                <w:szCs w:val="18"/>
              </w:rPr>
            </w:pPr>
          </w:p>
        </w:tc>
        <w:tc>
          <w:tcPr>
            <w:tcW w:w="1080" w:type="dxa"/>
          </w:tcPr>
          <w:p w14:paraId="7B433ADD"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641DB382" w14:textId="77777777" w:rsidTr="007F5078">
        <w:tc>
          <w:tcPr>
            <w:tcW w:w="2160" w:type="dxa"/>
          </w:tcPr>
          <w:p w14:paraId="625A3794"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08407000" w14:textId="77777777" w:rsidR="009622B0" w:rsidRPr="00EA5FA7" w:rsidRDefault="009622B0" w:rsidP="009622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9622B0" w:rsidRPr="00EA5FA7" w:rsidRDefault="009622B0" w:rsidP="009622B0">
            <w:pPr>
              <w:pStyle w:val="TAL"/>
              <w:keepNext w:val="0"/>
              <w:keepLines w:val="0"/>
              <w:widowControl w:val="0"/>
              <w:rPr>
                <w:rFonts w:cs="Arial"/>
                <w:szCs w:val="18"/>
              </w:rPr>
            </w:pPr>
          </w:p>
        </w:tc>
        <w:tc>
          <w:tcPr>
            <w:tcW w:w="1728" w:type="dxa"/>
          </w:tcPr>
          <w:p w14:paraId="6D03A318" w14:textId="77777777" w:rsidR="009622B0" w:rsidRPr="00EA5FA7" w:rsidRDefault="009622B0" w:rsidP="009622B0">
            <w:pPr>
              <w:pStyle w:val="TAL"/>
              <w:keepNext w:val="0"/>
              <w:keepLines w:val="0"/>
              <w:widowControl w:val="0"/>
              <w:rPr>
                <w:rFonts w:cs="Arial"/>
                <w:szCs w:val="18"/>
              </w:rPr>
            </w:pPr>
          </w:p>
        </w:tc>
        <w:tc>
          <w:tcPr>
            <w:tcW w:w="1080" w:type="dxa"/>
          </w:tcPr>
          <w:p w14:paraId="3F94D0F8" w14:textId="77777777" w:rsidR="009622B0" w:rsidRPr="00EA5FA7" w:rsidRDefault="009622B0" w:rsidP="009622B0">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43D8CFC7" w14:textId="77777777" w:rsidTr="007F5078">
        <w:tc>
          <w:tcPr>
            <w:tcW w:w="2160" w:type="dxa"/>
          </w:tcPr>
          <w:p w14:paraId="627C77F0" w14:textId="77777777" w:rsidR="009622B0" w:rsidRPr="00EA5FA7" w:rsidRDefault="009622B0" w:rsidP="009622B0">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9622B0" w:rsidRPr="00EA5FA7" w:rsidRDefault="009622B0" w:rsidP="009622B0">
            <w:pPr>
              <w:pStyle w:val="TAL"/>
              <w:keepNext w:val="0"/>
              <w:keepLines w:val="0"/>
              <w:widowControl w:val="0"/>
              <w:rPr>
                <w:lang w:eastAsia="zh-CN"/>
              </w:rPr>
            </w:pPr>
            <w:r w:rsidRPr="00A423D1">
              <w:t>M</w:t>
            </w:r>
          </w:p>
        </w:tc>
        <w:tc>
          <w:tcPr>
            <w:tcW w:w="1080" w:type="dxa"/>
          </w:tcPr>
          <w:p w14:paraId="3D72428C" w14:textId="77777777" w:rsidR="009622B0" w:rsidRPr="009E6EC2" w:rsidRDefault="009622B0" w:rsidP="009622B0">
            <w:pPr>
              <w:pStyle w:val="TAL"/>
              <w:keepNext w:val="0"/>
              <w:keepLines w:val="0"/>
              <w:widowControl w:val="0"/>
              <w:rPr>
                <w:i/>
                <w:iCs/>
              </w:rPr>
            </w:pPr>
          </w:p>
        </w:tc>
        <w:tc>
          <w:tcPr>
            <w:tcW w:w="1512" w:type="dxa"/>
          </w:tcPr>
          <w:p w14:paraId="636FDB5C" w14:textId="77777777" w:rsidR="009622B0" w:rsidRPr="00A423D1" w:rsidRDefault="009622B0" w:rsidP="009622B0">
            <w:pPr>
              <w:pStyle w:val="TAL"/>
              <w:keepNext w:val="0"/>
              <w:keepLines w:val="0"/>
              <w:widowControl w:val="0"/>
            </w:pPr>
            <w:r w:rsidRPr="00A423D1">
              <w:t>UP Transport Layer Information</w:t>
            </w:r>
          </w:p>
          <w:p w14:paraId="553F44D8" w14:textId="77777777" w:rsidR="009622B0" w:rsidRPr="00EA5FA7" w:rsidRDefault="009622B0" w:rsidP="009622B0">
            <w:pPr>
              <w:pStyle w:val="TAL"/>
              <w:keepNext w:val="0"/>
              <w:keepLines w:val="0"/>
              <w:widowControl w:val="0"/>
            </w:pPr>
            <w:r w:rsidRPr="00A423D1">
              <w:t>9.3.2.1</w:t>
            </w:r>
          </w:p>
        </w:tc>
        <w:tc>
          <w:tcPr>
            <w:tcW w:w="1728" w:type="dxa"/>
          </w:tcPr>
          <w:p w14:paraId="7740E5F0"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1080" w:type="dxa"/>
          </w:tcPr>
          <w:p w14:paraId="0FC20F5E"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9622B0" w:rsidRPr="00EA5FA7" w:rsidRDefault="009622B0" w:rsidP="009622B0">
            <w:pPr>
              <w:pStyle w:val="TAC"/>
              <w:keepNext w:val="0"/>
              <w:keepLines w:val="0"/>
              <w:widowControl w:val="0"/>
              <w:rPr>
                <w:rFonts w:cs="Arial"/>
                <w:szCs w:val="18"/>
                <w:lang w:eastAsia="zh-CN"/>
              </w:rPr>
            </w:pPr>
          </w:p>
        </w:tc>
      </w:tr>
      <w:tr w:rsidR="009622B0" w:rsidRPr="00EA5FA7" w14:paraId="2D3F9A7F" w14:textId="77777777" w:rsidTr="007F5078">
        <w:tc>
          <w:tcPr>
            <w:tcW w:w="2160" w:type="dxa"/>
          </w:tcPr>
          <w:p w14:paraId="6FA7EBB8" w14:textId="77777777" w:rsidR="009622B0" w:rsidRPr="000C3479"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080" w:type="dxa"/>
          </w:tcPr>
          <w:p w14:paraId="72F25659" w14:textId="77777777" w:rsidR="009622B0" w:rsidRPr="009E6EC2" w:rsidRDefault="009622B0" w:rsidP="009622B0">
            <w:pPr>
              <w:pStyle w:val="TAL"/>
              <w:keepNext w:val="0"/>
              <w:keepLines w:val="0"/>
              <w:widowControl w:val="0"/>
              <w:rPr>
                <w:i/>
                <w:iCs/>
              </w:rPr>
            </w:pPr>
          </w:p>
        </w:tc>
        <w:tc>
          <w:tcPr>
            <w:tcW w:w="1512" w:type="dxa"/>
          </w:tcPr>
          <w:p w14:paraId="55E78912"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728" w:type="dxa"/>
          </w:tcPr>
          <w:p w14:paraId="2E825161" w14:textId="77777777" w:rsidR="009622B0" w:rsidRPr="00A423D1" w:rsidRDefault="009622B0" w:rsidP="009622B0">
            <w:pPr>
              <w:pStyle w:val="TAL"/>
              <w:keepNext w:val="0"/>
              <w:keepLines w:val="0"/>
              <w:widowControl w:val="0"/>
            </w:pPr>
          </w:p>
        </w:tc>
        <w:tc>
          <w:tcPr>
            <w:tcW w:w="1080" w:type="dxa"/>
          </w:tcPr>
          <w:p w14:paraId="5878C7E9" w14:textId="77777777" w:rsidR="009622B0" w:rsidRDefault="009622B0" w:rsidP="009622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9622B0" w:rsidRPr="00EA5FA7" w14:paraId="0B833F43" w14:textId="77777777" w:rsidTr="007F5078">
        <w:tc>
          <w:tcPr>
            <w:tcW w:w="2160" w:type="dxa"/>
          </w:tcPr>
          <w:p w14:paraId="7C16C5E3" w14:textId="77777777" w:rsidR="009622B0" w:rsidRPr="00F0216E" w:rsidRDefault="009622B0" w:rsidP="009622B0">
            <w:pPr>
              <w:pStyle w:val="TAL"/>
              <w:keepNext w:val="0"/>
              <w:keepLines w:val="0"/>
              <w:widowControl w:val="0"/>
              <w:ind w:leftChars="100" w:left="200"/>
            </w:pPr>
            <w:r w:rsidRPr="00F0216E">
              <w:t>&gt;&gt;RLC Duplication Information</w:t>
            </w:r>
          </w:p>
        </w:tc>
        <w:tc>
          <w:tcPr>
            <w:tcW w:w="1080" w:type="dxa"/>
          </w:tcPr>
          <w:p w14:paraId="10B287CF" w14:textId="77777777" w:rsidR="009622B0" w:rsidRPr="00EA5FA7" w:rsidRDefault="009622B0" w:rsidP="009622B0">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9622B0" w:rsidRPr="009E6EC2" w:rsidRDefault="009622B0" w:rsidP="009622B0">
            <w:pPr>
              <w:pStyle w:val="TAL"/>
              <w:keepNext w:val="0"/>
              <w:keepLines w:val="0"/>
              <w:widowControl w:val="0"/>
              <w:rPr>
                <w:i/>
                <w:iCs/>
              </w:rPr>
            </w:pPr>
          </w:p>
        </w:tc>
        <w:tc>
          <w:tcPr>
            <w:tcW w:w="1512" w:type="dxa"/>
          </w:tcPr>
          <w:p w14:paraId="1B43891B" w14:textId="77777777" w:rsidR="009622B0" w:rsidRPr="00EA5FA7" w:rsidRDefault="009622B0" w:rsidP="009622B0">
            <w:pPr>
              <w:pStyle w:val="TAL"/>
              <w:keepNext w:val="0"/>
              <w:keepLines w:val="0"/>
              <w:widowControl w:val="0"/>
            </w:pPr>
            <w:r w:rsidRPr="00D35F09">
              <w:rPr>
                <w:rFonts w:eastAsia="SimSun"/>
              </w:rPr>
              <w:t>9.3.1.146</w:t>
            </w:r>
          </w:p>
        </w:tc>
        <w:tc>
          <w:tcPr>
            <w:tcW w:w="1728" w:type="dxa"/>
          </w:tcPr>
          <w:p w14:paraId="08EF9E37" w14:textId="77777777" w:rsidR="009622B0" w:rsidRPr="00EA5FA7" w:rsidRDefault="009622B0" w:rsidP="009622B0">
            <w:pPr>
              <w:pStyle w:val="TAL"/>
              <w:keepNext w:val="0"/>
              <w:keepLines w:val="0"/>
              <w:widowControl w:val="0"/>
            </w:pPr>
          </w:p>
        </w:tc>
        <w:tc>
          <w:tcPr>
            <w:tcW w:w="1080" w:type="dxa"/>
          </w:tcPr>
          <w:p w14:paraId="6B954971" w14:textId="77777777" w:rsidR="009622B0" w:rsidRPr="00EA5FA7" w:rsidRDefault="009622B0" w:rsidP="009622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9622B0" w:rsidRPr="00EA5FA7" w:rsidRDefault="009622B0" w:rsidP="009622B0">
            <w:pPr>
              <w:pStyle w:val="TAC"/>
              <w:keepNext w:val="0"/>
              <w:keepLines w:val="0"/>
              <w:widowControl w:val="0"/>
              <w:rPr>
                <w:rFonts w:cs="Arial"/>
                <w:szCs w:val="18"/>
                <w:lang w:eastAsia="zh-CN"/>
              </w:rPr>
            </w:pPr>
            <w:r>
              <w:rPr>
                <w:rFonts w:eastAsia="SimSun"/>
              </w:rPr>
              <w:t>ignore</w:t>
            </w:r>
          </w:p>
        </w:tc>
      </w:tr>
      <w:tr w:rsidR="009622B0" w:rsidRPr="00EA5FA7" w14:paraId="453B1A79" w14:textId="77777777" w:rsidTr="007F5078">
        <w:tc>
          <w:tcPr>
            <w:tcW w:w="2160" w:type="dxa"/>
          </w:tcPr>
          <w:p w14:paraId="451EA2D7" w14:textId="77777777" w:rsidR="009622B0" w:rsidRPr="00F0216E" w:rsidRDefault="009622B0" w:rsidP="009622B0">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9622B0" w:rsidRDefault="009622B0" w:rsidP="009622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9622B0" w:rsidRPr="00EA5FA7" w:rsidRDefault="009622B0" w:rsidP="009622B0">
            <w:pPr>
              <w:pStyle w:val="TAL"/>
              <w:keepNext w:val="0"/>
              <w:keepLines w:val="0"/>
              <w:widowControl w:val="0"/>
              <w:rPr>
                <w:b/>
                <w:i/>
              </w:rPr>
            </w:pPr>
          </w:p>
        </w:tc>
        <w:tc>
          <w:tcPr>
            <w:tcW w:w="1512" w:type="dxa"/>
          </w:tcPr>
          <w:p w14:paraId="4EB91D28" w14:textId="77777777" w:rsidR="009622B0" w:rsidRPr="00D35F09" w:rsidRDefault="009622B0" w:rsidP="009622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9622B0" w:rsidRPr="00EA5FA7" w:rsidRDefault="009622B0" w:rsidP="009622B0">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9622B0" w:rsidRPr="008B6E04" w:rsidRDefault="009622B0" w:rsidP="009622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9622B0" w:rsidRDefault="009622B0" w:rsidP="009622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9622B0" w:rsidRPr="00EA5FA7" w14:paraId="543DBB04" w14:textId="77777777" w:rsidTr="007F5078">
        <w:tc>
          <w:tcPr>
            <w:tcW w:w="2160" w:type="dxa"/>
          </w:tcPr>
          <w:p w14:paraId="07737C69" w14:textId="77777777" w:rsidR="009622B0" w:rsidRPr="00EA5FA7" w:rsidRDefault="009622B0" w:rsidP="009622B0">
            <w:pPr>
              <w:pStyle w:val="TAL"/>
              <w:keepNext w:val="0"/>
              <w:keepLines w:val="0"/>
              <w:widowControl w:val="0"/>
            </w:pPr>
            <w:r w:rsidRPr="00EA5FA7">
              <w:t xml:space="preserve">Inactivity Monitoring Request </w:t>
            </w:r>
          </w:p>
        </w:tc>
        <w:tc>
          <w:tcPr>
            <w:tcW w:w="1080" w:type="dxa"/>
          </w:tcPr>
          <w:p w14:paraId="7478838F" w14:textId="77777777" w:rsidR="009622B0" w:rsidRPr="00EA5FA7" w:rsidRDefault="009622B0" w:rsidP="009622B0">
            <w:pPr>
              <w:pStyle w:val="TAL"/>
              <w:keepNext w:val="0"/>
              <w:keepLines w:val="0"/>
              <w:widowControl w:val="0"/>
            </w:pPr>
            <w:r w:rsidRPr="00EA5FA7">
              <w:t>O</w:t>
            </w:r>
          </w:p>
        </w:tc>
        <w:tc>
          <w:tcPr>
            <w:tcW w:w="1080" w:type="dxa"/>
          </w:tcPr>
          <w:p w14:paraId="4E5C06B9" w14:textId="77777777" w:rsidR="009622B0" w:rsidRPr="00EA5FA7" w:rsidRDefault="009622B0" w:rsidP="009622B0">
            <w:pPr>
              <w:pStyle w:val="TAL"/>
              <w:keepNext w:val="0"/>
              <w:keepLines w:val="0"/>
              <w:widowControl w:val="0"/>
              <w:rPr>
                <w:i/>
              </w:rPr>
            </w:pPr>
          </w:p>
        </w:tc>
        <w:tc>
          <w:tcPr>
            <w:tcW w:w="1512" w:type="dxa"/>
          </w:tcPr>
          <w:p w14:paraId="3B7AD820" w14:textId="77777777" w:rsidR="009622B0" w:rsidRPr="00EA5FA7" w:rsidRDefault="009622B0" w:rsidP="009622B0">
            <w:pPr>
              <w:pStyle w:val="TAL"/>
              <w:keepNext w:val="0"/>
              <w:keepLines w:val="0"/>
              <w:widowControl w:val="0"/>
            </w:pPr>
            <w:r w:rsidRPr="00EA5FA7">
              <w:t>ENUMERATED (true, ...)</w:t>
            </w:r>
          </w:p>
        </w:tc>
        <w:tc>
          <w:tcPr>
            <w:tcW w:w="1728" w:type="dxa"/>
          </w:tcPr>
          <w:p w14:paraId="72C21332" w14:textId="77777777" w:rsidR="009622B0" w:rsidRPr="00EA5FA7" w:rsidRDefault="009622B0" w:rsidP="009622B0">
            <w:pPr>
              <w:pStyle w:val="TAL"/>
              <w:keepNext w:val="0"/>
              <w:keepLines w:val="0"/>
              <w:widowControl w:val="0"/>
            </w:pPr>
          </w:p>
        </w:tc>
        <w:tc>
          <w:tcPr>
            <w:tcW w:w="1080" w:type="dxa"/>
          </w:tcPr>
          <w:p w14:paraId="1A67619F" w14:textId="77777777" w:rsidR="009622B0" w:rsidRPr="00EA5FA7" w:rsidRDefault="009622B0" w:rsidP="009622B0">
            <w:pPr>
              <w:pStyle w:val="TAC"/>
              <w:keepNext w:val="0"/>
              <w:keepLines w:val="0"/>
              <w:widowControl w:val="0"/>
            </w:pPr>
            <w:r w:rsidRPr="00EA5FA7">
              <w:t>YES</w:t>
            </w:r>
          </w:p>
        </w:tc>
        <w:tc>
          <w:tcPr>
            <w:tcW w:w="1080" w:type="dxa"/>
          </w:tcPr>
          <w:p w14:paraId="0B18DF5D" w14:textId="77777777" w:rsidR="009622B0" w:rsidRPr="00EA5FA7" w:rsidRDefault="009622B0" w:rsidP="009622B0">
            <w:pPr>
              <w:pStyle w:val="TAC"/>
              <w:keepNext w:val="0"/>
              <w:keepLines w:val="0"/>
              <w:widowControl w:val="0"/>
            </w:pPr>
            <w:r w:rsidRPr="00EA5FA7">
              <w:t>reject</w:t>
            </w:r>
          </w:p>
        </w:tc>
      </w:tr>
      <w:tr w:rsidR="009622B0" w:rsidRPr="00EA5FA7" w14:paraId="33EE4260" w14:textId="77777777" w:rsidTr="007F5078">
        <w:tc>
          <w:tcPr>
            <w:tcW w:w="2160" w:type="dxa"/>
          </w:tcPr>
          <w:p w14:paraId="5F3C6630" w14:textId="77777777" w:rsidR="009622B0" w:rsidRPr="00EA5FA7" w:rsidRDefault="009622B0" w:rsidP="009622B0">
            <w:pPr>
              <w:pStyle w:val="TAL"/>
              <w:keepNext w:val="0"/>
              <w:keepLines w:val="0"/>
              <w:widowControl w:val="0"/>
            </w:pPr>
            <w:r w:rsidRPr="00EA5FA7">
              <w:t>RAT-Frequency Priority Information</w:t>
            </w:r>
          </w:p>
        </w:tc>
        <w:tc>
          <w:tcPr>
            <w:tcW w:w="1080" w:type="dxa"/>
          </w:tcPr>
          <w:p w14:paraId="2B292232" w14:textId="77777777" w:rsidR="009622B0" w:rsidRPr="00EA5FA7" w:rsidRDefault="009622B0" w:rsidP="009622B0">
            <w:pPr>
              <w:pStyle w:val="TAL"/>
              <w:keepNext w:val="0"/>
              <w:keepLines w:val="0"/>
              <w:widowControl w:val="0"/>
            </w:pPr>
            <w:r w:rsidRPr="00EA5FA7">
              <w:t>O</w:t>
            </w:r>
          </w:p>
        </w:tc>
        <w:tc>
          <w:tcPr>
            <w:tcW w:w="1080" w:type="dxa"/>
          </w:tcPr>
          <w:p w14:paraId="64119B13" w14:textId="77777777" w:rsidR="009622B0" w:rsidRPr="00EA5FA7" w:rsidRDefault="009622B0" w:rsidP="009622B0">
            <w:pPr>
              <w:pStyle w:val="TAL"/>
              <w:keepNext w:val="0"/>
              <w:keepLines w:val="0"/>
              <w:widowControl w:val="0"/>
              <w:rPr>
                <w:i/>
              </w:rPr>
            </w:pPr>
          </w:p>
        </w:tc>
        <w:tc>
          <w:tcPr>
            <w:tcW w:w="1512" w:type="dxa"/>
          </w:tcPr>
          <w:p w14:paraId="1277099D" w14:textId="77777777" w:rsidR="009622B0" w:rsidRPr="00EA5FA7" w:rsidRDefault="009622B0" w:rsidP="009622B0">
            <w:pPr>
              <w:pStyle w:val="TAL"/>
              <w:keepNext w:val="0"/>
              <w:keepLines w:val="0"/>
              <w:widowControl w:val="0"/>
            </w:pPr>
            <w:r w:rsidRPr="00EA5FA7">
              <w:t>9.3.1.34</w:t>
            </w:r>
          </w:p>
        </w:tc>
        <w:tc>
          <w:tcPr>
            <w:tcW w:w="1728" w:type="dxa"/>
          </w:tcPr>
          <w:p w14:paraId="7BB87A1D" w14:textId="77777777" w:rsidR="009622B0" w:rsidRPr="00EA5FA7" w:rsidRDefault="009622B0" w:rsidP="009622B0">
            <w:pPr>
              <w:pStyle w:val="TAL"/>
              <w:keepNext w:val="0"/>
              <w:keepLines w:val="0"/>
              <w:widowControl w:val="0"/>
            </w:pPr>
          </w:p>
        </w:tc>
        <w:tc>
          <w:tcPr>
            <w:tcW w:w="1080" w:type="dxa"/>
          </w:tcPr>
          <w:p w14:paraId="6F319F92" w14:textId="77777777" w:rsidR="009622B0" w:rsidRPr="00EA5FA7" w:rsidRDefault="009622B0" w:rsidP="009622B0">
            <w:pPr>
              <w:pStyle w:val="TAC"/>
              <w:keepNext w:val="0"/>
              <w:keepLines w:val="0"/>
              <w:widowControl w:val="0"/>
            </w:pPr>
            <w:r w:rsidRPr="00EA5FA7">
              <w:t>YES</w:t>
            </w:r>
          </w:p>
        </w:tc>
        <w:tc>
          <w:tcPr>
            <w:tcW w:w="1080" w:type="dxa"/>
          </w:tcPr>
          <w:p w14:paraId="5DC399C0" w14:textId="77777777" w:rsidR="009622B0" w:rsidRPr="00EA5FA7" w:rsidRDefault="009622B0" w:rsidP="009622B0">
            <w:pPr>
              <w:pStyle w:val="TAC"/>
              <w:keepNext w:val="0"/>
              <w:keepLines w:val="0"/>
              <w:widowControl w:val="0"/>
            </w:pPr>
            <w:r w:rsidRPr="00EA5FA7">
              <w:t>reject</w:t>
            </w:r>
          </w:p>
        </w:tc>
      </w:tr>
      <w:tr w:rsidR="009622B0" w:rsidRPr="00EA5FA7" w14:paraId="27804A10" w14:textId="77777777" w:rsidTr="007F5078">
        <w:tc>
          <w:tcPr>
            <w:tcW w:w="2160" w:type="dxa"/>
          </w:tcPr>
          <w:p w14:paraId="56753EBB" w14:textId="77777777" w:rsidR="009622B0" w:rsidRPr="00EA5FA7" w:rsidRDefault="009622B0" w:rsidP="009622B0">
            <w:pPr>
              <w:pStyle w:val="TAL"/>
              <w:keepNext w:val="0"/>
              <w:keepLines w:val="0"/>
              <w:widowControl w:val="0"/>
            </w:pPr>
            <w:r w:rsidRPr="00EA5FA7">
              <w:t>RRC-Container</w:t>
            </w:r>
          </w:p>
        </w:tc>
        <w:tc>
          <w:tcPr>
            <w:tcW w:w="1080" w:type="dxa"/>
          </w:tcPr>
          <w:p w14:paraId="6AF46E50" w14:textId="77777777" w:rsidR="009622B0" w:rsidRPr="00EA5FA7" w:rsidRDefault="009622B0" w:rsidP="009622B0">
            <w:pPr>
              <w:pStyle w:val="TAL"/>
              <w:keepNext w:val="0"/>
              <w:keepLines w:val="0"/>
              <w:widowControl w:val="0"/>
            </w:pPr>
            <w:r w:rsidRPr="00EA5FA7">
              <w:t>O</w:t>
            </w:r>
          </w:p>
        </w:tc>
        <w:tc>
          <w:tcPr>
            <w:tcW w:w="1080" w:type="dxa"/>
          </w:tcPr>
          <w:p w14:paraId="3E38DFDC" w14:textId="77777777" w:rsidR="009622B0" w:rsidRPr="00EA5FA7" w:rsidRDefault="009622B0" w:rsidP="009622B0">
            <w:pPr>
              <w:pStyle w:val="TAL"/>
              <w:keepNext w:val="0"/>
              <w:keepLines w:val="0"/>
              <w:widowControl w:val="0"/>
              <w:rPr>
                <w:i/>
              </w:rPr>
            </w:pPr>
          </w:p>
        </w:tc>
        <w:tc>
          <w:tcPr>
            <w:tcW w:w="1512" w:type="dxa"/>
          </w:tcPr>
          <w:p w14:paraId="26F0CADF" w14:textId="77777777" w:rsidR="009622B0" w:rsidRPr="00EA5FA7" w:rsidRDefault="009622B0" w:rsidP="009622B0">
            <w:pPr>
              <w:pStyle w:val="TAL"/>
              <w:keepNext w:val="0"/>
              <w:keepLines w:val="0"/>
              <w:widowControl w:val="0"/>
            </w:pPr>
            <w:r w:rsidRPr="00EA5FA7">
              <w:t>9.3.1.6</w:t>
            </w:r>
          </w:p>
        </w:tc>
        <w:tc>
          <w:tcPr>
            <w:tcW w:w="1728" w:type="dxa"/>
          </w:tcPr>
          <w:p w14:paraId="7EA39F94" w14:textId="77777777" w:rsidR="009622B0" w:rsidRPr="00EA5FA7" w:rsidRDefault="009622B0" w:rsidP="009622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9622B0" w:rsidRPr="00EA5FA7" w:rsidRDefault="009622B0" w:rsidP="009622B0">
            <w:pPr>
              <w:pStyle w:val="TAC"/>
              <w:keepNext w:val="0"/>
              <w:keepLines w:val="0"/>
              <w:widowControl w:val="0"/>
            </w:pPr>
            <w:r w:rsidRPr="00EA5FA7">
              <w:t>YES</w:t>
            </w:r>
          </w:p>
        </w:tc>
        <w:tc>
          <w:tcPr>
            <w:tcW w:w="1080" w:type="dxa"/>
          </w:tcPr>
          <w:p w14:paraId="0C7960B9" w14:textId="77777777" w:rsidR="009622B0" w:rsidRPr="00EA5FA7" w:rsidRDefault="009622B0" w:rsidP="009622B0">
            <w:pPr>
              <w:pStyle w:val="TAC"/>
              <w:keepNext w:val="0"/>
              <w:keepLines w:val="0"/>
              <w:widowControl w:val="0"/>
            </w:pPr>
            <w:r w:rsidRPr="00EA5FA7">
              <w:t>ignore</w:t>
            </w:r>
          </w:p>
        </w:tc>
      </w:tr>
      <w:tr w:rsidR="009622B0" w:rsidRPr="00EA5FA7" w14:paraId="0AA52B44" w14:textId="77777777" w:rsidTr="007F5078">
        <w:tc>
          <w:tcPr>
            <w:tcW w:w="2160" w:type="dxa"/>
          </w:tcPr>
          <w:p w14:paraId="7FA60BC5" w14:textId="77777777" w:rsidR="009622B0" w:rsidRPr="00EA5FA7" w:rsidRDefault="009622B0" w:rsidP="009622B0">
            <w:pPr>
              <w:pStyle w:val="TAL"/>
              <w:keepNext w:val="0"/>
              <w:keepLines w:val="0"/>
              <w:widowControl w:val="0"/>
            </w:pPr>
            <w:r w:rsidRPr="00EA5FA7">
              <w:t>Masked IMEISV</w:t>
            </w:r>
          </w:p>
        </w:tc>
        <w:tc>
          <w:tcPr>
            <w:tcW w:w="1080" w:type="dxa"/>
          </w:tcPr>
          <w:p w14:paraId="201E7B1B" w14:textId="77777777" w:rsidR="009622B0" w:rsidRPr="00EA5FA7" w:rsidRDefault="009622B0" w:rsidP="009622B0">
            <w:pPr>
              <w:pStyle w:val="TAL"/>
              <w:keepNext w:val="0"/>
              <w:keepLines w:val="0"/>
              <w:widowControl w:val="0"/>
            </w:pPr>
            <w:r w:rsidRPr="00EA5FA7">
              <w:t>O</w:t>
            </w:r>
          </w:p>
        </w:tc>
        <w:tc>
          <w:tcPr>
            <w:tcW w:w="1080" w:type="dxa"/>
          </w:tcPr>
          <w:p w14:paraId="4C657C12" w14:textId="77777777" w:rsidR="009622B0" w:rsidRPr="00EA5FA7" w:rsidRDefault="009622B0" w:rsidP="009622B0">
            <w:pPr>
              <w:pStyle w:val="TAL"/>
              <w:keepNext w:val="0"/>
              <w:keepLines w:val="0"/>
              <w:widowControl w:val="0"/>
              <w:rPr>
                <w:i/>
              </w:rPr>
            </w:pPr>
          </w:p>
        </w:tc>
        <w:tc>
          <w:tcPr>
            <w:tcW w:w="1512" w:type="dxa"/>
          </w:tcPr>
          <w:p w14:paraId="6C55A065" w14:textId="77777777" w:rsidR="009622B0" w:rsidRPr="00EA5FA7" w:rsidRDefault="009622B0" w:rsidP="009622B0">
            <w:pPr>
              <w:pStyle w:val="TAL"/>
              <w:keepNext w:val="0"/>
              <w:keepLines w:val="0"/>
              <w:widowControl w:val="0"/>
            </w:pPr>
            <w:r w:rsidRPr="00EA5FA7">
              <w:t>9.3.1.55</w:t>
            </w:r>
          </w:p>
        </w:tc>
        <w:tc>
          <w:tcPr>
            <w:tcW w:w="1728" w:type="dxa"/>
          </w:tcPr>
          <w:p w14:paraId="2BF72513" w14:textId="77777777" w:rsidR="009622B0" w:rsidRPr="00EA5FA7" w:rsidRDefault="009622B0" w:rsidP="009622B0">
            <w:pPr>
              <w:pStyle w:val="TAL"/>
              <w:keepNext w:val="0"/>
              <w:keepLines w:val="0"/>
              <w:widowControl w:val="0"/>
            </w:pPr>
          </w:p>
        </w:tc>
        <w:tc>
          <w:tcPr>
            <w:tcW w:w="1080" w:type="dxa"/>
          </w:tcPr>
          <w:p w14:paraId="43561069" w14:textId="77777777" w:rsidR="009622B0" w:rsidRPr="00EA5FA7" w:rsidRDefault="009622B0" w:rsidP="009622B0">
            <w:pPr>
              <w:pStyle w:val="TAC"/>
              <w:keepNext w:val="0"/>
              <w:keepLines w:val="0"/>
              <w:widowControl w:val="0"/>
            </w:pPr>
            <w:r w:rsidRPr="00EA5FA7">
              <w:t>YES</w:t>
            </w:r>
          </w:p>
        </w:tc>
        <w:tc>
          <w:tcPr>
            <w:tcW w:w="1080" w:type="dxa"/>
          </w:tcPr>
          <w:p w14:paraId="57C0630F" w14:textId="77777777" w:rsidR="009622B0" w:rsidRPr="00EA5FA7" w:rsidRDefault="009622B0" w:rsidP="009622B0">
            <w:pPr>
              <w:pStyle w:val="TAC"/>
              <w:keepNext w:val="0"/>
              <w:keepLines w:val="0"/>
              <w:widowControl w:val="0"/>
            </w:pPr>
            <w:r w:rsidRPr="00EA5FA7">
              <w:t>ignore</w:t>
            </w:r>
          </w:p>
        </w:tc>
      </w:tr>
      <w:tr w:rsidR="009622B0"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9622B0" w:rsidRPr="00EA5FA7" w:rsidRDefault="009622B0" w:rsidP="009622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9622B0" w:rsidRPr="00EA5FA7" w:rsidRDefault="009622B0" w:rsidP="009622B0">
            <w:pPr>
              <w:pStyle w:val="TAL"/>
              <w:keepNext w:val="0"/>
              <w:keepLines w:val="0"/>
              <w:widowControl w:val="0"/>
            </w:pPr>
            <w:r w:rsidRPr="00EA5FA7">
              <w:t xml:space="preserve">PLMN </w:t>
            </w:r>
            <w:r>
              <w:t>Identity</w:t>
            </w:r>
          </w:p>
          <w:p w14:paraId="0A82E1BA" w14:textId="77777777" w:rsidR="009622B0" w:rsidRPr="00EA5FA7" w:rsidRDefault="009622B0" w:rsidP="009622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9622B0" w:rsidRPr="00EA5FA7" w:rsidRDefault="009622B0" w:rsidP="009622B0">
            <w:pPr>
              <w:pStyle w:val="TAL"/>
              <w:keepNext w:val="0"/>
              <w:keepLines w:val="0"/>
              <w:widowControl w:val="0"/>
            </w:pPr>
            <w:r w:rsidRPr="00EA5FA7">
              <w:t xml:space="preserve">Indicates the PLMN serving the </w:t>
            </w:r>
            <w:r w:rsidRPr="00EA5FA7">
              <w:lastRenderedPageBreak/>
              <w:t>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9622B0" w:rsidRPr="00EA5FA7" w:rsidRDefault="009622B0" w:rsidP="009622B0">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9622B0" w:rsidRPr="00EA5FA7" w:rsidRDefault="009622B0" w:rsidP="009622B0">
            <w:pPr>
              <w:pStyle w:val="TAC"/>
              <w:keepNext w:val="0"/>
              <w:keepLines w:val="0"/>
              <w:widowControl w:val="0"/>
            </w:pPr>
            <w:r w:rsidRPr="00EA5FA7">
              <w:t>ignore</w:t>
            </w:r>
          </w:p>
        </w:tc>
      </w:tr>
      <w:tr w:rsidR="009622B0" w:rsidRPr="00EA5FA7" w14:paraId="550AAAEB" w14:textId="77777777" w:rsidTr="007F5078">
        <w:tc>
          <w:tcPr>
            <w:tcW w:w="2160" w:type="dxa"/>
          </w:tcPr>
          <w:p w14:paraId="66020E52"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080" w:type="dxa"/>
          </w:tcPr>
          <w:p w14:paraId="77EC4C0F" w14:textId="77777777" w:rsidR="009622B0" w:rsidRPr="00EA5FA7" w:rsidRDefault="009622B0" w:rsidP="009622B0">
            <w:pPr>
              <w:pStyle w:val="TAL"/>
              <w:keepNext w:val="0"/>
              <w:keepLines w:val="0"/>
              <w:widowControl w:val="0"/>
              <w:rPr>
                <w:noProof/>
              </w:rPr>
            </w:pPr>
            <w:r w:rsidRPr="00EA5FA7">
              <w:t>C-ifDRBSetup</w:t>
            </w:r>
          </w:p>
        </w:tc>
        <w:tc>
          <w:tcPr>
            <w:tcW w:w="1080" w:type="dxa"/>
          </w:tcPr>
          <w:p w14:paraId="3F2EC759" w14:textId="77777777" w:rsidR="009622B0" w:rsidRPr="00EA5FA7" w:rsidRDefault="009622B0" w:rsidP="009622B0">
            <w:pPr>
              <w:pStyle w:val="TAL"/>
              <w:keepNext w:val="0"/>
              <w:keepLines w:val="0"/>
              <w:widowControl w:val="0"/>
              <w:rPr>
                <w:i/>
                <w:noProof/>
              </w:rPr>
            </w:pPr>
          </w:p>
        </w:tc>
        <w:tc>
          <w:tcPr>
            <w:tcW w:w="1512" w:type="dxa"/>
          </w:tcPr>
          <w:p w14:paraId="00A26A64" w14:textId="77777777" w:rsidR="009622B0" w:rsidRPr="00EA5FA7" w:rsidRDefault="009622B0" w:rsidP="009622B0">
            <w:pPr>
              <w:pStyle w:val="TAL"/>
              <w:keepNext w:val="0"/>
              <w:keepLines w:val="0"/>
              <w:widowControl w:val="0"/>
              <w:rPr>
                <w:noProof/>
              </w:rPr>
            </w:pPr>
            <w:r w:rsidRPr="00EA5FA7">
              <w:rPr>
                <w:noProof/>
              </w:rPr>
              <w:t>Bit Rate 9.3.1.22</w:t>
            </w:r>
          </w:p>
        </w:tc>
        <w:tc>
          <w:tcPr>
            <w:tcW w:w="1728" w:type="dxa"/>
          </w:tcPr>
          <w:p w14:paraId="71D8359F" w14:textId="77777777" w:rsidR="009622B0" w:rsidRPr="00EA5FA7" w:rsidRDefault="009622B0" w:rsidP="009622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7C11E1A6"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7DE38AD6" w14:textId="77777777" w:rsidTr="007F5078">
        <w:tc>
          <w:tcPr>
            <w:tcW w:w="2160" w:type="dxa"/>
          </w:tcPr>
          <w:p w14:paraId="154BDEE7" w14:textId="77777777" w:rsidR="009622B0" w:rsidRPr="00EA5FA7" w:rsidRDefault="009622B0" w:rsidP="009622B0">
            <w:pPr>
              <w:pStyle w:val="TAL"/>
              <w:keepNext w:val="0"/>
              <w:keepLines w:val="0"/>
              <w:widowControl w:val="0"/>
              <w:rPr>
                <w:noProof/>
              </w:rPr>
            </w:pPr>
            <w:r w:rsidRPr="00EA5FA7">
              <w:rPr>
                <w:noProof/>
              </w:rPr>
              <w:t>RRC Delivery Status Request</w:t>
            </w:r>
          </w:p>
        </w:tc>
        <w:tc>
          <w:tcPr>
            <w:tcW w:w="1080" w:type="dxa"/>
          </w:tcPr>
          <w:p w14:paraId="1AB2FC1E" w14:textId="77777777" w:rsidR="009622B0" w:rsidRPr="00EA5FA7" w:rsidRDefault="009622B0" w:rsidP="009622B0">
            <w:pPr>
              <w:pStyle w:val="TAL"/>
              <w:keepNext w:val="0"/>
              <w:keepLines w:val="0"/>
              <w:widowControl w:val="0"/>
              <w:rPr>
                <w:noProof/>
              </w:rPr>
            </w:pPr>
            <w:r w:rsidRPr="00EA5FA7">
              <w:rPr>
                <w:noProof/>
              </w:rPr>
              <w:t>O</w:t>
            </w:r>
          </w:p>
        </w:tc>
        <w:tc>
          <w:tcPr>
            <w:tcW w:w="1080" w:type="dxa"/>
          </w:tcPr>
          <w:p w14:paraId="5F7EC737" w14:textId="77777777" w:rsidR="009622B0" w:rsidRPr="00EA5FA7" w:rsidRDefault="009622B0" w:rsidP="009622B0">
            <w:pPr>
              <w:pStyle w:val="TAL"/>
              <w:keepNext w:val="0"/>
              <w:keepLines w:val="0"/>
              <w:widowControl w:val="0"/>
              <w:rPr>
                <w:i/>
                <w:noProof/>
              </w:rPr>
            </w:pPr>
          </w:p>
        </w:tc>
        <w:tc>
          <w:tcPr>
            <w:tcW w:w="1512" w:type="dxa"/>
          </w:tcPr>
          <w:p w14:paraId="1DAD6B4A" w14:textId="09A9581E" w:rsidR="009622B0" w:rsidRPr="00EA5FA7" w:rsidRDefault="009622B0" w:rsidP="009622B0">
            <w:pPr>
              <w:pStyle w:val="TAL"/>
              <w:keepNext w:val="0"/>
              <w:keepLines w:val="0"/>
              <w:widowControl w:val="0"/>
              <w:rPr>
                <w:noProof/>
              </w:rPr>
            </w:pPr>
            <w:r w:rsidRPr="00EA5FA7">
              <w:t xml:space="preserve">ENUMERATED (true, </w:t>
            </w:r>
            <w:del w:id="7217" w:author="CR1615" w:date="2025-11-24T09:32:00Z">
              <w:r w:rsidRPr="00EA5FA7" w:rsidDel="00BC7C0D">
                <w:delText>…</w:delText>
              </w:r>
            </w:del>
            <w:ins w:id="7218" w:author="CR1615" w:date="2025-11-24T09:32:00Z">
              <w:r w:rsidR="00BC7C0D">
                <w:t>...</w:t>
              </w:r>
            </w:ins>
            <w:r w:rsidRPr="00EA5FA7">
              <w:t>)</w:t>
            </w:r>
          </w:p>
        </w:tc>
        <w:tc>
          <w:tcPr>
            <w:tcW w:w="1728" w:type="dxa"/>
          </w:tcPr>
          <w:p w14:paraId="20F9B559" w14:textId="77777777" w:rsidR="009622B0" w:rsidRPr="00EA5FA7" w:rsidRDefault="009622B0" w:rsidP="009622B0">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1F89A09E"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30A1F382" w14:textId="77777777" w:rsidTr="007F5078">
        <w:tc>
          <w:tcPr>
            <w:tcW w:w="2160" w:type="dxa"/>
          </w:tcPr>
          <w:p w14:paraId="1D5231D9" w14:textId="77777777" w:rsidR="009622B0" w:rsidRPr="00EA5FA7" w:rsidRDefault="009622B0" w:rsidP="009622B0">
            <w:pPr>
              <w:pStyle w:val="TAL"/>
              <w:keepNext w:val="0"/>
              <w:keepLines w:val="0"/>
              <w:widowControl w:val="0"/>
              <w:rPr>
                <w:noProof/>
              </w:rPr>
            </w:pPr>
            <w:r w:rsidRPr="00EA5FA7">
              <w:t>Resource Coordination Transfer Information</w:t>
            </w:r>
          </w:p>
        </w:tc>
        <w:tc>
          <w:tcPr>
            <w:tcW w:w="1080" w:type="dxa"/>
          </w:tcPr>
          <w:p w14:paraId="754F2047" w14:textId="77777777" w:rsidR="009622B0" w:rsidRPr="00EA5FA7" w:rsidRDefault="009622B0" w:rsidP="009622B0">
            <w:pPr>
              <w:pStyle w:val="TAL"/>
              <w:keepNext w:val="0"/>
              <w:keepLines w:val="0"/>
              <w:widowControl w:val="0"/>
              <w:rPr>
                <w:noProof/>
              </w:rPr>
            </w:pPr>
            <w:r w:rsidRPr="00EA5FA7">
              <w:t>O</w:t>
            </w:r>
          </w:p>
        </w:tc>
        <w:tc>
          <w:tcPr>
            <w:tcW w:w="1080" w:type="dxa"/>
          </w:tcPr>
          <w:p w14:paraId="77964AD0" w14:textId="77777777" w:rsidR="009622B0" w:rsidRPr="00EA5FA7" w:rsidRDefault="009622B0" w:rsidP="009622B0">
            <w:pPr>
              <w:pStyle w:val="TAL"/>
              <w:keepNext w:val="0"/>
              <w:keepLines w:val="0"/>
              <w:widowControl w:val="0"/>
              <w:rPr>
                <w:i/>
                <w:noProof/>
              </w:rPr>
            </w:pPr>
          </w:p>
        </w:tc>
        <w:tc>
          <w:tcPr>
            <w:tcW w:w="1512" w:type="dxa"/>
          </w:tcPr>
          <w:p w14:paraId="5BC0F3B0" w14:textId="77777777" w:rsidR="009622B0" w:rsidRPr="00EA5FA7" w:rsidRDefault="009622B0" w:rsidP="009622B0">
            <w:pPr>
              <w:pStyle w:val="TAL"/>
              <w:keepNext w:val="0"/>
              <w:keepLines w:val="0"/>
              <w:widowControl w:val="0"/>
              <w:rPr>
                <w:noProof/>
              </w:rPr>
            </w:pPr>
            <w:r w:rsidRPr="00EA5FA7">
              <w:t>9.3.1.73</w:t>
            </w:r>
          </w:p>
        </w:tc>
        <w:tc>
          <w:tcPr>
            <w:tcW w:w="1728" w:type="dxa"/>
          </w:tcPr>
          <w:p w14:paraId="145196F5" w14:textId="77777777" w:rsidR="009622B0" w:rsidRPr="00EA5FA7" w:rsidRDefault="009622B0" w:rsidP="009622B0">
            <w:pPr>
              <w:pStyle w:val="TAL"/>
              <w:keepNext w:val="0"/>
              <w:keepLines w:val="0"/>
              <w:widowControl w:val="0"/>
              <w:rPr>
                <w:noProof/>
              </w:rPr>
            </w:pPr>
          </w:p>
        </w:tc>
        <w:tc>
          <w:tcPr>
            <w:tcW w:w="1080" w:type="dxa"/>
          </w:tcPr>
          <w:p w14:paraId="1918FDB0" w14:textId="77777777" w:rsidR="009622B0" w:rsidRPr="00EA5FA7" w:rsidRDefault="009622B0" w:rsidP="009622B0">
            <w:pPr>
              <w:pStyle w:val="TAC"/>
              <w:keepNext w:val="0"/>
              <w:keepLines w:val="0"/>
              <w:widowControl w:val="0"/>
              <w:rPr>
                <w:noProof/>
              </w:rPr>
            </w:pPr>
            <w:r w:rsidRPr="00EA5FA7">
              <w:rPr>
                <w:rFonts w:eastAsia="MS Mincho"/>
              </w:rPr>
              <w:t>YES</w:t>
            </w:r>
          </w:p>
        </w:tc>
        <w:tc>
          <w:tcPr>
            <w:tcW w:w="1080" w:type="dxa"/>
          </w:tcPr>
          <w:p w14:paraId="6EC903C1" w14:textId="77777777" w:rsidR="009622B0" w:rsidRPr="00EA5FA7" w:rsidRDefault="009622B0" w:rsidP="009622B0">
            <w:pPr>
              <w:pStyle w:val="TAC"/>
              <w:keepNext w:val="0"/>
              <w:keepLines w:val="0"/>
              <w:widowControl w:val="0"/>
              <w:rPr>
                <w:noProof/>
              </w:rPr>
            </w:pPr>
            <w:r w:rsidRPr="00EA5FA7">
              <w:t>ignore</w:t>
            </w:r>
          </w:p>
        </w:tc>
      </w:tr>
      <w:tr w:rsidR="009622B0"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9622B0" w:rsidRPr="00EA5FA7" w:rsidRDefault="009622B0" w:rsidP="009622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9622B0" w:rsidRPr="00EA5FA7" w:rsidRDefault="009622B0" w:rsidP="009622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9622B0" w:rsidRPr="00EA5FA7" w:rsidRDefault="009622B0" w:rsidP="009622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9622B0" w:rsidRPr="00EA5FA7" w:rsidRDefault="009622B0" w:rsidP="009622B0">
            <w:pPr>
              <w:pStyle w:val="TAC"/>
              <w:keepNext w:val="0"/>
              <w:keepLines w:val="0"/>
              <w:widowControl w:val="0"/>
            </w:pPr>
            <w:r w:rsidRPr="00EA5FA7">
              <w:t>ignore</w:t>
            </w:r>
          </w:p>
        </w:tc>
      </w:tr>
      <w:tr w:rsidR="009622B0"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9622B0" w:rsidRPr="00EA5FA7" w:rsidRDefault="009622B0" w:rsidP="009622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9622B0" w:rsidRPr="00EA5FA7" w:rsidRDefault="009622B0" w:rsidP="009622B0">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9622B0" w:rsidRPr="00EA5FA7" w:rsidRDefault="009622B0" w:rsidP="009622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9622B0" w:rsidRPr="00EA5FA7" w:rsidRDefault="009622B0" w:rsidP="009622B0">
            <w:pPr>
              <w:pStyle w:val="TAC"/>
              <w:keepNext w:val="0"/>
              <w:keepLines w:val="0"/>
              <w:widowControl w:val="0"/>
            </w:pPr>
            <w:r w:rsidRPr="00EA5FA7">
              <w:t>reject</w:t>
            </w:r>
          </w:p>
        </w:tc>
      </w:tr>
      <w:tr w:rsidR="009622B0"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9622B0" w:rsidRPr="00EA5FA7" w:rsidRDefault="009622B0" w:rsidP="009622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9622B0" w:rsidRPr="00EA5FA7" w:rsidRDefault="009622B0" w:rsidP="009622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9622B0" w:rsidRPr="00EA5FA7" w:rsidRDefault="009622B0" w:rsidP="009622B0">
            <w:pPr>
              <w:pStyle w:val="TAC"/>
              <w:keepNext w:val="0"/>
              <w:keepLines w:val="0"/>
              <w:widowControl w:val="0"/>
            </w:pPr>
            <w:r w:rsidRPr="00EA5FA7">
              <w:t>ignore</w:t>
            </w:r>
          </w:p>
        </w:tc>
      </w:tr>
      <w:tr w:rsidR="009622B0"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9622B0" w:rsidRPr="00EA5FA7" w:rsidRDefault="009622B0" w:rsidP="009622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9622B0" w:rsidRPr="00EA5FA7" w:rsidRDefault="009622B0" w:rsidP="009622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9622B0" w:rsidRPr="00EA5FA7" w:rsidRDefault="009622B0" w:rsidP="009622B0">
            <w:pPr>
              <w:pStyle w:val="TAC"/>
              <w:keepNext w:val="0"/>
              <w:keepLines w:val="0"/>
              <w:widowControl w:val="0"/>
            </w:pPr>
            <w:r w:rsidRPr="00EA5FA7">
              <w:t>ignore</w:t>
            </w:r>
          </w:p>
        </w:tc>
      </w:tr>
      <w:tr w:rsidR="009622B0"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9622B0" w:rsidRPr="00EA5FA7" w:rsidRDefault="009622B0" w:rsidP="009622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9622B0" w:rsidRPr="00EA5FA7" w:rsidRDefault="009622B0" w:rsidP="009622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9622B0" w:rsidRPr="00EA5FA7" w:rsidRDefault="009622B0" w:rsidP="009622B0">
            <w:pPr>
              <w:pStyle w:val="TAC"/>
              <w:keepNext w:val="0"/>
              <w:keepLines w:val="0"/>
              <w:widowControl w:val="0"/>
            </w:pPr>
            <w:r w:rsidRPr="00EA5FA7">
              <w:t>ignore</w:t>
            </w:r>
          </w:p>
        </w:tc>
      </w:tr>
      <w:tr w:rsidR="009622B0"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9622B0" w:rsidRPr="00B62421" w:rsidRDefault="009622B0" w:rsidP="009622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9622B0" w:rsidRPr="00EA5FA7" w:rsidRDefault="009622B0" w:rsidP="009622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9622B0" w:rsidRPr="00EA5FA7" w:rsidRDefault="009622B0" w:rsidP="009622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9622B0" w:rsidRPr="00EA5FA7" w:rsidRDefault="009622B0" w:rsidP="009622B0">
            <w:pPr>
              <w:pStyle w:val="TAC"/>
              <w:keepNext w:val="0"/>
              <w:keepLines w:val="0"/>
              <w:widowControl w:val="0"/>
            </w:pPr>
            <w:r w:rsidRPr="00970C44">
              <w:t>reject</w:t>
            </w:r>
          </w:p>
        </w:tc>
      </w:tr>
      <w:tr w:rsidR="009622B0"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9622B0" w:rsidRPr="00F0216E" w:rsidRDefault="009622B0" w:rsidP="009622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9622B0" w:rsidRPr="00EA5FA7" w:rsidRDefault="009622B0" w:rsidP="009622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9622B0" w:rsidRPr="00EA5FA7" w:rsidRDefault="009622B0" w:rsidP="009622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9622B0" w:rsidRPr="00EA5FA7" w:rsidRDefault="009622B0" w:rsidP="009622B0">
            <w:pPr>
              <w:pStyle w:val="TAC"/>
              <w:keepNext w:val="0"/>
              <w:keepLines w:val="0"/>
              <w:widowControl w:val="0"/>
            </w:pPr>
            <w:r w:rsidRPr="00970C44">
              <w:t>reject</w:t>
            </w:r>
          </w:p>
        </w:tc>
      </w:tr>
      <w:tr w:rsidR="009622B0"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9622B0" w:rsidRPr="00FF7A2B" w:rsidRDefault="009622B0" w:rsidP="009622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9622B0" w:rsidRDefault="009622B0" w:rsidP="009622B0">
            <w:pPr>
              <w:pStyle w:val="TAL"/>
              <w:keepNext w:val="0"/>
              <w:keepLines w:val="0"/>
              <w:widowControl w:val="0"/>
              <w:rPr>
                <w:lang w:eastAsia="ja-JP"/>
              </w:rPr>
            </w:pPr>
            <w:r>
              <w:rPr>
                <w:lang w:eastAsia="ja-JP"/>
              </w:rPr>
              <w:t>BH RLC Channel ID</w:t>
            </w:r>
          </w:p>
          <w:p w14:paraId="409C9C0B" w14:textId="77777777" w:rsidR="009622B0" w:rsidRPr="00EA5FA7" w:rsidRDefault="009622B0" w:rsidP="009622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9622B0" w:rsidRPr="00EA5FA7" w:rsidRDefault="009622B0" w:rsidP="009622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9622B0" w:rsidRPr="00EA5FA7" w:rsidRDefault="009622B0" w:rsidP="009622B0">
            <w:pPr>
              <w:pStyle w:val="TAC"/>
              <w:keepNext w:val="0"/>
              <w:keepLines w:val="0"/>
              <w:widowControl w:val="0"/>
            </w:pPr>
          </w:p>
        </w:tc>
      </w:tr>
      <w:tr w:rsidR="009622B0"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9622B0" w:rsidRPr="00FF7A2B" w:rsidRDefault="009622B0" w:rsidP="009622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9622B0" w:rsidRPr="00EA5FA7" w:rsidRDefault="009622B0" w:rsidP="009622B0">
            <w:pPr>
              <w:pStyle w:val="TAC"/>
              <w:keepNext w:val="0"/>
              <w:keepLines w:val="0"/>
              <w:widowControl w:val="0"/>
            </w:pPr>
          </w:p>
        </w:tc>
      </w:tr>
      <w:tr w:rsidR="009622B0"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9622B0" w:rsidRPr="0030753D" w:rsidRDefault="009622B0" w:rsidP="009622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9622B0" w:rsidRPr="00EA5FA7" w:rsidRDefault="009622B0" w:rsidP="009622B0">
            <w:pPr>
              <w:pStyle w:val="TAC"/>
              <w:keepNext w:val="0"/>
              <w:keepLines w:val="0"/>
              <w:widowControl w:val="0"/>
            </w:pPr>
          </w:p>
        </w:tc>
      </w:tr>
      <w:tr w:rsidR="009622B0"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9622B0" w:rsidRPr="00F02BA2" w:rsidRDefault="009622B0" w:rsidP="009622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9622B0" w:rsidRDefault="009622B0" w:rsidP="009622B0">
            <w:pPr>
              <w:pStyle w:val="TAL"/>
              <w:keepNext w:val="0"/>
              <w:keepLines w:val="0"/>
              <w:widowControl w:val="0"/>
            </w:pPr>
            <w:r>
              <w:t>QoS Flow Level QoS Parameters</w:t>
            </w:r>
          </w:p>
          <w:p w14:paraId="688B10A6" w14:textId="77777777" w:rsidR="009622B0" w:rsidRPr="00EA5FA7" w:rsidRDefault="009622B0" w:rsidP="009622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9622B0" w:rsidRPr="00EA5FA7" w:rsidRDefault="009622B0" w:rsidP="009622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9622B0" w:rsidRPr="00EA5FA7" w:rsidRDefault="009622B0" w:rsidP="009622B0">
            <w:pPr>
              <w:pStyle w:val="TAC"/>
              <w:keepNext w:val="0"/>
              <w:keepLines w:val="0"/>
              <w:widowControl w:val="0"/>
            </w:pPr>
          </w:p>
        </w:tc>
      </w:tr>
      <w:tr w:rsidR="009622B0"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9622B0" w:rsidRPr="0030753D" w:rsidRDefault="009622B0" w:rsidP="009622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9622B0" w:rsidRPr="009A1425"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9622B0" w:rsidRPr="009A1425"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9622B0" w:rsidRPr="009A1425"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9622B0" w:rsidRPr="009A1425"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9622B0" w:rsidRPr="009A1425"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9622B0" w:rsidRPr="009A1425" w:rsidRDefault="009622B0" w:rsidP="009622B0">
            <w:pPr>
              <w:pStyle w:val="TAC"/>
              <w:keepNext w:val="0"/>
              <w:keepLines w:val="0"/>
              <w:widowControl w:val="0"/>
            </w:pPr>
          </w:p>
        </w:tc>
      </w:tr>
      <w:tr w:rsidR="009622B0"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9622B0" w:rsidRPr="009A1425" w:rsidRDefault="009622B0" w:rsidP="009622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9622B0" w:rsidRPr="00EA5FA7" w:rsidRDefault="009622B0" w:rsidP="009622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9622B0" w:rsidRDefault="009622B0" w:rsidP="009622B0">
            <w:pPr>
              <w:pStyle w:val="TAL"/>
              <w:keepNext w:val="0"/>
              <w:keepLines w:val="0"/>
              <w:widowControl w:val="0"/>
              <w:rPr>
                <w:lang w:eastAsia="zh-CN"/>
              </w:rPr>
            </w:pPr>
            <w:r>
              <w:rPr>
                <w:lang w:eastAsia="zh-CN"/>
              </w:rPr>
              <w:t>E-UTRAN QoS</w:t>
            </w:r>
          </w:p>
          <w:p w14:paraId="06A81EA1" w14:textId="77777777" w:rsidR="009622B0" w:rsidRPr="00EA5FA7" w:rsidRDefault="009622B0" w:rsidP="009622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9622B0" w:rsidRPr="00EA5FA7" w:rsidRDefault="009622B0" w:rsidP="009622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9622B0" w:rsidRPr="00EA5FA7" w:rsidRDefault="009622B0" w:rsidP="009622B0">
            <w:pPr>
              <w:pStyle w:val="TAC"/>
              <w:keepNext w:val="0"/>
              <w:keepLines w:val="0"/>
              <w:widowControl w:val="0"/>
            </w:pPr>
          </w:p>
        </w:tc>
      </w:tr>
      <w:tr w:rsidR="009622B0"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9622B0" w:rsidRPr="0030753D" w:rsidRDefault="009622B0" w:rsidP="009622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9622B0" w:rsidRPr="00970C44"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9622B0" w:rsidRPr="00EA5FA7" w:rsidRDefault="009622B0" w:rsidP="009622B0">
            <w:pPr>
              <w:pStyle w:val="TAC"/>
              <w:keepNext w:val="0"/>
              <w:keepLines w:val="0"/>
              <w:widowControl w:val="0"/>
            </w:pPr>
          </w:p>
        </w:tc>
      </w:tr>
      <w:tr w:rsidR="009622B0"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9622B0" w:rsidRPr="00F02BA2" w:rsidRDefault="009622B0" w:rsidP="009622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9622B0" w:rsidRPr="00EA5FA7" w:rsidRDefault="009622B0" w:rsidP="009622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9622B0" w:rsidRPr="00EA5FA7" w:rsidRDefault="009622B0" w:rsidP="009622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9622B0" w:rsidRPr="00EA5FA7" w:rsidRDefault="009622B0" w:rsidP="009622B0">
            <w:pPr>
              <w:pStyle w:val="TAC"/>
              <w:keepNext w:val="0"/>
              <w:keepLines w:val="0"/>
              <w:widowControl w:val="0"/>
            </w:pPr>
          </w:p>
        </w:tc>
      </w:tr>
      <w:tr w:rsidR="009622B0"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9622B0" w:rsidRPr="008063FC" w:rsidRDefault="009622B0" w:rsidP="009622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9622B0" w:rsidRPr="00EA5FA7" w:rsidRDefault="009622B0" w:rsidP="009622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9622B0" w:rsidRPr="00EA5FA7" w:rsidRDefault="009622B0" w:rsidP="009622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9622B0" w:rsidRPr="00EA5FA7" w:rsidRDefault="009622B0" w:rsidP="009622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9622B0" w:rsidRPr="00EA5FA7" w:rsidRDefault="009622B0" w:rsidP="009622B0">
            <w:pPr>
              <w:pStyle w:val="TAC"/>
              <w:keepNext w:val="0"/>
              <w:keepLines w:val="0"/>
              <w:widowControl w:val="0"/>
            </w:pPr>
          </w:p>
        </w:tc>
      </w:tr>
      <w:tr w:rsidR="009622B0"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9622B0" w:rsidRPr="008063FC" w:rsidRDefault="009622B0" w:rsidP="009622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9622B0" w:rsidRPr="00EA5FA7"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40A62461" w:rsidR="009622B0" w:rsidRPr="00EA5FA7" w:rsidRDefault="009622B0" w:rsidP="009622B0">
            <w:pPr>
              <w:pStyle w:val="TAL"/>
              <w:keepNext w:val="0"/>
              <w:keepLines w:val="0"/>
              <w:widowControl w:val="0"/>
              <w:rPr>
                <w:lang w:eastAsia="ja-JP"/>
              </w:rPr>
            </w:pPr>
            <w:r>
              <w:t xml:space="preserve">ENUMERATED (true, </w:t>
            </w:r>
            <w:del w:id="7219" w:author="CR1615" w:date="2025-11-24T09:32:00Z">
              <w:r w:rsidDel="00BC7C0D">
                <w:delText>…</w:delText>
              </w:r>
            </w:del>
            <w:ins w:id="7220"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9622B0" w:rsidRPr="00EA5FA7" w:rsidRDefault="009622B0" w:rsidP="009622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9622B0" w:rsidRPr="00EA5FA7" w:rsidRDefault="009622B0" w:rsidP="009622B0">
            <w:pPr>
              <w:pStyle w:val="TAC"/>
              <w:keepNext w:val="0"/>
              <w:keepLines w:val="0"/>
              <w:widowControl w:val="0"/>
            </w:pPr>
          </w:p>
        </w:tc>
      </w:tr>
      <w:tr w:rsidR="009622B0"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9622B0" w:rsidRPr="008063FC" w:rsidRDefault="009622B0" w:rsidP="009622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9622B0" w:rsidRPr="00EA5FA7" w:rsidRDefault="009622B0" w:rsidP="009622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9622B0" w:rsidRPr="00EA5FA7" w:rsidRDefault="009622B0" w:rsidP="009622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9622B0" w:rsidRPr="00EA5FA7" w:rsidRDefault="009622B0" w:rsidP="009622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9622B0" w:rsidRPr="00EA5FA7" w:rsidRDefault="009622B0" w:rsidP="009622B0">
            <w:pPr>
              <w:pStyle w:val="TAC"/>
              <w:keepNext w:val="0"/>
              <w:keepLines w:val="0"/>
              <w:widowControl w:val="0"/>
            </w:pPr>
          </w:p>
        </w:tc>
      </w:tr>
      <w:tr w:rsidR="009622B0"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9622B0" w:rsidRPr="00EA5FA7" w:rsidRDefault="009622B0" w:rsidP="009622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9622B0" w:rsidRPr="00EA5FA7" w:rsidRDefault="009622B0" w:rsidP="009622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9622B0" w:rsidRDefault="009622B0" w:rsidP="009622B0">
            <w:pPr>
              <w:pStyle w:val="TAL"/>
              <w:keepNext w:val="0"/>
              <w:keepLines w:val="0"/>
              <w:widowControl w:val="0"/>
            </w:pPr>
            <w:r>
              <w:t>BAP Address</w:t>
            </w:r>
          </w:p>
          <w:p w14:paraId="53AB324B" w14:textId="77777777" w:rsidR="009622B0" w:rsidRPr="00EA5FA7" w:rsidRDefault="009622B0" w:rsidP="009622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9622B0" w:rsidRPr="00EA5FA7" w:rsidRDefault="009622B0" w:rsidP="009622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9622B0" w:rsidRPr="00EA5FA7" w:rsidRDefault="009622B0" w:rsidP="009622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9622B0" w:rsidRPr="00EA5FA7" w:rsidRDefault="009622B0" w:rsidP="009622B0">
            <w:pPr>
              <w:pStyle w:val="TAC"/>
              <w:keepNext w:val="0"/>
              <w:keepLines w:val="0"/>
              <w:widowControl w:val="0"/>
            </w:pPr>
            <w:r w:rsidRPr="00970C44">
              <w:t>reject</w:t>
            </w:r>
          </w:p>
        </w:tc>
      </w:tr>
      <w:tr w:rsidR="009622B0"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9622B0" w:rsidRPr="009C7BD2" w:rsidRDefault="009622B0" w:rsidP="009622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9622B0" w:rsidRPr="009C7BD2"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9622B0" w:rsidRPr="009C7BD2" w:rsidRDefault="009622B0" w:rsidP="009622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9622B0" w:rsidRPr="009C7BD2" w:rsidRDefault="009622B0" w:rsidP="009622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9622B0" w:rsidRPr="009C7BD2" w:rsidRDefault="009622B0" w:rsidP="009622B0">
            <w:pPr>
              <w:pStyle w:val="TAC"/>
              <w:keepNext w:val="0"/>
              <w:keepLines w:val="0"/>
              <w:widowControl w:val="0"/>
            </w:pPr>
            <w:r w:rsidRPr="00EA3CCA">
              <w:rPr>
                <w:rFonts w:cs="Arial"/>
                <w:lang w:eastAsia="ja-JP"/>
              </w:rPr>
              <w:t>ignore</w:t>
            </w:r>
          </w:p>
        </w:tc>
      </w:tr>
      <w:tr w:rsidR="009622B0"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9622B0" w:rsidRDefault="009622B0" w:rsidP="009622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9622B0" w:rsidRDefault="009622B0" w:rsidP="009622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9622B0" w:rsidRDefault="009622B0" w:rsidP="009622B0">
            <w:pPr>
              <w:pStyle w:val="TAL"/>
              <w:keepNext w:val="0"/>
              <w:keepLines w:val="0"/>
              <w:widowControl w:val="0"/>
              <w:rPr>
                <w:lang w:eastAsia="zh-CN"/>
              </w:rPr>
            </w:pPr>
            <w:r>
              <w:rPr>
                <w:lang w:eastAsia="zh-CN"/>
              </w:rPr>
              <w:t xml:space="preserve">NR UE Sidelink </w:t>
            </w:r>
            <w:r>
              <w:rPr>
                <w:lang w:eastAsia="zh-CN"/>
              </w:rPr>
              <w:lastRenderedPageBreak/>
              <w:t>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9622B0" w:rsidRDefault="009622B0" w:rsidP="009622B0">
            <w:pPr>
              <w:pStyle w:val="TAL"/>
              <w:keepNext w:val="0"/>
              <w:keepLines w:val="0"/>
              <w:widowControl w:val="0"/>
              <w:rPr>
                <w:lang w:eastAsia="zh-CN"/>
              </w:rPr>
            </w:pPr>
            <w:r>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9622B0"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9622B0" w:rsidRPr="009C7BD2" w:rsidRDefault="009622B0" w:rsidP="009622B0">
            <w:pPr>
              <w:pStyle w:val="TAL"/>
              <w:keepNext w:val="0"/>
              <w:keepLines w:val="0"/>
              <w:widowControl w:val="0"/>
            </w:pPr>
            <w:r w:rsidRPr="004530A1">
              <w:rPr>
                <w:lang w:eastAsia="zh-CN"/>
              </w:rPr>
              <w:t xml:space="preserve">This IE applies </w:t>
            </w:r>
            <w:r w:rsidRPr="004530A1">
              <w:rPr>
                <w:lang w:eastAsia="zh-CN"/>
              </w:rPr>
              <w:lastRenderedPageBreak/>
              <w:t>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9622B0" w:rsidRPr="00EA3CCA" w:rsidRDefault="009622B0" w:rsidP="009622B0">
            <w:pPr>
              <w:pStyle w:val="TAC"/>
              <w:keepNext w:val="0"/>
              <w:keepLines w:val="0"/>
              <w:widowControl w:val="0"/>
              <w:rPr>
                <w:rFonts w:cs="Arial"/>
              </w:rPr>
            </w:pPr>
            <w:r w:rsidRPr="00EA3CCA">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9622B0"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9622B0" w:rsidRPr="004530A1" w:rsidRDefault="009622B0" w:rsidP="009622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9622B0" w:rsidRDefault="009622B0" w:rsidP="009622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9622B0" w:rsidRDefault="009622B0" w:rsidP="009622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9622B0" w:rsidRPr="002046CE" w:rsidRDefault="009622B0" w:rsidP="009622B0">
            <w:pPr>
              <w:pStyle w:val="TAL"/>
              <w:keepNext w:val="0"/>
              <w:keepLines w:val="0"/>
              <w:widowControl w:val="0"/>
              <w:rPr>
                <w:noProof/>
              </w:rPr>
            </w:pPr>
            <w:r w:rsidRPr="002046CE">
              <w:rPr>
                <w:noProof/>
              </w:rPr>
              <w:t>Bit Rate</w:t>
            </w:r>
          </w:p>
          <w:p w14:paraId="581EDC1D" w14:textId="77777777" w:rsidR="009622B0" w:rsidRPr="002046CE" w:rsidRDefault="009622B0" w:rsidP="009622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9622B0" w:rsidRPr="002046CE" w:rsidRDefault="009622B0" w:rsidP="009622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9622B0" w:rsidRDefault="009622B0" w:rsidP="009622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9622B0" w:rsidRPr="00F0216E" w:rsidRDefault="009622B0" w:rsidP="009622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9622B0" w:rsidRDefault="009622B0" w:rsidP="009622B0">
            <w:pPr>
              <w:pStyle w:val="TAC"/>
              <w:keepNext w:val="0"/>
              <w:keepLines w:val="0"/>
              <w:widowControl w:val="0"/>
            </w:pPr>
          </w:p>
        </w:tc>
      </w:tr>
      <w:tr w:rsidR="009622B0"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9622B0" w:rsidRPr="00F0216E" w:rsidRDefault="009622B0" w:rsidP="009622B0">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9622B0" w:rsidRDefault="009622B0" w:rsidP="009622B0">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9622B0" w:rsidRDefault="009622B0" w:rsidP="009622B0">
            <w:pPr>
              <w:pStyle w:val="TAC"/>
              <w:keepNext w:val="0"/>
              <w:keepLines w:val="0"/>
              <w:widowControl w:val="0"/>
            </w:pPr>
          </w:p>
        </w:tc>
      </w:tr>
      <w:tr w:rsidR="009622B0"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9622B0" w:rsidRPr="0030753D" w:rsidRDefault="009622B0" w:rsidP="009622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9622B0" w:rsidRDefault="009622B0" w:rsidP="009622B0">
            <w:pPr>
              <w:pStyle w:val="TAC"/>
              <w:keepNext w:val="0"/>
              <w:keepLines w:val="0"/>
              <w:widowControl w:val="0"/>
            </w:pPr>
          </w:p>
        </w:tc>
      </w:tr>
      <w:tr w:rsidR="009622B0"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9622B0" w:rsidRPr="00F0216E" w:rsidRDefault="009622B0" w:rsidP="009622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9622B0" w:rsidRDefault="009622B0" w:rsidP="009622B0">
            <w:pPr>
              <w:pStyle w:val="TAC"/>
              <w:keepNext w:val="0"/>
              <w:keepLines w:val="0"/>
              <w:widowControl w:val="0"/>
            </w:pPr>
          </w:p>
        </w:tc>
      </w:tr>
      <w:tr w:rsidR="009622B0"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9622B0" w:rsidRDefault="009622B0" w:rsidP="009622B0">
            <w:pPr>
              <w:pStyle w:val="TAC"/>
              <w:keepNext w:val="0"/>
              <w:keepLines w:val="0"/>
              <w:widowControl w:val="0"/>
            </w:pPr>
          </w:p>
        </w:tc>
      </w:tr>
      <w:tr w:rsidR="009622B0"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9622B0" w:rsidRDefault="009622B0" w:rsidP="009622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9622B0" w:rsidRDefault="009622B0" w:rsidP="009622B0">
            <w:pPr>
              <w:pStyle w:val="TAC"/>
              <w:keepNext w:val="0"/>
              <w:keepLines w:val="0"/>
              <w:widowControl w:val="0"/>
            </w:pPr>
          </w:p>
        </w:tc>
      </w:tr>
      <w:tr w:rsidR="009622B0"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9622B0" w:rsidRDefault="009622B0" w:rsidP="009622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9622B0" w:rsidRDefault="009622B0" w:rsidP="009622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9622B0" w:rsidRDefault="009622B0" w:rsidP="009622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9622B0" w:rsidRDefault="009622B0" w:rsidP="009622B0">
            <w:pPr>
              <w:pStyle w:val="TAC"/>
              <w:keepNext w:val="0"/>
              <w:keepLines w:val="0"/>
              <w:widowControl w:val="0"/>
            </w:pPr>
          </w:p>
        </w:tc>
      </w:tr>
      <w:tr w:rsidR="009622B0"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9622B0" w:rsidRPr="0009701E" w:rsidRDefault="009622B0" w:rsidP="009622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9622B0" w:rsidRDefault="009622B0" w:rsidP="009622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9622B0" w:rsidRDefault="009622B0" w:rsidP="009622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9622B0" w:rsidRDefault="009622B0" w:rsidP="009622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9622B0" w:rsidRDefault="009622B0" w:rsidP="009622B0">
            <w:pPr>
              <w:pStyle w:val="TAC"/>
              <w:keepNext w:val="0"/>
              <w:keepLines w:val="0"/>
              <w:widowControl w:val="0"/>
            </w:pPr>
            <w:r>
              <w:t>reject</w:t>
            </w:r>
          </w:p>
        </w:tc>
      </w:tr>
      <w:tr w:rsidR="009622B0"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9622B0" w:rsidRPr="002F0C5B" w:rsidRDefault="009622B0" w:rsidP="009622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9622B0" w:rsidRDefault="009622B0" w:rsidP="009622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40CE80E5" w:rsidR="009622B0" w:rsidRDefault="009622B0" w:rsidP="009622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del w:id="7221" w:author="CR1615" w:date="2025-11-24T09:32:00Z">
              <w:r w:rsidRPr="00455C8F" w:rsidDel="00BC7C0D">
                <w:rPr>
                  <w:rFonts w:cs="Arial"/>
                  <w:lang w:eastAsia="ja-JP"/>
                </w:rPr>
                <w:delText>…</w:delText>
              </w:r>
            </w:del>
            <w:ins w:id="7222" w:author="CR1615" w:date="2025-11-24T09:32:00Z">
              <w:r w:rsidR="00BC7C0D">
                <w:rPr>
                  <w:rFonts w:cs="Arial"/>
                  <w:lang w:eastAsia="ja-JP"/>
                </w:rPr>
                <w:t>...</w:t>
              </w:r>
            </w:ins>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9622B0" w:rsidRDefault="009622B0" w:rsidP="009622B0">
            <w:pPr>
              <w:pStyle w:val="TAC"/>
              <w:keepNext w:val="0"/>
              <w:keepLines w:val="0"/>
              <w:widowControl w:val="0"/>
            </w:pPr>
          </w:p>
        </w:tc>
      </w:tr>
      <w:tr w:rsidR="009622B0"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9622B0" w:rsidRPr="009A1425" w:rsidRDefault="009622B0" w:rsidP="009622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9622B0" w:rsidRDefault="009622B0" w:rsidP="009622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9622B0" w:rsidRPr="00012E88" w:rsidRDefault="009622B0" w:rsidP="009622B0">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9622B0" w:rsidRPr="00012E88" w:rsidRDefault="009622B0" w:rsidP="009622B0">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9622B0" w:rsidRDefault="009622B0" w:rsidP="009622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9622B0" w:rsidRDefault="009622B0" w:rsidP="009622B0">
            <w:pPr>
              <w:pStyle w:val="TAC"/>
              <w:keepNext w:val="0"/>
              <w:keepLines w:val="0"/>
              <w:widowControl w:val="0"/>
            </w:pPr>
          </w:p>
        </w:tc>
      </w:tr>
      <w:tr w:rsidR="009622B0"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9622B0" w:rsidRPr="002F0C5B" w:rsidRDefault="009622B0" w:rsidP="009622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9622B0" w:rsidRPr="00455C8F" w:rsidRDefault="009622B0" w:rsidP="009622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9622B0" w:rsidRPr="00455C8F" w:rsidRDefault="009622B0" w:rsidP="009622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9622B0" w:rsidRPr="00455C8F" w:rsidRDefault="009622B0" w:rsidP="009622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9622B0"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9622B0" w:rsidRDefault="009622B0" w:rsidP="009622B0">
            <w:pPr>
              <w:pStyle w:val="TAC"/>
              <w:keepNext w:val="0"/>
              <w:keepLines w:val="0"/>
              <w:widowControl w:val="0"/>
            </w:pPr>
            <w:r w:rsidRPr="00122688">
              <w:t>ignore</w:t>
            </w:r>
          </w:p>
        </w:tc>
      </w:tr>
      <w:tr w:rsidR="009622B0"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9622B0" w:rsidRDefault="009622B0" w:rsidP="009622B0">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4D339AFF" w:rsidR="009622B0" w:rsidRPr="00952953" w:rsidRDefault="009622B0" w:rsidP="009622B0">
            <w:pPr>
              <w:pStyle w:val="TAL"/>
              <w:keepNext w:val="0"/>
              <w:keepLines w:val="0"/>
              <w:widowControl w:val="0"/>
            </w:pPr>
            <w:r>
              <w:t xml:space="preserve">ENUMERATED (initiation, </w:t>
            </w:r>
            <w:del w:id="7223" w:author="CR1615" w:date="2025-11-24T09:32:00Z">
              <w:r w:rsidDel="00BC7C0D">
                <w:delText>…</w:delText>
              </w:r>
            </w:del>
            <w:ins w:id="7224"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9622B0" w:rsidRPr="00455C8F" w:rsidRDefault="009622B0" w:rsidP="009622B0">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9622B0" w:rsidRPr="00122688" w:rsidRDefault="009622B0" w:rsidP="009622B0">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9622B0" w:rsidRPr="00122688" w:rsidRDefault="009622B0" w:rsidP="009622B0">
            <w:pPr>
              <w:pStyle w:val="TAC"/>
              <w:keepNext w:val="0"/>
              <w:keepLines w:val="0"/>
              <w:widowControl w:val="0"/>
            </w:pPr>
            <w:r>
              <w:rPr>
                <w:lang w:eastAsia="zh-CN"/>
              </w:rPr>
              <w:t>reject</w:t>
            </w:r>
          </w:p>
        </w:tc>
      </w:tr>
      <w:tr w:rsidR="009622B0"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9622B0" w:rsidRDefault="009622B0" w:rsidP="009622B0">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4FCDFF41"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del w:id="7225" w:author="CR1615" w:date="2025-11-24T09:32:00Z">
              <w:r w:rsidRPr="00455C8F" w:rsidDel="00BC7C0D">
                <w:rPr>
                  <w:rFonts w:cs="Arial"/>
                  <w:lang w:eastAsia="ja-JP"/>
                </w:rPr>
                <w:delText>…</w:delText>
              </w:r>
            </w:del>
            <w:ins w:id="7226" w:author="CR1615" w:date="2025-11-24T09:32:00Z">
              <w:r w:rsidR="00BC7C0D">
                <w:rPr>
                  <w:rFonts w:cs="Arial"/>
                  <w:lang w:eastAsia="ja-JP"/>
                </w:rPr>
                <w:t>...</w:t>
              </w:r>
            </w:ins>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9622B0" w:rsidRDefault="009622B0" w:rsidP="009622B0">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9622B0" w:rsidRDefault="009622B0" w:rsidP="009622B0">
            <w:pPr>
              <w:pStyle w:val="TAC"/>
              <w:keepNext w:val="0"/>
              <w:keepLines w:val="0"/>
              <w:widowControl w:val="0"/>
              <w:rPr>
                <w:lang w:eastAsia="zh-CN"/>
              </w:rPr>
            </w:pPr>
            <w:r>
              <w:t>reject</w:t>
            </w:r>
          </w:p>
        </w:tc>
      </w:tr>
      <w:tr w:rsidR="009622B0"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9622B0" w:rsidRPr="00E2289A" w:rsidRDefault="009622B0" w:rsidP="009622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9622B0" w:rsidRPr="00122688" w:rsidRDefault="009622B0" w:rsidP="009622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9622B0" w:rsidRPr="00E2289A" w:rsidRDefault="009622B0" w:rsidP="009622B0">
            <w:pPr>
              <w:pStyle w:val="TAL"/>
              <w:keepNext w:val="0"/>
              <w:keepLines w:val="0"/>
              <w:widowControl w:val="0"/>
              <w:rPr>
                <w:lang w:eastAsia="ja-JP"/>
              </w:rPr>
            </w:pPr>
            <w:r w:rsidRPr="00E2289A">
              <w:rPr>
                <w:lang w:eastAsia="ja-JP"/>
              </w:rPr>
              <w:t>MDT PLMN List</w:t>
            </w:r>
          </w:p>
          <w:p w14:paraId="2ED97623" w14:textId="77777777" w:rsidR="009622B0" w:rsidRPr="00122688" w:rsidRDefault="009622B0" w:rsidP="009622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9622B0" w:rsidRPr="00122688"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9622B0" w:rsidRPr="00122688" w:rsidRDefault="009622B0" w:rsidP="009622B0">
            <w:pPr>
              <w:pStyle w:val="TAC"/>
              <w:keepNext w:val="0"/>
              <w:keepLines w:val="0"/>
              <w:widowControl w:val="0"/>
            </w:pPr>
            <w:r w:rsidRPr="00122688">
              <w:t>ignore</w:t>
            </w:r>
          </w:p>
        </w:tc>
      </w:tr>
      <w:tr w:rsidR="009622B0"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9622B0" w:rsidRPr="00122688" w:rsidRDefault="009622B0" w:rsidP="009622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9622B0" w:rsidRPr="00EA5FA7"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9622B0" w:rsidRDefault="009622B0" w:rsidP="009622B0">
            <w:pPr>
              <w:pStyle w:val="TAL"/>
              <w:keepNext w:val="0"/>
              <w:keepLines w:val="0"/>
              <w:widowControl w:val="0"/>
              <w:rPr>
                <w:rFonts w:cs="Arial"/>
                <w:lang w:eastAsia="ja-JP"/>
              </w:rPr>
            </w:pPr>
            <w:r>
              <w:rPr>
                <w:rFonts w:cs="Arial"/>
                <w:lang w:eastAsia="ja-JP"/>
              </w:rPr>
              <w:t>NID</w:t>
            </w:r>
          </w:p>
          <w:p w14:paraId="0B342DE8" w14:textId="77777777" w:rsidR="009622B0" w:rsidRPr="00E2289A" w:rsidRDefault="009622B0" w:rsidP="009622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9622B0" w:rsidRPr="00122688" w:rsidRDefault="009622B0" w:rsidP="009622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9622B0" w:rsidRPr="00122688" w:rsidRDefault="009622B0" w:rsidP="009622B0">
            <w:pPr>
              <w:pStyle w:val="TAC"/>
              <w:keepNext w:val="0"/>
              <w:keepLines w:val="0"/>
              <w:widowControl w:val="0"/>
            </w:pPr>
            <w:r w:rsidRPr="00A423D1">
              <w:t>reject</w:t>
            </w:r>
          </w:p>
        </w:tc>
      </w:tr>
      <w:tr w:rsidR="009622B0"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9622B0" w:rsidRPr="00A423D1" w:rsidRDefault="009622B0" w:rsidP="009622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9622B0"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9622B0" w:rsidRDefault="009622B0" w:rsidP="009622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9622B0" w:rsidRPr="00A423D1" w:rsidRDefault="009622B0" w:rsidP="009622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9622B0" w:rsidRPr="00A423D1" w:rsidRDefault="009622B0" w:rsidP="009622B0">
            <w:pPr>
              <w:pStyle w:val="TAC"/>
              <w:keepNext w:val="0"/>
              <w:keepLines w:val="0"/>
              <w:widowControl w:val="0"/>
            </w:pPr>
            <w:r>
              <w:rPr>
                <w:rFonts w:hint="eastAsia"/>
                <w:lang w:eastAsia="zh-CN"/>
              </w:rPr>
              <w:t>r</w:t>
            </w:r>
            <w:r>
              <w:rPr>
                <w:lang w:eastAsia="zh-CN"/>
              </w:rPr>
              <w:t>eject</w:t>
            </w:r>
          </w:p>
        </w:tc>
      </w:tr>
      <w:tr w:rsidR="009622B0"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9622B0"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9622B0" w:rsidRDefault="009622B0" w:rsidP="009622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9622B0" w:rsidRDefault="009622B0" w:rsidP="009622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9622B0" w:rsidRDefault="009622B0" w:rsidP="009622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9622B0" w:rsidRDefault="009622B0" w:rsidP="009622B0">
            <w:pPr>
              <w:pStyle w:val="TAC"/>
              <w:keepNext w:val="0"/>
              <w:keepLines w:val="0"/>
              <w:widowControl w:val="0"/>
              <w:rPr>
                <w:lang w:eastAsia="zh-CN"/>
              </w:rPr>
            </w:pPr>
            <w:r>
              <w:rPr>
                <w:rFonts w:hint="eastAsia"/>
                <w:lang w:eastAsia="zh-CN"/>
              </w:rPr>
              <w:t>r</w:t>
            </w:r>
            <w:r>
              <w:rPr>
                <w:lang w:eastAsia="zh-CN"/>
              </w:rPr>
              <w:t>eject</w:t>
            </w:r>
          </w:p>
        </w:tc>
      </w:tr>
      <w:tr w:rsidR="009622B0"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9622B0" w:rsidRDefault="009622B0" w:rsidP="009622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2CC6398E"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del w:id="7227" w:author="CR1615" w:date="2025-11-24T09:32:00Z">
              <w:r w:rsidDel="00BC7C0D">
                <w:rPr>
                  <w:rFonts w:cs="Arial"/>
                </w:rPr>
                <w:delText>…</w:delText>
              </w:r>
            </w:del>
            <w:ins w:id="7228" w:author="CR1615" w:date="2025-11-24T09:32:00Z">
              <w:r w:rsidR="00BC7C0D">
                <w:rPr>
                  <w:rFonts w:cs="Arial"/>
                </w:rPr>
                <w:t>...</w:t>
              </w:r>
            </w:ins>
            <w:r>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9622B0" w:rsidRPr="00122688" w:rsidRDefault="009622B0" w:rsidP="009622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9622B0" w:rsidRPr="003A35FC" w:rsidRDefault="009622B0" w:rsidP="009622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9622B0" w:rsidRDefault="009622B0" w:rsidP="009622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9622B0" w:rsidRDefault="009622B0" w:rsidP="009622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9622B0" w:rsidRDefault="009622B0" w:rsidP="009622B0">
            <w:pPr>
              <w:pStyle w:val="TAC"/>
              <w:keepNext w:val="0"/>
              <w:keepLines w:val="0"/>
              <w:widowControl w:val="0"/>
              <w:rPr>
                <w:rFonts w:eastAsia="SimSun"/>
                <w:lang w:val="en-US" w:eastAsia="zh-CN"/>
              </w:rPr>
            </w:pPr>
            <w:r>
              <w:rPr>
                <w:lang w:eastAsia="zh-CN"/>
              </w:rPr>
              <w:t>ignore</w:t>
            </w:r>
          </w:p>
        </w:tc>
      </w:tr>
      <w:tr w:rsidR="009622B0"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9622B0" w:rsidRPr="00E64496" w:rsidRDefault="009622B0" w:rsidP="009622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9622B0"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9622B0" w:rsidRPr="00C8640C" w:rsidRDefault="009622B0" w:rsidP="009622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9622B0" w:rsidRDefault="009622B0" w:rsidP="009622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9622B0" w:rsidRDefault="009622B0" w:rsidP="009622B0">
            <w:pPr>
              <w:pStyle w:val="TAC"/>
              <w:keepNext w:val="0"/>
              <w:keepLines w:val="0"/>
              <w:widowControl w:val="0"/>
              <w:rPr>
                <w:lang w:eastAsia="zh-CN"/>
              </w:rPr>
            </w:pPr>
            <w:r>
              <w:t>ignore</w:t>
            </w:r>
          </w:p>
        </w:tc>
      </w:tr>
      <w:tr w:rsidR="009622B0"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9622B0" w:rsidRDefault="009622B0" w:rsidP="009622B0">
            <w:pPr>
              <w:pStyle w:val="TAL"/>
              <w:keepNext w:val="0"/>
              <w:keepLines w:val="0"/>
              <w:widowControl w:val="0"/>
              <w:rPr>
                <w:rFonts w:eastAsia="Batang"/>
              </w:rPr>
            </w:pPr>
            <w:r>
              <w:rPr>
                <w:rFonts w:eastAsia="Tahoma" w:cs="Arial"/>
                <w:szCs w:val="18"/>
                <w:lang w:eastAsia="zh-CN"/>
              </w:rPr>
              <w:lastRenderedPageBreak/>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9622B0" w:rsidRDefault="009622B0" w:rsidP="009622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9622B0" w:rsidRDefault="009622B0" w:rsidP="009622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9622B0" w:rsidRDefault="009622B0" w:rsidP="009622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0506D192" w14:textId="77777777" w:rsidR="009622B0" w:rsidRDefault="009622B0" w:rsidP="009622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9622B0" w:rsidRDefault="009622B0" w:rsidP="009622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9622B0" w:rsidRPr="00122688" w:rsidRDefault="009622B0" w:rsidP="009622B0">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9622B0" w:rsidRDefault="009622B0" w:rsidP="009622B0">
            <w:pPr>
              <w:pStyle w:val="TAC"/>
              <w:keepNext w:val="0"/>
              <w:keepLines w:val="0"/>
              <w:widowControl w:val="0"/>
            </w:pPr>
          </w:p>
        </w:tc>
      </w:tr>
      <w:tr w:rsidR="009622B0"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9622B0" w:rsidRDefault="009622B0" w:rsidP="009622B0">
            <w:pPr>
              <w:pStyle w:val="TAC"/>
              <w:keepNext w:val="0"/>
              <w:keepLines w:val="0"/>
              <w:widowControl w:val="0"/>
            </w:pPr>
          </w:p>
        </w:tc>
      </w:tr>
      <w:tr w:rsidR="009622B0"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9622B0" w:rsidRDefault="009622B0" w:rsidP="009622B0">
            <w:pPr>
              <w:pStyle w:val="TAC"/>
              <w:keepNext w:val="0"/>
              <w:keepLines w:val="0"/>
              <w:widowControl w:val="0"/>
            </w:pPr>
          </w:p>
        </w:tc>
      </w:tr>
      <w:tr w:rsidR="009622B0"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9622B0" w:rsidRDefault="009622B0" w:rsidP="009622B0">
            <w:pPr>
              <w:pStyle w:val="TAC"/>
              <w:keepNext w:val="0"/>
              <w:keepLines w:val="0"/>
              <w:widowControl w:val="0"/>
            </w:pPr>
          </w:p>
        </w:tc>
      </w:tr>
      <w:tr w:rsidR="009622B0"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2B6BD38" w14:textId="77777777" w:rsidR="009622B0" w:rsidRDefault="009622B0" w:rsidP="009622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9622B0" w:rsidRDefault="009622B0" w:rsidP="009622B0">
            <w:pPr>
              <w:pStyle w:val="TAC"/>
              <w:keepNext w:val="0"/>
              <w:keepLines w:val="0"/>
              <w:widowControl w:val="0"/>
            </w:pPr>
          </w:p>
        </w:tc>
      </w:tr>
      <w:tr w:rsidR="009622B0"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9622B0" w:rsidRDefault="009622B0" w:rsidP="009622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9622B0" w:rsidRDefault="009622B0" w:rsidP="009622B0">
            <w:pPr>
              <w:pStyle w:val="TAC"/>
              <w:keepNext w:val="0"/>
              <w:keepLines w:val="0"/>
              <w:widowControl w:val="0"/>
            </w:pPr>
          </w:p>
        </w:tc>
      </w:tr>
      <w:tr w:rsidR="009622B0"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4B9AC75D" w:rsidR="009622B0" w:rsidRDefault="009622B0" w:rsidP="009622B0">
            <w:pPr>
              <w:pStyle w:val="TAL"/>
              <w:keepNext w:val="0"/>
              <w:keepLines w:val="0"/>
              <w:widowControl w:val="0"/>
              <w:rPr>
                <w:rFonts w:cs="Arial"/>
              </w:rPr>
            </w:pPr>
            <w:r>
              <w:rPr>
                <w:rFonts w:eastAsia="Tahoma"/>
                <w:lang w:eastAsia="zh-CN"/>
              </w:rPr>
              <w:t xml:space="preserve">ENUMERATED(SRB0, SRB1, SRB2, </w:t>
            </w:r>
            <w:del w:id="7229" w:author="CR1615" w:date="2025-11-24T09:32:00Z">
              <w:r w:rsidDel="00BC7C0D">
                <w:rPr>
                  <w:rFonts w:eastAsia="Tahoma"/>
                  <w:lang w:eastAsia="zh-CN"/>
                </w:rPr>
                <w:delText>…</w:delText>
              </w:r>
            </w:del>
            <w:ins w:id="7230" w:author="CR1615" w:date="2025-11-24T09:32:00Z">
              <w:r w:rsidR="00BC7C0D">
                <w:rPr>
                  <w:rFonts w:eastAsia="Tahoma"/>
                  <w:lang w:eastAsia="zh-CN"/>
                </w:rPr>
                <w:t>...</w:t>
              </w:r>
            </w:ins>
            <w:r>
              <w:rPr>
                <w:rFonts w:eastAsia="Tahoma"/>
                <w:lang w:eastAsia="zh-CN"/>
              </w:rPr>
              <w:t>)</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9622B0" w:rsidRDefault="009622B0" w:rsidP="009622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9622B0" w:rsidRDefault="009622B0" w:rsidP="009622B0">
            <w:pPr>
              <w:pStyle w:val="TAC"/>
              <w:keepNext w:val="0"/>
              <w:keepLines w:val="0"/>
              <w:widowControl w:val="0"/>
            </w:pPr>
          </w:p>
        </w:tc>
      </w:tr>
      <w:tr w:rsidR="009622B0"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9622B0" w:rsidRDefault="009622B0" w:rsidP="009622B0">
            <w:pPr>
              <w:pStyle w:val="TAC"/>
              <w:keepNext w:val="0"/>
              <w:keepLines w:val="0"/>
              <w:widowControl w:val="0"/>
            </w:pPr>
          </w:p>
        </w:tc>
      </w:tr>
      <w:tr w:rsidR="009622B0"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9622B0" w:rsidRDefault="009622B0" w:rsidP="009622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9622B0" w:rsidRPr="00122688" w:rsidRDefault="009622B0" w:rsidP="009622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9622B0" w:rsidRDefault="009622B0" w:rsidP="009622B0">
            <w:pPr>
              <w:pStyle w:val="TAC"/>
              <w:keepNext w:val="0"/>
              <w:keepLines w:val="0"/>
              <w:widowControl w:val="0"/>
            </w:pPr>
          </w:p>
        </w:tc>
      </w:tr>
      <w:tr w:rsidR="009622B0"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9622B0" w:rsidRDefault="009622B0" w:rsidP="009622B0">
            <w:pPr>
              <w:pStyle w:val="TAC"/>
              <w:keepNext w:val="0"/>
              <w:keepLines w:val="0"/>
              <w:widowControl w:val="0"/>
            </w:pPr>
          </w:p>
        </w:tc>
      </w:tr>
      <w:tr w:rsidR="009622B0"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9622B0"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9622B0" w:rsidRDefault="009622B0" w:rsidP="009622B0">
            <w:pPr>
              <w:pStyle w:val="TAC"/>
              <w:keepNext w:val="0"/>
              <w:keepLines w:val="0"/>
              <w:widowControl w:val="0"/>
            </w:pPr>
          </w:p>
        </w:tc>
      </w:tr>
      <w:tr w:rsidR="009622B0"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9622B0" w:rsidRDefault="009622B0" w:rsidP="009622B0">
            <w:pPr>
              <w:pStyle w:val="TAC"/>
              <w:keepNext w:val="0"/>
              <w:keepLines w:val="0"/>
              <w:widowControl w:val="0"/>
            </w:pPr>
          </w:p>
        </w:tc>
      </w:tr>
      <w:tr w:rsidR="009622B0"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9622B0" w:rsidRDefault="009622B0" w:rsidP="009622B0">
            <w:pPr>
              <w:pStyle w:val="TAC"/>
              <w:keepNext w:val="0"/>
              <w:keepLines w:val="0"/>
              <w:widowControl w:val="0"/>
            </w:pPr>
          </w:p>
        </w:tc>
      </w:tr>
      <w:tr w:rsidR="009622B0"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9622B0" w:rsidRDefault="009622B0" w:rsidP="009622B0">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9622B0" w:rsidRDefault="009622B0" w:rsidP="009622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9622B0" w:rsidRDefault="009622B0" w:rsidP="009622B0">
            <w:pPr>
              <w:pStyle w:val="TAC"/>
              <w:keepNext w:val="0"/>
              <w:keepLines w:val="0"/>
              <w:widowControl w:val="0"/>
            </w:pPr>
          </w:p>
        </w:tc>
      </w:tr>
      <w:tr w:rsidR="009622B0"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9622B0" w:rsidRDefault="009622B0" w:rsidP="009622B0">
            <w:pPr>
              <w:pStyle w:val="TAC"/>
              <w:keepNext w:val="0"/>
              <w:keepLines w:val="0"/>
              <w:widowControl w:val="0"/>
            </w:pPr>
          </w:p>
        </w:tc>
      </w:tr>
      <w:tr w:rsidR="009622B0"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0BDF1F44" w:rsidR="009622B0" w:rsidRDefault="009622B0" w:rsidP="009622B0">
            <w:pPr>
              <w:pStyle w:val="TAL"/>
              <w:keepNext w:val="0"/>
              <w:keepLines w:val="0"/>
              <w:widowControl w:val="0"/>
            </w:pPr>
            <w:r>
              <w:rPr>
                <w:rFonts w:eastAsia="Tahoma"/>
                <w:szCs w:val="18"/>
                <w:lang w:eastAsia="zh-CN"/>
              </w:rPr>
              <w:t xml:space="preserve">ENUMERATED(SRB1, SRB2, </w:t>
            </w:r>
            <w:del w:id="7231" w:author="CR1615" w:date="2025-11-24T09:32:00Z">
              <w:r w:rsidDel="00BC7C0D">
                <w:rPr>
                  <w:rFonts w:eastAsia="Tahoma"/>
                  <w:szCs w:val="18"/>
                  <w:lang w:eastAsia="zh-CN"/>
                </w:rPr>
                <w:delText>…</w:delText>
              </w:r>
            </w:del>
            <w:ins w:id="7232" w:author="CR1615" w:date="2025-11-24T09:32:00Z">
              <w:r w:rsidR="00BC7C0D">
                <w:rPr>
                  <w:rFonts w:eastAsia="Tahoma"/>
                  <w:szCs w:val="18"/>
                  <w:lang w:eastAsia="zh-CN"/>
                </w:rPr>
                <w:t>...</w:t>
              </w:r>
            </w:ins>
            <w:r>
              <w:rPr>
                <w:rFonts w:eastAsia="Tahoma"/>
                <w:szCs w:val="18"/>
                <w:lang w:eastAsia="zh-CN"/>
              </w:rPr>
              <w:t xml:space="preserve">, </w:t>
            </w:r>
            <w:r>
              <w:rPr>
                <w:rFonts w:eastAsia="Tahoma"/>
                <w:szCs w:val="18"/>
                <w:lang w:eastAsia="zh-CN"/>
              </w:rPr>
              <w:lastRenderedPageBreak/>
              <w:t>SRB0)</w:t>
            </w:r>
          </w:p>
        </w:tc>
        <w:tc>
          <w:tcPr>
            <w:tcW w:w="1728" w:type="dxa"/>
            <w:tcBorders>
              <w:top w:val="single" w:sz="4" w:space="0" w:color="auto"/>
              <w:left w:val="single" w:sz="4" w:space="0" w:color="auto"/>
              <w:bottom w:val="single" w:sz="4" w:space="0" w:color="auto"/>
              <w:right w:val="single" w:sz="4" w:space="0" w:color="auto"/>
            </w:tcBorders>
          </w:tcPr>
          <w:p w14:paraId="7543BB07" w14:textId="77777777" w:rsidR="009622B0" w:rsidRDefault="009622B0" w:rsidP="009622B0">
            <w:pPr>
              <w:pStyle w:val="TAL"/>
              <w:keepNext w:val="0"/>
              <w:keepLines w:val="0"/>
              <w:widowControl w:val="0"/>
              <w:rPr>
                <w:rFonts w:cs="Arial"/>
                <w:szCs w:val="18"/>
              </w:rPr>
            </w:pPr>
            <w:r>
              <w:rPr>
                <w:rFonts w:cs="Arial"/>
                <w:szCs w:val="18"/>
              </w:rPr>
              <w:lastRenderedPageBreak/>
              <w:t xml:space="preserve">This IE indicates the type of SRB conveyed via the </w:t>
            </w:r>
            <w:r>
              <w:rPr>
                <w:rFonts w:cs="Arial"/>
                <w:szCs w:val="18"/>
              </w:rPr>
              <w:lastRenderedPageBreak/>
              <w:t xml:space="preserve">PC5 </w:t>
            </w:r>
            <w:r>
              <w:rPr>
                <w:rFonts w:eastAsia="SimSun" w:cs="Arial" w:hint="eastAsia"/>
                <w:szCs w:val="18"/>
                <w:lang w:val="en-US" w:eastAsia="zh-CN"/>
              </w:rPr>
              <w:t>Relay</w:t>
            </w:r>
            <w:r>
              <w:rPr>
                <w:rFonts w:cs="Arial"/>
                <w:szCs w:val="18"/>
              </w:rPr>
              <w:t xml:space="preserve"> RLC Channel. </w:t>
            </w:r>
            <w:r>
              <w:rPr>
                <w:rFonts w:cs="Arial"/>
              </w:rPr>
              <w:t>This version of the specification does not use SRB0.</w:t>
            </w:r>
          </w:p>
          <w:p w14:paraId="250CB899"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9622B0" w:rsidRDefault="009622B0" w:rsidP="009622B0">
            <w:pPr>
              <w:pStyle w:val="TAC"/>
              <w:keepNext w:val="0"/>
              <w:keepLines w:val="0"/>
              <w:widowControl w:val="0"/>
            </w:pPr>
            <w:r>
              <w:rPr>
                <w:rFonts w:eastAsia="Tahoma" w:cs="Arial"/>
                <w:szCs w:val="18"/>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9622B0" w:rsidRDefault="009622B0" w:rsidP="009622B0">
            <w:pPr>
              <w:pStyle w:val="TAC"/>
              <w:keepNext w:val="0"/>
              <w:keepLines w:val="0"/>
              <w:widowControl w:val="0"/>
            </w:pPr>
          </w:p>
        </w:tc>
      </w:tr>
      <w:tr w:rsidR="009622B0"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9622B0" w:rsidRDefault="009622B0" w:rsidP="009622B0">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9622B0" w:rsidRDefault="009622B0" w:rsidP="009622B0">
            <w:pPr>
              <w:pStyle w:val="TAC"/>
              <w:keepNext w:val="0"/>
              <w:keepLines w:val="0"/>
              <w:widowControl w:val="0"/>
            </w:pPr>
            <w:r>
              <w:rPr>
                <w:rFonts w:cs="Arial"/>
              </w:rPr>
              <w:t>reject</w:t>
            </w:r>
          </w:p>
        </w:tc>
      </w:tr>
      <w:tr w:rsidR="009622B0"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9622B0" w:rsidRDefault="009622B0" w:rsidP="009622B0">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9622B0" w:rsidRDefault="009622B0" w:rsidP="009622B0">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9622B0" w:rsidRDefault="009622B0" w:rsidP="009622B0">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9622B0" w:rsidRDefault="009622B0" w:rsidP="009622B0">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9622B0" w:rsidRDefault="009622B0" w:rsidP="009622B0">
            <w:pPr>
              <w:pStyle w:val="TAC"/>
              <w:keepNext w:val="0"/>
              <w:keepLines w:val="0"/>
              <w:widowControl w:val="0"/>
            </w:pPr>
          </w:p>
        </w:tc>
      </w:tr>
      <w:tr w:rsidR="009622B0"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9622B0" w:rsidRDefault="009622B0" w:rsidP="009622B0">
            <w:pPr>
              <w:pStyle w:val="TAC"/>
              <w:keepNext w:val="0"/>
              <w:keepLines w:val="0"/>
              <w:widowControl w:val="0"/>
            </w:pPr>
          </w:p>
        </w:tc>
      </w:tr>
      <w:tr w:rsidR="009622B0"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9622B0" w:rsidRDefault="009622B0" w:rsidP="009622B0">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9622B0" w:rsidRDefault="009622B0" w:rsidP="009622B0">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9622B0" w:rsidRDefault="009622B0" w:rsidP="009622B0">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9622B0" w:rsidRDefault="009622B0" w:rsidP="009622B0">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9622B0" w:rsidRDefault="009622B0" w:rsidP="009622B0">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9622B0" w:rsidRDefault="009622B0" w:rsidP="009622B0">
            <w:pPr>
              <w:pStyle w:val="TAC"/>
              <w:keepNext w:val="0"/>
              <w:keepLines w:val="0"/>
              <w:widowControl w:val="0"/>
            </w:pPr>
            <w:r>
              <w:rPr>
                <w:rFonts w:hint="eastAsia"/>
                <w:lang w:val="en-US" w:eastAsia="zh-CN"/>
              </w:rPr>
              <w:t>reject</w:t>
            </w:r>
          </w:p>
        </w:tc>
      </w:tr>
      <w:tr w:rsidR="009622B0"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9622B0" w:rsidRDefault="009622B0" w:rsidP="009622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9622B0" w:rsidRDefault="009622B0" w:rsidP="009622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9622B0" w:rsidRDefault="009622B0" w:rsidP="009622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9622B0" w:rsidRPr="00D25507" w:rsidRDefault="009622B0" w:rsidP="009622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9622B0" w:rsidRDefault="009622B0" w:rsidP="009622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9622B0" w:rsidRDefault="009622B0" w:rsidP="009622B0">
            <w:pPr>
              <w:pStyle w:val="TAC"/>
              <w:keepNext w:val="0"/>
              <w:keepLines w:val="0"/>
              <w:widowControl w:val="0"/>
              <w:rPr>
                <w:rFonts w:eastAsia="Tahoma" w:cs="Arial"/>
                <w:szCs w:val="18"/>
                <w:lang w:eastAsia="zh-CN"/>
              </w:rPr>
            </w:pPr>
            <w:r>
              <w:t>ignore</w:t>
            </w:r>
          </w:p>
        </w:tc>
      </w:tr>
      <w:tr w:rsidR="009622B0"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9622B0" w:rsidRDefault="009622B0" w:rsidP="009622B0">
            <w:pPr>
              <w:pStyle w:val="TAL"/>
              <w:keepNext w:val="0"/>
              <w:keepLines w:val="0"/>
              <w:widowControl w:val="0"/>
            </w:pPr>
            <w:bookmarkStart w:id="7233" w:name="OLE_LINK91"/>
            <w:bookmarkStart w:id="7234" w:name="OLE_LINK92"/>
            <w:r>
              <w:rPr>
                <w:rFonts w:hint="eastAsia"/>
                <w:lang w:eastAsia="zh-CN"/>
              </w:rPr>
              <w:t>Multicast MBS Session Setup List</w:t>
            </w:r>
            <w:bookmarkEnd w:id="7233"/>
            <w:bookmarkEnd w:id="7234"/>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9622B0" w:rsidRDefault="009622B0" w:rsidP="009622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9622B0" w:rsidRDefault="009622B0" w:rsidP="009622B0">
            <w:pPr>
              <w:pStyle w:val="TAC"/>
              <w:keepNext w:val="0"/>
              <w:keepLines w:val="0"/>
              <w:widowControl w:val="0"/>
            </w:pPr>
            <w:r w:rsidRPr="00EA5FA7">
              <w:t>reject</w:t>
            </w:r>
          </w:p>
        </w:tc>
      </w:tr>
      <w:tr w:rsidR="009622B0"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9622B0" w:rsidRDefault="009622B0" w:rsidP="009622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9622B0" w:rsidRDefault="009622B0" w:rsidP="009622B0">
            <w:pPr>
              <w:pStyle w:val="TAC"/>
              <w:keepNext w:val="0"/>
              <w:keepLines w:val="0"/>
              <w:widowControl w:val="0"/>
            </w:pPr>
            <w:r w:rsidRPr="00EA5FA7">
              <w:t>reject</w:t>
            </w:r>
          </w:p>
        </w:tc>
      </w:tr>
      <w:tr w:rsidR="009622B0"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9622B0" w:rsidRPr="00122688"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9622B0" w:rsidRDefault="009622B0" w:rsidP="009622B0">
            <w:pPr>
              <w:pStyle w:val="TAC"/>
              <w:keepNext w:val="0"/>
              <w:keepLines w:val="0"/>
              <w:widowControl w:val="0"/>
            </w:pPr>
            <w:r w:rsidRPr="00EA5FA7">
              <w:t>reject</w:t>
            </w:r>
          </w:p>
        </w:tc>
      </w:tr>
      <w:tr w:rsidR="009622B0"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9622B0" w:rsidRDefault="009622B0" w:rsidP="009622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9622B0" w:rsidRPr="00AB2B08" w:rsidRDefault="009622B0" w:rsidP="009622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9622B0" w:rsidRDefault="009622B0" w:rsidP="009622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9622B0" w:rsidRDefault="009622B0" w:rsidP="009622B0">
            <w:pPr>
              <w:pStyle w:val="TAC"/>
              <w:keepNext w:val="0"/>
              <w:keepLines w:val="0"/>
              <w:widowControl w:val="0"/>
            </w:pPr>
          </w:p>
        </w:tc>
      </w:tr>
      <w:tr w:rsidR="009622B0"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9622B0" w:rsidRDefault="009622B0" w:rsidP="009622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9622B0" w:rsidRDefault="009622B0" w:rsidP="009622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9622B0" w:rsidRPr="00AB2B08" w:rsidRDefault="009622B0" w:rsidP="009622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9622B0"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9622B0" w:rsidRDefault="009622B0" w:rsidP="009622B0">
            <w:pPr>
              <w:pStyle w:val="TAC"/>
              <w:keepNext w:val="0"/>
              <w:keepLines w:val="0"/>
              <w:widowControl w:val="0"/>
            </w:pPr>
          </w:p>
        </w:tc>
      </w:tr>
      <w:tr w:rsidR="009622B0"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9622B0" w:rsidRPr="00336E51" w:rsidRDefault="009622B0" w:rsidP="009622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9622B0" w:rsidRPr="00336E51"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9622B0" w:rsidRPr="00336E51"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9622B0" w:rsidRDefault="009622B0" w:rsidP="009622B0">
            <w:pPr>
              <w:pStyle w:val="TAC"/>
              <w:keepNext w:val="0"/>
              <w:keepLines w:val="0"/>
              <w:widowControl w:val="0"/>
            </w:pPr>
          </w:p>
        </w:tc>
      </w:tr>
      <w:tr w:rsidR="009622B0"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9622B0" w:rsidRPr="00C87250" w:rsidRDefault="009622B0" w:rsidP="009622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9622B0" w:rsidRPr="00336E51"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9622B0" w:rsidRDefault="009622B0" w:rsidP="009622B0">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9622B0" w:rsidRDefault="009622B0" w:rsidP="009622B0">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9622B0" w:rsidRDefault="009622B0" w:rsidP="009622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9622B0" w:rsidRPr="00336E51"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9622B0" w:rsidRDefault="009622B0" w:rsidP="009622B0">
            <w:pPr>
              <w:pStyle w:val="TAC"/>
              <w:keepNext w:val="0"/>
              <w:keepLines w:val="0"/>
              <w:widowControl w:val="0"/>
            </w:pPr>
            <w:r>
              <w:rPr>
                <w:rFonts w:hint="eastAsia"/>
                <w:lang w:eastAsia="zh-CN"/>
              </w:rPr>
              <w:t>i</w:t>
            </w:r>
            <w:r>
              <w:rPr>
                <w:lang w:eastAsia="zh-CN"/>
              </w:rPr>
              <w:t>gnore</w:t>
            </w:r>
          </w:p>
        </w:tc>
      </w:tr>
      <w:tr w:rsidR="009622B0"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9622B0" w:rsidRDefault="009622B0" w:rsidP="009622B0">
            <w:pPr>
              <w:pStyle w:val="TAL"/>
              <w:keepNext w:val="0"/>
              <w:keepLines w:val="0"/>
              <w:widowControl w:val="0"/>
              <w:rPr>
                <w:lang w:eastAsia="zh-CN"/>
              </w:rPr>
            </w:pPr>
            <w:r w:rsidRPr="00893F8D">
              <w:rPr>
                <w:b/>
              </w:rPr>
              <w:lastRenderedPageBreak/>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9622B0" w:rsidRPr="00122688" w:rsidRDefault="009622B0" w:rsidP="009622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9622B0" w:rsidRDefault="009622B0" w:rsidP="009622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9622B0"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9622B0" w:rsidRDefault="009622B0" w:rsidP="009622B0">
            <w:pPr>
              <w:pStyle w:val="TAC"/>
              <w:keepNext w:val="0"/>
              <w:keepLines w:val="0"/>
              <w:widowControl w:val="0"/>
              <w:rPr>
                <w:lang w:eastAsia="zh-CN"/>
              </w:rPr>
            </w:pPr>
            <w:r w:rsidRPr="00893F8D">
              <w:t>ignore</w:t>
            </w:r>
          </w:p>
        </w:tc>
      </w:tr>
      <w:tr w:rsidR="009622B0"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9622B0" w:rsidRPr="0030753D" w:rsidRDefault="009622B0" w:rsidP="009622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9622B0" w:rsidRPr="00122688" w:rsidRDefault="009622B0" w:rsidP="009622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9622B0" w:rsidRDefault="009622B0" w:rsidP="009622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9622B0" w:rsidRDefault="009622B0" w:rsidP="009622B0">
            <w:pPr>
              <w:pStyle w:val="TAC"/>
              <w:keepNext w:val="0"/>
              <w:keepLines w:val="0"/>
              <w:widowControl w:val="0"/>
              <w:rPr>
                <w:lang w:eastAsia="zh-CN"/>
              </w:rPr>
            </w:pPr>
            <w:r w:rsidRPr="00893F8D">
              <w:t>ignore</w:t>
            </w:r>
          </w:p>
        </w:tc>
      </w:tr>
      <w:tr w:rsidR="009622B0"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9622B0" w:rsidRDefault="009622B0" w:rsidP="009622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9622B0" w:rsidRDefault="009622B0" w:rsidP="009622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9622B0" w:rsidRDefault="009622B0" w:rsidP="009622B0">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9622B0" w:rsidRDefault="009622B0" w:rsidP="009622B0">
            <w:pPr>
              <w:pStyle w:val="TAC"/>
              <w:keepNext w:val="0"/>
              <w:keepLines w:val="0"/>
              <w:widowControl w:val="0"/>
              <w:rPr>
                <w:lang w:eastAsia="zh-CN"/>
              </w:rPr>
            </w:pPr>
          </w:p>
        </w:tc>
      </w:tr>
      <w:tr w:rsidR="009622B0"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9622B0" w:rsidRDefault="009622B0" w:rsidP="009622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9622B0" w:rsidRDefault="009622B0" w:rsidP="009622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9622B0" w:rsidRDefault="009622B0" w:rsidP="009622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9622B0" w:rsidRDefault="009622B0" w:rsidP="009622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9622B0" w:rsidRDefault="009622B0" w:rsidP="009622B0">
            <w:pPr>
              <w:pStyle w:val="TAC"/>
              <w:keepNext w:val="0"/>
              <w:keepLines w:val="0"/>
              <w:widowControl w:val="0"/>
              <w:rPr>
                <w:lang w:eastAsia="zh-CN"/>
              </w:rPr>
            </w:pPr>
          </w:p>
        </w:tc>
      </w:tr>
      <w:tr w:rsidR="009622B0"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9622B0" w:rsidRPr="00893F8D" w:rsidRDefault="009622B0" w:rsidP="009622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9622B0" w:rsidRPr="00893F8D" w:rsidRDefault="009622B0" w:rsidP="009622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9622B0" w:rsidRPr="00893F8D" w:rsidRDefault="009622B0" w:rsidP="009622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9622B0" w:rsidRPr="00893F8D"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9622B0" w:rsidRPr="00893F8D" w:rsidRDefault="009622B0" w:rsidP="009622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9622B0" w:rsidRDefault="009622B0" w:rsidP="009622B0">
            <w:pPr>
              <w:pStyle w:val="TAC"/>
              <w:keepNext w:val="0"/>
              <w:keepLines w:val="0"/>
              <w:widowControl w:val="0"/>
              <w:rPr>
                <w:lang w:eastAsia="zh-CN"/>
              </w:rPr>
            </w:pPr>
            <w:r>
              <w:rPr>
                <w:rFonts w:eastAsia="SimSun"/>
                <w:lang w:eastAsia="zh-CN"/>
              </w:rPr>
              <w:t>ignore</w:t>
            </w:r>
          </w:p>
        </w:tc>
      </w:tr>
      <w:tr w:rsidR="009622B0"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9622B0" w:rsidRDefault="009622B0" w:rsidP="009622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9622B0" w:rsidRDefault="009622B0" w:rsidP="009622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9622B0" w:rsidRPr="00893F8D" w:rsidRDefault="009622B0" w:rsidP="009622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9622B0" w:rsidRDefault="009622B0" w:rsidP="009622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9622B0" w:rsidRDefault="009622B0" w:rsidP="009622B0">
            <w:pPr>
              <w:pStyle w:val="TAC"/>
              <w:keepNext w:val="0"/>
              <w:keepLines w:val="0"/>
              <w:widowControl w:val="0"/>
              <w:rPr>
                <w:rFonts w:eastAsia="SimSun"/>
                <w:lang w:eastAsia="zh-CN"/>
              </w:rPr>
            </w:pPr>
            <w:r>
              <w:rPr>
                <w:lang w:eastAsia="zh-CN"/>
              </w:rPr>
              <w:t>igno</w:t>
            </w:r>
            <w:r w:rsidRPr="009C29DB">
              <w:rPr>
                <w:lang w:eastAsia="zh-CN"/>
              </w:rPr>
              <w:t>re</w:t>
            </w:r>
          </w:p>
        </w:tc>
      </w:tr>
      <w:tr w:rsidR="009622B0"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9622B0" w:rsidRDefault="009622B0" w:rsidP="009622B0">
            <w:pPr>
              <w:pStyle w:val="TAL"/>
              <w:keepNext w:val="0"/>
              <w:keepLines w:val="0"/>
              <w:widowControl w:val="0"/>
              <w:overflowPunct/>
              <w:autoSpaceDE/>
              <w:autoSpaceDN/>
              <w:adjustRightInd/>
              <w:textAlignment w:val="auto"/>
            </w:pPr>
            <w:r w:rsidRPr="00254BFC">
              <w:rPr>
                <w:b/>
                <w:bCs/>
              </w:rPr>
              <w:t>LTM Information</w:t>
            </w:r>
            <w:r>
              <w:rPr>
                <w:b/>
                <w:bCs/>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9622B0" w:rsidRDefault="009622B0" w:rsidP="009622B0">
            <w:pPr>
              <w:pStyle w:val="TAC"/>
              <w:keepNext w:val="0"/>
              <w:keepLines w:val="0"/>
              <w:widowControl w:val="0"/>
              <w:rPr>
                <w:lang w:eastAsia="zh-CN"/>
              </w:rPr>
            </w:pPr>
            <w:r>
              <w:rPr>
                <w:lang w:eastAsia="zh-CN"/>
              </w:rPr>
              <w:t>reject</w:t>
            </w:r>
          </w:p>
        </w:tc>
      </w:tr>
      <w:tr w:rsidR="009622B0"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9622B0" w:rsidRDefault="009622B0" w:rsidP="009622B0">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01058C9C" w:rsidR="009622B0" w:rsidRPr="0002501C" w:rsidRDefault="009622B0" w:rsidP="009622B0">
            <w:pPr>
              <w:pStyle w:val="TAL"/>
              <w:keepNext w:val="0"/>
              <w:keepLines w:val="0"/>
              <w:widowControl w:val="0"/>
              <w:rPr>
                <w:lang w:eastAsia="zh-CN"/>
              </w:rPr>
            </w:pPr>
            <w:r>
              <w:t>ENUMERATED (true,</w:t>
            </w:r>
            <w:r w:rsidRPr="00254BFC">
              <w:t xml:space="preserve"> </w:t>
            </w:r>
            <w:del w:id="7235" w:author="CR1615" w:date="2025-11-24T09:32:00Z">
              <w:r w:rsidRPr="00254BFC" w:rsidDel="00BC7C0D">
                <w:delText>…</w:delText>
              </w:r>
            </w:del>
            <w:ins w:id="7236" w:author="CR1615" w:date="2025-11-24T09:32:00Z">
              <w:r w:rsidR="00BC7C0D">
                <w:t>...</w:t>
              </w:r>
            </w:ins>
            <w:ins w:id="7237" w:author="CR1671" w:date="2025-11-24T09:32:00Z">
              <w:r w:rsidR="00103E8A">
                <w:t>, C-LTM</w:t>
              </w:r>
            </w:ins>
            <w:r w:rsidRPr="00254BFC">
              <w:t>)</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9622B0" w:rsidRDefault="009622B0" w:rsidP="009622B0">
            <w:pPr>
              <w:pStyle w:val="TAC"/>
              <w:keepNext w:val="0"/>
              <w:keepLines w:val="0"/>
              <w:widowControl w:val="0"/>
              <w:rPr>
                <w:lang w:eastAsia="zh-CN"/>
              </w:rPr>
            </w:pPr>
          </w:p>
        </w:tc>
      </w:tr>
      <w:tr w:rsidR="009622B0"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9622B0" w:rsidRDefault="009622B0" w:rsidP="009622B0">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9622B0" w:rsidRPr="0002501C" w:rsidRDefault="009622B0" w:rsidP="009622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9622B0" w:rsidRPr="009C29DB" w:rsidRDefault="009622B0" w:rsidP="009622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9622B0" w:rsidRDefault="009622B0" w:rsidP="009622B0">
            <w:pPr>
              <w:pStyle w:val="TAC"/>
              <w:keepNext w:val="0"/>
              <w:keepLines w:val="0"/>
              <w:widowControl w:val="0"/>
              <w:rPr>
                <w:lang w:eastAsia="zh-CN"/>
              </w:rPr>
            </w:pPr>
          </w:p>
        </w:tc>
      </w:tr>
      <w:tr w:rsidR="009622B0"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9622B0" w:rsidRDefault="009622B0" w:rsidP="009622B0">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9622B0" w:rsidRPr="0002501C" w:rsidRDefault="009622B0" w:rsidP="009622B0">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9622B0" w:rsidRPr="009C29DB" w:rsidRDefault="009622B0" w:rsidP="009622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9622B0" w:rsidRDefault="009622B0" w:rsidP="009622B0">
            <w:pPr>
              <w:pStyle w:val="TAC"/>
              <w:keepNext w:val="0"/>
              <w:keepLines w:val="0"/>
              <w:widowControl w:val="0"/>
              <w:rPr>
                <w:lang w:eastAsia="zh-CN"/>
              </w:rPr>
            </w:pPr>
          </w:p>
        </w:tc>
      </w:tr>
      <w:tr w:rsidR="009622B0" w:rsidRPr="00122688" w14:paraId="6656E984" w14:textId="77777777" w:rsidTr="007F5078">
        <w:tc>
          <w:tcPr>
            <w:tcW w:w="2160" w:type="dxa"/>
            <w:tcBorders>
              <w:top w:val="single" w:sz="4" w:space="0" w:color="auto"/>
              <w:left w:val="single" w:sz="4" w:space="0" w:color="auto"/>
              <w:bottom w:val="single" w:sz="4" w:space="0" w:color="auto"/>
              <w:right w:val="single" w:sz="4" w:space="0" w:color="auto"/>
            </w:tcBorders>
          </w:tcPr>
          <w:p w14:paraId="3FB6F03D" w14:textId="5CBD8C20" w:rsidR="009622B0" w:rsidRDefault="009622B0" w:rsidP="009622B0">
            <w:pPr>
              <w:pStyle w:val="TAL"/>
              <w:ind w:leftChars="50" w:left="100"/>
              <w:rPr>
                <w:rFonts w:eastAsia="Tahoma" w:cs="Arial"/>
                <w:szCs w:val="18"/>
                <w:lang w:eastAsia="zh-CN"/>
              </w:rPr>
            </w:pPr>
            <w:bookmarkStart w:id="7238" w:name="_Hlk198902977"/>
            <w:r>
              <w:rPr>
                <w:lang w:eastAsia="ja-JP"/>
              </w:rPr>
              <w:t>&gt;Request for CSI-RS Resource Configuration</w:t>
            </w:r>
            <w:bookmarkEnd w:id="7238"/>
            <w:r>
              <w:rPr>
                <w:lang w:eastAsia="ja-JP"/>
              </w:rPr>
              <w:t xml:space="preserve"> f</w:t>
            </w:r>
            <w:r>
              <w:rPr>
                <w:rFonts w:hint="eastAsia"/>
                <w:lang w:eastAsia="zh-CN"/>
              </w:rPr>
              <w:t>or</w:t>
            </w:r>
            <w:r>
              <w:rPr>
                <w:lang w:eastAsia="ja-JP"/>
              </w:rPr>
              <w:t xml:space="preserve"> L1 measurements</w:t>
            </w:r>
          </w:p>
        </w:tc>
        <w:tc>
          <w:tcPr>
            <w:tcW w:w="1080" w:type="dxa"/>
            <w:tcBorders>
              <w:top w:val="single" w:sz="4" w:space="0" w:color="auto"/>
              <w:left w:val="single" w:sz="4" w:space="0" w:color="auto"/>
              <w:bottom w:val="single" w:sz="4" w:space="0" w:color="auto"/>
              <w:right w:val="single" w:sz="4" w:space="0" w:color="auto"/>
            </w:tcBorders>
          </w:tcPr>
          <w:p w14:paraId="682B200F" w14:textId="6EB5885B"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79DF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BB36" w14:textId="08A49AFA" w:rsidR="009622B0" w:rsidRDefault="009622B0" w:rsidP="009622B0">
            <w:pPr>
              <w:pStyle w:val="TAL"/>
              <w:keepNext w:val="0"/>
              <w:keepLines w:val="0"/>
              <w:widowControl w:val="0"/>
              <w:rPr>
                <w:rFonts w:eastAsia="Batang"/>
                <w:bCs/>
              </w:rPr>
            </w:pPr>
            <w:r>
              <w:rPr>
                <w:rFonts w:eastAsia="Batang"/>
                <w:bCs/>
              </w:rPr>
              <w:t xml:space="preserve">ENUMERATED (true, </w:t>
            </w:r>
            <w:del w:id="7239" w:author="CR1615" w:date="2025-11-24T09:32:00Z">
              <w:r w:rsidDel="00BC7C0D">
                <w:rPr>
                  <w:rFonts w:eastAsia="Batang"/>
                  <w:bCs/>
                </w:rPr>
                <w:delText>…</w:delText>
              </w:r>
            </w:del>
            <w:ins w:id="7240" w:author="CR1615" w:date="2025-11-24T09:32:00Z">
              <w:r w:rsidR="00BC7C0D">
                <w:rPr>
                  <w:rFonts w:eastAsia="Batang"/>
                  <w:bCs/>
                </w:rPr>
                <w:t>...</w:t>
              </w:r>
            </w:ins>
            <w:r>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F82DBE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3A6210" w14:textId="4F031C66"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0EE68" w14:textId="45654D5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rsidDel="00EB7FF1" w14:paraId="70CB4ED6" w14:textId="0563E890" w:rsidTr="007F5078">
        <w:trPr>
          <w:del w:id="7241" w:author="CR1638" w:date="2025-11-25T18:35:00Z"/>
        </w:trPr>
        <w:tc>
          <w:tcPr>
            <w:tcW w:w="2160" w:type="dxa"/>
            <w:tcBorders>
              <w:top w:val="single" w:sz="4" w:space="0" w:color="auto"/>
              <w:left w:val="single" w:sz="4" w:space="0" w:color="auto"/>
              <w:bottom w:val="single" w:sz="4" w:space="0" w:color="auto"/>
              <w:right w:val="single" w:sz="4" w:space="0" w:color="auto"/>
            </w:tcBorders>
          </w:tcPr>
          <w:p w14:paraId="143E43BE" w14:textId="5C241B2D" w:rsidR="009622B0" w:rsidDel="00EB7FF1" w:rsidRDefault="009622B0" w:rsidP="009622B0">
            <w:pPr>
              <w:pStyle w:val="TAL"/>
              <w:ind w:leftChars="50" w:left="100"/>
              <w:rPr>
                <w:del w:id="7242" w:author="CR1638" w:date="2025-11-25T18:35:00Z"/>
                <w:rFonts w:eastAsia="Tahoma" w:cs="Arial"/>
                <w:szCs w:val="18"/>
                <w:lang w:eastAsia="zh-CN"/>
              </w:rPr>
            </w:pPr>
            <w:del w:id="7243" w:author="CR1638" w:date="2025-11-25T18:35:00Z">
              <w:r w:rsidDel="00EB7FF1">
                <w:rPr>
                  <w:rFonts w:hint="eastAsia"/>
                  <w:lang w:eastAsia="zh-CN"/>
                </w:rPr>
                <w:delText>&gt;</w:delText>
              </w:r>
              <w:r w:rsidDel="00EB7FF1">
                <w:rPr>
                  <w:lang w:eastAsia="ja-JP"/>
                </w:rPr>
                <w:delText xml:space="preserve">Request for CSI-RS Resource Configuration </w:delText>
              </w:r>
              <w:r w:rsidDel="00EB7FF1">
                <w:rPr>
                  <w:rFonts w:hint="eastAsia"/>
                  <w:lang w:eastAsia="zh-CN"/>
                </w:rPr>
                <w:delText xml:space="preserve">for </w:delText>
              </w:r>
              <w:r w:rsidDel="00EB7FF1">
                <w:rPr>
                  <w:lang w:eastAsia="ja-JP"/>
                </w:rPr>
                <w:delText>CSI acquisition</w:delText>
              </w:r>
            </w:del>
          </w:p>
        </w:tc>
        <w:tc>
          <w:tcPr>
            <w:tcW w:w="1080" w:type="dxa"/>
            <w:tcBorders>
              <w:top w:val="single" w:sz="4" w:space="0" w:color="auto"/>
              <w:left w:val="single" w:sz="4" w:space="0" w:color="auto"/>
              <w:bottom w:val="single" w:sz="4" w:space="0" w:color="auto"/>
              <w:right w:val="single" w:sz="4" w:space="0" w:color="auto"/>
            </w:tcBorders>
          </w:tcPr>
          <w:p w14:paraId="33B9927C" w14:textId="01633316" w:rsidR="009622B0" w:rsidDel="00EB7FF1" w:rsidRDefault="009622B0" w:rsidP="009622B0">
            <w:pPr>
              <w:pStyle w:val="TAL"/>
              <w:keepNext w:val="0"/>
              <w:keepLines w:val="0"/>
              <w:widowControl w:val="0"/>
              <w:rPr>
                <w:del w:id="7244" w:author="CR1638" w:date="2025-11-25T18:35:00Z"/>
              </w:rPr>
            </w:pPr>
            <w:del w:id="7245" w:author="CR1638" w:date="2025-11-25T18:35:00Z">
              <w:r w:rsidDel="00EB7FF1">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
          <w:p w14:paraId="71357D4E" w14:textId="55AB74C9" w:rsidR="009622B0" w:rsidRPr="00122688" w:rsidDel="00EB7FF1" w:rsidRDefault="009622B0" w:rsidP="009622B0">
            <w:pPr>
              <w:pStyle w:val="TAL"/>
              <w:keepNext w:val="0"/>
              <w:keepLines w:val="0"/>
              <w:widowControl w:val="0"/>
              <w:rPr>
                <w:del w:id="7246" w:author="CR1638" w:date="2025-11-25T18:35:00Z"/>
                <w:i/>
              </w:rPr>
            </w:pPr>
          </w:p>
        </w:tc>
        <w:tc>
          <w:tcPr>
            <w:tcW w:w="1512" w:type="dxa"/>
            <w:tcBorders>
              <w:top w:val="single" w:sz="4" w:space="0" w:color="auto"/>
              <w:left w:val="single" w:sz="4" w:space="0" w:color="auto"/>
              <w:bottom w:val="single" w:sz="4" w:space="0" w:color="auto"/>
              <w:right w:val="single" w:sz="4" w:space="0" w:color="auto"/>
            </w:tcBorders>
          </w:tcPr>
          <w:p w14:paraId="2C150682" w14:textId="3BCDD334" w:rsidR="009622B0" w:rsidDel="00EB7FF1" w:rsidRDefault="009622B0" w:rsidP="009622B0">
            <w:pPr>
              <w:pStyle w:val="TAL"/>
              <w:keepNext w:val="0"/>
              <w:keepLines w:val="0"/>
              <w:widowControl w:val="0"/>
              <w:rPr>
                <w:del w:id="7247" w:author="CR1638" w:date="2025-11-25T18:35:00Z"/>
                <w:rFonts w:eastAsia="Batang"/>
                <w:bCs/>
              </w:rPr>
            </w:pPr>
            <w:del w:id="7248" w:author="CR1638" w:date="2025-11-25T18:35:00Z">
              <w:r w:rsidDel="00EB7FF1">
                <w:rPr>
                  <w:rFonts w:eastAsia="Batang"/>
                  <w:bCs/>
                </w:rPr>
                <w:delText>ENUMERATED (true, …</w:delText>
              </w:r>
            </w:del>
            <w:ins w:id="7249" w:author="CR1615" w:date="2025-11-24T09:32:00Z">
              <w:del w:id="7250" w:author="CR1638" w:date="2025-11-25T18:35:00Z">
                <w:r w:rsidR="00BC7C0D" w:rsidDel="00EB7FF1">
                  <w:rPr>
                    <w:rFonts w:eastAsia="Batang"/>
                    <w:bCs/>
                  </w:rPr>
                  <w:delText>...</w:delText>
                </w:r>
              </w:del>
            </w:ins>
            <w:del w:id="7251" w:author="CR1638" w:date="2025-11-25T18:35:00Z">
              <w:r w:rsidDel="00EB7FF1">
                <w:rPr>
                  <w:rFonts w:eastAsia="Batang"/>
                  <w:bCs/>
                </w:rPr>
                <w:delText>)</w:delText>
              </w:r>
            </w:del>
          </w:p>
        </w:tc>
        <w:tc>
          <w:tcPr>
            <w:tcW w:w="1728" w:type="dxa"/>
            <w:tcBorders>
              <w:top w:val="single" w:sz="4" w:space="0" w:color="auto"/>
              <w:left w:val="single" w:sz="4" w:space="0" w:color="auto"/>
              <w:bottom w:val="single" w:sz="4" w:space="0" w:color="auto"/>
              <w:right w:val="single" w:sz="4" w:space="0" w:color="auto"/>
            </w:tcBorders>
          </w:tcPr>
          <w:p w14:paraId="3DA775BB" w14:textId="622C3CF8" w:rsidR="009622B0" w:rsidDel="00EB7FF1" w:rsidRDefault="009622B0" w:rsidP="009622B0">
            <w:pPr>
              <w:pStyle w:val="TAL"/>
              <w:keepNext w:val="0"/>
              <w:keepLines w:val="0"/>
              <w:widowControl w:val="0"/>
              <w:rPr>
                <w:del w:id="7252" w:author="CR1638" w:date="2025-11-25T18:35:00Z"/>
              </w:rPr>
            </w:pPr>
          </w:p>
        </w:tc>
        <w:tc>
          <w:tcPr>
            <w:tcW w:w="1080" w:type="dxa"/>
            <w:tcBorders>
              <w:top w:val="single" w:sz="4" w:space="0" w:color="auto"/>
              <w:left w:val="single" w:sz="4" w:space="0" w:color="auto"/>
              <w:bottom w:val="single" w:sz="4" w:space="0" w:color="auto"/>
              <w:right w:val="single" w:sz="4" w:space="0" w:color="auto"/>
            </w:tcBorders>
          </w:tcPr>
          <w:p w14:paraId="5C5C4BDE" w14:textId="69DA953C" w:rsidR="009622B0" w:rsidDel="00EB7FF1" w:rsidRDefault="009622B0" w:rsidP="009622B0">
            <w:pPr>
              <w:pStyle w:val="TAC"/>
              <w:keepNext w:val="0"/>
              <w:keepLines w:val="0"/>
              <w:widowControl w:val="0"/>
              <w:rPr>
                <w:del w:id="7253" w:author="CR1638" w:date="2025-11-25T18:35:00Z"/>
                <w:rFonts w:eastAsia="SimSun"/>
                <w:lang w:eastAsia="zh-CN"/>
              </w:rPr>
            </w:pPr>
            <w:del w:id="7254" w:author="CR1638" w:date="2025-11-25T18:35:00Z">
              <w:r w:rsidDel="00EB7FF1">
                <w:rPr>
                  <w:rFonts w:cs="Arial"/>
                  <w:szCs w:val="18"/>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5BD761AF" w14:textId="5C10A3AC" w:rsidR="009622B0" w:rsidDel="00EB7FF1" w:rsidRDefault="009622B0" w:rsidP="009622B0">
            <w:pPr>
              <w:pStyle w:val="TAC"/>
              <w:keepNext w:val="0"/>
              <w:keepLines w:val="0"/>
              <w:widowControl w:val="0"/>
              <w:rPr>
                <w:del w:id="7255" w:author="CR1638" w:date="2025-11-25T18:35:00Z"/>
                <w:lang w:eastAsia="zh-CN"/>
              </w:rPr>
            </w:pPr>
            <w:del w:id="7256" w:author="CR1638" w:date="2025-11-25T18:35:00Z">
              <w:r w:rsidDel="00EB7FF1">
                <w:rPr>
                  <w:rFonts w:cs="Arial"/>
                  <w:szCs w:val="18"/>
                  <w:lang w:eastAsia="ja-JP"/>
                </w:rPr>
                <w:delText>reject</w:delText>
              </w:r>
            </w:del>
          </w:p>
        </w:tc>
      </w:tr>
      <w:tr w:rsidR="009622B0" w:rsidRPr="00122688" w14:paraId="3284790C" w14:textId="77777777" w:rsidTr="007F5078">
        <w:tc>
          <w:tcPr>
            <w:tcW w:w="2160" w:type="dxa"/>
            <w:tcBorders>
              <w:top w:val="single" w:sz="4" w:space="0" w:color="auto"/>
              <w:left w:val="single" w:sz="4" w:space="0" w:color="auto"/>
              <w:bottom w:val="single" w:sz="4" w:space="0" w:color="auto"/>
              <w:right w:val="single" w:sz="4" w:space="0" w:color="auto"/>
            </w:tcBorders>
          </w:tcPr>
          <w:p w14:paraId="018E02F7" w14:textId="2317095E" w:rsidR="009622B0" w:rsidRDefault="009622B0" w:rsidP="009622B0">
            <w:pPr>
              <w:pStyle w:val="TAL"/>
              <w:ind w:leftChars="50" w:left="100"/>
              <w:rPr>
                <w:rFonts w:eastAsia="Tahoma" w:cs="Arial"/>
                <w:szCs w:val="18"/>
                <w:lang w:eastAsia="zh-CN"/>
              </w:rPr>
            </w:pPr>
            <w:r>
              <w:rPr>
                <w:rFonts w:eastAsiaTheme="minorEastAsia" w:cs="Arial"/>
                <w:szCs w:val="18"/>
                <w:lang w:eastAsia="zh-CN"/>
              </w:rPr>
              <w:t>&gt;Request for L1 Execution Condition</w:t>
            </w:r>
          </w:p>
        </w:tc>
        <w:tc>
          <w:tcPr>
            <w:tcW w:w="1080" w:type="dxa"/>
            <w:tcBorders>
              <w:top w:val="single" w:sz="4" w:space="0" w:color="auto"/>
              <w:left w:val="single" w:sz="4" w:space="0" w:color="auto"/>
              <w:bottom w:val="single" w:sz="4" w:space="0" w:color="auto"/>
              <w:right w:val="single" w:sz="4" w:space="0" w:color="auto"/>
            </w:tcBorders>
          </w:tcPr>
          <w:p w14:paraId="40147687" w14:textId="45CF21CE"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13E6B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7FA30" w14:textId="1B7F0358" w:rsidR="009622B0" w:rsidRDefault="009622B0" w:rsidP="009622B0">
            <w:pPr>
              <w:pStyle w:val="TAL"/>
              <w:keepNext w:val="0"/>
              <w:keepLines w:val="0"/>
              <w:widowControl w:val="0"/>
              <w:rPr>
                <w:rFonts w:eastAsia="Batang"/>
                <w:bCs/>
              </w:rPr>
            </w:pPr>
            <w:r>
              <w:t>9.3.1.361</w:t>
            </w:r>
          </w:p>
        </w:tc>
        <w:tc>
          <w:tcPr>
            <w:tcW w:w="1728" w:type="dxa"/>
            <w:tcBorders>
              <w:top w:val="single" w:sz="4" w:space="0" w:color="auto"/>
              <w:left w:val="single" w:sz="4" w:space="0" w:color="auto"/>
              <w:bottom w:val="single" w:sz="4" w:space="0" w:color="auto"/>
              <w:right w:val="single" w:sz="4" w:space="0" w:color="auto"/>
            </w:tcBorders>
          </w:tcPr>
          <w:p w14:paraId="4595E45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64F24F" w14:textId="52FD0C82"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9658" w14:textId="50D5B8A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9622B0" w:rsidRDefault="009622B0" w:rsidP="009622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9622B0" w:rsidRPr="0002501C" w:rsidRDefault="009622B0" w:rsidP="009622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9622B0" w:rsidRDefault="009622B0" w:rsidP="009622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9622B0" w:rsidRPr="00122688" w:rsidRDefault="009622B0" w:rsidP="009622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9622B0" w:rsidRDefault="009622B0" w:rsidP="009622B0">
            <w:pPr>
              <w:pStyle w:val="TAC"/>
              <w:keepNext w:val="0"/>
              <w:keepLines w:val="0"/>
              <w:widowControl w:val="0"/>
              <w:rPr>
                <w:lang w:eastAsia="zh-CN"/>
              </w:rPr>
            </w:pPr>
            <w:r>
              <w:rPr>
                <w:lang w:eastAsia="zh-CN"/>
              </w:rPr>
              <w:t>ignore</w:t>
            </w:r>
          </w:p>
        </w:tc>
      </w:tr>
      <w:tr w:rsidR="009622B0"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9622B0" w:rsidRDefault="009622B0" w:rsidP="009622B0">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23F7FBB9" w:rsidR="009622B0" w:rsidRPr="0002501C" w:rsidRDefault="009622B0" w:rsidP="009622B0">
            <w:pPr>
              <w:pStyle w:val="TAL"/>
              <w:keepNext w:val="0"/>
              <w:keepLines w:val="0"/>
              <w:widowControl w:val="0"/>
              <w:rPr>
                <w:lang w:eastAsia="zh-CN"/>
              </w:rPr>
            </w:pPr>
            <w:r>
              <w:t>ENUMERATED (true,</w:t>
            </w:r>
            <w:r w:rsidRPr="00254BFC">
              <w:t xml:space="preserve"> </w:t>
            </w:r>
            <w:del w:id="7257" w:author="CR1615" w:date="2025-11-24T09:32:00Z">
              <w:r w:rsidRPr="00254BFC" w:rsidDel="00BC7C0D">
                <w:delText>…</w:delText>
              </w:r>
            </w:del>
            <w:ins w:id="7258" w:author="CR1615" w:date="2025-11-24T09:32:00Z">
              <w:r w:rsidR="00BC7C0D">
                <w:t>...</w:t>
              </w:r>
            </w:ins>
            <w:r w:rsidRPr="00254BFC">
              <w:t>)</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9622B0" w:rsidRDefault="009622B0" w:rsidP="009622B0">
            <w:pPr>
              <w:pStyle w:val="TAC"/>
              <w:keepNext w:val="0"/>
              <w:keepLines w:val="0"/>
              <w:widowControl w:val="0"/>
              <w:rPr>
                <w:lang w:eastAsia="zh-CN"/>
              </w:rPr>
            </w:pPr>
          </w:p>
        </w:tc>
      </w:tr>
      <w:tr w:rsidR="009622B0"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9622B0" w:rsidRPr="006F3829" w:rsidRDefault="009622B0" w:rsidP="009622B0">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9622B0" w:rsidRPr="00122688" w:rsidRDefault="009622B0" w:rsidP="009622B0">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9622B0" w:rsidRDefault="009622B0" w:rsidP="009622B0">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9622B0"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9622B0" w:rsidRPr="00122688" w:rsidRDefault="009622B0" w:rsidP="009622B0">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9622B0" w:rsidRDefault="009622B0" w:rsidP="009622B0">
            <w:pPr>
              <w:pStyle w:val="TAC"/>
              <w:keepNext w:val="0"/>
              <w:keepLines w:val="0"/>
              <w:widowControl w:val="0"/>
              <w:rPr>
                <w:rFonts w:cs="Arial"/>
                <w:szCs w:val="18"/>
                <w:lang w:eastAsia="ja-JP"/>
              </w:rPr>
            </w:pPr>
          </w:p>
        </w:tc>
      </w:tr>
      <w:tr w:rsidR="009622B0"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9622B0" w:rsidRDefault="009622B0" w:rsidP="009622B0">
            <w:pPr>
              <w:pStyle w:val="TAL"/>
              <w:keepNext w:val="0"/>
              <w:keepLines w:val="0"/>
              <w:widowControl w:val="0"/>
              <w:rPr>
                <w:lang w:eastAsia="ja-JP"/>
              </w:rPr>
            </w:pPr>
            <w:r>
              <w:t>gNB-DU ID</w:t>
            </w:r>
            <w:r>
              <w:rPr>
                <w:lang w:eastAsia="ja-JP"/>
              </w:rPr>
              <w:t xml:space="preserve"> </w:t>
            </w:r>
          </w:p>
          <w:p w14:paraId="79A3A3CF" w14:textId="77777777" w:rsidR="009622B0" w:rsidRDefault="009622B0" w:rsidP="009622B0">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9622B0" w:rsidRDefault="009622B0" w:rsidP="009622B0">
            <w:pPr>
              <w:pStyle w:val="TAC"/>
              <w:keepNext w:val="0"/>
              <w:keepLines w:val="0"/>
              <w:widowControl w:val="0"/>
              <w:rPr>
                <w:rFonts w:cs="Arial"/>
                <w:szCs w:val="18"/>
                <w:lang w:eastAsia="ja-JP"/>
              </w:rPr>
            </w:pPr>
          </w:p>
        </w:tc>
      </w:tr>
      <w:tr w:rsidR="009622B0" w:rsidRPr="00122688" w14:paraId="1E624870" w14:textId="77777777" w:rsidTr="007F5078">
        <w:tc>
          <w:tcPr>
            <w:tcW w:w="2160" w:type="dxa"/>
            <w:tcBorders>
              <w:top w:val="single" w:sz="4" w:space="0" w:color="auto"/>
              <w:left w:val="single" w:sz="4" w:space="0" w:color="auto"/>
              <w:bottom w:val="single" w:sz="4" w:space="0" w:color="auto"/>
              <w:right w:val="single" w:sz="4" w:space="0" w:color="auto"/>
            </w:tcBorders>
          </w:tcPr>
          <w:p w14:paraId="0812535F" w14:textId="4F58C1E7" w:rsidR="009622B0" w:rsidRPr="00461843"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cs="Arial"/>
              </w:rPr>
              <w:t>&gt;&gt;&gt;LTM gNB ID</w:t>
            </w:r>
          </w:p>
        </w:tc>
        <w:tc>
          <w:tcPr>
            <w:tcW w:w="1080" w:type="dxa"/>
            <w:tcBorders>
              <w:top w:val="single" w:sz="4" w:space="0" w:color="auto"/>
              <w:left w:val="single" w:sz="4" w:space="0" w:color="auto"/>
              <w:bottom w:val="single" w:sz="4" w:space="0" w:color="auto"/>
              <w:right w:val="single" w:sz="4" w:space="0" w:color="auto"/>
            </w:tcBorders>
          </w:tcPr>
          <w:p w14:paraId="42150FF2" w14:textId="1B13A791" w:rsidR="009622B0" w:rsidRDefault="009622B0" w:rsidP="009622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1185B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30F4A" w14:textId="77777777" w:rsidR="00B25F7E" w:rsidRDefault="009622B0" w:rsidP="009622B0">
            <w:pPr>
              <w:pStyle w:val="TAL"/>
              <w:keepNext w:val="0"/>
              <w:keepLines w:val="0"/>
              <w:widowControl w:val="0"/>
              <w:rPr>
                <w:ins w:id="7259" w:author="CR1615" w:date="2025-11-24T09:32:00Z"/>
                <w:rFonts w:cs="Arial"/>
              </w:rPr>
            </w:pPr>
            <w:r>
              <w:rPr>
                <w:rFonts w:cs="Arial"/>
              </w:rPr>
              <w:t xml:space="preserve">Global gNB ID </w:t>
            </w:r>
          </w:p>
          <w:p w14:paraId="644480CB" w14:textId="480BF717" w:rsidR="009622B0" w:rsidRDefault="009622B0" w:rsidP="009622B0">
            <w:pPr>
              <w:pStyle w:val="TAL"/>
              <w:keepNext w:val="0"/>
              <w:keepLines w:val="0"/>
              <w:widowControl w:val="0"/>
            </w:pPr>
            <w:r>
              <w:rPr>
                <w:rFonts w:cs="Arial"/>
              </w:rPr>
              <w:t>9.3.1.305</w:t>
            </w:r>
          </w:p>
        </w:tc>
        <w:tc>
          <w:tcPr>
            <w:tcW w:w="1728" w:type="dxa"/>
            <w:tcBorders>
              <w:top w:val="single" w:sz="4" w:space="0" w:color="auto"/>
              <w:left w:val="single" w:sz="4" w:space="0" w:color="auto"/>
              <w:bottom w:val="single" w:sz="4" w:space="0" w:color="auto"/>
              <w:right w:val="single" w:sz="4" w:space="0" w:color="auto"/>
            </w:tcBorders>
          </w:tcPr>
          <w:p w14:paraId="330DE37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CC990" w14:textId="72CF65BF" w:rsidR="009622B0" w:rsidRDefault="009622B0" w:rsidP="009622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2D7805" w14:textId="197F5649" w:rsidR="009622B0"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9622B0" w:rsidRDefault="009622B0" w:rsidP="009622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9622B0" w:rsidRDefault="009622B0" w:rsidP="009622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9622B0" w:rsidRDefault="009622B0" w:rsidP="009622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9622B0" w:rsidRDefault="009622B0" w:rsidP="009622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9622B0" w:rsidRDefault="009622B0" w:rsidP="009622B0">
            <w:pPr>
              <w:pStyle w:val="TAC"/>
              <w:keepNext w:val="0"/>
              <w:keepLines w:val="0"/>
              <w:widowControl w:val="0"/>
              <w:rPr>
                <w:rFonts w:cs="Arial"/>
                <w:szCs w:val="18"/>
                <w:lang w:eastAsia="ja-JP"/>
              </w:rPr>
            </w:pPr>
            <w:r>
              <w:rPr>
                <w:lang w:eastAsia="zh-CN"/>
              </w:rPr>
              <w:t>reject</w:t>
            </w:r>
          </w:p>
        </w:tc>
      </w:tr>
      <w:tr w:rsidR="009622B0"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9622B0" w:rsidRPr="00564259" w:rsidRDefault="009622B0" w:rsidP="009622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9622B0" w:rsidRPr="00564259" w:rsidRDefault="009622B0" w:rsidP="009622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9622B0" w:rsidRPr="00564259" w:rsidRDefault="009622B0" w:rsidP="009622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9622B0" w:rsidRPr="00564259" w:rsidRDefault="009622B0" w:rsidP="009622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9622B0" w:rsidRPr="00564259" w:rsidRDefault="009622B0" w:rsidP="009622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9622B0" w:rsidRDefault="009622B0" w:rsidP="009622B0">
            <w:pPr>
              <w:pStyle w:val="TAL"/>
              <w:keepNext w:val="0"/>
              <w:keepLines w:val="0"/>
              <w:widowControl w:val="0"/>
            </w:pPr>
            <w:r>
              <w:t>NR UE Sidelink Aggregate Maximum Bit Rate</w:t>
            </w:r>
          </w:p>
          <w:p w14:paraId="6C17E3F2" w14:textId="77777777" w:rsidR="009622B0" w:rsidRPr="00564259"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9622B0" w:rsidRDefault="009622B0" w:rsidP="009622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9622B0" w:rsidRPr="00564259" w:rsidRDefault="009622B0" w:rsidP="009622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9622B0" w:rsidRDefault="009622B0" w:rsidP="009622B0">
            <w:pPr>
              <w:pStyle w:val="TAL"/>
              <w:keepNext w:val="0"/>
              <w:keepLines w:val="0"/>
              <w:widowControl w:val="0"/>
            </w:pPr>
            <w:r>
              <w:t xml:space="preserve">LTE UE Sidelink Aggregate </w:t>
            </w:r>
            <w:r>
              <w:lastRenderedPageBreak/>
              <w:t>Maximum Bit Rate</w:t>
            </w:r>
          </w:p>
          <w:p w14:paraId="3EB69F86" w14:textId="77777777" w:rsidR="009622B0" w:rsidRPr="00564259"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9622B0" w:rsidRDefault="009622B0" w:rsidP="009622B0">
            <w:pPr>
              <w:pStyle w:val="TAL"/>
              <w:keepNext w:val="0"/>
              <w:keepLines w:val="0"/>
              <w:widowControl w:val="0"/>
            </w:pPr>
            <w:r>
              <w:lastRenderedPageBreak/>
              <w:t xml:space="preserve">This IE applies only if the UE is authorized for LTE </w:t>
            </w:r>
            <w:r>
              <w:lastRenderedPageBreak/>
              <w:t>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9622B0" w:rsidRPr="006E2DC2" w:rsidRDefault="009622B0" w:rsidP="009622B0">
            <w:pPr>
              <w:pStyle w:val="TAC"/>
              <w:keepNext w:val="0"/>
              <w:keepLines w:val="0"/>
              <w:widowControl w:val="0"/>
              <w:rPr>
                <w:lang w:eastAsia="zh-CN"/>
              </w:rPr>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9622B0" w:rsidRDefault="009622B0" w:rsidP="009622B0">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9622B0" w:rsidRDefault="009622B0" w:rsidP="009622B0">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7B80A9D7" w:rsidR="009622B0" w:rsidRDefault="009622B0" w:rsidP="009622B0">
            <w:pPr>
              <w:pStyle w:val="TAL"/>
              <w:keepNext w:val="0"/>
              <w:keepLines w:val="0"/>
              <w:widowControl w:val="0"/>
            </w:pPr>
            <w:r w:rsidRPr="00775794">
              <w:rPr>
                <w:lang w:eastAsia="ja-JP"/>
              </w:rPr>
              <w:t xml:space="preserve">ENUMERATED (inquiry, </w:t>
            </w:r>
            <w:del w:id="7260" w:author="CR1615" w:date="2025-11-24T09:32:00Z">
              <w:r w:rsidRPr="00775794" w:rsidDel="00BC7C0D">
                <w:rPr>
                  <w:lang w:eastAsia="ja-JP"/>
                </w:rPr>
                <w:delText>…</w:delText>
              </w:r>
            </w:del>
            <w:ins w:id="7261" w:author="CR1615" w:date="2025-11-24T09:32:00Z">
              <w:r w:rsidR="00BC7C0D">
                <w:rPr>
                  <w:lang w:eastAsia="ja-JP"/>
                </w:rPr>
                <w:t>...</w:t>
              </w:r>
            </w:ins>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9622B0" w:rsidRDefault="009622B0" w:rsidP="009622B0">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9622B0" w:rsidRDefault="009622B0" w:rsidP="009622B0">
            <w:pPr>
              <w:pStyle w:val="TAC"/>
              <w:keepNext w:val="0"/>
              <w:keepLines w:val="0"/>
              <w:widowControl w:val="0"/>
              <w:rPr>
                <w:lang w:eastAsia="zh-CN"/>
              </w:rPr>
            </w:pPr>
            <w:r w:rsidRPr="00775794">
              <w:rPr>
                <w:lang w:eastAsia="ja-JP"/>
              </w:rPr>
              <w:t>ignore</w:t>
            </w:r>
          </w:p>
        </w:tc>
      </w:tr>
      <w:tr w:rsidR="009622B0"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9622B0" w:rsidRPr="00775794" w:rsidRDefault="009622B0" w:rsidP="009622B0">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9622B0" w:rsidRPr="00775794" w:rsidRDefault="009622B0" w:rsidP="009622B0">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9622B0" w:rsidRPr="00775794" w:rsidRDefault="009622B0" w:rsidP="009622B0">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9622B0" w:rsidRDefault="009622B0" w:rsidP="009622B0">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9622B0" w:rsidRPr="007C5F70" w:rsidRDefault="009622B0" w:rsidP="009622B0">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9622B0" w:rsidRPr="00EF0461" w:rsidRDefault="009622B0" w:rsidP="009622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9622B0" w:rsidRPr="00EF0461" w:rsidRDefault="009622B0" w:rsidP="009622B0">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9622B0" w:rsidRPr="00F1611A"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9622B0" w:rsidRPr="00F1611A" w:rsidRDefault="009622B0" w:rsidP="009622B0">
            <w:pPr>
              <w:pStyle w:val="TAC"/>
              <w:keepNext w:val="0"/>
              <w:keepLines w:val="0"/>
              <w:widowControl w:val="0"/>
            </w:pPr>
            <w:r w:rsidRPr="00EA5FA7">
              <w:t>ignore</w:t>
            </w:r>
          </w:p>
        </w:tc>
      </w:tr>
      <w:tr w:rsidR="009622B0" w:rsidRPr="00122688" w14:paraId="70F881B7" w14:textId="77777777" w:rsidTr="007F5078">
        <w:tc>
          <w:tcPr>
            <w:tcW w:w="2160" w:type="dxa"/>
            <w:tcBorders>
              <w:top w:val="single" w:sz="4" w:space="0" w:color="auto"/>
              <w:left w:val="single" w:sz="4" w:space="0" w:color="auto"/>
              <w:bottom w:val="single" w:sz="4" w:space="0" w:color="auto"/>
              <w:right w:val="single" w:sz="4" w:space="0" w:color="auto"/>
            </w:tcBorders>
          </w:tcPr>
          <w:p w14:paraId="41E19E84" w14:textId="6AFE25B2" w:rsidR="009622B0" w:rsidRDefault="009622B0" w:rsidP="009622B0">
            <w:pPr>
              <w:pStyle w:val="TAL"/>
              <w:keepNext w:val="0"/>
              <w:keepLines w:val="0"/>
              <w:widowControl w:val="0"/>
              <w:overflowPunct/>
              <w:autoSpaceDE/>
              <w:autoSpaceDN/>
              <w:adjustRightInd/>
              <w:textAlignment w:val="auto"/>
            </w:pPr>
            <w:r w:rsidRPr="00F27D38">
              <w:rPr>
                <w:rFonts w:cs="Arial"/>
                <w:b/>
                <w:bCs/>
                <w:szCs w:val="18"/>
              </w:rPr>
              <w:t>LTM Information SN Addition</w:t>
            </w:r>
          </w:p>
        </w:tc>
        <w:tc>
          <w:tcPr>
            <w:tcW w:w="1080" w:type="dxa"/>
            <w:tcBorders>
              <w:top w:val="single" w:sz="4" w:space="0" w:color="auto"/>
              <w:left w:val="single" w:sz="4" w:space="0" w:color="auto"/>
              <w:bottom w:val="single" w:sz="4" w:space="0" w:color="auto"/>
              <w:right w:val="single" w:sz="4" w:space="0" w:color="auto"/>
            </w:tcBorders>
          </w:tcPr>
          <w:p w14:paraId="078B06E6"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449F7" w14:textId="32F90A03" w:rsidR="009622B0" w:rsidRPr="00122688" w:rsidRDefault="009622B0" w:rsidP="009622B0">
            <w:pPr>
              <w:pStyle w:val="TAL"/>
              <w:keepNext w:val="0"/>
              <w:keepLines w:val="0"/>
              <w:widowControl w:val="0"/>
              <w:rPr>
                <w:i/>
              </w:rPr>
            </w:pPr>
            <w:r w:rsidRPr="00827B13">
              <w:rPr>
                <w:rFonts w:cs="Arial"/>
                <w:i/>
                <w:iCs/>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02E69394" w14:textId="77777777" w:rsidR="009622B0" w:rsidRPr="00EA5FA7"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B83834"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511FDF" w14:textId="1701E1BF" w:rsidR="009622B0" w:rsidRPr="00EA5FA7" w:rsidRDefault="009622B0" w:rsidP="009622B0">
            <w:pPr>
              <w:pStyle w:val="TAC"/>
              <w:keepNext w:val="0"/>
              <w:keepLines w:val="0"/>
              <w:widowControl w:val="0"/>
            </w:pPr>
            <w:r w:rsidRPr="00F27D38">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409DF4" w14:textId="3E3E08E5" w:rsidR="009622B0" w:rsidRPr="00EA5FA7" w:rsidRDefault="009622B0" w:rsidP="009622B0">
            <w:pPr>
              <w:pStyle w:val="TAC"/>
              <w:keepNext w:val="0"/>
              <w:keepLines w:val="0"/>
              <w:widowControl w:val="0"/>
            </w:pPr>
            <w:r w:rsidRPr="00F27D38">
              <w:rPr>
                <w:rFonts w:cs="Arial"/>
                <w:szCs w:val="18"/>
                <w:lang w:eastAsia="zh-CN"/>
              </w:rPr>
              <w:t>reject</w:t>
            </w:r>
          </w:p>
        </w:tc>
      </w:tr>
      <w:tr w:rsidR="009622B0" w:rsidRPr="00122688" w14:paraId="0E2CAE45" w14:textId="77777777" w:rsidTr="007F5078">
        <w:tc>
          <w:tcPr>
            <w:tcW w:w="2160" w:type="dxa"/>
            <w:tcBorders>
              <w:top w:val="single" w:sz="4" w:space="0" w:color="auto"/>
              <w:left w:val="single" w:sz="4" w:space="0" w:color="auto"/>
              <w:bottom w:val="single" w:sz="4" w:space="0" w:color="auto"/>
              <w:right w:val="single" w:sz="4" w:space="0" w:color="auto"/>
            </w:tcBorders>
          </w:tcPr>
          <w:p w14:paraId="19748FE3" w14:textId="6CE80EFB" w:rsidR="009622B0" w:rsidRDefault="009622B0" w:rsidP="009622B0">
            <w:pPr>
              <w:pStyle w:val="TAL"/>
              <w:keepNext w:val="0"/>
              <w:keepLines w:val="0"/>
              <w:widowControl w:val="0"/>
              <w:ind w:leftChars="50" w:left="100"/>
            </w:pPr>
            <w:r w:rsidRPr="00F27D38">
              <w:rPr>
                <w:rFonts w:eastAsia="Tahoma" w:cs="Arial"/>
                <w:szCs w:val="18"/>
                <w:lang w:eastAsia="zh-CN"/>
              </w:rPr>
              <w:t>&gt;LTM with SCG Indicator</w:t>
            </w:r>
          </w:p>
        </w:tc>
        <w:tc>
          <w:tcPr>
            <w:tcW w:w="1080" w:type="dxa"/>
            <w:tcBorders>
              <w:top w:val="single" w:sz="4" w:space="0" w:color="auto"/>
              <w:left w:val="single" w:sz="4" w:space="0" w:color="auto"/>
              <w:bottom w:val="single" w:sz="4" w:space="0" w:color="auto"/>
              <w:right w:val="single" w:sz="4" w:space="0" w:color="auto"/>
            </w:tcBorders>
          </w:tcPr>
          <w:p w14:paraId="27C0A852" w14:textId="1D93B290" w:rsidR="009622B0" w:rsidRPr="00EA5FA7" w:rsidRDefault="009622B0" w:rsidP="009622B0">
            <w:pPr>
              <w:pStyle w:val="TAL"/>
              <w:keepNext w:val="0"/>
              <w:keepLines w:val="0"/>
              <w:widowControl w:val="0"/>
            </w:pPr>
            <w:r w:rsidRPr="00F27D38">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0615C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D36EC" w14:textId="1200A1CE" w:rsidR="009622B0" w:rsidRPr="00EA5FA7" w:rsidRDefault="009622B0" w:rsidP="009622B0">
            <w:pPr>
              <w:pStyle w:val="TAL"/>
              <w:keepNext w:val="0"/>
              <w:keepLines w:val="0"/>
              <w:widowControl w:val="0"/>
            </w:pPr>
            <w:r w:rsidRPr="00F27D38">
              <w:rPr>
                <w:rFonts w:cs="Arial"/>
                <w:bCs/>
                <w:szCs w:val="18"/>
              </w:rPr>
              <w:t xml:space="preserve">ENUMERATED(true, </w:t>
            </w:r>
            <w:del w:id="7262" w:author="CR1615" w:date="2025-11-24T09:32:00Z">
              <w:r w:rsidRPr="00F27D38" w:rsidDel="00BC7C0D">
                <w:rPr>
                  <w:rFonts w:cs="Arial"/>
                  <w:bCs/>
                  <w:szCs w:val="18"/>
                </w:rPr>
                <w:delText>…</w:delText>
              </w:r>
            </w:del>
            <w:ins w:id="7263" w:author="CR1615" w:date="2025-11-24T09:32:00Z">
              <w:r w:rsidR="00BC7C0D">
                <w:rPr>
                  <w:rFonts w:cs="Arial"/>
                  <w:bCs/>
                  <w:szCs w:val="18"/>
                </w:rPr>
                <w:t>...</w:t>
              </w:r>
            </w:ins>
            <w:r w:rsidRPr="00F27D38">
              <w:rPr>
                <w:rFonts w:cs="Arial"/>
                <w:bCs/>
                <w:szCs w:val="18"/>
              </w:rPr>
              <w:t>)</w:t>
            </w:r>
          </w:p>
        </w:tc>
        <w:tc>
          <w:tcPr>
            <w:tcW w:w="1728" w:type="dxa"/>
            <w:tcBorders>
              <w:top w:val="single" w:sz="4" w:space="0" w:color="auto"/>
              <w:left w:val="single" w:sz="4" w:space="0" w:color="auto"/>
              <w:bottom w:val="single" w:sz="4" w:space="0" w:color="auto"/>
              <w:right w:val="single" w:sz="4" w:space="0" w:color="auto"/>
            </w:tcBorders>
          </w:tcPr>
          <w:p w14:paraId="5FB0E335"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09629D" w14:textId="2312EFCF" w:rsidR="009622B0" w:rsidRPr="00EA5FA7" w:rsidRDefault="009622B0" w:rsidP="009622B0">
            <w:pPr>
              <w:pStyle w:val="TAC"/>
              <w:keepNext w:val="0"/>
              <w:keepLines w:val="0"/>
              <w:widowControl w:val="0"/>
            </w:pPr>
            <w:r w:rsidRPr="00F27D38">
              <w:rPr>
                <w:rFonts w:cs="Arial"/>
                <w:bCs/>
                <w:szCs w:val="18"/>
              </w:rPr>
              <w:t>–</w:t>
            </w:r>
          </w:p>
        </w:tc>
        <w:tc>
          <w:tcPr>
            <w:tcW w:w="1080" w:type="dxa"/>
            <w:tcBorders>
              <w:top w:val="single" w:sz="4" w:space="0" w:color="auto"/>
              <w:left w:val="single" w:sz="4" w:space="0" w:color="auto"/>
              <w:bottom w:val="single" w:sz="4" w:space="0" w:color="auto"/>
              <w:right w:val="single" w:sz="4" w:space="0" w:color="auto"/>
            </w:tcBorders>
          </w:tcPr>
          <w:p w14:paraId="2318EC44" w14:textId="77777777" w:rsidR="009622B0" w:rsidRPr="00EA5FA7" w:rsidRDefault="009622B0" w:rsidP="009622B0">
            <w:pPr>
              <w:pStyle w:val="TAC"/>
              <w:keepNext w:val="0"/>
              <w:keepLines w:val="0"/>
              <w:widowControl w:val="0"/>
            </w:pPr>
          </w:p>
        </w:tc>
      </w:tr>
      <w:bookmarkEnd w:id="7201"/>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264" w:name="_CR9_2_2_2"/>
      <w:bookmarkStart w:id="7265" w:name="_Toc20955874"/>
      <w:bookmarkStart w:id="7266" w:name="_Toc29892986"/>
      <w:bookmarkStart w:id="7267" w:name="_Toc36556923"/>
      <w:bookmarkStart w:id="7268" w:name="_Toc45832354"/>
      <w:bookmarkStart w:id="7269" w:name="_Toc51763607"/>
      <w:bookmarkStart w:id="7270" w:name="_Toc64448773"/>
      <w:bookmarkStart w:id="7271" w:name="_Toc66289432"/>
      <w:bookmarkStart w:id="7272" w:name="_Toc74154545"/>
      <w:bookmarkStart w:id="7273" w:name="_Toc81383289"/>
      <w:bookmarkStart w:id="7274" w:name="_Toc88657922"/>
      <w:bookmarkStart w:id="7275" w:name="_Toc97910834"/>
      <w:bookmarkStart w:id="7276" w:name="_Toc99038554"/>
      <w:bookmarkStart w:id="7277" w:name="_Toc99730817"/>
      <w:bookmarkStart w:id="7278" w:name="_Toc105510946"/>
      <w:bookmarkStart w:id="7279" w:name="_Toc105927478"/>
      <w:bookmarkStart w:id="7280" w:name="_Toc106110018"/>
      <w:bookmarkStart w:id="7281" w:name="_Toc113835455"/>
      <w:bookmarkStart w:id="7282" w:name="_Toc120124302"/>
      <w:bookmarkStart w:id="7283" w:name="_Toc209694759"/>
      <w:bookmarkStart w:id="7284" w:name="_Hlk210140226"/>
      <w:bookmarkStart w:id="7285" w:name="_Hlk210142487"/>
      <w:bookmarkEnd w:id="7264"/>
      <w:r w:rsidRPr="00EA5FA7">
        <w:t>9.2.2.2</w:t>
      </w:r>
      <w:r w:rsidRPr="00EA5FA7">
        <w:tab/>
        <w:t>UE CONTEXT SETUP RESPONSE</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bookmarkEnd w:id="7284"/>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lastRenderedPageBreak/>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lastRenderedPageBreak/>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w:t>
            </w:r>
            <w:r w:rsidRPr="00432FC3">
              <w:rPr>
                <w:rFonts w:cs="Arial"/>
                <w:b/>
                <w:bCs/>
              </w:rPr>
              <w:lastRenderedPageBreak/>
              <w:t xml:space="preserve">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w:t>
            </w:r>
            <w:r>
              <w:rPr>
                <w:rFonts w:cs="Arial"/>
                <w:i/>
              </w:rPr>
              <w:lastRenderedPageBreak/>
              <w:t>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356A05" w14:paraId="32E69CCF" w14:textId="77777777" w:rsidTr="007F5078">
        <w:trPr>
          <w:ins w:id="7286" w:author="CR1640" w:date="2025-11-25T19:48:00Z"/>
        </w:trPr>
        <w:tc>
          <w:tcPr>
            <w:tcW w:w="2160" w:type="dxa"/>
          </w:tcPr>
          <w:p w14:paraId="13B089EE" w14:textId="531DCD6A" w:rsidR="00356A05" w:rsidRDefault="00356A05" w:rsidP="00356A05">
            <w:pPr>
              <w:pStyle w:val="TAL"/>
              <w:keepNext w:val="0"/>
              <w:keepLines w:val="0"/>
              <w:widowControl w:val="0"/>
              <w:ind w:leftChars="100" w:left="200"/>
              <w:rPr>
                <w:ins w:id="7287" w:author="CR1640" w:date="2025-11-25T19:48:00Z"/>
                <w:rFonts w:cs="Arial"/>
              </w:rPr>
            </w:pPr>
            <w:ins w:id="7288" w:author="CR1640" w:date="2025-11-25T19:48:00Z">
              <w:r>
                <w:rPr>
                  <w:rFonts w:eastAsia="Tahoma" w:cs="Arial" w:hint="eastAsia"/>
                  <w:bCs/>
                  <w:lang w:val="en-US" w:eastAsia="zh-CN"/>
                </w:rPr>
                <w:t>&gt;&gt;Peer UE ID</w:t>
              </w:r>
            </w:ins>
          </w:p>
        </w:tc>
        <w:tc>
          <w:tcPr>
            <w:tcW w:w="1080" w:type="dxa"/>
          </w:tcPr>
          <w:p w14:paraId="76A82E53" w14:textId="395E36D9" w:rsidR="00356A05" w:rsidRDefault="00356A05" w:rsidP="00356A05">
            <w:pPr>
              <w:pStyle w:val="TAL"/>
              <w:keepNext w:val="0"/>
              <w:keepLines w:val="0"/>
              <w:widowControl w:val="0"/>
              <w:rPr>
                <w:ins w:id="7289" w:author="CR1640" w:date="2025-11-25T19:48:00Z"/>
                <w:rFonts w:cs="Arial"/>
                <w:lang w:val="en-US" w:eastAsia="zh-CN"/>
              </w:rPr>
            </w:pPr>
            <w:ins w:id="7290" w:author="CR1640" w:date="2025-11-25T19:48:00Z">
              <w:r>
                <w:rPr>
                  <w:rFonts w:eastAsia="Tahoma" w:cs="Arial" w:hint="eastAsia"/>
                  <w:lang w:val="en-US" w:eastAsia="zh-CN"/>
                </w:rPr>
                <w:t>O</w:t>
              </w:r>
            </w:ins>
          </w:p>
        </w:tc>
        <w:tc>
          <w:tcPr>
            <w:tcW w:w="1080" w:type="dxa"/>
          </w:tcPr>
          <w:p w14:paraId="2D062635" w14:textId="77777777" w:rsidR="00356A05" w:rsidRDefault="00356A05" w:rsidP="00356A05">
            <w:pPr>
              <w:pStyle w:val="TAL"/>
              <w:keepNext w:val="0"/>
              <w:keepLines w:val="0"/>
              <w:widowControl w:val="0"/>
              <w:rPr>
                <w:ins w:id="7291" w:author="CR1640" w:date="2025-11-25T19:48:00Z"/>
                <w:i/>
              </w:rPr>
            </w:pPr>
          </w:p>
        </w:tc>
        <w:tc>
          <w:tcPr>
            <w:tcW w:w="1512" w:type="dxa"/>
          </w:tcPr>
          <w:p w14:paraId="5FF48310" w14:textId="6E6AE66A" w:rsidR="00356A05" w:rsidRPr="00D25507" w:rsidRDefault="00356A05" w:rsidP="00356A05">
            <w:pPr>
              <w:pStyle w:val="TAL"/>
              <w:keepNext w:val="0"/>
              <w:keepLines w:val="0"/>
              <w:widowControl w:val="0"/>
              <w:rPr>
                <w:ins w:id="7292" w:author="CR1640" w:date="2025-11-25T19:48:00Z"/>
                <w:rFonts w:cs="Arial"/>
                <w:lang w:eastAsia="zh-CN"/>
              </w:rPr>
            </w:pPr>
            <w:ins w:id="7293" w:author="CR1640" w:date="2025-11-25T19:48:00Z">
              <w:r>
                <w:rPr>
                  <w:snapToGrid w:val="0"/>
                </w:rPr>
                <w:t>BIT STRING (SIZE(24))</w:t>
              </w:r>
            </w:ins>
          </w:p>
        </w:tc>
        <w:tc>
          <w:tcPr>
            <w:tcW w:w="1728" w:type="dxa"/>
          </w:tcPr>
          <w:p w14:paraId="4254E56A" w14:textId="16166A92" w:rsidR="00356A05" w:rsidRDefault="00356A05" w:rsidP="00356A05">
            <w:pPr>
              <w:pStyle w:val="TAL"/>
              <w:keepNext w:val="0"/>
              <w:keepLines w:val="0"/>
              <w:widowControl w:val="0"/>
              <w:rPr>
                <w:ins w:id="7294" w:author="CR1640" w:date="2025-11-25T19:48:00Z"/>
                <w:rFonts w:cs="Arial"/>
                <w:szCs w:val="18"/>
              </w:rPr>
            </w:pPr>
            <w:ins w:id="7295" w:author="CR1640" w:date="2025-11-25T19:48:00Z">
              <w:r>
                <w:rPr>
                  <w:rFonts w:cs="Arial"/>
                  <w:szCs w:val="18"/>
                </w:rPr>
                <w:t>This IE is not used in this version of the specification</w:t>
              </w:r>
              <w:r>
                <w:rPr>
                  <w:rFonts w:cs="Arial"/>
                </w:rPr>
                <w:t>.</w:t>
              </w:r>
            </w:ins>
          </w:p>
        </w:tc>
        <w:tc>
          <w:tcPr>
            <w:tcW w:w="1080" w:type="dxa"/>
          </w:tcPr>
          <w:p w14:paraId="4DF1DCDD" w14:textId="75031277" w:rsidR="00356A05" w:rsidRPr="002369A0" w:rsidRDefault="00356A05" w:rsidP="00356A05">
            <w:pPr>
              <w:pStyle w:val="TAC"/>
              <w:keepNext w:val="0"/>
              <w:keepLines w:val="0"/>
              <w:widowControl w:val="0"/>
              <w:rPr>
                <w:ins w:id="7296" w:author="CR1640" w:date="2025-11-25T19:48:00Z"/>
              </w:rPr>
            </w:pPr>
            <w:ins w:id="7297" w:author="CR1640" w:date="2025-11-25T19:48:00Z">
              <w:r>
                <w:rPr>
                  <w:rFonts w:eastAsia="Tahoma" w:cs="Arial" w:hint="eastAsia"/>
                  <w:lang w:val="en-US" w:eastAsia="zh-CN"/>
                </w:rPr>
                <w:t>YES</w:t>
              </w:r>
            </w:ins>
          </w:p>
        </w:tc>
        <w:tc>
          <w:tcPr>
            <w:tcW w:w="1080" w:type="dxa"/>
          </w:tcPr>
          <w:p w14:paraId="52B2DD74" w14:textId="11E85E9D" w:rsidR="00356A05" w:rsidRPr="002369A0" w:rsidRDefault="00356A05" w:rsidP="00356A05">
            <w:pPr>
              <w:pStyle w:val="TAC"/>
              <w:keepNext w:val="0"/>
              <w:keepLines w:val="0"/>
              <w:widowControl w:val="0"/>
              <w:rPr>
                <w:ins w:id="7298" w:author="CR1640" w:date="2025-11-25T19:48:00Z"/>
              </w:rPr>
            </w:pPr>
            <w:ins w:id="7299" w:author="CR1640" w:date="2025-11-25T19:48:00Z">
              <w:r>
                <w:rPr>
                  <w:rFonts w:hint="eastAsia"/>
                  <w:lang w:val="en-US" w:eastAsia="zh-CN"/>
                </w:rPr>
                <w:t>reject</w:t>
              </w:r>
            </w:ins>
          </w:p>
        </w:tc>
      </w:tr>
      <w:tr w:rsidR="00356A05" w14:paraId="1117544E" w14:textId="77777777" w:rsidTr="007F5078">
        <w:tc>
          <w:tcPr>
            <w:tcW w:w="2160" w:type="dxa"/>
          </w:tcPr>
          <w:p w14:paraId="57740E65" w14:textId="77777777" w:rsidR="00356A05" w:rsidRPr="002369A0" w:rsidRDefault="00356A05" w:rsidP="00356A05">
            <w:pPr>
              <w:pStyle w:val="TAL"/>
              <w:keepNext w:val="0"/>
              <w:keepLines w:val="0"/>
              <w:widowControl w:val="0"/>
            </w:pPr>
            <w:r>
              <w:rPr>
                <w:rFonts w:cs="Arial"/>
                <w:b/>
              </w:rPr>
              <w:t>PC5 RLC Channel Failed to be Setup List</w:t>
            </w:r>
          </w:p>
        </w:tc>
        <w:tc>
          <w:tcPr>
            <w:tcW w:w="1080" w:type="dxa"/>
          </w:tcPr>
          <w:p w14:paraId="1A592FFB" w14:textId="77777777" w:rsidR="00356A05" w:rsidRPr="00236A19" w:rsidRDefault="00356A05" w:rsidP="00356A05">
            <w:pPr>
              <w:pStyle w:val="TAL"/>
              <w:keepNext w:val="0"/>
              <w:keepLines w:val="0"/>
              <w:widowControl w:val="0"/>
            </w:pPr>
          </w:p>
        </w:tc>
        <w:tc>
          <w:tcPr>
            <w:tcW w:w="1080" w:type="dxa"/>
          </w:tcPr>
          <w:p w14:paraId="6A926A40" w14:textId="77777777" w:rsidR="00356A05" w:rsidRDefault="00356A05" w:rsidP="00356A05">
            <w:pPr>
              <w:pStyle w:val="TAL"/>
              <w:keepNext w:val="0"/>
              <w:keepLines w:val="0"/>
              <w:widowControl w:val="0"/>
              <w:rPr>
                <w:i/>
              </w:rPr>
            </w:pPr>
            <w:r>
              <w:rPr>
                <w:rFonts w:cs="Arial"/>
                <w:i/>
                <w:szCs w:val="18"/>
              </w:rPr>
              <w:t>0..1</w:t>
            </w:r>
          </w:p>
        </w:tc>
        <w:tc>
          <w:tcPr>
            <w:tcW w:w="1512" w:type="dxa"/>
          </w:tcPr>
          <w:p w14:paraId="0E0310B0" w14:textId="77777777" w:rsidR="00356A05" w:rsidRPr="00C8640C" w:rsidRDefault="00356A05" w:rsidP="00356A05">
            <w:pPr>
              <w:pStyle w:val="TAL"/>
              <w:keepNext w:val="0"/>
              <w:keepLines w:val="0"/>
              <w:widowControl w:val="0"/>
              <w:rPr>
                <w:lang w:eastAsia="ja-JP"/>
              </w:rPr>
            </w:pPr>
          </w:p>
        </w:tc>
        <w:tc>
          <w:tcPr>
            <w:tcW w:w="1728" w:type="dxa"/>
          </w:tcPr>
          <w:p w14:paraId="26A3F7F2" w14:textId="77777777" w:rsidR="00356A05" w:rsidRPr="00AA3811" w:rsidRDefault="00356A05" w:rsidP="00356A05">
            <w:pPr>
              <w:pStyle w:val="TAL"/>
              <w:keepNext w:val="0"/>
              <w:keepLines w:val="0"/>
              <w:widowControl w:val="0"/>
            </w:pPr>
          </w:p>
        </w:tc>
        <w:tc>
          <w:tcPr>
            <w:tcW w:w="1080" w:type="dxa"/>
          </w:tcPr>
          <w:p w14:paraId="7B6BC7BE" w14:textId="77777777" w:rsidR="00356A05" w:rsidRPr="002369A0" w:rsidRDefault="00356A05" w:rsidP="00356A05">
            <w:pPr>
              <w:pStyle w:val="TAC"/>
              <w:keepNext w:val="0"/>
              <w:keepLines w:val="0"/>
              <w:widowControl w:val="0"/>
            </w:pPr>
            <w:r>
              <w:rPr>
                <w:rFonts w:cs="Arial"/>
              </w:rPr>
              <w:t>YES</w:t>
            </w:r>
          </w:p>
        </w:tc>
        <w:tc>
          <w:tcPr>
            <w:tcW w:w="1080" w:type="dxa"/>
          </w:tcPr>
          <w:p w14:paraId="70DAB324" w14:textId="77777777" w:rsidR="00356A05" w:rsidRPr="002369A0" w:rsidRDefault="00356A05" w:rsidP="00356A05">
            <w:pPr>
              <w:pStyle w:val="TAC"/>
              <w:keepNext w:val="0"/>
              <w:keepLines w:val="0"/>
              <w:widowControl w:val="0"/>
            </w:pPr>
            <w:r>
              <w:rPr>
                <w:rFonts w:cs="Arial"/>
              </w:rPr>
              <w:t>ignore</w:t>
            </w:r>
          </w:p>
        </w:tc>
      </w:tr>
      <w:tr w:rsidR="00356A05" w14:paraId="251B0B66" w14:textId="77777777" w:rsidTr="007F5078">
        <w:tc>
          <w:tcPr>
            <w:tcW w:w="2160" w:type="dxa"/>
          </w:tcPr>
          <w:p w14:paraId="470A014A" w14:textId="77777777" w:rsidR="00356A05" w:rsidRPr="0030753D" w:rsidRDefault="00356A05" w:rsidP="00356A05">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356A05" w:rsidRPr="00236A19" w:rsidRDefault="00356A05" w:rsidP="00356A05">
            <w:pPr>
              <w:pStyle w:val="TAL"/>
              <w:keepNext w:val="0"/>
              <w:keepLines w:val="0"/>
              <w:widowControl w:val="0"/>
            </w:pPr>
          </w:p>
        </w:tc>
        <w:tc>
          <w:tcPr>
            <w:tcW w:w="1080" w:type="dxa"/>
          </w:tcPr>
          <w:p w14:paraId="6674C203" w14:textId="77777777" w:rsidR="00356A05" w:rsidRDefault="00356A05" w:rsidP="00356A05">
            <w:pPr>
              <w:pStyle w:val="TAL"/>
              <w:keepNext w:val="0"/>
              <w:keepLines w:val="0"/>
              <w:widowControl w:val="0"/>
              <w:rPr>
                <w:i/>
              </w:rPr>
            </w:pPr>
            <w:r>
              <w:rPr>
                <w:rFonts w:cs="Arial"/>
                <w:i/>
                <w:szCs w:val="18"/>
              </w:rPr>
              <w:t>1 .. &lt;maxnoofPC5RLCC</w:t>
            </w:r>
            <w:r>
              <w:rPr>
                <w:rFonts w:cs="Arial"/>
                <w:i/>
                <w:szCs w:val="18"/>
              </w:rPr>
              <w:lastRenderedPageBreak/>
              <w:t>hannels&gt;</w:t>
            </w:r>
          </w:p>
        </w:tc>
        <w:tc>
          <w:tcPr>
            <w:tcW w:w="1512" w:type="dxa"/>
          </w:tcPr>
          <w:p w14:paraId="2843C79B" w14:textId="77777777" w:rsidR="00356A05" w:rsidRPr="00C8640C" w:rsidRDefault="00356A05" w:rsidP="00356A05">
            <w:pPr>
              <w:pStyle w:val="TAL"/>
              <w:keepNext w:val="0"/>
              <w:keepLines w:val="0"/>
              <w:widowControl w:val="0"/>
              <w:rPr>
                <w:lang w:eastAsia="ja-JP"/>
              </w:rPr>
            </w:pPr>
          </w:p>
        </w:tc>
        <w:tc>
          <w:tcPr>
            <w:tcW w:w="1728" w:type="dxa"/>
          </w:tcPr>
          <w:p w14:paraId="4B4D48F8" w14:textId="77777777" w:rsidR="00356A05" w:rsidRPr="00AA3811" w:rsidRDefault="00356A05" w:rsidP="00356A05">
            <w:pPr>
              <w:pStyle w:val="TAL"/>
              <w:keepNext w:val="0"/>
              <w:keepLines w:val="0"/>
              <w:widowControl w:val="0"/>
            </w:pPr>
          </w:p>
        </w:tc>
        <w:tc>
          <w:tcPr>
            <w:tcW w:w="1080" w:type="dxa"/>
          </w:tcPr>
          <w:p w14:paraId="6EF52CC1" w14:textId="77777777" w:rsidR="00356A05" w:rsidRPr="002369A0" w:rsidRDefault="00356A05" w:rsidP="00356A05">
            <w:pPr>
              <w:pStyle w:val="TAC"/>
              <w:keepNext w:val="0"/>
              <w:keepLines w:val="0"/>
              <w:widowControl w:val="0"/>
            </w:pPr>
            <w:r>
              <w:rPr>
                <w:rFonts w:cs="Arial"/>
                <w:szCs w:val="18"/>
              </w:rPr>
              <w:t>-</w:t>
            </w:r>
          </w:p>
        </w:tc>
        <w:tc>
          <w:tcPr>
            <w:tcW w:w="1080" w:type="dxa"/>
          </w:tcPr>
          <w:p w14:paraId="4EC2E013" w14:textId="77777777" w:rsidR="00356A05" w:rsidRPr="002369A0" w:rsidRDefault="00356A05" w:rsidP="00356A05">
            <w:pPr>
              <w:pStyle w:val="TAC"/>
              <w:keepNext w:val="0"/>
              <w:keepLines w:val="0"/>
              <w:widowControl w:val="0"/>
            </w:pPr>
          </w:p>
        </w:tc>
      </w:tr>
      <w:tr w:rsidR="00356A05" w14:paraId="5BA19477" w14:textId="77777777" w:rsidTr="007F5078">
        <w:tc>
          <w:tcPr>
            <w:tcW w:w="2160" w:type="dxa"/>
          </w:tcPr>
          <w:p w14:paraId="1991215F" w14:textId="77777777" w:rsidR="00356A05" w:rsidRPr="002369A0" w:rsidRDefault="00356A05" w:rsidP="00356A05">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356A05" w:rsidRPr="00236A19" w:rsidRDefault="00356A05" w:rsidP="00356A05">
            <w:pPr>
              <w:pStyle w:val="TAL"/>
              <w:keepNext w:val="0"/>
              <w:keepLines w:val="0"/>
              <w:widowControl w:val="0"/>
            </w:pPr>
            <w:r>
              <w:rPr>
                <w:rFonts w:cs="Arial" w:hint="eastAsia"/>
                <w:lang w:val="en-US" w:eastAsia="zh-CN"/>
              </w:rPr>
              <w:t>M</w:t>
            </w:r>
          </w:p>
        </w:tc>
        <w:tc>
          <w:tcPr>
            <w:tcW w:w="1080" w:type="dxa"/>
          </w:tcPr>
          <w:p w14:paraId="4DBC5571" w14:textId="77777777" w:rsidR="00356A05" w:rsidRDefault="00356A05" w:rsidP="00356A05">
            <w:pPr>
              <w:pStyle w:val="TAL"/>
              <w:keepNext w:val="0"/>
              <w:keepLines w:val="0"/>
              <w:widowControl w:val="0"/>
              <w:rPr>
                <w:i/>
              </w:rPr>
            </w:pPr>
          </w:p>
        </w:tc>
        <w:tc>
          <w:tcPr>
            <w:tcW w:w="1512" w:type="dxa"/>
          </w:tcPr>
          <w:p w14:paraId="4D269BCE" w14:textId="77777777" w:rsidR="00356A05" w:rsidRPr="00C8640C" w:rsidRDefault="00356A05" w:rsidP="00356A05">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356A05" w:rsidRPr="00AA3811" w:rsidRDefault="00356A05" w:rsidP="00356A05">
            <w:pPr>
              <w:pStyle w:val="TAL"/>
              <w:keepNext w:val="0"/>
              <w:keepLines w:val="0"/>
              <w:widowControl w:val="0"/>
            </w:pPr>
          </w:p>
        </w:tc>
        <w:tc>
          <w:tcPr>
            <w:tcW w:w="1080" w:type="dxa"/>
          </w:tcPr>
          <w:p w14:paraId="2E038172" w14:textId="77777777" w:rsidR="00356A05" w:rsidRPr="002369A0" w:rsidRDefault="00356A05" w:rsidP="00356A05">
            <w:pPr>
              <w:pStyle w:val="TAC"/>
              <w:keepNext w:val="0"/>
              <w:keepLines w:val="0"/>
              <w:widowControl w:val="0"/>
            </w:pPr>
            <w:r>
              <w:rPr>
                <w:rFonts w:cs="Arial"/>
                <w:szCs w:val="18"/>
              </w:rPr>
              <w:t>-</w:t>
            </w:r>
          </w:p>
        </w:tc>
        <w:tc>
          <w:tcPr>
            <w:tcW w:w="1080" w:type="dxa"/>
          </w:tcPr>
          <w:p w14:paraId="5789C6EF" w14:textId="77777777" w:rsidR="00356A05" w:rsidRPr="002369A0" w:rsidRDefault="00356A05" w:rsidP="00356A05">
            <w:pPr>
              <w:pStyle w:val="TAC"/>
              <w:keepNext w:val="0"/>
              <w:keepLines w:val="0"/>
              <w:widowControl w:val="0"/>
            </w:pPr>
          </w:p>
        </w:tc>
      </w:tr>
      <w:tr w:rsidR="00356A05" w14:paraId="3F95029B" w14:textId="77777777" w:rsidTr="007F5078">
        <w:tc>
          <w:tcPr>
            <w:tcW w:w="2160" w:type="dxa"/>
          </w:tcPr>
          <w:p w14:paraId="60C98AAC" w14:textId="77777777" w:rsidR="00356A05" w:rsidRPr="002369A0" w:rsidRDefault="00356A05" w:rsidP="00356A05">
            <w:pPr>
              <w:pStyle w:val="TAL"/>
              <w:keepNext w:val="0"/>
              <w:keepLines w:val="0"/>
              <w:widowControl w:val="0"/>
              <w:ind w:leftChars="100" w:left="200"/>
            </w:pPr>
            <w:r>
              <w:rPr>
                <w:rFonts w:cs="Arial"/>
              </w:rPr>
              <w:t>&gt;&gt;Remote UE Local ID</w:t>
            </w:r>
          </w:p>
        </w:tc>
        <w:tc>
          <w:tcPr>
            <w:tcW w:w="1080" w:type="dxa"/>
          </w:tcPr>
          <w:p w14:paraId="2ED9C27A"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73067B90" w14:textId="77777777" w:rsidR="00356A05" w:rsidRDefault="00356A05" w:rsidP="00356A05">
            <w:pPr>
              <w:pStyle w:val="TAL"/>
              <w:keepNext w:val="0"/>
              <w:keepLines w:val="0"/>
              <w:widowControl w:val="0"/>
              <w:rPr>
                <w:i/>
              </w:rPr>
            </w:pPr>
          </w:p>
        </w:tc>
        <w:tc>
          <w:tcPr>
            <w:tcW w:w="1512" w:type="dxa"/>
          </w:tcPr>
          <w:p w14:paraId="5ABF3AD2" w14:textId="77777777" w:rsidR="00356A05" w:rsidRPr="00C8640C" w:rsidRDefault="00356A05" w:rsidP="00356A05">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356A05" w:rsidRPr="00AA3811" w:rsidRDefault="00356A05" w:rsidP="00356A05">
            <w:pPr>
              <w:pStyle w:val="TAL"/>
              <w:keepNext w:val="0"/>
              <w:keepLines w:val="0"/>
              <w:widowControl w:val="0"/>
            </w:pPr>
            <w:r>
              <w:rPr>
                <w:rFonts w:cs="Arial"/>
                <w:szCs w:val="18"/>
              </w:rPr>
              <w:t>This IE is not used in this version of the specification.</w:t>
            </w:r>
          </w:p>
        </w:tc>
        <w:tc>
          <w:tcPr>
            <w:tcW w:w="1080" w:type="dxa"/>
          </w:tcPr>
          <w:p w14:paraId="466FE811" w14:textId="77777777" w:rsidR="00356A05" w:rsidRPr="002369A0" w:rsidRDefault="00356A05" w:rsidP="00356A05">
            <w:pPr>
              <w:pStyle w:val="TAC"/>
              <w:keepNext w:val="0"/>
              <w:keepLines w:val="0"/>
              <w:widowControl w:val="0"/>
            </w:pPr>
            <w:r>
              <w:rPr>
                <w:rFonts w:cs="Arial"/>
                <w:szCs w:val="18"/>
              </w:rPr>
              <w:t>-</w:t>
            </w:r>
          </w:p>
        </w:tc>
        <w:tc>
          <w:tcPr>
            <w:tcW w:w="1080" w:type="dxa"/>
          </w:tcPr>
          <w:p w14:paraId="4E26BFB3" w14:textId="77777777" w:rsidR="00356A05" w:rsidRPr="002369A0" w:rsidRDefault="00356A05" w:rsidP="00356A05">
            <w:pPr>
              <w:pStyle w:val="TAC"/>
              <w:keepNext w:val="0"/>
              <w:keepLines w:val="0"/>
              <w:widowControl w:val="0"/>
            </w:pPr>
          </w:p>
        </w:tc>
      </w:tr>
      <w:tr w:rsidR="00356A05" w14:paraId="3E202CD4" w14:textId="77777777" w:rsidTr="007F5078">
        <w:tc>
          <w:tcPr>
            <w:tcW w:w="2160" w:type="dxa"/>
          </w:tcPr>
          <w:p w14:paraId="5291C036" w14:textId="77777777" w:rsidR="00356A05" w:rsidRPr="002369A0" w:rsidRDefault="00356A05" w:rsidP="00356A05">
            <w:pPr>
              <w:pStyle w:val="TAL"/>
              <w:keepNext w:val="0"/>
              <w:keepLines w:val="0"/>
              <w:widowControl w:val="0"/>
              <w:ind w:leftChars="100" w:left="200"/>
            </w:pPr>
            <w:r>
              <w:rPr>
                <w:rFonts w:cs="Arial"/>
              </w:rPr>
              <w:t>&gt;&gt;Cause</w:t>
            </w:r>
          </w:p>
        </w:tc>
        <w:tc>
          <w:tcPr>
            <w:tcW w:w="1080" w:type="dxa"/>
          </w:tcPr>
          <w:p w14:paraId="3C87B188"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3CB2870C" w14:textId="77777777" w:rsidR="00356A05" w:rsidRDefault="00356A05" w:rsidP="00356A05">
            <w:pPr>
              <w:pStyle w:val="TAL"/>
              <w:keepNext w:val="0"/>
              <w:keepLines w:val="0"/>
              <w:widowControl w:val="0"/>
              <w:rPr>
                <w:i/>
              </w:rPr>
            </w:pPr>
          </w:p>
        </w:tc>
        <w:tc>
          <w:tcPr>
            <w:tcW w:w="1512" w:type="dxa"/>
          </w:tcPr>
          <w:p w14:paraId="27F3ACA1" w14:textId="77777777" w:rsidR="00356A05" w:rsidRPr="00C8640C" w:rsidRDefault="00356A05" w:rsidP="00356A05">
            <w:pPr>
              <w:pStyle w:val="TAL"/>
              <w:keepNext w:val="0"/>
              <w:keepLines w:val="0"/>
              <w:widowControl w:val="0"/>
              <w:rPr>
                <w:lang w:eastAsia="ja-JP"/>
              </w:rPr>
            </w:pPr>
            <w:r>
              <w:rPr>
                <w:rFonts w:cs="Arial" w:hint="eastAsia"/>
                <w:lang w:eastAsia="zh-CN"/>
              </w:rPr>
              <w:t>9.3.1.2</w:t>
            </w:r>
          </w:p>
        </w:tc>
        <w:tc>
          <w:tcPr>
            <w:tcW w:w="1728" w:type="dxa"/>
          </w:tcPr>
          <w:p w14:paraId="4A326B16" w14:textId="77777777" w:rsidR="00356A05" w:rsidRPr="00AA3811" w:rsidRDefault="00356A05" w:rsidP="00356A05">
            <w:pPr>
              <w:pStyle w:val="TAL"/>
              <w:keepNext w:val="0"/>
              <w:keepLines w:val="0"/>
              <w:widowControl w:val="0"/>
            </w:pPr>
          </w:p>
        </w:tc>
        <w:tc>
          <w:tcPr>
            <w:tcW w:w="1080" w:type="dxa"/>
          </w:tcPr>
          <w:p w14:paraId="0B431997" w14:textId="77777777" w:rsidR="00356A05" w:rsidRPr="002369A0" w:rsidRDefault="00356A05" w:rsidP="00356A05">
            <w:pPr>
              <w:pStyle w:val="TAC"/>
              <w:keepNext w:val="0"/>
              <w:keepLines w:val="0"/>
              <w:widowControl w:val="0"/>
            </w:pPr>
            <w:r>
              <w:rPr>
                <w:rFonts w:cs="Arial"/>
                <w:szCs w:val="18"/>
              </w:rPr>
              <w:t>-</w:t>
            </w:r>
          </w:p>
        </w:tc>
        <w:tc>
          <w:tcPr>
            <w:tcW w:w="1080" w:type="dxa"/>
          </w:tcPr>
          <w:p w14:paraId="28396D3B" w14:textId="77777777" w:rsidR="00356A05" w:rsidRPr="002369A0" w:rsidRDefault="00356A05" w:rsidP="00356A05">
            <w:pPr>
              <w:pStyle w:val="TAC"/>
              <w:keepNext w:val="0"/>
              <w:keepLines w:val="0"/>
              <w:widowControl w:val="0"/>
            </w:pPr>
          </w:p>
        </w:tc>
      </w:tr>
      <w:tr w:rsidR="00356A05" w14:paraId="2E41F877" w14:textId="77777777" w:rsidTr="007F5078">
        <w:trPr>
          <w:ins w:id="7300" w:author="CR1640" w:date="2025-11-25T19:48:00Z"/>
        </w:trPr>
        <w:tc>
          <w:tcPr>
            <w:tcW w:w="2160" w:type="dxa"/>
          </w:tcPr>
          <w:p w14:paraId="78E3532A" w14:textId="41B86671" w:rsidR="00356A05" w:rsidRDefault="00356A05" w:rsidP="00356A05">
            <w:pPr>
              <w:pStyle w:val="TAL"/>
              <w:keepNext w:val="0"/>
              <w:keepLines w:val="0"/>
              <w:widowControl w:val="0"/>
              <w:ind w:leftChars="100" w:left="200"/>
              <w:rPr>
                <w:ins w:id="7301" w:author="CR1640" w:date="2025-11-25T19:48:00Z"/>
                <w:rFonts w:cs="Arial"/>
              </w:rPr>
            </w:pPr>
            <w:ins w:id="7302" w:author="CR1640" w:date="2025-11-25T19:48:00Z">
              <w:r>
                <w:rPr>
                  <w:rFonts w:eastAsia="Tahoma" w:cs="Arial" w:hint="eastAsia"/>
                  <w:bCs/>
                  <w:lang w:val="en-US" w:eastAsia="zh-CN"/>
                </w:rPr>
                <w:t>&gt;&gt;Peer UE ID</w:t>
              </w:r>
            </w:ins>
          </w:p>
        </w:tc>
        <w:tc>
          <w:tcPr>
            <w:tcW w:w="1080" w:type="dxa"/>
          </w:tcPr>
          <w:p w14:paraId="43FA7229" w14:textId="5A3EE2E1" w:rsidR="00356A05" w:rsidRDefault="00356A05" w:rsidP="00356A05">
            <w:pPr>
              <w:pStyle w:val="TAL"/>
              <w:keepNext w:val="0"/>
              <w:keepLines w:val="0"/>
              <w:widowControl w:val="0"/>
              <w:rPr>
                <w:ins w:id="7303" w:author="CR1640" w:date="2025-11-25T19:48:00Z"/>
                <w:rFonts w:cs="Arial"/>
                <w:lang w:val="en-US" w:eastAsia="zh-CN"/>
              </w:rPr>
            </w:pPr>
            <w:ins w:id="7304" w:author="CR1640" w:date="2025-11-25T19:48:00Z">
              <w:r>
                <w:rPr>
                  <w:rFonts w:eastAsia="Tahoma" w:cs="Arial" w:hint="eastAsia"/>
                  <w:lang w:val="en-US" w:eastAsia="zh-CN"/>
                </w:rPr>
                <w:t>O</w:t>
              </w:r>
            </w:ins>
          </w:p>
        </w:tc>
        <w:tc>
          <w:tcPr>
            <w:tcW w:w="1080" w:type="dxa"/>
          </w:tcPr>
          <w:p w14:paraId="79FA6B21" w14:textId="77777777" w:rsidR="00356A05" w:rsidRDefault="00356A05" w:rsidP="00356A05">
            <w:pPr>
              <w:pStyle w:val="TAL"/>
              <w:keepNext w:val="0"/>
              <w:keepLines w:val="0"/>
              <w:widowControl w:val="0"/>
              <w:rPr>
                <w:ins w:id="7305" w:author="CR1640" w:date="2025-11-25T19:48:00Z"/>
                <w:i/>
              </w:rPr>
            </w:pPr>
          </w:p>
        </w:tc>
        <w:tc>
          <w:tcPr>
            <w:tcW w:w="1512" w:type="dxa"/>
          </w:tcPr>
          <w:p w14:paraId="16ECC1D5" w14:textId="3992A5CF" w:rsidR="00356A05" w:rsidRDefault="00356A05" w:rsidP="00356A05">
            <w:pPr>
              <w:pStyle w:val="TAL"/>
              <w:keepNext w:val="0"/>
              <w:keepLines w:val="0"/>
              <w:widowControl w:val="0"/>
              <w:rPr>
                <w:ins w:id="7306" w:author="CR1640" w:date="2025-11-25T19:48:00Z"/>
                <w:rFonts w:cs="Arial"/>
                <w:lang w:eastAsia="zh-CN"/>
              </w:rPr>
            </w:pPr>
            <w:ins w:id="7307" w:author="CR1640" w:date="2025-11-25T19:48:00Z">
              <w:r>
                <w:rPr>
                  <w:snapToGrid w:val="0"/>
                </w:rPr>
                <w:t>BIT STRING (SIZE(24))</w:t>
              </w:r>
            </w:ins>
          </w:p>
        </w:tc>
        <w:tc>
          <w:tcPr>
            <w:tcW w:w="1728" w:type="dxa"/>
          </w:tcPr>
          <w:p w14:paraId="13D4D123" w14:textId="49EFC865" w:rsidR="00356A05" w:rsidRPr="00AA3811" w:rsidRDefault="00356A05" w:rsidP="00356A05">
            <w:pPr>
              <w:pStyle w:val="TAL"/>
              <w:keepNext w:val="0"/>
              <w:keepLines w:val="0"/>
              <w:widowControl w:val="0"/>
              <w:rPr>
                <w:ins w:id="7308" w:author="CR1640" w:date="2025-11-25T19:48:00Z"/>
              </w:rPr>
            </w:pPr>
            <w:ins w:id="7309" w:author="CR1640" w:date="2025-11-25T19:48:00Z">
              <w:r>
                <w:rPr>
                  <w:rFonts w:cs="Arial"/>
                </w:rPr>
                <w:t>This IE is not used in this version of the specification.</w:t>
              </w:r>
            </w:ins>
          </w:p>
        </w:tc>
        <w:tc>
          <w:tcPr>
            <w:tcW w:w="1080" w:type="dxa"/>
          </w:tcPr>
          <w:p w14:paraId="6667ED80" w14:textId="0EE7AE80" w:rsidR="00356A05" w:rsidRDefault="00356A05" w:rsidP="00356A05">
            <w:pPr>
              <w:pStyle w:val="TAC"/>
              <w:keepNext w:val="0"/>
              <w:keepLines w:val="0"/>
              <w:widowControl w:val="0"/>
              <w:rPr>
                <w:ins w:id="7310" w:author="CR1640" w:date="2025-11-25T19:48:00Z"/>
                <w:rFonts w:cs="Arial"/>
                <w:szCs w:val="18"/>
              </w:rPr>
            </w:pPr>
            <w:ins w:id="7311" w:author="CR1640" w:date="2025-11-25T19:48:00Z">
              <w:r>
                <w:rPr>
                  <w:rFonts w:eastAsia="Tahoma" w:cs="Arial" w:hint="eastAsia"/>
                  <w:lang w:val="en-US" w:eastAsia="zh-CN"/>
                </w:rPr>
                <w:t>YES</w:t>
              </w:r>
            </w:ins>
          </w:p>
        </w:tc>
        <w:tc>
          <w:tcPr>
            <w:tcW w:w="1080" w:type="dxa"/>
          </w:tcPr>
          <w:p w14:paraId="3C0F33C6" w14:textId="691E15E0" w:rsidR="00356A05" w:rsidRPr="002369A0" w:rsidRDefault="00356A05" w:rsidP="00356A05">
            <w:pPr>
              <w:pStyle w:val="TAC"/>
              <w:keepNext w:val="0"/>
              <w:keepLines w:val="0"/>
              <w:widowControl w:val="0"/>
              <w:rPr>
                <w:ins w:id="7312" w:author="CR1640" w:date="2025-11-25T19:48:00Z"/>
              </w:rPr>
            </w:pPr>
            <w:ins w:id="7313" w:author="CR1640" w:date="2025-11-25T19:48:00Z">
              <w:r>
                <w:rPr>
                  <w:rFonts w:hint="eastAsia"/>
                  <w:lang w:val="en-US" w:eastAsia="zh-CN"/>
                </w:rPr>
                <w:t>reject</w:t>
              </w:r>
            </w:ins>
          </w:p>
        </w:tc>
      </w:tr>
      <w:tr w:rsidR="00356A05" w14:paraId="2B5E9B46" w14:textId="77777777" w:rsidTr="007F5078">
        <w:tc>
          <w:tcPr>
            <w:tcW w:w="2160" w:type="dxa"/>
          </w:tcPr>
          <w:p w14:paraId="736483EC" w14:textId="77777777" w:rsidR="00356A05" w:rsidRDefault="00356A05" w:rsidP="00356A05">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356A05" w:rsidRDefault="00356A05" w:rsidP="00356A05">
            <w:pPr>
              <w:pStyle w:val="TAL"/>
              <w:keepNext w:val="0"/>
              <w:keepLines w:val="0"/>
              <w:widowControl w:val="0"/>
              <w:rPr>
                <w:rFonts w:cs="Arial"/>
                <w:lang w:val="en-US" w:eastAsia="zh-CN"/>
              </w:rPr>
            </w:pPr>
          </w:p>
        </w:tc>
        <w:tc>
          <w:tcPr>
            <w:tcW w:w="1080" w:type="dxa"/>
          </w:tcPr>
          <w:p w14:paraId="36603F48" w14:textId="77777777" w:rsidR="00356A05" w:rsidRDefault="00356A05" w:rsidP="00356A05">
            <w:pPr>
              <w:pStyle w:val="TAL"/>
              <w:keepNext w:val="0"/>
              <w:keepLines w:val="0"/>
              <w:widowControl w:val="0"/>
              <w:rPr>
                <w:i/>
              </w:rPr>
            </w:pPr>
            <w:r w:rsidRPr="00024D88">
              <w:rPr>
                <w:rFonts w:eastAsia="Batang"/>
                <w:bCs/>
                <w:i/>
              </w:rPr>
              <w:t>0..1</w:t>
            </w:r>
          </w:p>
        </w:tc>
        <w:tc>
          <w:tcPr>
            <w:tcW w:w="1512" w:type="dxa"/>
          </w:tcPr>
          <w:p w14:paraId="25687BE8" w14:textId="77777777" w:rsidR="00356A05" w:rsidRDefault="00356A05" w:rsidP="00356A05">
            <w:pPr>
              <w:pStyle w:val="TAL"/>
              <w:keepNext w:val="0"/>
              <w:keepLines w:val="0"/>
              <w:widowControl w:val="0"/>
              <w:rPr>
                <w:rFonts w:cs="Arial"/>
                <w:lang w:eastAsia="zh-CN"/>
              </w:rPr>
            </w:pPr>
          </w:p>
        </w:tc>
        <w:tc>
          <w:tcPr>
            <w:tcW w:w="1728" w:type="dxa"/>
          </w:tcPr>
          <w:p w14:paraId="34664973" w14:textId="77777777" w:rsidR="00356A05" w:rsidRPr="00AA3811" w:rsidRDefault="00356A05" w:rsidP="00356A05">
            <w:pPr>
              <w:pStyle w:val="TAL"/>
              <w:keepNext w:val="0"/>
              <w:keepLines w:val="0"/>
              <w:widowControl w:val="0"/>
            </w:pPr>
          </w:p>
        </w:tc>
        <w:tc>
          <w:tcPr>
            <w:tcW w:w="1080" w:type="dxa"/>
          </w:tcPr>
          <w:p w14:paraId="531C9645" w14:textId="77777777" w:rsidR="00356A05" w:rsidRDefault="00356A05" w:rsidP="00356A05">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8508548" w14:textId="77777777" w:rsidTr="007F5078">
        <w:tc>
          <w:tcPr>
            <w:tcW w:w="2160" w:type="dxa"/>
          </w:tcPr>
          <w:p w14:paraId="677784EC" w14:textId="77777777" w:rsidR="00356A05" w:rsidRPr="0030753D" w:rsidRDefault="00356A05" w:rsidP="00356A05">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356A05" w:rsidRDefault="00356A05" w:rsidP="00356A05">
            <w:pPr>
              <w:pStyle w:val="TAL"/>
              <w:keepNext w:val="0"/>
              <w:keepLines w:val="0"/>
              <w:widowControl w:val="0"/>
              <w:rPr>
                <w:rFonts w:cs="Arial"/>
                <w:lang w:val="en-US" w:eastAsia="zh-CN"/>
              </w:rPr>
            </w:pPr>
          </w:p>
        </w:tc>
        <w:tc>
          <w:tcPr>
            <w:tcW w:w="1080" w:type="dxa"/>
          </w:tcPr>
          <w:p w14:paraId="1E9BF8B5" w14:textId="77777777" w:rsidR="00356A05" w:rsidRDefault="00356A05" w:rsidP="00356A05">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356A05" w:rsidRDefault="00356A05" w:rsidP="00356A05">
            <w:pPr>
              <w:pStyle w:val="TAL"/>
              <w:keepNext w:val="0"/>
              <w:keepLines w:val="0"/>
              <w:widowControl w:val="0"/>
              <w:rPr>
                <w:rFonts w:cs="Arial"/>
                <w:lang w:eastAsia="zh-CN"/>
              </w:rPr>
            </w:pPr>
          </w:p>
        </w:tc>
        <w:tc>
          <w:tcPr>
            <w:tcW w:w="1728" w:type="dxa"/>
          </w:tcPr>
          <w:p w14:paraId="1A7270D4" w14:textId="77777777" w:rsidR="00356A05" w:rsidRPr="00AA3811" w:rsidRDefault="00356A05" w:rsidP="00356A05">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356A05" w:rsidRDefault="00356A05" w:rsidP="00356A05">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A1220E0" w14:textId="77777777" w:rsidTr="007F5078">
        <w:tc>
          <w:tcPr>
            <w:tcW w:w="2160" w:type="dxa"/>
          </w:tcPr>
          <w:p w14:paraId="441619C9" w14:textId="77777777" w:rsidR="00356A05" w:rsidRDefault="00356A05" w:rsidP="00356A05">
            <w:pPr>
              <w:pStyle w:val="TAL"/>
              <w:keepNext w:val="0"/>
              <w:keepLines w:val="0"/>
              <w:widowControl w:val="0"/>
              <w:ind w:leftChars="100" w:left="200"/>
              <w:rPr>
                <w:rFonts w:cs="Arial"/>
              </w:rPr>
            </w:pPr>
            <w:r w:rsidRPr="00024D88">
              <w:t>&gt;&gt;servingCellMO</w:t>
            </w:r>
          </w:p>
        </w:tc>
        <w:tc>
          <w:tcPr>
            <w:tcW w:w="1080" w:type="dxa"/>
          </w:tcPr>
          <w:p w14:paraId="1EE80CF6" w14:textId="77777777" w:rsidR="00356A05" w:rsidRDefault="00356A05" w:rsidP="00356A05">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356A05" w:rsidRDefault="00356A05" w:rsidP="00356A05">
            <w:pPr>
              <w:pStyle w:val="TAL"/>
              <w:keepNext w:val="0"/>
              <w:keepLines w:val="0"/>
              <w:widowControl w:val="0"/>
              <w:rPr>
                <w:i/>
              </w:rPr>
            </w:pPr>
          </w:p>
        </w:tc>
        <w:tc>
          <w:tcPr>
            <w:tcW w:w="1512" w:type="dxa"/>
          </w:tcPr>
          <w:p w14:paraId="6419E3EB" w14:textId="77777777" w:rsidR="00356A05" w:rsidRDefault="00356A05" w:rsidP="00356A05">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356A05" w:rsidRPr="00AA3811" w:rsidRDefault="00356A05" w:rsidP="00356A05">
            <w:pPr>
              <w:pStyle w:val="TAL"/>
              <w:keepNext w:val="0"/>
              <w:keepLines w:val="0"/>
              <w:widowControl w:val="0"/>
            </w:pPr>
          </w:p>
        </w:tc>
        <w:tc>
          <w:tcPr>
            <w:tcW w:w="1080" w:type="dxa"/>
          </w:tcPr>
          <w:p w14:paraId="33510AE1" w14:textId="77777777" w:rsidR="00356A05" w:rsidRDefault="00356A05" w:rsidP="00356A05">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356A05" w:rsidRPr="002369A0" w:rsidRDefault="00356A05" w:rsidP="00356A05">
            <w:pPr>
              <w:pStyle w:val="TAC"/>
              <w:keepNext w:val="0"/>
              <w:keepLines w:val="0"/>
              <w:widowControl w:val="0"/>
            </w:pPr>
          </w:p>
        </w:tc>
      </w:tr>
      <w:tr w:rsidR="00356A05" w14:paraId="571C3EE7" w14:textId="77777777" w:rsidTr="007F5078">
        <w:tc>
          <w:tcPr>
            <w:tcW w:w="2160" w:type="dxa"/>
          </w:tcPr>
          <w:p w14:paraId="24841961" w14:textId="77777777" w:rsidR="00356A05" w:rsidRPr="00370B19" w:rsidRDefault="00356A05" w:rsidP="00356A05">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356A05" w:rsidRDefault="00356A05" w:rsidP="00356A05">
            <w:pPr>
              <w:pStyle w:val="TAL"/>
              <w:keepNext w:val="0"/>
              <w:keepLines w:val="0"/>
              <w:widowControl w:val="0"/>
              <w:rPr>
                <w:i/>
              </w:rPr>
            </w:pPr>
          </w:p>
        </w:tc>
        <w:tc>
          <w:tcPr>
            <w:tcW w:w="1512" w:type="dxa"/>
          </w:tcPr>
          <w:p w14:paraId="7730A225"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356A05" w:rsidRPr="00AA3811" w:rsidRDefault="00356A05" w:rsidP="00356A05">
            <w:pPr>
              <w:pStyle w:val="TAL"/>
              <w:keepNext w:val="0"/>
              <w:keepLines w:val="0"/>
              <w:widowControl w:val="0"/>
            </w:pPr>
          </w:p>
        </w:tc>
        <w:tc>
          <w:tcPr>
            <w:tcW w:w="1080" w:type="dxa"/>
          </w:tcPr>
          <w:p w14:paraId="0A44F42D" w14:textId="77777777" w:rsidR="00356A05" w:rsidRDefault="00356A05" w:rsidP="00356A05">
            <w:pPr>
              <w:pStyle w:val="TAC"/>
              <w:keepNext w:val="0"/>
              <w:keepLines w:val="0"/>
              <w:widowControl w:val="0"/>
              <w:rPr>
                <w:rFonts w:cs="Arial"/>
              </w:rPr>
            </w:pPr>
            <w:r>
              <w:rPr>
                <w:rFonts w:eastAsia="Batang" w:cs="Arial"/>
                <w:bCs/>
              </w:rPr>
              <w:t>YES</w:t>
            </w:r>
          </w:p>
        </w:tc>
        <w:tc>
          <w:tcPr>
            <w:tcW w:w="1080" w:type="dxa"/>
          </w:tcPr>
          <w:p w14:paraId="12580DF6" w14:textId="77777777" w:rsidR="00356A05" w:rsidRDefault="00356A05" w:rsidP="00356A05">
            <w:pPr>
              <w:pStyle w:val="TAC"/>
              <w:keepNext w:val="0"/>
              <w:keepLines w:val="0"/>
              <w:widowControl w:val="0"/>
              <w:rPr>
                <w:rFonts w:cs="Arial"/>
              </w:rPr>
            </w:pPr>
            <w:r>
              <w:t>ignore</w:t>
            </w:r>
          </w:p>
        </w:tc>
      </w:tr>
      <w:tr w:rsidR="00356A05" w14:paraId="4CA6A9C4" w14:textId="77777777" w:rsidTr="007F5078">
        <w:tc>
          <w:tcPr>
            <w:tcW w:w="2160" w:type="dxa"/>
          </w:tcPr>
          <w:p w14:paraId="71A60805" w14:textId="77777777" w:rsidR="00356A05" w:rsidRPr="0030753D" w:rsidRDefault="00356A05" w:rsidP="00356A05">
            <w:pPr>
              <w:pStyle w:val="TAL"/>
              <w:keepNext w:val="0"/>
              <w:keepLines w:val="0"/>
              <w:widowControl w:val="0"/>
              <w:rPr>
                <w:b/>
                <w:bCs/>
              </w:rPr>
            </w:pPr>
            <w:r w:rsidRPr="0030753D">
              <w:rPr>
                <w:b/>
                <w:bCs/>
              </w:rPr>
              <w:t>UE Multicast MRB Setup List</w:t>
            </w:r>
          </w:p>
        </w:tc>
        <w:tc>
          <w:tcPr>
            <w:tcW w:w="1080" w:type="dxa"/>
          </w:tcPr>
          <w:p w14:paraId="098E9B6F" w14:textId="77777777" w:rsidR="00356A05" w:rsidRPr="00024D88" w:rsidRDefault="00356A05" w:rsidP="00356A05">
            <w:pPr>
              <w:pStyle w:val="TAL"/>
              <w:keepNext w:val="0"/>
              <w:keepLines w:val="0"/>
              <w:widowControl w:val="0"/>
              <w:rPr>
                <w:rFonts w:eastAsia="Batang"/>
                <w:bCs/>
              </w:rPr>
            </w:pPr>
          </w:p>
        </w:tc>
        <w:tc>
          <w:tcPr>
            <w:tcW w:w="1080" w:type="dxa"/>
          </w:tcPr>
          <w:p w14:paraId="3EEDAF4A" w14:textId="77777777" w:rsidR="00356A05" w:rsidRDefault="00356A05" w:rsidP="00356A05">
            <w:pPr>
              <w:pStyle w:val="TAL"/>
              <w:keepNext w:val="0"/>
              <w:keepLines w:val="0"/>
              <w:widowControl w:val="0"/>
              <w:rPr>
                <w:i/>
              </w:rPr>
            </w:pPr>
            <w:r>
              <w:rPr>
                <w:i/>
              </w:rPr>
              <w:t>0..1</w:t>
            </w:r>
          </w:p>
        </w:tc>
        <w:tc>
          <w:tcPr>
            <w:tcW w:w="1512" w:type="dxa"/>
          </w:tcPr>
          <w:p w14:paraId="3F6A8C0A" w14:textId="77777777" w:rsidR="00356A05" w:rsidRPr="00024D88" w:rsidRDefault="00356A05" w:rsidP="00356A05">
            <w:pPr>
              <w:pStyle w:val="TAL"/>
              <w:keepNext w:val="0"/>
              <w:keepLines w:val="0"/>
              <w:widowControl w:val="0"/>
              <w:rPr>
                <w:rFonts w:eastAsia="Batang"/>
                <w:bCs/>
              </w:rPr>
            </w:pPr>
          </w:p>
        </w:tc>
        <w:tc>
          <w:tcPr>
            <w:tcW w:w="1728" w:type="dxa"/>
          </w:tcPr>
          <w:p w14:paraId="758B3385" w14:textId="77777777" w:rsidR="00356A05" w:rsidRPr="00AA3811" w:rsidRDefault="00356A05" w:rsidP="00356A05">
            <w:pPr>
              <w:pStyle w:val="TAL"/>
              <w:keepNext w:val="0"/>
              <w:keepLines w:val="0"/>
              <w:widowControl w:val="0"/>
            </w:pPr>
          </w:p>
        </w:tc>
        <w:tc>
          <w:tcPr>
            <w:tcW w:w="1080" w:type="dxa"/>
          </w:tcPr>
          <w:p w14:paraId="784477FD" w14:textId="77777777" w:rsidR="00356A05" w:rsidRPr="00024D88" w:rsidRDefault="00356A05" w:rsidP="00356A05">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356A05" w:rsidRPr="002369A0" w:rsidRDefault="00356A05" w:rsidP="00356A05">
            <w:pPr>
              <w:pStyle w:val="TAC"/>
              <w:keepNext w:val="0"/>
              <w:keepLines w:val="0"/>
              <w:widowControl w:val="0"/>
            </w:pPr>
            <w:r>
              <w:t>reject</w:t>
            </w:r>
          </w:p>
        </w:tc>
      </w:tr>
      <w:tr w:rsidR="00356A05" w14:paraId="658E3333" w14:textId="77777777" w:rsidTr="007F5078">
        <w:tc>
          <w:tcPr>
            <w:tcW w:w="2160" w:type="dxa"/>
          </w:tcPr>
          <w:p w14:paraId="30CBA5D6" w14:textId="77777777" w:rsidR="00356A05" w:rsidRPr="0030753D" w:rsidRDefault="00356A05" w:rsidP="00356A05">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356A05" w:rsidRPr="00024D88" w:rsidRDefault="00356A05" w:rsidP="00356A05">
            <w:pPr>
              <w:pStyle w:val="TAL"/>
              <w:keepNext w:val="0"/>
              <w:keepLines w:val="0"/>
              <w:widowControl w:val="0"/>
              <w:rPr>
                <w:rFonts w:eastAsia="Batang"/>
                <w:bCs/>
              </w:rPr>
            </w:pPr>
          </w:p>
        </w:tc>
        <w:tc>
          <w:tcPr>
            <w:tcW w:w="1080" w:type="dxa"/>
          </w:tcPr>
          <w:p w14:paraId="6731C723" w14:textId="77777777" w:rsidR="00356A05" w:rsidRDefault="00356A05" w:rsidP="00356A05">
            <w:pPr>
              <w:pStyle w:val="TAL"/>
              <w:keepNext w:val="0"/>
              <w:keepLines w:val="0"/>
              <w:widowControl w:val="0"/>
              <w:rPr>
                <w:i/>
              </w:rPr>
            </w:pPr>
            <w:r>
              <w:rPr>
                <w:i/>
              </w:rPr>
              <w:t>1 .. &lt;maxnoofMRBsforUE&gt;</w:t>
            </w:r>
          </w:p>
        </w:tc>
        <w:tc>
          <w:tcPr>
            <w:tcW w:w="1512" w:type="dxa"/>
          </w:tcPr>
          <w:p w14:paraId="7BB17EE6" w14:textId="77777777" w:rsidR="00356A05" w:rsidRPr="00024D88" w:rsidRDefault="00356A05" w:rsidP="00356A05">
            <w:pPr>
              <w:pStyle w:val="TAL"/>
              <w:keepNext w:val="0"/>
              <w:keepLines w:val="0"/>
              <w:widowControl w:val="0"/>
              <w:rPr>
                <w:rFonts w:eastAsia="Batang"/>
                <w:bCs/>
              </w:rPr>
            </w:pPr>
          </w:p>
        </w:tc>
        <w:tc>
          <w:tcPr>
            <w:tcW w:w="1728" w:type="dxa"/>
          </w:tcPr>
          <w:p w14:paraId="635E410D" w14:textId="77777777" w:rsidR="00356A05" w:rsidRPr="00AA3811" w:rsidRDefault="00356A05" w:rsidP="00356A05">
            <w:pPr>
              <w:pStyle w:val="TAL"/>
              <w:keepNext w:val="0"/>
              <w:keepLines w:val="0"/>
              <w:widowControl w:val="0"/>
            </w:pPr>
          </w:p>
        </w:tc>
        <w:tc>
          <w:tcPr>
            <w:tcW w:w="1080" w:type="dxa"/>
          </w:tcPr>
          <w:p w14:paraId="31F28789" w14:textId="77777777" w:rsidR="00356A05" w:rsidRPr="00024D88" w:rsidRDefault="00356A05" w:rsidP="00356A05">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356A05" w:rsidRPr="002369A0" w:rsidRDefault="00356A05" w:rsidP="00356A05">
            <w:pPr>
              <w:pStyle w:val="TAC"/>
              <w:keepNext w:val="0"/>
              <w:keepLines w:val="0"/>
              <w:widowControl w:val="0"/>
            </w:pPr>
            <w:r>
              <w:t>reject</w:t>
            </w:r>
          </w:p>
        </w:tc>
      </w:tr>
      <w:tr w:rsidR="00356A05" w14:paraId="50FF595B" w14:textId="77777777" w:rsidTr="007F5078">
        <w:tc>
          <w:tcPr>
            <w:tcW w:w="2160" w:type="dxa"/>
          </w:tcPr>
          <w:p w14:paraId="1B4F1C86" w14:textId="77777777" w:rsidR="00356A05" w:rsidRPr="00024D88" w:rsidRDefault="00356A05" w:rsidP="00356A05">
            <w:pPr>
              <w:pStyle w:val="TAL"/>
              <w:keepNext w:val="0"/>
              <w:keepLines w:val="0"/>
              <w:widowControl w:val="0"/>
              <w:ind w:leftChars="100" w:left="200"/>
            </w:pPr>
            <w:r>
              <w:t>&gt;&gt;MRB ID</w:t>
            </w:r>
          </w:p>
        </w:tc>
        <w:tc>
          <w:tcPr>
            <w:tcW w:w="1080" w:type="dxa"/>
          </w:tcPr>
          <w:p w14:paraId="4505F0DC"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0FF5F9E6" w14:textId="77777777" w:rsidR="00356A05" w:rsidRDefault="00356A05" w:rsidP="00356A05">
            <w:pPr>
              <w:pStyle w:val="TAL"/>
              <w:keepNext w:val="0"/>
              <w:keepLines w:val="0"/>
              <w:widowControl w:val="0"/>
              <w:rPr>
                <w:i/>
              </w:rPr>
            </w:pPr>
          </w:p>
        </w:tc>
        <w:tc>
          <w:tcPr>
            <w:tcW w:w="1512" w:type="dxa"/>
          </w:tcPr>
          <w:p w14:paraId="6A809517" w14:textId="77777777" w:rsidR="00356A05" w:rsidRPr="00024D88" w:rsidRDefault="00356A05" w:rsidP="00356A05">
            <w:pPr>
              <w:pStyle w:val="TAL"/>
              <w:keepNext w:val="0"/>
              <w:keepLines w:val="0"/>
              <w:widowControl w:val="0"/>
              <w:rPr>
                <w:rFonts w:eastAsia="Batang"/>
                <w:bCs/>
              </w:rPr>
            </w:pPr>
            <w:r>
              <w:rPr>
                <w:rFonts w:eastAsia="Batang"/>
                <w:bCs/>
              </w:rPr>
              <w:t>9.3.1.224</w:t>
            </w:r>
          </w:p>
        </w:tc>
        <w:tc>
          <w:tcPr>
            <w:tcW w:w="1728" w:type="dxa"/>
          </w:tcPr>
          <w:p w14:paraId="61E47775" w14:textId="77777777" w:rsidR="00356A05" w:rsidRPr="00AA3811" w:rsidRDefault="00356A05" w:rsidP="00356A05">
            <w:pPr>
              <w:pStyle w:val="TAL"/>
              <w:keepNext w:val="0"/>
              <w:keepLines w:val="0"/>
              <w:widowControl w:val="0"/>
            </w:pPr>
            <w:r>
              <w:t>MRB ID for the UE.</w:t>
            </w:r>
          </w:p>
        </w:tc>
        <w:tc>
          <w:tcPr>
            <w:tcW w:w="1080" w:type="dxa"/>
          </w:tcPr>
          <w:p w14:paraId="14C7B71F"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4CC8DE27" w14:textId="77777777" w:rsidR="00356A05" w:rsidRPr="002369A0" w:rsidRDefault="00356A05" w:rsidP="00356A05">
            <w:pPr>
              <w:pStyle w:val="TAC"/>
              <w:keepNext w:val="0"/>
              <w:keepLines w:val="0"/>
              <w:widowControl w:val="0"/>
            </w:pPr>
          </w:p>
        </w:tc>
      </w:tr>
      <w:tr w:rsidR="00356A05" w14:paraId="268338F4" w14:textId="77777777" w:rsidTr="007F5078">
        <w:tc>
          <w:tcPr>
            <w:tcW w:w="2160" w:type="dxa"/>
          </w:tcPr>
          <w:p w14:paraId="6F13D411" w14:textId="77777777" w:rsidR="00356A05" w:rsidRPr="00024D88" w:rsidRDefault="00356A05" w:rsidP="00356A05">
            <w:pPr>
              <w:pStyle w:val="TAL"/>
              <w:keepNext w:val="0"/>
              <w:keepLines w:val="0"/>
              <w:widowControl w:val="0"/>
              <w:ind w:leftChars="100" w:left="200"/>
            </w:pPr>
            <w:r>
              <w:t>&gt;&gt;Multicast F1-U Context Reference CU</w:t>
            </w:r>
          </w:p>
        </w:tc>
        <w:tc>
          <w:tcPr>
            <w:tcW w:w="1080" w:type="dxa"/>
          </w:tcPr>
          <w:p w14:paraId="66BB9279"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44EF275D" w14:textId="77777777" w:rsidR="00356A05" w:rsidRDefault="00356A05" w:rsidP="00356A05">
            <w:pPr>
              <w:pStyle w:val="TAL"/>
              <w:keepNext w:val="0"/>
              <w:keepLines w:val="0"/>
              <w:widowControl w:val="0"/>
              <w:rPr>
                <w:i/>
              </w:rPr>
            </w:pPr>
          </w:p>
        </w:tc>
        <w:tc>
          <w:tcPr>
            <w:tcW w:w="1512" w:type="dxa"/>
          </w:tcPr>
          <w:p w14:paraId="25C5FAD8" w14:textId="77777777" w:rsidR="00356A05" w:rsidRPr="00024D88" w:rsidRDefault="00356A05" w:rsidP="00356A05">
            <w:pPr>
              <w:pStyle w:val="TAL"/>
              <w:keepNext w:val="0"/>
              <w:keepLines w:val="0"/>
              <w:widowControl w:val="0"/>
              <w:rPr>
                <w:rFonts w:eastAsia="Batang"/>
                <w:bCs/>
              </w:rPr>
            </w:pPr>
            <w:r>
              <w:rPr>
                <w:rFonts w:eastAsia="Batang"/>
                <w:bCs/>
              </w:rPr>
              <w:t>9.3.2.13</w:t>
            </w:r>
          </w:p>
        </w:tc>
        <w:tc>
          <w:tcPr>
            <w:tcW w:w="1728" w:type="dxa"/>
          </w:tcPr>
          <w:p w14:paraId="37350510" w14:textId="77777777" w:rsidR="00356A05" w:rsidRPr="00AA3811" w:rsidRDefault="00356A05" w:rsidP="00356A05">
            <w:pPr>
              <w:pStyle w:val="TAL"/>
              <w:keepNext w:val="0"/>
              <w:keepLines w:val="0"/>
              <w:widowControl w:val="0"/>
            </w:pPr>
          </w:p>
        </w:tc>
        <w:tc>
          <w:tcPr>
            <w:tcW w:w="1080" w:type="dxa"/>
          </w:tcPr>
          <w:p w14:paraId="0810136D"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6BC6038D" w14:textId="77777777" w:rsidR="00356A05" w:rsidRPr="002369A0" w:rsidRDefault="00356A05" w:rsidP="00356A05">
            <w:pPr>
              <w:pStyle w:val="TAC"/>
              <w:keepNext w:val="0"/>
              <w:keepLines w:val="0"/>
              <w:widowControl w:val="0"/>
            </w:pPr>
          </w:p>
        </w:tc>
      </w:tr>
      <w:tr w:rsidR="00356A05" w14:paraId="6FC19B25" w14:textId="77777777" w:rsidTr="007F5078">
        <w:tc>
          <w:tcPr>
            <w:tcW w:w="2160" w:type="dxa"/>
          </w:tcPr>
          <w:p w14:paraId="132C9E84" w14:textId="77777777" w:rsidR="00356A05" w:rsidDel="00432FC3" w:rsidRDefault="00356A05" w:rsidP="00356A05">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356A05" w:rsidRDefault="00356A05" w:rsidP="00356A05">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356A05" w:rsidRDefault="00356A05" w:rsidP="00356A05">
            <w:pPr>
              <w:pStyle w:val="TAL"/>
              <w:keepNext w:val="0"/>
              <w:keepLines w:val="0"/>
              <w:widowControl w:val="0"/>
              <w:rPr>
                <w:i/>
              </w:rPr>
            </w:pPr>
          </w:p>
        </w:tc>
        <w:tc>
          <w:tcPr>
            <w:tcW w:w="1512" w:type="dxa"/>
          </w:tcPr>
          <w:p w14:paraId="0E47BEAE" w14:textId="77777777" w:rsidR="00356A05" w:rsidRDefault="00356A05" w:rsidP="00356A05">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356A05" w:rsidRPr="00AA3811" w:rsidRDefault="00356A05" w:rsidP="00356A05">
            <w:pPr>
              <w:pStyle w:val="TAL"/>
              <w:keepNext w:val="0"/>
              <w:keepLines w:val="0"/>
              <w:widowControl w:val="0"/>
            </w:pPr>
          </w:p>
        </w:tc>
        <w:tc>
          <w:tcPr>
            <w:tcW w:w="1080" w:type="dxa"/>
          </w:tcPr>
          <w:p w14:paraId="277AE1C9" w14:textId="77777777" w:rsidR="00356A05" w:rsidRDefault="00356A05" w:rsidP="00356A05">
            <w:pPr>
              <w:pStyle w:val="TAC"/>
              <w:keepNext w:val="0"/>
              <w:keepLines w:val="0"/>
              <w:widowControl w:val="0"/>
              <w:rPr>
                <w:rFonts w:eastAsia="Batang" w:cs="Arial"/>
                <w:bCs/>
              </w:rPr>
            </w:pPr>
            <w:r>
              <w:rPr>
                <w:rFonts w:cs="Arial" w:hint="eastAsia"/>
              </w:rPr>
              <w:t>YES</w:t>
            </w:r>
          </w:p>
        </w:tc>
        <w:tc>
          <w:tcPr>
            <w:tcW w:w="1080" w:type="dxa"/>
          </w:tcPr>
          <w:p w14:paraId="3034AC45" w14:textId="77777777" w:rsidR="00356A05" w:rsidRPr="002369A0" w:rsidRDefault="00356A05" w:rsidP="00356A05">
            <w:pPr>
              <w:pStyle w:val="TAC"/>
              <w:keepNext w:val="0"/>
              <w:keepLines w:val="0"/>
              <w:widowControl w:val="0"/>
            </w:pPr>
            <w:r>
              <w:rPr>
                <w:rFonts w:cs="Arial" w:hint="eastAsia"/>
              </w:rPr>
              <w:t>ignore</w:t>
            </w:r>
          </w:p>
        </w:tc>
      </w:tr>
      <w:tr w:rsidR="00356A05" w14:paraId="0ADE874F" w14:textId="77777777" w:rsidTr="007F5078">
        <w:tc>
          <w:tcPr>
            <w:tcW w:w="2160" w:type="dxa"/>
          </w:tcPr>
          <w:p w14:paraId="7169D09A" w14:textId="77777777" w:rsidR="00356A05" w:rsidRPr="00370B19" w:rsidRDefault="00356A05" w:rsidP="00356A05">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356A05" w:rsidRDefault="00356A05" w:rsidP="00356A05">
            <w:pPr>
              <w:pStyle w:val="TAL"/>
              <w:keepNext w:val="0"/>
              <w:keepLines w:val="0"/>
              <w:widowControl w:val="0"/>
              <w:rPr>
                <w:rFonts w:cs="Arial"/>
                <w:lang w:val="en-US" w:eastAsia="zh-CN"/>
              </w:rPr>
            </w:pPr>
          </w:p>
        </w:tc>
        <w:tc>
          <w:tcPr>
            <w:tcW w:w="1080" w:type="dxa"/>
          </w:tcPr>
          <w:p w14:paraId="299F7C06" w14:textId="77777777" w:rsidR="00356A05" w:rsidRDefault="00356A05" w:rsidP="00356A05">
            <w:pPr>
              <w:pStyle w:val="TAL"/>
              <w:keepNext w:val="0"/>
              <w:keepLines w:val="0"/>
              <w:widowControl w:val="0"/>
              <w:rPr>
                <w:i/>
              </w:rPr>
            </w:pPr>
            <w:r w:rsidRPr="00644324">
              <w:rPr>
                <w:rFonts w:eastAsia="Batang"/>
                <w:bCs/>
              </w:rPr>
              <w:t>0..1</w:t>
            </w:r>
          </w:p>
        </w:tc>
        <w:tc>
          <w:tcPr>
            <w:tcW w:w="1512" w:type="dxa"/>
          </w:tcPr>
          <w:p w14:paraId="6665B769" w14:textId="77777777" w:rsidR="00356A05" w:rsidRDefault="00356A05" w:rsidP="00356A05">
            <w:pPr>
              <w:pStyle w:val="TAL"/>
              <w:keepNext w:val="0"/>
              <w:keepLines w:val="0"/>
              <w:widowControl w:val="0"/>
              <w:rPr>
                <w:rFonts w:cs="Arial"/>
                <w:szCs w:val="18"/>
                <w:lang w:eastAsia="ja-JP"/>
              </w:rPr>
            </w:pPr>
          </w:p>
        </w:tc>
        <w:tc>
          <w:tcPr>
            <w:tcW w:w="1728" w:type="dxa"/>
          </w:tcPr>
          <w:p w14:paraId="673A310D" w14:textId="77777777" w:rsidR="00356A05" w:rsidRPr="00AA3811" w:rsidRDefault="00356A05" w:rsidP="00356A05">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356A05" w:rsidRDefault="00356A05" w:rsidP="00356A05">
            <w:pPr>
              <w:pStyle w:val="TAC"/>
              <w:keepNext w:val="0"/>
              <w:keepLines w:val="0"/>
              <w:widowControl w:val="0"/>
              <w:rPr>
                <w:rFonts w:cs="Arial"/>
              </w:rPr>
            </w:pPr>
            <w:r w:rsidRPr="00644324">
              <w:rPr>
                <w:rFonts w:eastAsia="Batang"/>
                <w:bCs/>
              </w:rPr>
              <w:t>YES</w:t>
            </w:r>
          </w:p>
        </w:tc>
        <w:tc>
          <w:tcPr>
            <w:tcW w:w="1080" w:type="dxa"/>
          </w:tcPr>
          <w:p w14:paraId="36B2F7F0"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12BEEF4F" w14:textId="77777777" w:rsidTr="007F5078">
        <w:tc>
          <w:tcPr>
            <w:tcW w:w="2160" w:type="dxa"/>
          </w:tcPr>
          <w:p w14:paraId="15F9A25D" w14:textId="77777777" w:rsidR="00356A05" w:rsidRPr="006F3829" w:rsidRDefault="00356A05" w:rsidP="00356A05">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356A05" w:rsidRDefault="00356A05" w:rsidP="00356A05">
            <w:pPr>
              <w:pStyle w:val="TAL"/>
              <w:keepNext w:val="0"/>
              <w:keepLines w:val="0"/>
              <w:widowControl w:val="0"/>
              <w:rPr>
                <w:rFonts w:cs="Arial"/>
                <w:lang w:val="en-US" w:eastAsia="zh-CN"/>
              </w:rPr>
            </w:pPr>
          </w:p>
        </w:tc>
        <w:tc>
          <w:tcPr>
            <w:tcW w:w="1080" w:type="dxa"/>
          </w:tcPr>
          <w:p w14:paraId="57E8B2F6" w14:textId="77777777" w:rsidR="00356A05" w:rsidRDefault="00356A05" w:rsidP="00356A05">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356A05" w:rsidRDefault="00356A05" w:rsidP="00356A05">
            <w:pPr>
              <w:pStyle w:val="TAL"/>
              <w:keepNext w:val="0"/>
              <w:keepLines w:val="0"/>
              <w:widowControl w:val="0"/>
              <w:rPr>
                <w:rFonts w:cs="Arial"/>
                <w:szCs w:val="18"/>
                <w:lang w:eastAsia="ja-JP"/>
              </w:rPr>
            </w:pPr>
          </w:p>
        </w:tc>
        <w:tc>
          <w:tcPr>
            <w:tcW w:w="1728" w:type="dxa"/>
          </w:tcPr>
          <w:p w14:paraId="7ED04460" w14:textId="77777777" w:rsidR="00356A05" w:rsidRPr="00AA3811" w:rsidRDefault="00356A05" w:rsidP="00356A05">
            <w:pPr>
              <w:pStyle w:val="TAL"/>
              <w:keepNext w:val="0"/>
              <w:keepLines w:val="0"/>
              <w:widowControl w:val="0"/>
            </w:pPr>
          </w:p>
        </w:tc>
        <w:tc>
          <w:tcPr>
            <w:tcW w:w="1080" w:type="dxa"/>
          </w:tcPr>
          <w:p w14:paraId="16DC1B34" w14:textId="77777777" w:rsidR="00356A05" w:rsidRDefault="00356A05" w:rsidP="00356A05">
            <w:pPr>
              <w:pStyle w:val="TAC"/>
              <w:keepNext w:val="0"/>
              <w:keepLines w:val="0"/>
              <w:widowControl w:val="0"/>
              <w:rPr>
                <w:rFonts w:cs="Arial"/>
              </w:rPr>
            </w:pPr>
            <w:r w:rsidRPr="00644324">
              <w:rPr>
                <w:rFonts w:eastAsia="Batang"/>
                <w:bCs/>
              </w:rPr>
              <w:t>EACH</w:t>
            </w:r>
          </w:p>
        </w:tc>
        <w:tc>
          <w:tcPr>
            <w:tcW w:w="1080" w:type="dxa"/>
          </w:tcPr>
          <w:p w14:paraId="150C44FA"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5A707654" w14:textId="77777777" w:rsidTr="007F5078">
        <w:tc>
          <w:tcPr>
            <w:tcW w:w="2160" w:type="dxa"/>
          </w:tcPr>
          <w:p w14:paraId="41EF5DED"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356A05" w:rsidRDefault="00356A05" w:rsidP="00356A05">
            <w:pPr>
              <w:pStyle w:val="TAL"/>
              <w:keepNext w:val="0"/>
              <w:keepLines w:val="0"/>
              <w:widowControl w:val="0"/>
              <w:rPr>
                <w:i/>
              </w:rPr>
            </w:pPr>
          </w:p>
        </w:tc>
        <w:tc>
          <w:tcPr>
            <w:tcW w:w="1512" w:type="dxa"/>
          </w:tcPr>
          <w:p w14:paraId="29B75782"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356A05" w:rsidRPr="00AA3811" w:rsidRDefault="00356A05" w:rsidP="00356A05">
            <w:pPr>
              <w:pStyle w:val="TAL"/>
              <w:keepNext w:val="0"/>
              <w:keepLines w:val="0"/>
              <w:widowControl w:val="0"/>
            </w:pPr>
            <w:r w:rsidRPr="00644324">
              <w:t>The IE is used to refer to one BWP.</w:t>
            </w:r>
          </w:p>
        </w:tc>
        <w:tc>
          <w:tcPr>
            <w:tcW w:w="1080" w:type="dxa"/>
          </w:tcPr>
          <w:p w14:paraId="45F6E0BB" w14:textId="77777777" w:rsidR="00356A05" w:rsidRDefault="00356A05" w:rsidP="00356A05">
            <w:pPr>
              <w:pStyle w:val="TAC"/>
              <w:keepNext w:val="0"/>
              <w:keepLines w:val="0"/>
              <w:widowControl w:val="0"/>
              <w:rPr>
                <w:rFonts w:cs="Arial"/>
              </w:rPr>
            </w:pPr>
            <w:r w:rsidRPr="00644324">
              <w:rPr>
                <w:rFonts w:eastAsia="Batang" w:cs="Arial"/>
                <w:bCs/>
              </w:rPr>
              <w:t>-</w:t>
            </w:r>
          </w:p>
        </w:tc>
        <w:tc>
          <w:tcPr>
            <w:tcW w:w="1080" w:type="dxa"/>
          </w:tcPr>
          <w:p w14:paraId="2B183330" w14:textId="77777777" w:rsidR="00356A05" w:rsidRDefault="00356A05" w:rsidP="00356A05">
            <w:pPr>
              <w:pStyle w:val="TAC"/>
              <w:keepNext w:val="0"/>
              <w:keepLines w:val="0"/>
              <w:widowControl w:val="0"/>
              <w:rPr>
                <w:rFonts w:cs="Arial"/>
              </w:rPr>
            </w:pPr>
          </w:p>
        </w:tc>
      </w:tr>
      <w:tr w:rsidR="00356A05" w14:paraId="3E96D87D" w14:textId="77777777" w:rsidTr="007F5078">
        <w:tc>
          <w:tcPr>
            <w:tcW w:w="2160" w:type="dxa"/>
          </w:tcPr>
          <w:p w14:paraId="27784FB5"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356A05" w:rsidRDefault="00356A05" w:rsidP="00356A05">
            <w:pPr>
              <w:pStyle w:val="TAL"/>
              <w:keepNext w:val="0"/>
              <w:keepLines w:val="0"/>
              <w:widowControl w:val="0"/>
              <w:rPr>
                <w:i/>
              </w:rPr>
            </w:pPr>
          </w:p>
        </w:tc>
        <w:tc>
          <w:tcPr>
            <w:tcW w:w="1512" w:type="dxa"/>
          </w:tcPr>
          <w:p w14:paraId="2D1C7F07"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356A05" w:rsidRPr="00AA3811" w:rsidRDefault="00356A05" w:rsidP="00356A05">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356A05" w:rsidRDefault="00356A05" w:rsidP="00356A05">
            <w:pPr>
              <w:pStyle w:val="TAC"/>
              <w:keepNext w:val="0"/>
              <w:keepLines w:val="0"/>
              <w:widowControl w:val="0"/>
              <w:rPr>
                <w:rFonts w:cs="Arial"/>
              </w:rPr>
            </w:pPr>
            <w:r>
              <w:rPr>
                <w:rFonts w:cs="Arial"/>
              </w:rPr>
              <w:t>-</w:t>
            </w:r>
          </w:p>
        </w:tc>
        <w:tc>
          <w:tcPr>
            <w:tcW w:w="1080" w:type="dxa"/>
          </w:tcPr>
          <w:p w14:paraId="26F921EA" w14:textId="77777777" w:rsidR="00356A05" w:rsidRDefault="00356A05" w:rsidP="00356A05">
            <w:pPr>
              <w:pStyle w:val="TAC"/>
              <w:keepNext w:val="0"/>
              <w:keepLines w:val="0"/>
              <w:widowControl w:val="0"/>
              <w:rPr>
                <w:rFonts w:cs="Arial"/>
              </w:rPr>
            </w:pPr>
          </w:p>
        </w:tc>
      </w:tr>
      <w:tr w:rsidR="00356A05" w14:paraId="7D9EA757" w14:textId="77777777" w:rsidTr="007F5078">
        <w:tc>
          <w:tcPr>
            <w:tcW w:w="2160" w:type="dxa"/>
          </w:tcPr>
          <w:p w14:paraId="3BFBFC04" w14:textId="77777777" w:rsidR="00356A05" w:rsidRPr="00644324" w:rsidRDefault="00356A05" w:rsidP="00356A05">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356A05" w:rsidRPr="00644324" w:rsidRDefault="00356A05" w:rsidP="00356A05">
            <w:pPr>
              <w:pStyle w:val="TAL"/>
              <w:keepNext w:val="0"/>
              <w:keepLines w:val="0"/>
              <w:widowControl w:val="0"/>
              <w:rPr>
                <w:rFonts w:eastAsia="Batang"/>
                <w:bCs/>
              </w:rPr>
            </w:pPr>
          </w:p>
        </w:tc>
        <w:tc>
          <w:tcPr>
            <w:tcW w:w="1080" w:type="dxa"/>
          </w:tcPr>
          <w:p w14:paraId="14001146" w14:textId="77777777" w:rsidR="00356A05" w:rsidRDefault="00356A05" w:rsidP="00356A05">
            <w:pPr>
              <w:pStyle w:val="TAL"/>
              <w:keepNext w:val="0"/>
              <w:keepLines w:val="0"/>
              <w:widowControl w:val="0"/>
              <w:rPr>
                <w:i/>
              </w:rPr>
            </w:pPr>
            <w:r>
              <w:rPr>
                <w:i/>
              </w:rPr>
              <w:t>0..1</w:t>
            </w:r>
          </w:p>
        </w:tc>
        <w:tc>
          <w:tcPr>
            <w:tcW w:w="1512" w:type="dxa"/>
          </w:tcPr>
          <w:p w14:paraId="61A36F36" w14:textId="77777777" w:rsidR="00356A05" w:rsidRPr="00644324" w:rsidRDefault="00356A05" w:rsidP="00356A05">
            <w:pPr>
              <w:pStyle w:val="TAL"/>
              <w:keepNext w:val="0"/>
              <w:keepLines w:val="0"/>
              <w:widowControl w:val="0"/>
              <w:rPr>
                <w:rFonts w:eastAsia="Batang"/>
                <w:bCs/>
              </w:rPr>
            </w:pPr>
          </w:p>
        </w:tc>
        <w:tc>
          <w:tcPr>
            <w:tcW w:w="1728" w:type="dxa"/>
          </w:tcPr>
          <w:p w14:paraId="55EE6114" w14:textId="77777777" w:rsidR="00356A05" w:rsidRPr="00644324" w:rsidRDefault="00356A05" w:rsidP="00356A05">
            <w:pPr>
              <w:pStyle w:val="TAL"/>
              <w:keepNext w:val="0"/>
              <w:keepLines w:val="0"/>
              <w:widowControl w:val="0"/>
            </w:pPr>
          </w:p>
        </w:tc>
        <w:tc>
          <w:tcPr>
            <w:tcW w:w="1080" w:type="dxa"/>
          </w:tcPr>
          <w:p w14:paraId="350F1CC6" w14:textId="77777777" w:rsidR="00356A05" w:rsidRDefault="00356A05" w:rsidP="00356A05">
            <w:pPr>
              <w:pStyle w:val="TAC"/>
              <w:keepNext w:val="0"/>
              <w:keepLines w:val="0"/>
              <w:widowControl w:val="0"/>
              <w:rPr>
                <w:rFonts w:cs="Arial"/>
              </w:rPr>
            </w:pPr>
            <w:r>
              <w:rPr>
                <w:rFonts w:cs="Arial"/>
              </w:rPr>
              <w:t>YES</w:t>
            </w:r>
          </w:p>
        </w:tc>
        <w:tc>
          <w:tcPr>
            <w:tcW w:w="1080" w:type="dxa"/>
          </w:tcPr>
          <w:p w14:paraId="1FCFAFF9" w14:textId="77777777" w:rsidR="00356A05" w:rsidRDefault="00356A05" w:rsidP="00356A05">
            <w:pPr>
              <w:pStyle w:val="TAC"/>
              <w:keepNext w:val="0"/>
              <w:keepLines w:val="0"/>
              <w:widowControl w:val="0"/>
              <w:rPr>
                <w:rFonts w:cs="Arial"/>
              </w:rPr>
            </w:pPr>
            <w:r>
              <w:rPr>
                <w:rFonts w:cs="Arial"/>
              </w:rPr>
              <w:t>ignore</w:t>
            </w:r>
          </w:p>
        </w:tc>
      </w:tr>
      <w:tr w:rsidR="00356A05" w14:paraId="7AC5AE9C" w14:textId="77777777" w:rsidTr="007F5078">
        <w:tc>
          <w:tcPr>
            <w:tcW w:w="2160" w:type="dxa"/>
          </w:tcPr>
          <w:p w14:paraId="4A86A42C" w14:textId="77777777" w:rsidR="00356A05" w:rsidRPr="00644324" w:rsidRDefault="00356A05" w:rsidP="00356A05">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1D79628C" w14:textId="77777777" w:rsidR="00356A05" w:rsidRDefault="00356A05" w:rsidP="00356A05">
            <w:pPr>
              <w:pStyle w:val="TAL"/>
              <w:keepNext w:val="0"/>
              <w:keepLines w:val="0"/>
              <w:widowControl w:val="0"/>
              <w:rPr>
                <w:i/>
              </w:rPr>
            </w:pPr>
          </w:p>
        </w:tc>
        <w:tc>
          <w:tcPr>
            <w:tcW w:w="1512" w:type="dxa"/>
          </w:tcPr>
          <w:p w14:paraId="54C65885" w14:textId="274B2F38" w:rsidR="00356A05" w:rsidRPr="00644324" w:rsidRDefault="00356A05" w:rsidP="00356A05">
            <w:pPr>
              <w:pStyle w:val="TAL"/>
              <w:keepNext w:val="0"/>
              <w:keepLines w:val="0"/>
              <w:widowControl w:val="0"/>
              <w:rPr>
                <w:rFonts w:eastAsia="Batang"/>
                <w:bCs/>
              </w:rPr>
            </w:pPr>
            <w:r>
              <w:rPr>
                <w:rFonts w:eastAsia="Batang"/>
                <w:bCs/>
              </w:rPr>
              <w:t>OCTET STRING</w:t>
            </w:r>
          </w:p>
        </w:tc>
        <w:tc>
          <w:tcPr>
            <w:tcW w:w="1728" w:type="dxa"/>
          </w:tcPr>
          <w:p w14:paraId="07A8FDB4" w14:textId="77777777" w:rsidR="00356A05" w:rsidRPr="0064479D" w:rsidRDefault="00356A05" w:rsidP="00356A05">
            <w:pPr>
              <w:pStyle w:val="TAL"/>
            </w:pPr>
            <w:r w:rsidRPr="0064479D">
              <w:t xml:space="preserve">Includes the </w:t>
            </w:r>
            <w:r w:rsidRPr="0064479D">
              <w:rPr>
                <w:i/>
                <w:iCs/>
              </w:rPr>
              <w:t>LTM-TCI-Info</w:t>
            </w:r>
          </w:p>
          <w:p w14:paraId="583EC0FA" w14:textId="7919A2D3" w:rsidR="00356A05" w:rsidRPr="00644324" w:rsidRDefault="00356A05" w:rsidP="00356A05">
            <w:pPr>
              <w:pStyle w:val="TAL"/>
              <w:keepNext w:val="0"/>
              <w:keepLines w:val="0"/>
              <w:widowControl w:val="0"/>
            </w:pPr>
            <w:r w:rsidRPr="0064479D">
              <w:t>IE, as defined in TS 38.331 [8].</w:t>
            </w:r>
          </w:p>
        </w:tc>
        <w:tc>
          <w:tcPr>
            <w:tcW w:w="1080" w:type="dxa"/>
          </w:tcPr>
          <w:p w14:paraId="7A7E2EC7" w14:textId="77777777" w:rsidR="00356A05" w:rsidRDefault="00356A05" w:rsidP="00356A05">
            <w:pPr>
              <w:pStyle w:val="TAC"/>
              <w:keepNext w:val="0"/>
              <w:keepLines w:val="0"/>
              <w:widowControl w:val="0"/>
              <w:rPr>
                <w:rFonts w:cs="Arial"/>
              </w:rPr>
            </w:pPr>
            <w:r w:rsidRPr="00174680">
              <w:rPr>
                <w:rFonts w:cs="Arial"/>
              </w:rPr>
              <w:t>-</w:t>
            </w:r>
          </w:p>
        </w:tc>
        <w:tc>
          <w:tcPr>
            <w:tcW w:w="1080" w:type="dxa"/>
          </w:tcPr>
          <w:p w14:paraId="55D58114" w14:textId="77777777" w:rsidR="00356A05" w:rsidRDefault="00356A05" w:rsidP="00356A05">
            <w:pPr>
              <w:pStyle w:val="TAC"/>
              <w:keepNext w:val="0"/>
              <w:keepLines w:val="0"/>
              <w:widowControl w:val="0"/>
              <w:rPr>
                <w:rFonts w:cs="Arial"/>
              </w:rPr>
            </w:pPr>
          </w:p>
        </w:tc>
      </w:tr>
      <w:tr w:rsidR="00356A05" w:rsidDel="00EE0388" w14:paraId="7C4BCFED" w14:textId="77777777" w:rsidTr="007F5078">
        <w:tc>
          <w:tcPr>
            <w:tcW w:w="2160" w:type="dxa"/>
          </w:tcPr>
          <w:p w14:paraId="0CC8886B" w14:textId="77777777" w:rsidR="00356A05" w:rsidDel="00EE0388" w:rsidRDefault="00356A05" w:rsidP="00356A05">
            <w:pPr>
              <w:pStyle w:val="TAL"/>
              <w:ind w:leftChars="50" w:left="100"/>
            </w:pPr>
            <w:r>
              <w:t>&gt;Early UL Sync Configuration</w:t>
            </w:r>
          </w:p>
        </w:tc>
        <w:tc>
          <w:tcPr>
            <w:tcW w:w="1080" w:type="dxa"/>
          </w:tcPr>
          <w:p w14:paraId="04261A29"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44C64D98" w14:textId="77777777" w:rsidR="00356A05" w:rsidDel="00EE0388" w:rsidRDefault="00356A05" w:rsidP="00356A05">
            <w:pPr>
              <w:pStyle w:val="TAL"/>
              <w:keepNext w:val="0"/>
              <w:keepLines w:val="0"/>
              <w:widowControl w:val="0"/>
              <w:rPr>
                <w:i/>
              </w:rPr>
            </w:pPr>
          </w:p>
        </w:tc>
        <w:tc>
          <w:tcPr>
            <w:tcW w:w="1512" w:type="dxa"/>
          </w:tcPr>
          <w:p w14:paraId="069B8AA0"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1821DDC4" w14:textId="77777777" w:rsidR="00356A05" w:rsidRPr="004118CE" w:rsidDel="00EE0388" w:rsidRDefault="00356A05" w:rsidP="00356A05">
            <w:pPr>
              <w:pStyle w:val="TAL"/>
              <w:rPr>
                <w:rFonts w:eastAsia="SimSun"/>
                <w:lang w:eastAsia="zh-CN"/>
              </w:rPr>
            </w:pPr>
          </w:p>
        </w:tc>
        <w:tc>
          <w:tcPr>
            <w:tcW w:w="1080" w:type="dxa"/>
          </w:tcPr>
          <w:p w14:paraId="6645602C"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356A05" w:rsidDel="00EE0388" w:rsidRDefault="00356A05" w:rsidP="00356A05">
            <w:pPr>
              <w:pStyle w:val="TAC"/>
              <w:keepNext w:val="0"/>
              <w:keepLines w:val="0"/>
              <w:widowControl w:val="0"/>
              <w:rPr>
                <w:rFonts w:cs="Arial"/>
              </w:rPr>
            </w:pPr>
          </w:p>
        </w:tc>
      </w:tr>
      <w:tr w:rsidR="00356A05" w:rsidDel="00EE0388" w14:paraId="7521E3C6" w14:textId="77777777" w:rsidTr="007F5078">
        <w:tc>
          <w:tcPr>
            <w:tcW w:w="2160" w:type="dxa"/>
          </w:tcPr>
          <w:p w14:paraId="0374C22B" w14:textId="77777777" w:rsidR="00356A05" w:rsidDel="00EE0388" w:rsidRDefault="00356A05" w:rsidP="00356A05">
            <w:pPr>
              <w:pStyle w:val="TAL"/>
              <w:ind w:leftChars="50" w:left="100"/>
            </w:pPr>
            <w:r>
              <w:t>&gt;Early UL Sync Configuration for SUL</w:t>
            </w:r>
          </w:p>
        </w:tc>
        <w:tc>
          <w:tcPr>
            <w:tcW w:w="1080" w:type="dxa"/>
          </w:tcPr>
          <w:p w14:paraId="3149A3E5"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71214B79" w14:textId="77777777" w:rsidR="00356A05" w:rsidDel="00EE0388" w:rsidRDefault="00356A05" w:rsidP="00356A05">
            <w:pPr>
              <w:pStyle w:val="TAL"/>
              <w:keepNext w:val="0"/>
              <w:keepLines w:val="0"/>
              <w:widowControl w:val="0"/>
              <w:rPr>
                <w:i/>
              </w:rPr>
            </w:pPr>
          </w:p>
        </w:tc>
        <w:tc>
          <w:tcPr>
            <w:tcW w:w="1512" w:type="dxa"/>
          </w:tcPr>
          <w:p w14:paraId="25596582" w14:textId="77777777" w:rsidR="00356A05" w:rsidRPr="00411DDF" w:rsidRDefault="00356A05" w:rsidP="00356A05">
            <w:pPr>
              <w:pStyle w:val="TAL"/>
              <w:keepNext w:val="0"/>
              <w:keepLines w:val="0"/>
              <w:widowControl w:val="0"/>
            </w:pPr>
            <w:r>
              <w:t>Early UL Sync Configuration</w:t>
            </w:r>
          </w:p>
          <w:p w14:paraId="7197EC23"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6C4AF898" w14:textId="77777777" w:rsidR="00356A05" w:rsidRPr="004118CE" w:rsidDel="00EE0388" w:rsidRDefault="00356A05" w:rsidP="00356A05">
            <w:pPr>
              <w:pStyle w:val="TAL"/>
              <w:rPr>
                <w:rFonts w:eastAsia="SimSun"/>
                <w:lang w:eastAsia="zh-CN"/>
              </w:rPr>
            </w:pPr>
            <w:r>
              <w:rPr>
                <w:rFonts w:eastAsia="SimSun"/>
                <w:lang w:eastAsia="zh-CN"/>
              </w:rPr>
              <w:t>This IE applies for SUL carrier.</w:t>
            </w:r>
          </w:p>
        </w:tc>
        <w:tc>
          <w:tcPr>
            <w:tcW w:w="1080" w:type="dxa"/>
          </w:tcPr>
          <w:p w14:paraId="132FBF0E"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356A05" w:rsidDel="00EE0388" w:rsidRDefault="00356A05" w:rsidP="00356A05">
            <w:pPr>
              <w:pStyle w:val="TAC"/>
              <w:keepNext w:val="0"/>
              <w:keepLines w:val="0"/>
              <w:widowControl w:val="0"/>
              <w:rPr>
                <w:rFonts w:cs="Arial"/>
              </w:rPr>
            </w:pPr>
          </w:p>
        </w:tc>
      </w:tr>
      <w:tr w:rsidR="00356A05" w14:paraId="00C3CC1D" w14:textId="77777777" w:rsidTr="007F5078">
        <w:tc>
          <w:tcPr>
            <w:tcW w:w="2160" w:type="dxa"/>
          </w:tcPr>
          <w:p w14:paraId="302C0B02" w14:textId="77777777" w:rsidR="00356A05" w:rsidRPr="00644324" w:rsidRDefault="00356A05" w:rsidP="00356A05">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356A05" w:rsidRPr="00644324" w:rsidRDefault="00356A05" w:rsidP="00356A05">
            <w:pPr>
              <w:pStyle w:val="TAL"/>
              <w:keepNext w:val="0"/>
              <w:keepLines w:val="0"/>
              <w:widowControl w:val="0"/>
              <w:rPr>
                <w:rFonts w:eastAsia="Batang"/>
                <w:bCs/>
              </w:rPr>
            </w:pPr>
          </w:p>
        </w:tc>
        <w:tc>
          <w:tcPr>
            <w:tcW w:w="1080" w:type="dxa"/>
          </w:tcPr>
          <w:p w14:paraId="6A3BEBA5" w14:textId="77777777" w:rsidR="00356A05" w:rsidRDefault="00356A05" w:rsidP="00356A05">
            <w:pPr>
              <w:pStyle w:val="TAL"/>
              <w:keepNext w:val="0"/>
              <w:keepLines w:val="0"/>
              <w:widowControl w:val="0"/>
              <w:rPr>
                <w:i/>
              </w:rPr>
            </w:pPr>
            <w:r>
              <w:rPr>
                <w:i/>
              </w:rPr>
              <w:t>0..1</w:t>
            </w:r>
          </w:p>
        </w:tc>
        <w:tc>
          <w:tcPr>
            <w:tcW w:w="1512" w:type="dxa"/>
          </w:tcPr>
          <w:p w14:paraId="17CC03DE" w14:textId="77777777" w:rsidR="00356A05" w:rsidRPr="00644324" w:rsidRDefault="00356A05" w:rsidP="00356A05">
            <w:pPr>
              <w:pStyle w:val="TAL"/>
              <w:keepNext w:val="0"/>
              <w:keepLines w:val="0"/>
              <w:widowControl w:val="0"/>
              <w:rPr>
                <w:rFonts w:eastAsia="Batang"/>
                <w:bCs/>
              </w:rPr>
            </w:pPr>
          </w:p>
        </w:tc>
        <w:tc>
          <w:tcPr>
            <w:tcW w:w="1728" w:type="dxa"/>
          </w:tcPr>
          <w:p w14:paraId="08BD16D8" w14:textId="77777777" w:rsidR="00356A05" w:rsidRPr="00644324" w:rsidRDefault="00356A05" w:rsidP="00356A05">
            <w:pPr>
              <w:pStyle w:val="TAL"/>
              <w:keepNext w:val="0"/>
              <w:keepLines w:val="0"/>
              <w:widowControl w:val="0"/>
            </w:pPr>
          </w:p>
        </w:tc>
        <w:tc>
          <w:tcPr>
            <w:tcW w:w="1080" w:type="dxa"/>
          </w:tcPr>
          <w:p w14:paraId="592222FA" w14:textId="77777777" w:rsidR="00356A05" w:rsidRDefault="00356A05" w:rsidP="00356A05">
            <w:pPr>
              <w:pStyle w:val="TAC"/>
              <w:keepNext w:val="0"/>
              <w:keepLines w:val="0"/>
              <w:widowControl w:val="0"/>
              <w:rPr>
                <w:rFonts w:cs="Arial"/>
              </w:rPr>
            </w:pPr>
            <w:r>
              <w:rPr>
                <w:rFonts w:cs="Arial"/>
              </w:rPr>
              <w:t>YES</w:t>
            </w:r>
          </w:p>
        </w:tc>
        <w:tc>
          <w:tcPr>
            <w:tcW w:w="1080" w:type="dxa"/>
          </w:tcPr>
          <w:p w14:paraId="0DA4A7BE" w14:textId="77777777" w:rsidR="00356A05" w:rsidRDefault="00356A05" w:rsidP="00356A05">
            <w:pPr>
              <w:pStyle w:val="TAC"/>
              <w:keepNext w:val="0"/>
              <w:keepLines w:val="0"/>
              <w:widowControl w:val="0"/>
              <w:rPr>
                <w:rFonts w:cs="Arial"/>
              </w:rPr>
            </w:pPr>
            <w:r>
              <w:rPr>
                <w:rFonts w:cs="Arial"/>
              </w:rPr>
              <w:t>ignore</w:t>
            </w:r>
          </w:p>
        </w:tc>
      </w:tr>
      <w:tr w:rsidR="00356A05" w14:paraId="714B5D26" w14:textId="77777777" w:rsidTr="007F5078">
        <w:tc>
          <w:tcPr>
            <w:tcW w:w="2160" w:type="dxa"/>
          </w:tcPr>
          <w:p w14:paraId="727A2ED4" w14:textId="04CBB47C" w:rsidR="00356A05" w:rsidRPr="006F3829" w:rsidRDefault="00356A05" w:rsidP="00356A05">
            <w:pPr>
              <w:pStyle w:val="TAL"/>
              <w:ind w:leftChars="50" w:left="100"/>
              <w:rPr>
                <w:b/>
                <w:bCs/>
              </w:rPr>
            </w:pPr>
            <w:r w:rsidRPr="00B3764E">
              <w:rPr>
                <w:rFonts w:cs="Arial"/>
                <w:b/>
                <w:bCs/>
              </w:rPr>
              <w:lastRenderedPageBreak/>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038CDDE6" w14:textId="15D7A8DB" w:rsidR="00356A05" w:rsidRDefault="00356A05" w:rsidP="00356A05">
            <w:pPr>
              <w:pStyle w:val="TAL"/>
              <w:keepNext w:val="0"/>
              <w:keepLines w:val="0"/>
              <w:widowControl w:val="0"/>
              <w:rPr>
                <w:i/>
              </w:rPr>
            </w:pPr>
          </w:p>
        </w:tc>
        <w:tc>
          <w:tcPr>
            <w:tcW w:w="1512" w:type="dxa"/>
          </w:tcPr>
          <w:p w14:paraId="4E296A10" w14:textId="1B43981C" w:rsidR="00356A05" w:rsidRPr="00644324" w:rsidRDefault="00356A05" w:rsidP="00356A05">
            <w:pPr>
              <w:pStyle w:val="TAL"/>
              <w:keepNext w:val="0"/>
              <w:keepLines w:val="0"/>
              <w:widowControl w:val="0"/>
              <w:rPr>
                <w:rFonts w:eastAsia="Batang"/>
                <w:bCs/>
              </w:rPr>
            </w:pPr>
            <w:r>
              <w:rPr>
                <w:rFonts w:eastAsia="Batang"/>
                <w:bCs/>
              </w:rPr>
              <w:t>9.3.1.202</w:t>
            </w:r>
          </w:p>
        </w:tc>
        <w:tc>
          <w:tcPr>
            <w:tcW w:w="1728" w:type="dxa"/>
          </w:tcPr>
          <w:p w14:paraId="25D6D9C8" w14:textId="0B2F393A" w:rsidR="00356A05" w:rsidRPr="00644324" w:rsidRDefault="00356A05" w:rsidP="00356A05">
            <w:pPr>
              <w:pStyle w:val="TAL"/>
              <w:keepNext w:val="0"/>
              <w:keepLines w:val="0"/>
              <w:widowControl w:val="0"/>
            </w:pPr>
            <w:r>
              <w:t>Includes the SSB Information for the requested target cell.</w:t>
            </w:r>
          </w:p>
        </w:tc>
        <w:tc>
          <w:tcPr>
            <w:tcW w:w="1080" w:type="dxa"/>
          </w:tcPr>
          <w:p w14:paraId="3E6D8BB3" w14:textId="48C899F9" w:rsidR="00356A05" w:rsidRDefault="00356A05" w:rsidP="00356A05">
            <w:pPr>
              <w:pStyle w:val="TAC"/>
              <w:keepNext w:val="0"/>
              <w:keepLines w:val="0"/>
              <w:widowControl w:val="0"/>
              <w:rPr>
                <w:rFonts w:cs="Arial"/>
              </w:rPr>
            </w:pPr>
            <w:r w:rsidRPr="00174680">
              <w:rPr>
                <w:rFonts w:eastAsia="Batang" w:cs="Arial"/>
                <w:bCs/>
              </w:rPr>
              <w:t>-</w:t>
            </w:r>
          </w:p>
        </w:tc>
        <w:tc>
          <w:tcPr>
            <w:tcW w:w="1080" w:type="dxa"/>
          </w:tcPr>
          <w:p w14:paraId="0B9514CB" w14:textId="77777777" w:rsidR="00356A05" w:rsidRDefault="00356A05" w:rsidP="00356A05">
            <w:pPr>
              <w:pStyle w:val="TAC"/>
              <w:keepNext w:val="0"/>
              <w:keepLines w:val="0"/>
              <w:widowControl w:val="0"/>
              <w:rPr>
                <w:rFonts w:cs="Arial"/>
              </w:rPr>
            </w:pPr>
          </w:p>
        </w:tc>
      </w:tr>
      <w:tr w:rsidR="00356A05" w14:paraId="37F643BD" w14:textId="77777777" w:rsidTr="007F5078">
        <w:tc>
          <w:tcPr>
            <w:tcW w:w="2160" w:type="dxa"/>
          </w:tcPr>
          <w:p w14:paraId="7781C88A" w14:textId="77777777"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520026DA" w14:textId="77777777" w:rsidR="00356A05" w:rsidRDefault="00356A05" w:rsidP="00356A05">
            <w:pPr>
              <w:pStyle w:val="TAL"/>
              <w:keepNext w:val="0"/>
              <w:keepLines w:val="0"/>
              <w:widowControl w:val="0"/>
              <w:rPr>
                <w:i/>
              </w:rPr>
            </w:pPr>
          </w:p>
        </w:tc>
        <w:tc>
          <w:tcPr>
            <w:tcW w:w="1512" w:type="dxa"/>
          </w:tcPr>
          <w:p w14:paraId="6ADF4ADD" w14:textId="77777777" w:rsidR="00356A05" w:rsidRPr="00644324" w:rsidRDefault="00356A05" w:rsidP="00356A05">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356A05" w:rsidRPr="00644324" w:rsidRDefault="00356A05" w:rsidP="00356A05">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Pr>
                <w:rFonts w:eastAsia="SimSun"/>
                <w:i/>
                <w:iCs/>
                <w:lang w:eastAsia="zh-CN"/>
              </w:rPr>
              <w:t xml:space="preserve"> </w:t>
            </w:r>
            <w:r>
              <w:rPr>
                <w:rFonts w:eastAsia="SimSun"/>
                <w:lang w:eastAsia="zh-CN"/>
              </w:rPr>
              <w:t>IE, as defined in TS 38.331 [8].</w:t>
            </w:r>
          </w:p>
        </w:tc>
        <w:tc>
          <w:tcPr>
            <w:tcW w:w="1080" w:type="dxa"/>
          </w:tcPr>
          <w:p w14:paraId="5A589C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147A6EB8" w14:textId="77777777" w:rsidR="00356A05" w:rsidRDefault="00356A05" w:rsidP="00356A05">
            <w:pPr>
              <w:pStyle w:val="TAC"/>
              <w:keepNext w:val="0"/>
              <w:keepLines w:val="0"/>
              <w:widowControl w:val="0"/>
              <w:rPr>
                <w:rFonts w:cs="Arial"/>
              </w:rPr>
            </w:pPr>
          </w:p>
        </w:tc>
      </w:tr>
      <w:tr w:rsidR="00356A05" w14:paraId="353AC20E" w14:textId="77777777" w:rsidTr="007F5078">
        <w:tc>
          <w:tcPr>
            <w:tcW w:w="2160" w:type="dxa"/>
          </w:tcPr>
          <w:p w14:paraId="7D917AA7" w14:textId="4A3472F8"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23357D47" w14:textId="77777777" w:rsidR="00356A05" w:rsidRDefault="00356A05" w:rsidP="00356A05">
            <w:pPr>
              <w:pStyle w:val="TAL"/>
              <w:keepNext w:val="0"/>
              <w:keepLines w:val="0"/>
              <w:widowControl w:val="0"/>
              <w:rPr>
                <w:i/>
              </w:rPr>
            </w:pPr>
          </w:p>
        </w:tc>
        <w:tc>
          <w:tcPr>
            <w:tcW w:w="1512" w:type="dxa"/>
          </w:tcPr>
          <w:p w14:paraId="5613D52C" w14:textId="77777777" w:rsidR="00356A05" w:rsidRPr="00644324"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356A05" w:rsidRPr="00644324" w:rsidRDefault="00356A05" w:rsidP="00356A05">
            <w:pPr>
              <w:pStyle w:val="TAL"/>
              <w:keepNext w:val="0"/>
              <w:keepLines w:val="0"/>
              <w:widowControl w:val="0"/>
            </w:pPr>
          </w:p>
        </w:tc>
        <w:tc>
          <w:tcPr>
            <w:tcW w:w="1080" w:type="dxa"/>
          </w:tcPr>
          <w:p w14:paraId="7B81DB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3FD04D85" w14:textId="77777777" w:rsidR="00356A05" w:rsidRDefault="00356A05" w:rsidP="00356A05">
            <w:pPr>
              <w:pStyle w:val="TAC"/>
              <w:keepNext w:val="0"/>
              <w:keepLines w:val="0"/>
              <w:widowControl w:val="0"/>
              <w:rPr>
                <w:rFonts w:cs="Arial"/>
              </w:rPr>
            </w:pPr>
          </w:p>
        </w:tc>
      </w:tr>
      <w:tr w:rsidR="00356A05" w14:paraId="37FC5B15" w14:textId="77777777" w:rsidTr="007F5078">
        <w:tc>
          <w:tcPr>
            <w:tcW w:w="2160" w:type="dxa"/>
          </w:tcPr>
          <w:p w14:paraId="2EE6EEF7" w14:textId="31C509CD"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46C711B1" w14:textId="77777777" w:rsidR="00356A05" w:rsidRDefault="00356A05" w:rsidP="00356A05">
            <w:pPr>
              <w:pStyle w:val="TAL"/>
              <w:keepNext w:val="0"/>
              <w:keepLines w:val="0"/>
              <w:widowControl w:val="0"/>
              <w:rPr>
                <w:i/>
              </w:rPr>
            </w:pPr>
          </w:p>
        </w:tc>
        <w:tc>
          <w:tcPr>
            <w:tcW w:w="1512" w:type="dxa"/>
          </w:tcPr>
          <w:p w14:paraId="5DFE99BA" w14:textId="3103AB7D"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356A05" w:rsidRDefault="00356A05" w:rsidP="00356A05">
            <w:pPr>
              <w:pStyle w:val="TAC"/>
              <w:keepNext w:val="0"/>
              <w:keepLines w:val="0"/>
              <w:widowControl w:val="0"/>
              <w:rPr>
                <w:rFonts w:cs="Arial"/>
              </w:rPr>
            </w:pPr>
          </w:p>
        </w:tc>
      </w:tr>
      <w:tr w:rsidR="00356A05" w14:paraId="51949CF0" w14:textId="77777777" w:rsidTr="007F5078">
        <w:tc>
          <w:tcPr>
            <w:tcW w:w="2160" w:type="dxa"/>
          </w:tcPr>
          <w:p w14:paraId="496ABC5E" w14:textId="59151D9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2762DDDA" w14:textId="77777777" w:rsidR="00356A05" w:rsidRDefault="00356A05" w:rsidP="00356A05">
            <w:pPr>
              <w:pStyle w:val="TAL"/>
              <w:keepNext w:val="0"/>
              <w:keepLines w:val="0"/>
              <w:widowControl w:val="0"/>
              <w:rPr>
                <w:i/>
              </w:rPr>
            </w:pPr>
          </w:p>
        </w:tc>
        <w:tc>
          <w:tcPr>
            <w:tcW w:w="1512" w:type="dxa"/>
          </w:tcPr>
          <w:p w14:paraId="16E5CDD0" w14:textId="6AF1DDFB"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356A05" w:rsidRDefault="00356A05" w:rsidP="00356A05">
            <w:pPr>
              <w:pStyle w:val="TAC"/>
              <w:keepNext w:val="0"/>
              <w:keepLines w:val="0"/>
              <w:widowControl w:val="0"/>
              <w:rPr>
                <w:rFonts w:cs="Arial"/>
              </w:rPr>
            </w:pPr>
          </w:p>
        </w:tc>
      </w:tr>
      <w:tr w:rsidR="00356A05" w14:paraId="52D7EE9E" w14:textId="77777777" w:rsidTr="007F5078">
        <w:tc>
          <w:tcPr>
            <w:tcW w:w="2160" w:type="dxa"/>
          </w:tcPr>
          <w:p w14:paraId="3485D1D5" w14:textId="715ED0DB" w:rsidR="00356A05" w:rsidRPr="00002C6B"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356A05" w:rsidRPr="00002C6B" w:rsidRDefault="00356A05" w:rsidP="00356A05">
            <w:pPr>
              <w:pStyle w:val="TAL"/>
              <w:keepNext w:val="0"/>
              <w:keepLines w:val="0"/>
              <w:widowControl w:val="0"/>
              <w:rPr>
                <w:rFonts w:eastAsia="SimSun"/>
              </w:rPr>
            </w:pPr>
            <w:r>
              <w:rPr>
                <w:rFonts w:eastAsia="SimSun"/>
              </w:rPr>
              <w:t>O</w:t>
            </w:r>
          </w:p>
        </w:tc>
        <w:tc>
          <w:tcPr>
            <w:tcW w:w="1080" w:type="dxa"/>
          </w:tcPr>
          <w:p w14:paraId="131DCC40" w14:textId="77777777" w:rsidR="00356A05" w:rsidRDefault="00356A05" w:rsidP="00356A05">
            <w:pPr>
              <w:pStyle w:val="TAL"/>
              <w:keepNext w:val="0"/>
              <w:keepLines w:val="0"/>
              <w:widowControl w:val="0"/>
              <w:rPr>
                <w:i/>
              </w:rPr>
            </w:pPr>
          </w:p>
        </w:tc>
        <w:tc>
          <w:tcPr>
            <w:tcW w:w="1512" w:type="dxa"/>
          </w:tcPr>
          <w:p w14:paraId="79315C3C" w14:textId="7B6EA0A7" w:rsidR="00356A05" w:rsidRPr="00002C6B" w:rsidRDefault="00356A05" w:rsidP="00356A05">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356A05" w:rsidRDefault="00356A05" w:rsidP="00356A05">
            <w:pPr>
              <w:pStyle w:val="TAL"/>
            </w:pPr>
            <w:r>
              <w:t xml:space="preserve">Includes the </w:t>
            </w:r>
            <w:r>
              <w:rPr>
                <w:i/>
                <w:iCs/>
              </w:rPr>
              <w:t>LTM-TCI-Info</w:t>
            </w:r>
          </w:p>
          <w:p w14:paraId="75AC5158" w14:textId="1490174F" w:rsidR="00356A05" w:rsidRPr="00002C6B" w:rsidRDefault="00356A05" w:rsidP="00356A05">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20320223" w:rsidR="00356A05" w:rsidRPr="00002C6B" w:rsidRDefault="00356A05" w:rsidP="00356A05">
            <w:pPr>
              <w:pStyle w:val="TAC"/>
              <w:keepNext w:val="0"/>
              <w:keepLines w:val="0"/>
              <w:widowControl w:val="0"/>
              <w:rPr>
                <w:rFonts w:eastAsia="SimSun"/>
                <w:lang w:eastAsia="zh-CN"/>
              </w:rPr>
            </w:pPr>
            <w:del w:id="7314" w:author="CR1615" w:date="2025-11-24T09:32:00Z">
              <w:r w:rsidDel="00B7795A">
                <w:rPr>
                  <w:rFonts w:eastAsia="SimSun"/>
                  <w:lang w:eastAsia="zh-CN"/>
                </w:rPr>
                <w:delText>-</w:delText>
              </w:r>
            </w:del>
            <w:ins w:id="7315" w:author="CR1615" w:date="2025-11-24T09:32:00Z">
              <w:r>
                <w:rPr>
                  <w:rFonts w:eastAsia="SimSun"/>
                  <w:lang w:eastAsia="zh-CN"/>
                </w:rPr>
                <w:t>YES</w:t>
              </w:r>
            </w:ins>
          </w:p>
        </w:tc>
        <w:tc>
          <w:tcPr>
            <w:tcW w:w="1080" w:type="dxa"/>
          </w:tcPr>
          <w:p w14:paraId="61FD70A9" w14:textId="4757585B" w:rsidR="00356A05" w:rsidRDefault="00356A05" w:rsidP="00356A05">
            <w:pPr>
              <w:pStyle w:val="TAC"/>
              <w:keepNext w:val="0"/>
              <w:keepLines w:val="0"/>
              <w:widowControl w:val="0"/>
              <w:rPr>
                <w:rFonts w:cs="Arial"/>
              </w:rPr>
            </w:pPr>
            <w:r>
              <w:rPr>
                <w:rFonts w:cs="Arial"/>
              </w:rPr>
              <w:t>reject</w:t>
            </w:r>
          </w:p>
        </w:tc>
      </w:tr>
      <w:tr w:rsidR="00356A05" w14:paraId="6EFD06EC" w14:textId="77777777" w:rsidTr="007F5078">
        <w:tc>
          <w:tcPr>
            <w:tcW w:w="2160" w:type="dxa"/>
          </w:tcPr>
          <w:p w14:paraId="13361D5E" w14:textId="1EEAA5C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heme="minorEastAsia" w:cs="Arial"/>
                <w:szCs w:val="18"/>
                <w:lang w:eastAsia="zh-CN"/>
              </w:rPr>
              <w:t>&gt;L1 Execution Condition List</w:t>
            </w:r>
          </w:p>
        </w:tc>
        <w:tc>
          <w:tcPr>
            <w:tcW w:w="1080" w:type="dxa"/>
          </w:tcPr>
          <w:p w14:paraId="1E11498F" w14:textId="2AE6DF98" w:rsidR="00356A05" w:rsidRDefault="00356A05" w:rsidP="00356A05">
            <w:pPr>
              <w:pStyle w:val="TAL"/>
              <w:keepNext w:val="0"/>
              <w:keepLines w:val="0"/>
              <w:widowControl w:val="0"/>
              <w:rPr>
                <w:rFonts w:eastAsia="SimSun"/>
              </w:rPr>
            </w:pPr>
            <w:r>
              <w:rPr>
                <w:rFonts w:eastAsia="SimSun"/>
                <w:lang w:eastAsia="zh-CN"/>
              </w:rPr>
              <w:t>O</w:t>
            </w:r>
          </w:p>
        </w:tc>
        <w:tc>
          <w:tcPr>
            <w:tcW w:w="1080" w:type="dxa"/>
          </w:tcPr>
          <w:p w14:paraId="183FC573" w14:textId="77777777" w:rsidR="00356A05" w:rsidRDefault="00356A05" w:rsidP="00356A05">
            <w:pPr>
              <w:pStyle w:val="TAL"/>
              <w:keepNext w:val="0"/>
              <w:keepLines w:val="0"/>
              <w:widowControl w:val="0"/>
              <w:rPr>
                <w:i/>
              </w:rPr>
            </w:pPr>
          </w:p>
        </w:tc>
        <w:tc>
          <w:tcPr>
            <w:tcW w:w="1512" w:type="dxa"/>
          </w:tcPr>
          <w:p w14:paraId="61867FBA" w14:textId="72B00CA6" w:rsidR="00356A05" w:rsidRDefault="00356A05">
            <w:pPr>
              <w:pStyle w:val="TAL"/>
              <w:rPr>
                <w:rFonts w:eastAsia="SimSun"/>
              </w:rPr>
              <w:pPrChange w:id="7316" w:author="CR1615" w:date="2025-11-24T09:32:00Z">
                <w:pPr>
                  <w:pStyle w:val="TAL"/>
                  <w:keepNext w:val="0"/>
                  <w:keepLines w:val="0"/>
                  <w:widowControl w:val="0"/>
                </w:pPr>
              </w:pPrChange>
            </w:pPr>
            <w:r w:rsidRPr="00FB5D8B">
              <w:t>9.3.1.</w:t>
            </w:r>
            <w:r w:rsidRPr="0086111A">
              <w:t>362</w:t>
            </w:r>
          </w:p>
        </w:tc>
        <w:tc>
          <w:tcPr>
            <w:tcW w:w="1728" w:type="dxa"/>
          </w:tcPr>
          <w:p w14:paraId="7FDEF030" w14:textId="77777777" w:rsidR="00356A05" w:rsidRDefault="00356A05" w:rsidP="00356A05">
            <w:pPr>
              <w:pStyle w:val="TAL"/>
            </w:pPr>
          </w:p>
        </w:tc>
        <w:tc>
          <w:tcPr>
            <w:tcW w:w="1080" w:type="dxa"/>
          </w:tcPr>
          <w:p w14:paraId="26B157AD" w14:textId="433EEB96"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C7D5399" w14:textId="5FE0C11E" w:rsidR="00356A05" w:rsidRDefault="00356A05" w:rsidP="00356A05">
            <w:pPr>
              <w:pStyle w:val="TAC"/>
              <w:keepNext w:val="0"/>
              <w:keepLines w:val="0"/>
              <w:widowControl w:val="0"/>
              <w:rPr>
                <w:rFonts w:cs="Arial"/>
              </w:rPr>
            </w:pPr>
            <w:r>
              <w:rPr>
                <w:rFonts w:cs="Arial"/>
              </w:rPr>
              <w:t>ignore</w:t>
            </w:r>
          </w:p>
        </w:tc>
      </w:tr>
      <w:tr w:rsidR="00356A05" w14:paraId="47D93E57" w14:textId="77777777" w:rsidTr="007F5078">
        <w:tc>
          <w:tcPr>
            <w:tcW w:w="2160" w:type="dxa"/>
          </w:tcPr>
          <w:p w14:paraId="729EFD25" w14:textId="4C5D7DC1"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58627431" w14:textId="39AE377F" w:rsidR="00356A05" w:rsidRDefault="00356A05" w:rsidP="00356A05">
            <w:pPr>
              <w:pStyle w:val="TAL"/>
              <w:keepNext w:val="0"/>
              <w:keepLines w:val="0"/>
              <w:widowControl w:val="0"/>
              <w:rPr>
                <w:rFonts w:eastAsia="SimSun"/>
              </w:rPr>
            </w:pPr>
            <w:r>
              <w:t>O</w:t>
            </w:r>
          </w:p>
        </w:tc>
        <w:tc>
          <w:tcPr>
            <w:tcW w:w="1080" w:type="dxa"/>
          </w:tcPr>
          <w:p w14:paraId="54107077" w14:textId="77777777" w:rsidR="00356A05" w:rsidRDefault="00356A05" w:rsidP="00356A05">
            <w:pPr>
              <w:pStyle w:val="TAL"/>
              <w:keepNext w:val="0"/>
              <w:keepLines w:val="0"/>
              <w:widowControl w:val="0"/>
              <w:rPr>
                <w:i/>
              </w:rPr>
            </w:pPr>
          </w:p>
        </w:tc>
        <w:tc>
          <w:tcPr>
            <w:tcW w:w="1512" w:type="dxa"/>
          </w:tcPr>
          <w:p w14:paraId="6B6D4D73" w14:textId="77777777" w:rsidR="00356A05" w:rsidRPr="007D49B5" w:rsidRDefault="00356A05">
            <w:pPr>
              <w:pStyle w:val="TAL"/>
              <w:rPr>
                <w:ins w:id="7317" w:author="CR1615" w:date="2025-11-24T09:32:00Z"/>
                <w:rFonts w:eastAsia="Batang"/>
              </w:rPr>
              <w:pPrChange w:id="7318" w:author="CR1615" w:date="2025-11-24T09:32:00Z">
                <w:pPr>
                  <w:pStyle w:val="TAL"/>
                  <w:keepNext w:val="0"/>
                  <w:keepLines w:val="0"/>
                  <w:widowControl w:val="0"/>
                </w:pPr>
              </w:pPrChange>
            </w:pPr>
            <w:ins w:id="7319" w:author="CR1615" w:date="2025-11-24T09:32:00Z">
              <w:r w:rsidRPr="0086111A">
                <w:rPr>
                  <w:rFonts w:eastAsia="Batang"/>
                </w:rPr>
                <w:t>CSI-RS Resource Configuration</w:t>
              </w:r>
            </w:ins>
          </w:p>
          <w:p w14:paraId="15B757F4" w14:textId="6DF5027C" w:rsidR="00356A05" w:rsidRPr="0086111A" w:rsidRDefault="00356A05">
            <w:pPr>
              <w:pStyle w:val="TAL"/>
              <w:rPr>
                <w:rFonts w:eastAsia="SimSun"/>
              </w:rPr>
              <w:pPrChange w:id="7320" w:author="CR1615" w:date="2025-11-24T09:32:00Z">
                <w:pPr>
                  <w:pStyle w:val="TAL"/>
                  <w:keepNext w:val="0"/>
                  <w:keepLines w:val="0"/>
                  <w:widowControl w:val="0"/>
                </w:pPr>
              </w:pPrChange>
            </w:pPr>
            <w:r w:rsidRPr="00B428F2">
              <w:rPr>
                <w:rFonts w:eastAsia="Batang"/>
              </w:rPr>
              <w:t>9.3.1.360</w:t>
            </w:r>
          </w:p>
        </w:tc>
        <w:tc>
          <w:tcPr>
            <w:tcW w:w="1728" w:type="dxa"/>
          </w:tcPr>
          <w:p w14:paraId="35B5F37F" w14:textId="77777777" w:rsidR="00356A05" w:rsidRDefault="00356A05" w:rsidP="00356A05">
            <w:pPr>
              <w:pStyle w:val="TAL"/>
            </w:pPr>
          </w:p>
        </w:tc>
        <w:tc>
          <w:tcPr>
            <w:tcW w:w="1080" w:type="dxa"/>
          </w:tcPr>
          <w:p w14:paraId="204B3065" w14:textId="1FA8B5FD"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F8C63AF" w14:textId="265A7D8F" w:rsidR="00356A05" w:rsidRDefault="00356A05" w:rsidP="00356A05">
            <w:pPr>
              <w:pStyle w:val="TAC"/>
              <w:keepNext w:val="0"/>
              <w:keepLines w:val="0"/>
              <w:widowControl w:val="0"/>
              <w:rPr>
                <w:rFonts w:cs="Arial"/>
              </w:rPr>
            </w:pPr>
            <w:r>
              <w:rPr>
                <w:rFonts w:cs="Arial"/>
              </w:rPr>
              <w:t>ignore</w:t>
            </w:r>
          </w:p>
        </w:tc>
      </w:tr>
      <w:tr w:rsidR="00356A05" w14:paraId="0F98EA45" w14:textId="77777777" w:rsidTr="007F5078">
        <w:tc>
          <w:tcPr>
            <w:tcW w:w="2160" w:type="dxa"/>
          </w:tcPr>
          <w:p w14:paraId="4BC40456" w14:textId="1282F2B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ins w:id="7321" w:author="CR1638" w:date="2025-11-24T09:32:00Z">
              <w:r>
                <w:rPr>
                  <w:rFonts w:cs="Arial"/>
                  <w:szCs w:val="18"/>
                  <w:lang w:eastAsia="zh-CN"/>
                </w:rPr>
                <w:t xml:space="preserve">Early </w:t>
              </w:r>
            </w:ins>
            <w:r>
              <w:rPr>
                <w:rFonts w:eastAsia="Tahoma" w:cs="Arial"/>
                <w:szCs w:val="18"/>
                <w:lang w:eastAsia="zh-CN"/>
              </w:rPr>
              <w:t>CSI acquisition</w:t>
            </w:r>
          </w:p>
        </w:tc>
        <w:tc>
          <w:tcPr>
            <w:tcW w:w="1080" w:type="dxa"/>
          </w:tcPr>
          <w:p w14:paraId="39E724DE" w14:textId="37C0D21F" w:rsidR="00356A05" w:rsidRDefault="00356A05" w:rsidP="00356A05">
            <w:pPr>
              <w:pStyle w:val="TAL"/>
              <w:keepNext w:val="0"/>
              <w:keepLines w:val="0"/>
              <w:widowControl w:val="0"/>
              <w:rPr>
                <w:rFonts w:eastAsia="SimSun"/>
              </w:rPr>
            </w:pPr>
            <w:r>
              <w:t>O</w:t>
            </w:r>
          </w:p>
        </w:tc>
        <w:tc>
          <w:tcPr>
            <w:tcW w:w="1080" w:type="dxa"/>
          </w:tcPr>
          <w:p w14:paraId="737E3961" w14:textId="77777777" w:rsidR="00356A05" w:rsidRDefault="00356A05" w:rsidP="00356A05">
            <w:pPr>
              <w:pStyle w:val="TAL"/>
              <w:keepNext w:val="0"/>
              <w:keepLines w:val="0"/>
              <w:widowControl w:val="0"/>
              <w:rPr>
                <w:i/>
              </w:rPr>
            </w:pPr>
          </w:p>
        </w:tc>
        <w:tc>
          <w:tcPr>
            <w:tcW w:w="1512" w:type="dxa"/>
          </w:tcPr>
          <w:p w14:paraId="6C52F8B1" w14:textId="77777777" w:rsidR="00356A05" w:rsidRPr="007D49B5" w:rsidRDefault="00356A05">
            <w:pPr>
              <w:pStyle w:val="TAL"/>
              <w:rPr>
                <w:ins w:id="7322" w:author="CR1615" w:date="2025-11-24T09:32:00Z"/>
                <w:rFonts w:eastAsia="Batang"/>
              </w:rPr>
              <w:pPrChange w:id="7323" w:author="CR1615" w:date="2025-11-24T09:32:00Z">
                <w:pPr>
                  <w:pStyle w:val="TAL"/>
                  <w:keepNext w:val="0"/>
                  <w:keepLines w:val="0"/>
                  <w:widowControl w:val="0"/>
                </w:pPr>
              </w:pPrChange>
            </w:pPr>
            <w:ins w:id="7324" w:author="CR1615" w:date="2025-11-24T09:32:00Z">
              <w:r w:rsidRPr="0086111A">
                <w:rPr>
                  <w:rFonts w:eastAsia="Batang"/>
                </w:rPr>
                <w:t>CSI-RS Resource Configuration</w:t>
              </w:r>
            </w:ins>
          </w:p>
          <w:p w14:paraId="4C6C2B2F" w14:textId="5B411F19" w:rsidR="00356A05" w:rsidRPr="0086111A" w:rsidRDefault="00356A05">
            <w:pPr>
              <w:pStyle w:val="TAL"/>
              <w:rPr>
                <w:rFonts w:eastAsia="SimSun"/>
              </w:rPr>
              <w:pPrChange w:id="7325" w:author="CR1615" w:date="2025-11-24T09:32:00Z">
                <w:pPr>
                  <w:pStyle w:val="TAL"/>
                  <w:keepNext w:val="0"/>
                  <w:keepLines w:val="0"/>
                  <w:widowControl w:val="0"/>
                </w:pPr>
              </w:pPrChange>
            </w:pPr>
            <w:r w:rsidRPr="00B428F2">
              <w:rPr>
                <w:rFonts w:eastAsia="Batang"/>
              </w:rPr>
              <w:t>9.3.1.360</w:t>
            </w:r>
          </w:p>
        </w:tc>
        <w:tc>
          <w:tcPr>
            <w:tcW w:w="1728" w:type="dxa"/>
          </w:tcPr>
          <w:p w14:paraId="6CC1881B" w14:textId="77777777" w:rsidR="00356A05" w:rsidRDefault="00356A05" w:rsidP="00356A05">
            <w:pPr>
              <w:pStyle w:val="TAL"/>
            </w:pPr>
          </w:p>
        </w:tc>
        <w:tc>
          <w:tcPr>
            <w:tcW w:w="1080" w:type="dxa"/>
          </w:tcPr>
          <w:p w14:paraId="578F7270" w14:textId="57560BE5"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35260BA1" w14:textId="1B132DA1" w:rsidR="00356A05" w:rsidRDefault="00356A05" w:rsidP="00356A05">
            <w:pPr>
              <w:pStyle w:val="TAC"/>
              <w:keepNext w:val="0"/>
              <w:keepLines w:val="0"/>
              <w:widowControl w:val="0"/>
              <w:rPr>
                <w:rFonts w:cs="Arial"/>
              </w:rPr>
            </w:pPr>
            <w:r>
              <w:rPr>
                <w:rFonts w:cs="Arial"/>
              </w:rPr>
              <w:t>ignore</w:t>
            </w:r>
          </w:p>
        </w:tc>
      </w:tr>
      <w:tr w:rsidR="00356A05" w14:paraId="6E8F3745" w14:textId="77777777" w:rsidTr="007F5078">
        <w:tc>
          <w:tcPr>
            <w:tcW w:w="2160" w:type="dxa"/>
          </w:tcPr>
          <w:p w14:paraId="7D305C50" w14:textId="3E5DB1F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cs="Arial" w:hint="eastAsia"/>
                <w:szCs w:val="18"/>
                <w:lang w:eastAsia="zh-CN"/>
              </w:rPr>
              <w:t>&gt;</w:t>
            </w:r>
            <w:r>
              <w:rPr>
                <w:rFonts w:cs="Arial"/>
                <w:szCs w:val="18"/>
                <w:lang w:val="en-US" w:eastAsia="zh-CN"/>
              </w:rPr>
              <w:t xml:space="preserve">CSI Report Configuration for </w:t>
            </w:r>
            <w:ins w:id="7326" w:author="CR1638" w:date="2025-11-24T09:32:00Z">
              <w:r>
                <w:rPr>
                  <w:rFonts w:cs="Arial"/>
                  <w:szCs w:val="18"/>
                  <w:lang w:val="en-US" w:eastAsia="zh-CN"/>
                </w:rPr>
                <w:t xml:space="preserve">Early </w:t>
              </w:r>
            </w:ins>
            <w:r>
              <w:rPr>
                <w:rFonts w:cs="Arial"/>
                <w:szCs w:val="18"/>
                <w:lang w:val="en-US" w:eastAsia="zh-CN"/>
              </w:rPr>
              <w:t>CSI acquisition</w:t>
            </w:r>
          </w:p>
        </w:tc>
        <w:tc>
          <w:tcPr>
            <w:tcW w:w="1080" w:type="dxa"/>
          </w:tcPr>
          <w:p w14:paraId="43525A81" w14:textId="6F144FE8" w:rsidR="00356A05" w:rsidRDefault="00356A05" w:rsidP="00356A05">
            <w:pPr>
              <w:pStyle w:val="TAL"/>
              <w:keepNext w:val="0"/>
              <w:keepLines w:val="0"/>
              <w:widowControl w:val="0"/>
              <w:rPr>
                <w:rFonts w:eastAsia="SimSun"/>
              </w:rPr>
            </w:pPr>
            <w:r>
              <w:t>O</w:t>
            </w:r>
          </w:p>
        </w:tc>
        <w:tc>
          <w:tcPr>
            <w:tcW w:w="1080" w:type="dxa"/>
          </w:tcPr>
          <w:p w14:paraId="4966E100" w14:textId="77777777" w:rsidR="00356A05" w:rsidRDefault="00356A05" w:rsidP="00356A05">
            <w:pPr>
              <w:pStyle w:val="TAL"/>
              <w:keepNext w:val="0"/>
              <w:keepLines w:val="0"/>
              <w:widowControl w:val="0"/>
              <w:rPr>
                <w:i/>
              </w:rPr>
            </w:pPr>
          </w:p>
        </w:tc>
        <w:tc>
          <w:tcPr>
            <w:tcW w:w="1512" w:type="dxa"/>
          </w:tcPr>
          <w:p w14:paraId="0AD2AA8C" w14:textId="794A577C" w:rsidR="00356A05" w:rsidRPr="007D49B5" w:rsidRDefault="00356A05">
            <w:pPr>
              <w:pStyle w:val="TAL"/>
              <w:rPr>
                <w:rFonts w:eastAsia="SimSun"/>
              </w:rPr>
              <w:pPrChange w:id="7327" w:author="CR1615" w:date="2025-11-24T09:32:00Z">
                <w:pPr>
                  <w:pStyle w:val="TAL"/>
                  <w:keepNext w:val="0"/>
                  <w:keepLines w:val="0"/>
                  <w:widowControl w:val="0"/>
                </w:pPr>
              </w:pPrChange>
            </w:pPr>
            <w:r w:rsidRPr="0086111A">
              <w:rPr>
                <w:rFonts w:eastAsia="SimSun"/>
              </w:rPr>
              <w:t>OCTET STRING</w:t>
            </w:r>
          </w:p>
        </w:tc>
        <w:tc>
          <w:tcPr>
            <w:tcW w:w="1728" w:type="dxa"/>
          </w:tcPr>
          <w:p w14:paraId="340B38F1" w14:textId="77777777" w:rsidR="00356A05" w:rsidRDefault="00356A05" w:rsidP="00356A05">
            <w:pPr>
              <w:pStyle w:val="TAL"/>
              <w:keepNext w:val="0"/>
              <w:keepLines w:val="0"/>
              <w:widowControl w:val="0"/>
              <w:rPr>
                <w:rFonts w:eastAsia="SimSun"/>
                <w:bCs/>
                <w:lang w:val="en-US" w:eastAsia="zh-CN"/>
              </w:rPr>
            </w:pPr>
            <w:r w:rsidRPr="008A3A07">
              <w:rPr>
                <w:rFonts w:eastAsia="SimSun"/>
                <w:bCs/>
                <w:lang w:val="en-US" w:eastAsia="zh-CN"/>
              </w:rPr>
              <w:t>Includes the ltm-CSI-ReportConfig-r19 IE, as defined in TS 38.331 [8].</w:t>
            </w:r>
          </w:p>
          <w:p w14:paraId="4EE585C4" w14:textId="2D9449FF" w:rsidR="00356A05" w:rsidRDefault="00356A05" w:rsidP="00356A05">
            <w:pPr>
              <w:pStyle w:val="TAL"/>
            </w:pPr>
            <w:r>
              <w:rPr>
                <w:rFonts w:eastAsia="SimSun"/>
                <w:bCs/>
                <w:lang w:val="en-US" w:eastAsia="zh-CN"/>
              </w:rPr>
              <w:t>I</w:t>
            </w:r>
            <w:r w:rsidRPr="00071E3E">
              <w:rPr>
                <w:rFonts w:eastAsia="SimSun"/>
                <w:bCs/>
                <w:lang w:eastAsia="zh-CN"/>
              </w:rPr>
              <w:t>f present, this IE is ignored.</w:t>
            </w:r>
          </w:p>
        </w:tc>
        <w:tc>
          <w:tcPr>
            <w:tcW w:w="1080" w:type="dxa"/>
          </w:tcPr>
          <w:p w14:paraId="56497FED" w14:textId="2CE78A50" w:rsidR="00356A05" w:rsidRDefault="00356A05" w:rsidP="00356A05">
            <w:pPr>
              <w:pStyle w:val="TAC"/>
              <w:keepNext w:val="0"/>
              <w:keepLines w:val="0"/>
              <w:widowControl w:val="0"/>
              <w:rPr>
                <w:rFonts w:eastAsia="SimSun"/>
                <w:lang w:eastAsia="zh-CN"/>
              </w:rPr>
            </w:pPr>
            <w:r>
              <w:rPr>
                <w:rFonts w:eastAsia="Batang" w:cs="Arial"/>
                <w:bCs/>
              </w:rPr>
              <w:t>YES</w:t>
            </w:r>
          </w:p>
        </w:tc>
        <w:tc>
          <w:tcPr>
            <w:tcW w:w="1080" w:type="dxa"/>
          </w:tcPr>
          <w:p w14:paraId="5CBD8B20" w14:textId="49B1EE43" w:rsidR="00356A05" w:rsidRDefault="00356A05" w:rsidP="00356A05">
            <w:pPr>
              <w:pStyle w:val="TAC"/>
              <w:keepNext w:val="0"/>
              <w:keepLines w:val="0"/>
              <w:widowControl w:val="0"/>
              <w:rPr>
                <w:rFonts w:cs="Arial"/>
              </w:rPr>
            </w:pPr>
            <w:r>
              <w:rPr>
                <w:lang w:eastAsia="zh-CN"/>
              </w:rPr>
              <w:t>ignore</w:t>
            </w:r>
          </w:p>
        </w:tc>
      </w:tr>
      <w:tr w:rsidR="00356A05" w14:paraId="540D93D8" w14:textId="77777777" w:rsidTr="007F5078">
        <w:tc>
          <w:tcPr>
            <w:tcW w:w="2160" w:type="dxa"/>
          </w:tcPr>
          <w:p w14:paraId="2A336BA7" w14:textId="77777777" w:rsidR="00356A05" w:rsidRDefault="00356A05" w:rsidP="00356A05">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356A05" w:rsidRDefault="00356A05" w:rsidP="00356A05">
            <w:pPr>
              <w:pStyle w:val="TAL"/>
              <w:keepNext w:val="0"/>
              <w:keepLines w:val="0"/>
              <w:widowControl w:val="0"/>
              <w:rPr>
                <w:rFonts w:eastAsia="SimSun"/>
              </w:rPr>
            </w:pPr>
          </w:p>
        </w:tc>
        <w:tc>
          <w:tcPr>
            <w:tcW w:w="1080" w:type="dxa"/>
          </w:tcPr>
          <w:p w14:paraId="02C603D2" w14:textId="77777777" w:rsidR="00356A05" w:rsidRDefault="00356A05" w:rsidP="00356A05">
            <w:pPr>
              <w:pStyle w:val="TAL"/>
              <w:keepNext w:val="0"/>
              <w:keepLines w:val="0"/>
              <w:widowControl w:val="0"/>
              <w:rPr>
                <w:i/>
              </w:rPr>
            </w:pPr>
            <w:r>
              <w:rPr>
                <w:i/>
              </w:rPr>
              <w:t>0..1</w:t>
            </w:r>
          </w:p>
        </w:tc>
        <w:tc>
          <w:tcPr>
            <w:tcW w:w="1512" w:type="dxa"/>
          </w:tcPr>
          <w:p w14:paraId="018D30C9" w14:textId="77777777" w:rsidR="00356A05" w:rsidRDefault="00356A05" w:rsidP="00356A05">
            <w:pPr>
              <w:pStyle w:val="TAL"/>
              <w:keepNext w:val="0"/>
              <w:keepLines w:val="0"/>
              <w:widowControl w:val="0"/>
              <w:rPr>
                <w:rFonts w:eastAsia="Batang"/>
                <w:bCs/>
              </w:rPr>
            </w:pPr>
          </w:p>
        </w:tc>
        <w:tc>
          <w:tcPr>
            <w:tcW w:w="1728" w:type="dxa"/>
          </w:tcPr>
          <w:p w14:paraId="209549EB" w14:textId="77777777" w:rsidR="00356A05" w:rsidRPr="00644324" w:rsidRDefault="00356A05" w:rsidP="00356A05">
            <w:pPr>
              <w:pStyle w:val="TAL"/>
              <w:keepNext w:val="0"/>
              <w:keepLines w:val="0"/>
              <w:widowControl w:val="0"/>
            </w:pPr>
          </w:p>
        </w:tc>
        <w:tc>
          <w:tcPr>
            <w:tcW w:w="1080" w:type="dxa"/>
          </w:tcPr>
          <w:p w14:paraId="1A417E01" w14:textId="77777777"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5D8BB78D" w14:textId="77777777" w:rsidR="00356A05" w:rsidRDefault="00356A05" w:rsidP="00356A05">
            <w:pPr>
              <w:pStyle w:val="TAC"/>
              <w:keepNext w:val="0"/>
              <w:keepLines w:val="0"/>
              <w:widowControl w:val="0"/>
              <w:rPr>
                <w:rFonts w:cs="Arial"/>
              </w:rPr>
            </w:pPr>
            <w:r>
              <w:rPr>
                <w:rFonts w:cs="Arial"/>
              </w:rPr>
              <w:t>ignore</w:t>
            </w:r>
          </w:p>
        </w:tc>
      </w:tr>
      <w:tr w:rsidR="00356A05" w14:paraId="14425760" w14:textId="77777777" w:rsidTr="007F5078">
        <w:tc>
          <w:tcPr>
            <w:tcW w:w="2160" w:type="dxa"/>
          </w:tcPr>
          <w:p w14:paraId="27EDB21E" w14:textId="77777777"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356A05" w:rsidRDefault="00356A05" w:rsidP="00356A05">
            <w:pPr>
              <w:pStyle w:val="TAL"/>
              <w:keepNext w:val="0"/>
              <w:keepLines w:val="0"/>
              <w:widowControl w:val="0"/>
              <w:rPr>
                <w:rFonts w:eastAsia="SimSun"/>
              </w:rPr>
            </w:pPr>
            <w:r>
              <w:t>O</w:t>
            </w:r>
          </w:p>
        </w:tc>
        <w:tc>
          <w:tcPr>
            <w:tcW w:w="1080" w:type="dxa"/>
          </w:tcPr>
          <w:p w14:paraId="23FEC776" w14:textId="77777777" w:rsidR="00356A05" w:rsidRDefault="00356A05" w:rsidP="00356A05">
            <w:pPr>
              <w:pStyle w:val="TAL"/>
              <w:keepNext w:val="0"/>
              <w:keepLines w:val="0"/>
              <w:widowControl w:val="0"/>
              <w:rPr>
                <w:i/>
              </w:rPr>
            </w:pPr>
          </w:p>
        </w:tc>
        <w:tc>
          <w:tcPr>
            <w:tcW w:w="1512" w:type="dxa"/>
          </w:tcPr>
          <w:p w14:paraId="0036B30B" w14:textId="77777777" w:rsidR="00356A05" w:rsidRDefault="00356A05" w:rsidP="00356A05">
            <w:pPr>
              <w:pStyle w:val="TAL"/>
              <w:keepNext w:val="0"/>
              <w:keepLines w:val="0"/>
              <w:widowControl w:val="0"/>
              <w:rPr>
                <w:rFonts w:eastAsia="Batang"/>
                <w:bCs/>
              </w:rPr>
            </w:pPr>
            <w:r>
              <w:rPr>
                <w:rFonts w:hint="eastAsia"/>
              </w:rPr>
              <w:t>O</w:t>
            </w:r>
            <w:r>
              <w:t>CTET STRING</w:t>
            </w:r>
          </w:p>
        </w:tc>
        <w:tc>
          <w:tcPr>
            <w:tcW w:w="1728" w:type="dxa"/>
          </w:tcPr>
          <w:p w14:paraId="284C0EA9" w14:textId="5AC8D917" w:rsidR="00356A05" w:rsidRPr="00644324" w:rsidRDefault="00356A05" w:rsidP="00356A05">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5D9E12C1" w14:textId="77777777" w:rsidR="00356A05" w:rsidRDefault="00356A05" w:rsidP="00356A05">
            <w:pPr>
              <w:pStyle w:val="TAC"/>
              <w:keepNext w:val="0"/>
              <w:keepLines w:val="0"/>
              <w:widowControl w:val="0"/>
              <w:rPr>
                <w:rFonts w:cs="Arial"/>
              </w:rPr>
            </w:pPr>
          </w:p>
        </w:tc>
      </w:tr>
      <w:tr w:rsidR="00356A05" w14:paraId="62F5CADC" w14:textId="77777777" w:rsidTr="007F5078">
        <w:tc>
          <w:tcPr>
            <w:tcW w:w="2160" w:type="dxa"/>
          </w:tcPr>
          <w:p w14:paraId="501EA882" w14:textId="78BC7D2A"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356A05" w:rsidRDefault="00356A05" w:rsidP="00356A05">
            <w:pPr>
              <w:pStyle w:val="TAL"/>
              <w:keepNext w:val="0"/>
              <w:keepLines w:val="0"/>
              <w:widowControl w:val="0"/>
              <w:rPr>
                <w:rFonts w:eastAsia="SimSun"/>
              </w:rPr>
            </w:pPr>
            <w:r>
              <w:t>O</w:t>
            </w:r>
          </w:p>
        </w:tc>
        <w:tc>
          <w:tcPr>
            <w:tcW w:w="1080" w:type="dxa"/>
          </w:tcPr>
          <w:p w14:paraId="268E6F71" w14:textId="77777777" w:rsidR="00356A05" w:rsidRDefault="00356A05" w:rsidP="00356A05">
            <w:pPr>
              <w:pStyle w:val="TAL"/>
              <w:keepNext w:val="0"/>
              <w:keepLines w:val="0"/>
              <w:widowControl w:val="0"/>
              <w:rPr>
                <w:i/>
              </w:rPr>
            </w:pPr>
          </w:p>
        </w:tc>
        <w:tc>
          <w:tcPr>
            <w:tcW w:w="1512" w:type="dxa"/>
          </w:tcPr>
          <w:p w14:paraId="41560A6F" w14:textId="77777777" w:rsidR="00356A05"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356A05" w:rsidRPr="00644324" w:rsidRDefault="00356A05" w:rsidP="00356A05">
            <w:pPr>
              <w:pStyle w:val="TAL"/>
              <w:keepNext w:val="0"/>
              <w:keepLines w:val="0"/>
              <w:widowControl w:val="0"/>
            </w:pPr>
          </w:p>
        </w:tc>
        <w:tc>
          <w:tcPr>
            <w:tcW w:w="1080" w:type="dxa"/>
          </w:tcPr>
          <w:p w14:paraId="1A0D665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0F1CE7D0" w14:textId="77777777" w:rsidR="00356A05" w:rsidRDefault="00356A05" w:rsidP="00356A05">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lastRenderedPageBreak/>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328" w:name="_CR9_2_2_3"/>
      <w:bookmarkStart w:id="7329" w:name="_Toc20955875"/>
      <w:bookmarkStart w:id="7330" w:name="_Toc29892987"/>
      <w:bookmarkStart w:id="7331" w:name="_Toc36556924"/>
      <w:bookmarkStart w:id="7332" w:name="_Toc45832355"/>
      <w:bookmarkStart w:id="7333" w:name="_Toc51763608"/>
      <w:bookmarkStart w:id="7334" w:name="_Toc64448774"/>
      <w:bookmarkStart w:id="7335" w:name="_Toc66289433"/>
      <w:bookmarkStart w:id="7336" w:name="_Toc74154546"/>
      <w:bookmarkStart w:id="7337" w:name="_Toc81383290"/>
      <w:bookmarkStart w:id="7338" w:name="_Toc88657923"/>
      <w:bookmarkStart w:id="7339" w:name="_Toc97910835"/>
      <w:bookmarkStart w:id="7340" w:name="_Toc99038555"/>
      <w:bookmarkStart w:id="7341" w:name="_Toc99730818"/>
      <w:bookmarkStart w:id="7342" w:name="_Toc105510947"/>
      <w:bookmarkStart w:id="7343" w:name="_Toc105927479"/>
      <w:bookmarkStart w:id="7344" w:name="_Toc106110019"/>
      <w:bookmarkStart w:id="7345" w:name="_Toc113835456"/>
      <w:bookmarkStart w:id="7346" w:name="_Toc120124303"/>
      <w:bookmarkStart w:id="7347" w:name="_Toc209694760"/>
      <w:bookmarkEnd w:id="7285"/>
      <w:bookmarkEnd w:id="7328"/>
      <w:r w:rsidRPr="00EA5FA7">
        <w:t>9.2.2.3</w:t>
      </w:r>
      <w:r w:rsidRPr="00EA5FA7">
        <w:tab/>
        <w:t>UE CONTEXT SETUP FAILURE</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348" w:name="_CR9_2_2_4"/>
      <w:bookmarkStart w:id="7349" w:name="_Toc20955876"/>
      <w:bookmarkStart w:id="7350" w:name="_Toc29892988"/>
      <w:bookmarkStart w:id="7351" w:name="_Toc36556925"/>
      <w:bookmarkStart w:id="7352" w:name="_Toc45832356"/>
      <w:bookmarkStart w:id="7353" w:name="_Toc51763609"/>
      <w:bookmarkStart w:id="7354" w:name="_Toc64448775"/>
      <w:bookmarkStart w:id="7355" w:name="_Toc66289434"/>
      <w:bookmarkStart w:id="7356" w:name="_Toc74154547"/>
      <w:bookmarkStart w:id="7357" w:name="_Toc81383291"/>
      <w:bookmarkStart w:id="7358" w:name="_Toc88657924"/>
      <w:bookmarkStart w:id="7359" w:name="_Toc97910836"/>
      <w:bookmarkStart w:id="7360" w:name="_Toc99038556"/>
      <w:bookmarkStart w:id="7361" w:name="_Toc99730819"/>
      <w:bookmarkStart w:id="7362" w:name="_Toc105510948"/>
      <w:bookmarkStart w:id="7363" w:name="_Toc105927480"/>
      <w:bookmarkStart w:id="7364" w:name="_Toc106110020"/>
      <w:bookmarkStart w:id="7365" w:name="_Toc113835457"/>
      <w:bookmarkStart w:id="7366" w:name="_Toc120124304"/>
      <w:bookmarkStart w:id="7367" w:name="_Toc209694761"/>
      <w:bookmarkEnd w:id="7348"/>
      <w:r w:rsidRPr="00EA5FA7">
        <w:t>9.2.2.4</w:t>
      </w:r>
      <w:r w:rsidRPr="00EA5FA7">
        <w:tab/>
        <w:t>UE CONTEXT RELEASE REQUEST</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 xml:space="preserve">Candidate Cells To Be </w:t>
            </w:r>
            <w:r w:rsidRPr="00765731">
              <w:rPr>
                <w:rFonts w:cs="Arial"/>
                <w:b/>
                <w:bCs/>
                <w:szCs w:val="18"/>
                <w:lang w:eastAsia="ja-JP"/>
              </w:rPr>
              <w:lastRenderedPageBreak/>
              <w:t>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 xml:space="preserve">0 .. </w:t>
            </w:r>
            <w:r w:rsidRPr="00225A27">
              <w:rPr>
                <w:rFonts w:cs="Arial"/>
                <w:i/>
                <w:iCs/>
                <w:szCs w:val="18"/>
                <w:lang w:eastAsia="ja-JP"/>
              </w:rPr>
              <w:lastRenderedPageBreak/>
              <w:t>&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368" w:name="_CR9_2_2_5"/>
      <w:bookmarkStart w:id="7369" w:name="_Toc20955877"/>
      <w:bookmarkStart w:id="7370" w:name="_Toc29892989"/>
      <w:bookmarkStart w:id="7371" w:name="_Toc36556926"/>
      <w:bookmarkStart w:id="7372" w:name="_Toc45832357"/>
      <w:bookmarkStart w:id="7373" w:name="_Toc51763610"/>
      <w:bookmarkStart w:id="7374" w:name="_Toc64448776"/>
      <w:bookmarkStart w:id="7375" w:name="_Toc66289435"/>
      <w:bookmarkStart w:id="7376" w:name="_Toc74154548"/>
      <w:bookmarkStart w:id="7377" w:name="_Toc81383292"/>
      <w:bookmarkStart w:id="7378" w:name="_Toc88657925"/>
      <w:bookmarkStart w:id="7379" w:name="_Toc97910837"/>
      <w:bookmarkStart w:id="7380" w:name="_Toc99038557"/>
      <w:bookmarkStart w:id="7381" w:name="_Toc99730820"/>
      <w:bookmarkStart w:id="7382" w:name="_Toc105510949"/>
      <w:bookmarkStart w:id="7383" w:name="_Toc105927481"/>
      <w:bookmarkStart w:id="7384" w:name="_Toc106110021"/>
      <w:bookmarkStart w:id="7385" w:name="_Toc113835458"/>
      <w:bookmarkStart w:id="7386" w:name="_Toc120124305"/>
      <w:bookmarkStart w:id="7387" w:name="_Toc209694762"/>
      <w:bookmarkEnd w:id="7368"/>
      <w:r w:rsidRPr="00EA5FA7">
        <w:t>9.2.2.5</w:t>
      </w:r>
      <w:r w:rsidRPr="00EA5FA7">
        <w:tab/>
        <w:t>UE CONTEXT RELEASE COMMAND</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5C7E4F89" w:rsidR="00E50798" w:rsidRPr="00EA5FA7" w:rsidRDefault="00E50798" w:rsidP="007F5078">
            <w:pPr>
              <w:pStyle w:val="TAL"/>
              <w:keepNext w:val="0"/>
              <w:keepLines w:val="0"/>
              <w:widowControl w:val="0"/>
              <w:rPr>
                <w:rFonts w:cs="Arial"/>
                <w:snapToGrid w:val="0"/>
              </w:rPr>
            </w:pPr>
            <w:r w:rsidRPr="00EA5FA7">
              <w:rPr>
                <w:rFonts w:cs="Arial"/>
              </w:rPr>
              <w:t xml:space="preserve">ENUMERATED (true, </w:t>
            </w:r>
            <w:del w:id="7388" w:author="CR1615" w:date="2025-11-24T09:32:00Z">
              <w:r w:rsidRPr="00EA5FA7" w:rsidDel="00BC7C0D">
                <w:rPr>
                  <w:rFonts w:cs="Arial"/>
                </w:rPr>
                <w:delText>…</w:delText>
              </w:r>
            </w:del>
            <w:ins w:id="7389" w:author="CR1615" w:date="2025-11-24T09:32:00Z">
              <w:r w:rsidR="00BC7C0D">
                <w:rPr>
                  <w:rFonts w:cs="Arial"/>
                </w:rPr>
                <w:t>...</w:t>
              </w:r>
            </w:ins>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lastRenderedPageBreak/>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74BE20E5" w:rsidR="002D78BC" w:rsidRDefault="002D78BC" w:rsidP="002D78BC">
            <w:pPr>
              <w:pStyle w:val="TAL"/>
              <w:keepNext w:val="0"/>
              <w:keepLines w:val="0"/>
              <w:widowControl w:val="0"/>
              <w:rPr>
                <w:snapToGrid w:val="0"/>
              </w:rPr>
            </w:pPr>
            <w:r w:rsidRPr="00775794">
              <w:rPr>
                <w:lang w:eastAsia="ja-JP"/>
              </w:rPr>
              <w:t xml:space="preserve">ENUMERATED (inquiry, </w:t>
            </w:r>
            <w:del w:id="7390" w:author="CR1615" w:date="2025-11-24T09:32:00Z">
              <w:r w:rsidRPr="00775794" w:rsidDel="00BC7C0D">
                <w:rPr>
                  <w:lang w:eastAsia="ja-JP"/>
                </w:rPr>
                <w:delText>…</w:delText>
              </w:r>
            </w:del>
            <w:ins w:id="7391" w:author="CR1615" w:date="2025-11-24T09:32:00Z">
              <w:r w:rsidR="00BC7C0D">
                <w:rPr>
                  <w:lang w:eastAsia="ja-JP"/>
                </w:rPr>
                <w:t>...</w:t>
              </w:r>
            </w:ins>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392" w:name="_CR9_2_2_6"/>
      <w:bookmarkStart w:id="7393" w:name="_Toc20955878"/>
      <w:bookmarkStart w:id="7394" w:name="_Toc29892990"/>
      <w:bookmarkStart w:id="7395" w:name="_Toc36556927"/>
      <w:bookmarkStart w:id="7396" w:name="_Toc45832358"/>
      <w:bookmarkStart w:id="7397" w:name="_Toc51763611"/>
      <w:bookmarkStart w:id="7398" w:name="_Toc64448777"/>
      <w:bookmarkStart w:id="7399" w:name="_Toc66289436"/>
      <w:bookmarkStart w:id="7400" w:name="_Toc74154549"/>
      <w:bookmarkStart w:id="7401" w:name="_Toc81383293"/>
      <w:bookmarkStart w:id="7402" w:name="_Toc88657926"/>
      <w:bookmarkStart w:id="7403" w:name="_Toc97910838"/>
      <w:bookmarkStart w:id="7404" w:name="_Toc99038558"/>
      <w:bookmarkStart w:id="7405" w:name="_Toc99730821"/>
      <w:bookmarkStart w:id="7406" w:name="_Toc105510950"/>
      <w:bookmarkStart w:id="7407" w:name="_Toc105927482"/>
      <w:bookmarkStart w:id="7408" w:name="_Toc106110022"/>
      <w:bookmarkStart w:id="7409" w:name="_Toc113835459"/>
      <w:bookmarkStart w:id="7410" w:name="_Toc120124306"/>
      <w:bookmarkStart w:id="7411" w:name="_Toc209694763"/>
      <w:bookmarkEnd w:id="7392"/>
      <w:r w:rsidRPr="00EA5FA7">
        <w:t>9.2.2.6</w:t>
      </w:r>
      <w:r w:rsidRPr="00EA5FA7">
        <w:tab/>
        <w:t>UE CONTEXT RELEASE COMPLETE</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412" w:name="_CR9_2_2_7"/>
      <w:bookmarkStart w:id="7413" w:name="_Toc20955879"/>
      <w:bookmarkStart w:id="7414" w:name="_Toc29892991"/>
      <w:bookmarkStart w:id="7415" w:name="_Toc36556928"/>
      <w:bookmarkStart w:id="7416" w:name="_Toc45832359"/>
      <w:bookmarkStart w:id="7417" w:name="_Toc51763612"/>
      <w:bookmarkStart w:id="7418" w:name="_Toc64448778"/>
      <w:bookmarkStart w:id="7419" w:name="_Toc66289437"/>
      <w:bookmarkStart w:id="7420" w:name="_Toc74154550"/>
      <w:bookmarkStart w:id="7421" w:name="_Toc81383294"/>
      <w:bookmarkStart w:id="7422" w:name="_Toc88657927"/>
      <w:bookmarkStart w:id="7423" w:name="_Toc97910839"/>
      <w:bookmarkStart w:id="7424" w:name="_Toc99038559"/>
      <w:bookmarkStart w:id="7425" w:name="_Toc99730822"/>
      <w:bookmarkStart w:id="7426" w:name="_Toc105510951"/>
      <w:bookmarkStart w:id="7427" w:name="_Toc105927483"/>
      <w:bookmarkStart w:id="7428" w:name="_Toc106110023"/>
      <w:bookmarkStart w:id="7429" w:name="_Toc113835460"/>
      <w:bookmarkStart w:id="7430" w:name="_Toc120124307"/>
      <w:bookmarkStart w:id="7431" w:name="_Toc209694764"/>
      <w:bookmarkEnd w:id="7412"/>
      <w:r w:rsidRPr="00EA5FA7">
        <w:t>9.2.2.7</w:t>
      </w:r>
      <w:r w:rsidRPr="00EA5FA7">
        <w:tab/>
        <w:t>UE CONTEXT MODIFICATION REQUEST</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432" w:author="CR1615" w:date="2025-11-24T09:32:00Z">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634"/>
        <w:gridCol w:w="1106"/>
        <w:gridCol w:w="1620"/>
        <w:gridCol w:w="1260"/>
        <w:gridCol w:w="1402"/>
        <w:gridCol w:w="707"/>
        <w:gridCol w:w="1134"/>
        <w:tblGridChange w:id="7433">
          <w:tblGrid>
            <w:gridCol w:w="20"/>
            <w:gridCol w:w="2160"/>
            <w:gridCol w:w="454"/>
            <w:gridCol w:w="626"/>
            <w:gridCol w:w="480"/>
            <w:gridCol w:w="600"/>
            <w:gridCol w:w="1020"/>
            <w:gridCol w:w="492"/>
            <w:gridCol w:w="768"/>
            <w:gridCol w:w="960"/>
            <w:gridCol w:w="442"/>
            <w:gridCol w:w="638"/>
            <w:gridCol w:w="69"/>
            <w:gridCol w:w="1011"/>
            <w:gridCol w:w="123"/>
          </w:tblGrid>
        </w:tblGridChange>
      </w:tblGrid>
      <w:tr w:rsidR="00E50798" w:rsidRPr="00EA5FA7" w14:paraId="5B77FA3E" w14:textId="77777777" w:rsidTr="00645087">
        <w:trPr>
          <w:tblHeader/>
          <w:trPrChange w:id="7434" w:author="CR1615" w:date="2025-11-24T09:32:00Z">
            <w:trPr>
              <w:gridBefore w:val="1"/>
              <w:gridAfter w:val="0"/>
              <w:tblHeader/>
            </w:trPr>
          </w:trPrChange>
        </w:trPr>
        <w:tc>
          <w:tcPr>
            <w:tcW w:w="2634" w:type="dxa"/>
            <w:tcPrChange w:id="7435" w:author="CR1615" w:date="2025-11-24T09:32:00Z">
              <w:tcPr>
                <w:tcW w:w="2160" w:type="dxa"/>
              </w:tcPr>
            </w:tcPrChange>
          </w:tcPr>
          <w:p w14:paraId="00E12331" w14:textId="77777777" w:rsidR="00E50798" w:rsidRPr="00EA5FA7" w:rsidRDefault="00E50798" w:rsidP="007F5078">
            <w:pPr>
              <w:pStyle w:val="TAH"/>
              <w:keepNext w:val="0"/>
              <w:keepLines w:val="0"/>
              <w:widowControl w:val="0"/>
            </w:pPr>
            <w:r w:rsidRPr="00EA5FA7">
              <w:t>IE/Group Name</w:t>
            </w:r>
          </w:p>
        </w:tc>
        <w:tc>
          <w:tcPr>
            <w:tcW w:w="1106" w:type="dxa"/>
            <w:tcPrChange w:id="7436" w:author="CR1615" w:date="2025-11-24T09:32:00Z">
              <w:tcPr>
                <w:tcW w:w="1080" w:type="dxa"/>
                <w:gridSpan w:val="2"/>
              </w:tcPr>
            </w:tcPrChange>
          </w:tcPr>
          <w:p w14:paraId="580FCAD1" w14:textId="77777777" w:rsidR="00E50798" w:rsidRPr="00EA5FA7" w:rsidRDefault="00E50798" w:rsidP="007F5078">
            <w:pPr>
              <w:pStyle w:val="TAH"/>
              <w:keepNext w:val="0"/>
              <w:keepLines w:val="0"/>
              <w:widowControl w:val="0"/>
            </w:pPr>
            <w:r w:rsidRPr="00EA5FA7">
              <w:t>Presence</w:t>
            </w:r>
          </w:p>
        </w:tc>
        <w:tc>
          <w:tcPr>
            <w:tcW w:w="1620" w:type="dxa"/>
            <w:tcPrChange w:id="7437" w:author="CR1615" w:date="2025-11-24T09:32:00Z">
              <w:tcPr>
                <w:tcW w:w="1080" w:type="dxa"/>
                <w:gridSpan w:val="2"/>
              </w:tcPr>
            </w:tcPrChange>
          </w:tcPr>
          <w:p w14:paraId="70E4A0B8" w14:textId="77777777" w:rsidR="00E50798" w:rsidRPr="00EA5FA7" w:rsidRDefault="00E50798" w:rsidP="007F5078">
            <w:pPr>
              <w:pStyle w:val="TAH"/>
              <w:keepNext w:val="0"/>
              <w:keepLines w:val="0"/>
              <w:widowControl w:val="0"/>
            </w:pPr>
            <w:r w:rsidRPr="00EA5FA7">
              <w:t>Range</w:t>
            </w:r>
          </w:p>
        </w:tc>
        <w:tc>
          <w:tcPr>
            <w:tcW w:w="1260" w:type="dxa"/>
            <w:tcPrChange w:id="7438" w:author="CR1615" w:date="2025-11-24T09:32:00Z">
              <w:tcPr>
                <w:tcW w:w="1512" w:type="dxa"/>
                <w:gridSpan w:val="2"/>
              </w:tcPr>
            </w:tcPrChange>
          </w:tcPr>
          <w:p w14:paraId="0DF6B49F" w14:textId="77777777" w:rsidR="00E50798" w:rsidRPr="00EA5FA7" w:rsidRDefault="00E50798" w:rsidP="007F5078">
            <w:pPr>
              <w:pStyle w:val="TAH"/>
              <w:keepNext w:val="0"/>
              <w:keepLines w:val="0"/>
              <w:widowControl w:val="0"/>
            </w:pPr>
            <w:r w:rsidRPr="00EA5FA7">
              <w:t>IE type and reference</w:t>
            </w:r>
          </w:p>
        </w:tc>
        <w:tc>
          <w:tcPr>
            <w:tcW w:w="1402" w:type="dxa"/>
            <w:tcPrChange w:id="7439" w:author="CR1615" w:date="2025-11-24T09:32:00Z">
              <w:tcPr>
                <w:tcW w:w="1728" w:type="dxa"/>
                <w:gridSpan w:val="2"/>
              </w:tcPr>
            </w:tcPrChange>
          </w:tcPr>
          <w:p w14:paraId="4C7C0251" w14:textId="77777777" w:rsidR="00E50798" w:rsidRPr="00EA5FA7" w:rsidRDefault="00E50798" w:rsidP="007F5078">
            <w:pPr>
              <w:pStyle w:val="TAH"/>
              <w:keepNext w:val="0"/>
              <w:keepLines w:val="0"/>
              <w:widowControl w:val="0"/>
            </w:pPr>
            <w:r w:rsidRPr="00EA5FA7">
              <w:t>Semantics description</w:t>
            </w:r>
          </w:p>
        </w:tc>
        <w:tc>
          <w:tcPr>
            <w:tcW w:w="707" w:type="dxa"/>
            <w:tcPrChange w:id="7440" w:author="CR1615" w:date="2025-11-24T09:32:00Z">
              <w:tcPr>
                <w:tcW w:w="1080" w:type="dxa"/>
                <w:gridSpan w:val="2"/>
              </w:tcPr>
            </w:tcPrChange>
          </w:tcPr>
          <w:p w14:paraId="4C71AD00" w14:textId="77777777" w:rsidR="00E50798" w:rsidRPr="00EA5FA7" w:rsidRDefault="00E50798" w:rsidP="007F5078">
            <w:pPr>
              <w:pStyle w:val="TAH"/>
              <w:keepNext w:val="0"/>
              <w:keepLines w:val="0"/>
              <w:widowControl w:val="0"/>
            </w:pPr>
            <w:r w:rsidRPr="00EA5FA7">
              <w:t>Criticality</w:t>
            </w:r>
          </w:p>
        </w:tc>
        <w:tc>
          <w:tcPr>
            <w:tcW w:w="1134" w:type="dxa"/>
            <w:tcPrChange w:id="7441" w:author="CR1615" w:date="2025-11-24T09:32:00Z">
              <w:tcPr>
                <w:tcW w:w="1080" w:type="dxa"/>
                <w:gridSpan w:val="2"/>
              </w:tcPr>
            </w:tcPrChange>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645087">
        <w:trPr>
          <w:trPrChange w:id="7442" w:author="CR1615" w:date="2025-11-24T09:32:00Z">
            <w:trPr>
              <w:gridBefore w:val="1"/>
              <w:gridAfter w:val="0"/>
            </w:trPr>
          </w:trPrChange>
        </w:trPr>
        <w:tc>
          <w:tcPr>
            <w:tcW w:w="2634" w:type="dxa"/>
            <w:tcPrChange w:id="7443" w:author="CR1615" w:date="2025-11-24T09:32:00Z">
              <w:tcPr>
                <w:tcW w:w="2160" w:type="dxa"/>
              </w:tcPr>
            </w:tcPrChange>
          </w:tcPr>
          <w:p w14:paraId="24C80427" w14:textId="77777777" w:rsidR="00E50798" w:rsidRPr="00EA5FA7" w:rsidRDefault="00E50798" w:rsidP="007F5078">
            <w:pPr>
              <w:pStyle w:val="TAL"/>
              <w:keepNext w:val="0"/>
              <w:keepLines w:val="0"/>
              <w:widowControl w:val="0"/>
            </w:pPr>
            <w:r w:rsidRPr="00EA5FA7">
              <w:t>Message Type</w:t>
            </w:r>
          </w:p>
        </w:tc>
        <w:tc>
          <w:tcPr>
            <w:tcW w:w="1106" w:type="dxa"/>
            <w:tcPrChange w:id="7444" w:author="CR1615" w:date="2025-11-24T09:32:00Z">
              <w:tcPr>
                <w:tcW w:w="1080" w:type="dxa"/>
                <w:gridSpan w:val="2"/>
              </w:tcPr>
            </w:tcPrChange>
          </w:tcPr>
          <w:p w14:paraId="285407AA" w14:textId="77777777" w:rsidR="00E50798" w:rsidRPr="00EA5FA7" w:rsidRDefault="00E50798" w:rsidP="007F5078">
            <w:pPr>
              <w:pStyle w:val="TAL"/>
              <w:keepNext w:val="0"/>
              <w:keepLines w:val="0"/>
              <w:widowControl w:val="0"/>
            </w:pPr>
            <w:r w:rsidRPr="00EA5FA7">
              <w:t>M</w:t>
            </w:r>
          </w:p>
        </w:tc>
        <w:tc>
          <w:tcPr>
            <w:tcW w:w="1620" w:type="dxa"/>
            <w:tcPrChange w:id="7445" w:author="CR1615" w:date="2025-11-24T09:32:00Z">
              <w:tcPr>
                <w:tcW w:w="1080" w:type="dxa"/>
                <w:gridSpan w:val="2"/>
              </w:tcPr>
            </w:tcPrChange>
          </w:tcPr>
          <w:p w14:paraId="3AB6C0C7" w14:textId="77777777" w:rsidR="00E50798" w:rsidRPr="00EA5FA7" w:rsidRDefault="00E50798" w:rsidP="007F5078">
            <w:pPr>
              <w:pStyle w:val="TAL"/>
              <w:keepNext w:val="0"/>
              <w:keepLines w:val="0"/>
              <w:widowControl w:val="0"/>
              <w:rPr>
                <w:i/>
              </w:rPr>
            </w:pPr>
          </w:p>
        </w:tc>
        <w:tc>
          <w:tcPr>
            <w:tcW w:w="1260" w:type="dxa"/>
            <w:tcPrChange w:id="7446" w:author="CR1615" w:date="2025-11-24T09:32:00Z">
              <w:tcPr>
                <w:tcW w:w="1512" w:type="dxa"/>
                <w:gridSpan w:val="2"/>
              </w:tcPr>
            </w:tcPrChange>
          </w:tcPr>
          <w:p w14:paraId="100E58BB" w14:textId="77777777" w:rsidR="00E50798" w:rsidRPr="00EA5FA7" w:rsidRDefault="00E50798" w:rsidP="007F5078">
            <w:pPr>
              <w:pStyle w:val="TAL"/>
              <w:keepNext w:val="0"/>
              <w:keepLines w:val="0"/>
              <w:widowControl w:val="0"/>
            </w:pPr>
            <w:r w:rsidRPr="00EA5FA7">
              <w:t>9.3.1.1</w:t>
            </w:r>
          </w:p>
        </w:tc>
        <w:tc>
          <w:tcPr>
            <w:tcW w:w="1402" w:type="dxa"/>
            <w:tcPrChange w:id="7447" w:author="CR1615" w:date="2025-11-24T09:32:00Z">
              <w:tcPr>
                <w:tcW w:w="1728" w:type="dxa"/>
                <w:gridSpan w:val="2"/>
              </w:tcPr>
            </w:tcPrChange>
          </w:tcPr>
          <w:p w14:paraId="116EA786" w14:textId="77777777" w:rsidR="00E50798" w:rsidRPr="00EA5FA7" w:rsidRDefault="00E50798" w:rsidP="007F5078">
            <w:pPr>
              <w:pStyle w:val="TAL"/>
              <w:keepNext w:val="0"/>
              <w:keepLines w:val="0"/>
              <w:widowControl w:val="0"/>
            </w:pPr>
          </w:p>
        </w:tc>
        <w:tc>
          <w:tcPr>
            <w:tcW w:w="707" w:type="dxa"/>
            <w:tcPrChange w:id="7448" w:author="CR1615" w:date="2025-11-24T09:32:00Z">
              <w:tcPr>
                <w:tcW w:w="1080" w:type="dxa"/>
                <w:gridSpan w:val="2"/>
              </w:tcPr>
            </w:tcPrChange>
          </w:tcPr>
          <w:p w14:paraId="5D1D6BE3" w14:textId="77777777" w:rsidR="00E50798" w:rsidRPr="00EA5FA7" w:rsidRDefault="00E50798" w:rsidP="007F5078">
            <w:pPr>
              <w:pStyle w:val="TAC"/>
              <w:keepNext w:val="0"/>
              <w:keepLines w:val="0"/>
              <w:widowControl w:val="0"/>
            </w:pPr>
            <w:r w:rsidRPr="00EA5FA7">
              <w:t>YES</w:t>
            </w:r>
          </w:p>
        </w:tc>
        <w:tc>
          <w:tcPr>
            <w:tcW w:w="1134" w:type="dxa"/>
            <w:tcPrChange w:id="7449" w:author="CR1615" w:date="2025-11-24T09:32:00Z">
              <w:tcPr>
                <w:tcW w:w="1080" w:type="dxa"/>
                <w:gridSpan w:val="2"/>
              </w:tcPr>
            </w:tcPrChange>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645087">
        <w:trPr>
          <w:trPrChange w:id="7450" w:author="CR1615" w:date="2025-11-24T09:32:00Z">
            <w:trPr>
              <w:gridBefore w:val="1"/>
              <w:gridAfter w:val="0"/>
            </w:trPr>
          </w:trPrChange>
        </w:trPr>
        <w:tc>
          <w:tcPr>
            <w:tcW w:w="2634" w:type="dxa"/>
            <w:tcPrChange w:id="7451" w:author="CR1615" w:date="2025-11-24T09:32:00Z">
              <w:tcPr>
                <w:tcW w:w="2160" w:type="dxa"/>
              </w:tcPr>
            </w:tcPrChange>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106" w:type="dxa"/>
            <w:tcPrChange w:id="7452" w:author="CR1615" w:date="2025-11-24T09:32:00Z">
              <w:tcPr>
                <w:tcW w:w="1080" w:type="dxa"/>
                <w:gridSpan w:val="2"/>
              </w:tcPr>
            </w:tcPrChange>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PrChange w:id="7453" w:author="CR1615" w:date="2025-11-24T09:32:00Z">
              <w:tcPr>
                <w:tcW w:w="1080" w:type="dxa"/>
                <w:gridSpan w:val="2"/>
              </w:tcPr>
            </w:tcPrChange>
          </w:tcPr>
          <w:p w14:paraId="30A1971D" w14:textId="77777777" w:rsidR="00E50798" w:rsidRPr="00EA5FA7" w:rsidRDefault="00E50798" w:rsidP="007F5078">
            <w:pPr>
              <w:pStyle w:val="TAL"/>
              <w:keepNext w:val="0"/>
              <w:keepLines w:val="0"/>
              <w:widowControl w:val="0"/>
              <w:rPr>
                <w:i/>
              </w:rPr>
            </w:pPr>
          </w:p>
        </w:tc>
        <w:tc>
          <w:tcPr>
            <w:tcW w:w="1260" w:type="dxa"/>
            <w:tcPrChange w:id="7454" w:author="CR1615" w:date="2025-11-24T09:32:00Z">
              <w:tcPr>
                <w:tcW w:w="1512" w:type="dxa"/>
                <w:gridSpan w:val="2"/>
              </w:tcPr>
            </w:tcPrChange>
          </w:tcPr>
          <w:p w14:paraId="422EF82B" w14:textId="77777777" w:rsidR="00E50798" w:rsidRPr="00EA5FA7" w:rsidRDefault="00E50798" w:rsidP="007F5078">
            <w:pPr>
              <w:pStyle w:val="TAL"/>
              <w:keepNext w:val="0"/>
              <w:keepLines w:val="0"/>
              <w:widowControl w:val="0"/>
            </w:pPr>
            <w:r w:rsidRPr="00EA5FA7">
              <w:t>9.3.1.4</w:t>
            </w:r>
          </w:p>
        </w:tc>
        <w:tc>
          <w:tcPr>
            <w:tcW w:w="1402" w:type="dxa"/>
            <w:tcPrChange w:id="7455" w:author="CR1615" w:date="2025-11-24T09:32:00Z">
              <w:tcPr>
                <w:tcW w:w="1728" w:type="dxa"/>
                <w:gridSpan w:val="2"/>
              </w:tcPr>
            </w:tcPrChange>
          </w:tcPr>
          <w:p w14:paraId="1EF37226" w14:textId="77777777" w:rsidR="00E50798" w:rsidRPr="00EA5FA7" w:rsidRDefault="00E50798" w:rsidP="007F5078">
            <w:pPr>
              <w:pStyle w:val="TAL"/>
              <w:keepNext w:val="0"/>
              <w:keepLines w:val="0"/>
              <w:widowControl w:val="0"/>
            </w:pPr>
          </w:p>
        </w:tc>
        <w:tc>
          <w:tcPr>
            <w:tcW w:w="707" w:type="dxa"/>
            <w:tcPrChange w:id="7456" w:author="CR1615" w:date="2025-11-24T09:32:00Z">
              <w:tcPr>
                <w:tcW w:w="1080" w:type="dxa"/>
                <w:gridSpan w:val="2"/>
              </w:tcPr>
            </w:tcPrChange>
          </w:tcPr>
          <w:p w14:paraId="7C6EDE30" w14:textId="77777777" w:rsidR="00E50798" w:rsidRPr="00EA5FA7" w:rsidRDefault="00E50798" w:rsidP="007F5078">
            <w:pPr>
              <w:pStyle w:val="TAC"/>
              <w:keepNext w:val="0"/>
              <w:keepLines w:val="0"/>
              <w:widowControl w:val="0"/>
            </w:pPr>
            <w:r w:rsidRPr="00EA5FA7">
              <w:t>YES</w:t>
            </w:r>
          </w:p>
        </w:tc>
        <w:tc>
          <w:tcPr>
            <w:tcW w:w="1134" w:type="dxa"/>
            <w:tcPrChange w:id="7457" w:author="CR1615" w:date="2025-11-24T09:32:00Z">
              <w:tcPr>
                <w:tcW w:w="1080" w:type="dxa"/>
                <w:gridSpan w:val="2"/>
              </w:tcPr>
            </w:tcPrChange>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645087">
        <w:trPr>
          <w:trPrChange w:id="745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5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106" w:type="dxa"/>
            <w:tcBorders>
              <w:top w:val="single" w:sz="4" w:space="0" w:color="auto"/>
              <w:left w:val="single" w:sz="4" w:space="0" w:color="auto"/>
              <w:bottom w:val="single" w:sz="4" w:space="0" w:color="auto"/>
              <w:right w:val="single" w:sz="4" w:space="0" w:color="auto"/>
            </w:tcBorders>
            <w:tcPrChange w:id="74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Borders>
              <w:top w:val="single" w:sz="4" w:space="0" w:color="auto"/>
              <w:left w:val="single" w:sz="4" w:space="0" w:color="auto"/>
              <w:bottom w:val="single" w:sz="4" w:space="0" w:color="auto"/>
              <w:right w:val="single" w:sz="4" w:space="0" w:color="auto"/>
            </w:tcBorders>
            <w:tcPrChange w:id="74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E50D3E" w14:textId="77777777" w:rsidR="00E50798" w:rsidRPr="00EA5FA7" w:rsidRDefault="00E50798" w:rsidP="007F5078">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746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F39FC63" w14:textId="77777777" w:rsidR="00E50798" w:rsidRPr="00EA5FA7" w:rsidRDefault="00E50798" w:rsidP="007F5078">
            <w:pPr>
              <w:pStyle w:val="TAL"/>
              <w:keepNext w:val="0"/>
              <w:keepLines w:val="0"/>
              <w:widowControl w:val="0"/>
            </w:pPr>
            <w:r w:rsidRPr="00EA5FA7">
              <w:t>9.3.1.5</w:t>
            </w:r>
          </w:p>
        </w:tc>
        <w:tc>
          <w:tcPr>
            <w:tcW w:w="1402" w:type="dxa"/>
            <w:tcBorders>
              <w:top w:val="single" w:sz="4" w:space="0" w:color="auto"/>
              <w:left w:val="single" w:sz="4" w:space="0" w:color="auto"/>
              <w:bottom w:val="single" w:sz="4" w:space="0" w:color="auto"/>
              <w:right w:val="single" w:sz="4" w:space="0" w:color="auto"/>
            </w:tcBorders>
            <w:tcPrChange w:id="746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9414EB" w14:textId="77777777" w:rsidR="00E50798" w:rsidRPr="00EA5FA7" w:rsidRDefault="00E50798" w:rsidP="007F5078">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74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F342A0" w14:textId="77777777" w:rsidR="00E50798" w:rsidRPr="00EA5FA7" w:rsidRDefault="00E50798" w:rsidP="007F5078">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Change w:id="74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645087">
        <w:trPr>
          <w:trPrChange w:id="7466" w:author="CR1615" w:date="2025-11-24T09:32:00Z">
            <w:trPr>
              <w:gridBefore w:val="1"/>
              <w:gridAfter w:val="0"/>
            </w:trPr>
          </w:trPrChange>
        </w:trPr>
        <w:tc>
          <w:tcPr>
            <w:tcW w:w="2634" w:type="dxa"/>
            <w:tcPrChange w:id="7467" w:author="CR1615" w:date="2025-11-24T09:32:00Z">
              <w:tcPr>
                <w:tcW w:w="2160" w:type="dxa"/>
              </w:tcPr>
            </w:tcPrChange>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106" w:type="dxa"/>
            <w:tcPrChange w:id="7468" w:author="CR1615" w:date="2025-11-24T09:32:00Z">
              <w:tcPr>
                <w:tcW w:w="1080" w:type="dxa"/>
                <w:gridSpan w:val="2"/>
              </w:tcPr>
            </w:tcPrChange>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620" w:type="dxa"/>
            <w:tcPrChange w:id="7469" w:author="CR1615" w:date="2025-11-24T09:32:00Z">
              <w:tcPr>
                <w:tcW w:w="1080" w:type="dxa"/>
                <w:gridSpan w:val="2"/>
              </w:tcPr>
            </w:tcPrChange>
          </w:tcPr>
          <w:p w14:paraId="3BD8AF46" w14:textId="77777777" w:rsidR="00E50798" w:rsidRPr="00EA5FA7" w:rsidRDefault="00E50798" w:rsidP="007F5078">
            <w:pPr>
              <w:pStyle w:val="TAL"/>
              <w:keepNext w:val="0"/>
              <w:keepLines w:val="0"/>
              <w:widowControl w:val="0"/>
              <w:rPr>
                <w:rFonts w:cs="Arial"/>
                <w:i/>
              </w:rPr>
            </w:pPr>
          </w:p>
        </w:tc>
        <w:tc>
          <w:tcPr>
            <w:tcW w:w="1260" w:type="dxa"/>
            <w:tcPrChange w:id="7470" w:author="CR1615" w:date="2025-11-24T09:32:00Z">
              <w:tcPr>
                <w:tcW w:w="1512" w:type="dxa"/>
                <w:gridSpan w:val="2"/>
              </w:tcPr>
            </w:tcPrChange>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PrChange w:id="7471" w:author="CR1615" w:date="2025-11-24T09:32:00Z">
              <w:tcPr>
                <w:tcW w:w="1728" w:type="dxa"/>
                <w:gridSpan w:val="2"/>
              </w:tcPr>
            </w:tcPrChange>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707" w:type="dxa"/>
            <w:tcPrChange w:id="7472" w:author="CR1615" w:date="2025-11-24T09:32:00Z">
              <w:tcPr>
                <w:tcW w:w="1080" w:type="dxa"/>
                <w:gridSpan w:val="2"/>
              </w:tcPr>
            </w:tcPrChange>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Change w:id="7473" w:author="CR1615" w:date="2025-11-24T09:32:00Z">
              <w:tcPr>
                <w:tcW w:w="1080" w:type="dxa"/>
                <w:gridSpan w:val="2"/>
              </w:tcPr>
            </w:tcPrChange>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645087">
        <w:trPr>
          <w:trPrChange w:id="7474" w:author="CR1615" w:date="2025-11-24T09:32:00Z">
            <w:trPr>
              <w:gridBefore w:val="1"/>
              <w:gridAfter w:val="0"/>
            </w:trPr>
          </w:trPrChange>
        </w:trPr>
        <w:tc>
          <w:tcPr>
            <w:tcW w:w="2634" w:type="dxa"/>
            <w:tcPrChange w:id="7475" w:author="CR1615" w:date="2025-11-24T09:32:00Z">
              <w:tcPr>
                <w:tcW w:w="2160" w:type="dxa"/>
              </w:tcPr>
            </w:tcPrChange>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106" w:type="dxa"/>
            <w:tcPrChange w:id="7476" w:author="CR1615" w:date="2025-11-24T09:32:00Z">
              <w:tcPr>
                <w:tcW w:w="1080" w:type="dxa"/>
                <w:gridSpan w:val="2"/>
              </w:tcPr>
            </w:tcPrChange>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620" w:type="dxa"/>
            <w:tcPrChange w:id="7477" w:author="CR1615" w:date="2025-11-24T09:32:00Z">
              <w:tcPr>
                <w:tcW w:w="1080" w:type="dxa"/>
                <w:gridSpan w:val="2"/>
              </w:tcPr>
            </w:tcPrChange>
          </w:tcPr>
          <w:p w14:paraId="2A0B9AEC" w14:textId="77777777" w:rsidR="00E50798" w:rsidRPr="00EA5FA7" w:rsidRDefault="00E50798" w:rsidP="007F5078">
            <w:pPr>
              <w:pStyle w:val="TAL"/>
              <w:keepNext w:val="0"/>
              <w:keepLines w:val="0"/>
              <w:widowControl w:val="0"/>
              <w:rPr>
                <w:rFonts w:cs="Arial"/>
                <w:i/>
              </w:rPr>
            </w:pPr>
          </w:p>
        </w:tc>
        <w:tc>
          <w:tcPr>
            <w:tcW w:w="1260" w:type="dxa"/>
            <w:tcPrChange w:id="7478" w:author="CR1615" w:date="2025-11-24T09:32:00Z">
              <w:tcPr>
                <w:tcW w:w="1512" w:type="dxa"/>
                <w:gridSpan w:val="2"/>
              </w:tcPr>
            </w:tcPrChange>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402" w:type="dxa"/>
            <w:tcPrChange w:id="7479" w:author="CR1615" w:date="2025-11-24T09:32:00Z">
              <w:tcPr>
                <w:tcW w:w="1728" w:type="dxa"/>
                <w:gridSpan w:val="2"/>
              </w:tcPr>
            </w:tcPrChange>
          </w:tcPr>
          <w:p w14:paraId="1C262F05" w14:textId="77777777" w:rsidR="00E50798" w:rsidRPr="00EA5FA7" w:rsidRDefault="00E50798" w:rsidP="007F5078">
            <w:pPr>
              <w:pStyle w:val="TAL"/>
              <w:keepNext w:val="0"/>
              <w:keepLines w:val="0"/>
              <w:widowControl w:val="0"/>
              <w:rPr>
                <w:rFonts w:cs="Arial"/>
              </w:rPr>
            </w:pPr>
          </w:p>
        </w:tc>
        <w:tc>
          <w:tcPr>
            <w:tcW w:w="707" w:type="dxa"/>
            <w:tcPrChange w:id="7480" w:author="CR1615" w:date="2025-11-24T09:32:00Z">
              <w:tcPr>
                <w:tcW w:w="1080" w:type="dxa"/>
                <w:gridSpan w:val="2"/>
              </w:tcPr>
            </w:tcPrChange>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Change w:id="7481" w:author="CR1615" w:date="2025-11-24T09:32:00Z">
              <w:tcPr>
                <w:tcW w:w="1080" w:type="dxa"/>
                <w:gridSpan w:val="2"/>
              </w:tcPr>
            </w:tcPrChange>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645087">
        <w:trPr>
          <w:trPrChange w:id="7482" w:author="CR1615" w:date="2025-11-24T09:32:00Z">
            <w:trPr>
              <w:gridBefore w:val="1"/>
              <w:gridAfter w:val="0"/>
            </w:trPr>
          </w:trPrChange>
        </w:trPr>
        <w:tc>
          <w:tcPr>
            <w:tcW w:w="2634" w:type="dxa"/>
            <w:tcPrChange w:id="7483" w:author="CR1615" w:date="2025-11-24T09:32:00Z">
              <w:tcPr>
                <w:tcW w:w="2160" w:type="dxa"/>
              </w:tcPr>
            </w:tcPrChange>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106" w:type="dxa"/>
            <w:tcPrChange w:id="7484" w:author="CR1615" w:date="2025-11-24T09:32:00Z">
              <w:tcPr>
                <w:tcW w:w="1080" w:type="dxa"/>
                <w:gridSpan w:val="2"/>
              </w:tcPr>
            </w:tcPrChange>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PrChange w:id="7485" w:author="CR1615" w:date="2025-11-24T09:32:00Z">
              <w:tcPr>
                <w:tcW w:w="1080" w:type="dxa"/>
                <w:gridSpan w:val="2"/>
              </w:tcPr>
            </w:tcPrChange>
          </w:tcPr>
          <w:p w14:paraId="2A0DC6BE" w14:textId="77777777" w:rsidR="00E50798" w:rsidRPr="00EA5FA7" w:rsidRDefault="00E50798" w:rsidP="007F5078">
            <w:pPr>
              <w:pStyle w:val="TAL"/>
              <w:keepNext w:val="0"/>
              <w:keepLines w:val="0"/>
              <w:widowControl w:val="0"/>
              <w:rPr>
                <w:rFonts w:cs="Arial"/>
                <w:i/>
              </w:rPr>
            </w:pPr>
          </w:p>
        </w:tc>
        <w:tc>
          <w:tcPr>
            <w:tcW w:w="1260" w:type="dxa"/>
            <w:tcPrChange w:id="7486" w:author="CR1615" w:date="2025-11-24T09:32:00Z">
              <w:tcPr>
                <w:tcW w:w="1512" w:type="dxa"/>
                <w:gridSpan w:val="2"/>
              </w:tcPr>
            </w:tcPrChange>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402" w:type="dxa"/>
            <w:tcPrChange w:id="7487" w:author="CR1615" w:date="2025-11-24T09:32:00Z">
              <w:tcPr>
                <w:tcW w:w="1728" w:type="dxa"/>
                <w:gridSpan w:val="2"/>
              </w:tcPr>
            </w:tcPrChange>
          </w:tcPr>
          <w:p w14:paraId="6F48E968" w14:textId="77777777" w:rsidR="00E50798" w:rsidRPr="00EA5FA7" w:rsidRDefault="00E50798" w:rsidP="007F5078">
            <w:pPr>
              <w:pStyle w:val="TAL"/>
              <w:keepNext w:val="0"/>
              <w:keepLines w:val="0"/>
              <w:widowControl w:val="0"/>
              <w:rPr>
                <w:rFonts w:cs="Arial"/>
              </w:rPr>
            </w:pPr>
          </w:p>
        </w:tc>
        <w:tc>
          <w:tcPr>
            <w:tcW w:w="707" w:type="dxa"/>
            <w:tcPrChange w:id="7488" w:author="CR1615" w:date="2025-11-24T09:32:00Z">
              <w:tcPr>
                <w:tcW w:w="1080" w:type="dxa"/>
                <w:gridSpan w:val="2"/>
              </w:tcPr>
            </w:tcPrChange>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Change w:id="7489" w:author="CR1615" w:date="2025-11-24T09:32:00Z">
              <w:tcPr>
                <w:tcW w:w="1080" w:type="dxa"/>
                <w:gridSpan w:val="2"/>
              </w:tcPr>
            </w:tcPrChange>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645087">
        <w:trPr>
          <w:trPrChange w:id="749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9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106" w:type="dxa"/>
            <w:tcBorders>
              <w:top w:val="single" w:sz="4" w:space="0" w:color="auto"/>
              <w:left w:val="single" w:sz="4" w:space="0" w:color="auto"/>
              <w:bottom w:val="single" w:sz="4" w:space="0" w:color="auto"/>
              <w:right w:val="single" w:sz="4" w:space="0" w:color="auto"/>
            </w:tcBorders>
            <w:tcPrChange w:id="74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4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2CFDAE"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49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402" w:type="dxa"/>
            <w:tcBorders>
              <w:top w:val="single" w:sz="4" w:space="0" w:color="auto"/>
              <w:left w:val="single" w:sz="4" w:space="0" w:color="auto"/>
              <w:bottom w:val="single" w:sz="4" w:space="0" w:color="auto"/>
              <w:right w:val="single" w:sz="4" w:space="0" w:color="auto"/>
            </w:tcBorders>
            <w:tcPrChange w:id="749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AAB2E5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4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4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645087">
        <w:trPr>
          <w:trPrChange w:id="749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9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106" w:type="dxa"/>
            <w:tcBorders>
              <w:top w:val="single" w:sz="4" w:space="0" w:color="auto"/>
              <w:left w:val="single" w:sz="4" w:space="0" w:color="auto"/>
              <w:bottom w:val="single" w:sz="4" w:space="0" w:color="auto"/>
              <w:right w:val="single" w:sz="4" w:space="0" w:color="auto"/>
            </w:tcBorders>
            <w:tcPrChange w:id="75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5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5AECFC"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0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402" w:type="dxa"/>
            <w:tcBorders>
              <w:top w:val="single" w:sz="4" w:space="0" w:color="auto"/>
              <w:left w:val="single" w:sz="4" w:space="0" w:color="auto"/>
              <w:bottom w:val="single" w:sz="4" w:space="0" w:color="auto"/>
              <w:right w:val="single" w:sz="4" w:space="0" w:color="auto"/>
            </w:tcBorders>
            <w:tcPrChange w:id="750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6F2BF8A"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5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645087">
        <w:trPr>
          <w:trPrChange w:id="750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0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lastRenderedPageBreak/>
              <w:t>Transmission Action Indicator</w:t>
            </w:r>
          </w:p>
        </w:tc>
        <w:tc>
          <w:tcPr>
            <w:tcW w:w="1106" w:type="dxa"/>
            <w:tcBorders>
              <w:top w:val="single" w:sz="4" w:space="0" w:color="auto"/>
              <w:left w:val="single" w:sz="4" w:space="0" w:color="auto"/>
              <w:bottom w:val="single" w:sz="4" w:space="0" w:color="auto"/>
              <w:right w:val="single" w:sz="4" w:space="0" w:color="auto"/>
            </w:tcBorders>
            <w:tcPrChange w:id="75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75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A44E34"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Change w:id="751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402" w:type="dxa"/>
            <w:tcBorders>
              <w:top w:val="single" w:sz="4" w:space="0" w:color="auto"/>
              <w:left w:val="single" w:sz="4" w:space="0" w:color="auto"/>
              <w:bottom w:val="single" w:sz="4" w:space="0" w:color="auto"/>
              <w:right w:val="single" w:sz="4" w:space="0" w:color="auto"/>
            </w:tcBorders>
            <w:tcPrChange w:id="751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59C8FF2"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Change w:id="75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75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645087">
        <w:trPr>
          <w:trPrChange w:id="751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Change w:id="75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75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466B8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Change w:id="75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Change w:id="75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Change w:id="75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75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645087">
        <w:trPr>
          <w:trPrChange w:id="75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106" w:type="dxa"/>
            <w:tcBorders>
              <w:top w:val="single" w:sz="4" w:space="0" w:color="auto"/>
              <w:left w:val="single" w:sz="4" w:space="0" w:color="auto"/>
              <w:bottom w:val="single" w:sz="4" w:space="0" w:color="auto"/>
              <w:right w:val="single" w:sz="4" w:space="0" w:color="auto"/>
            </w:tcBorders>
            <w:tcPrChange w:id="75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620" w:type="dxa"/>
            <w:tcBorders>
              <w:top w:val="single" w:sz="4" w:space="0" w:color="auto"/>
              <w:left w:val="single" w:sz="4" w:space="0" w:color="auto"/>
              <w:bottom w:val="single" w:sz="4" w:space="0" w:color="auto"/>
              <w:right w:val="single" w:sz="4" w:space="0" w:color="auto"/>
            </w:tcBorders>
            <w:tcPrChange w:id="75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DC5CC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Change w:id="75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402" w:type="dxa"/>
            <w:tcBorders>
              <w:top w:val="single" w:sz="4" w:space="0" w:color="auto"/>
              <w:left w:val="single" w:sz="4" w:space="0" w:color="auto"/>
              <w:bottom w:val="single" w:sz="4" w:space="0" w:color="auto"/>
              <w:right w:val="single" w:sz="4" w:space="0" w:color="auto"/>
            </w:tcBorders>
            <w:tcPrChange w:id="75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D63650"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Change w:id="75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5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645087">
        <w:trPr>
          <w:trPrChange w:id="753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3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106" w:type="dxa"/>
            <w:tcBorders>
              <w:top w:val="single" w:sz="4" w:space="0" w:color="auto"/>
              <w:left w:val="single" w:sz="4" w:space="0" w:color="auto"/>
              <w:bottom w:val="single" w:sz="4" w:space="0" w:color="auto"/>
              <w:right w:val="single" w:sz="4" w:space="0" w:color="auto"/>
            </w:tcBorders>
            <w:tcPrChange w:id="75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75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C03FF7"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Change w:id="75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402" w:type="dxa"/>
            <w:tcBorders>
              <w:top w:val="single" w:sz="4" w:space="0" w:color="auto"/>
              <w:left w:val="single" w:sz="4" w:space="0" w:color="auto"/>
              <w:bottom w:val="single" w:sz="4" w:space="0" w:color="auto"/>
              <w:right w:val="single" w:sz="4" w:space="0" w:color="auto"/>
            </w:tcBorders>
            <w:tcPrChange w:id="753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Change w:id="75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75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645087">
        <w:trPr>
          <w:trPrChange w:id="753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3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106" w:type="dxa"/>
            <w:tcBorders>
              <w:top w:val="single" w:sz="4" w:space="0" w:color="auto"/>
              <w:left w:val="single" w:sz="4" w:space="0" w:color="auto"/>
              <w:bottom w:val="single" w:sz="4" w:space="0" w:color="auto"/>
              <w:right w:val="single" w:sz="4" w:space="0" w:color="auto"/>
            </w:tcBorders>
            <w:tcPrChange w:id="75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067CAE"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754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E6F829"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54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CAFF0E"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5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645087">
        <w:trPr>
          <w:trPrChange w:id="754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4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106" w:type="dxa"/>
            <w:tcBorders>
              <w:top w:val="single" w:sz="4" w:space="0" w:color="auto"/>
              <w:left w:val="single" w:sz="4" w:space="0" w:color="auto"/>
              <w:bottom w:val="single" w:sz="4" w:space="0" w:color="auto"/>
              <w:right w:val="single" w:sz="4" w:space="0" w:color="auto"/>
            </w:tcBorders>
            <w:tcPrChange w:id="75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381B06"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Change w:id="755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61020F0"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55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3CC88DB"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Change w:id="75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645087">
        <w:trPr>
          <w:trPrChange w:id="75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Change w:id="75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5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9926B2"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Change w:id="755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Change w:id="75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5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645087">
        <w:trPr>
          <w:trPrChange w:id="756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6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106" w:type="dxa"/>
            <w:tcBorders>
              <w:top w:val="single" w:sz="4" w:space="0" w:color="auto"/>
              <w:left w:val="single" w:sz="4" w:space="0" w:color="auto"/>
              <w:bottom w:val="single" w:sz="4" w:space="0" w:color="auto"/>
              <w:right w:val="single" w:sz="4" w:space="0" w:color="auto"/>
            </w:tcBorders>
            <w:tcPrChange w:id="75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5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8A6C34"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6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402" w:type="dxa"/>
            <w:tcBorders>
              <w:top w:val="single" w:sz="4" w:space="0" w:color="auto"/>
              <w:left w:val="single" w:sz="4" w:space="0" w:color="auto"/>
              <w:bottom w:val="single" w:sz="4" w:space="0" w:color="auto"/>
              <w:right w:val="single" w:sz="4" w:space="0" w:color="auto"/>
            </w:tcBorders>
            <w:tcPrChange w:id="756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E8D3386"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5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645087">
        <w:trPr>
          <w:trPrChange w:id="757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7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106" w:type="dxa"/>
            <w:tcBorders>
              <w:top w:val="single" w:sz="4" w:space="0" w:color="auto"/>
              <w:left w:val="single" w:sz="4" w:space="0" w:color="auto"/>
              <w:bottom w:val="single" w:sz="4" w:space="0" w:color="auto"/>
              <w:right w:val="single" w:sz="4" w:space="0" w:color="auto"/>
            </w:tcBorders>
            <w:tcPrChange w:id="75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5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3AC74A"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402" w:type="dxa"/>
            <w:tcBorders>
              <w:top w:val="single" w:sz="4" w:space="0" w:color="auto"/>
              <w:left w:val="single" w:sz="4" w:space="0" w:color="auto"/>
              <w:bottom w:val="single" w:sz="4" w:space="0" w:color="auto"/>
              <w:right w:val="single" w:sz="4" w:space="0" w:color="auto"/>
            </w:tcBorders>
            <w:tcPrChange w:id="75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BC1B8F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5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645087">
        <w:trPr>
          <w:trPrChange w:id="75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106" w:type="dxa"/>
            <w:tcBorders>
              <w:top w:val="single" w:sz="4" w:space="0" w:color="auto"/>
              <w:left w:val="single" w:sz="4" w:space="0" w:color="auto"/>
              <w:bottom w:val="single" w:sz="4" w:space="0" w:color="auto"/>
              <w:right w:val="single" w:sz="4" w:space="0" w:color="auto"/>
            </w:tcBorders>
            <w:tcPrChange w:id="75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75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431F21"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402" w:type="dxa"/>
            <w:tcBorders>
              <w:top w:val="single" w:sz="4" w:space="0" w:color="auto"/>
              <w:left w:val="single" w:sz="4" w:space="0" w:color="auto"/>
              <w:bottom w:val="single" w:sz="4" w:space="0" w:color="auto"/>
              <w:right w:val="single" w:sz="4" w:space="0" w:color="auto"/>
            </w:tcBorders>
            <w:tcPrChange w:id="75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853E6A1"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C36650" w14:textId="77777777" w:rsidR="00E50798" w:rsidRPr="00EA5FA7" w:rsidRDefault="00E50798" w:rsidP="007F5078">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5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38CAE7" w14:textId="77777777" w:rsidR="00E50798" w:rsidRPr="00EA5FA7" w:rsidRDefault="00E50798" w:rsidP="007F5078">
            <w:pPr>
              <w:pStyle w:val="TAC"/>
              <w:keepNext w:val="0"/>
              <w:keepLines w:val="0"/>
              <w:widowControl w:val="0"/>
              <w:rPr>
                <w:rFonts w:cs="Arial"/>
              </w:rPr>
            </w:pPr>
            <w:r w:rsidRPr="00EA5FA7">
              <w:t>ignore</w:t>
            </w:r>
          </w:p>
        </w:tc>
      </w:tr>
      <w:tr w:rsidR="004E7A41" w:rsidRPr="00EA5FA7" w:rsidDel="00C1133D" w14:paraId="0E5D8FDA" w14:textId="77777777" w:rsidTr="00645087">
        <w:trPr>
          <w:trPrChange w:id="75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FCB9FFD" w14:textId="0B74CC28" w:rsidR="004E7A41" w:rsidRPr="00EA5FA7" w:rsidRDefault="004E7A41" w:rsidP="004E7A41">
            <w:pPr>
              <w:pStyle w:val="TAL"/>
              <w:keepNext w:val="0"/>
              <w:keepLines w:val="0"/>
              <w:widowControl w:val="0"/>
              <w:ind w:leftChars="100" w:left="200"/>
            </w:pPr>
            <w:r>
              <w:t>&gt;&gt;servingCellMO-On-demand</w:t>
            </w:r>
          </w:p>
        </w:tc>
        <w:tc>
          <w:tcPr>
            <w:tcW w:w="1106" w:type="dxa"/>
            <w:tcBorders>
              <w:top w:val="single" w:sz="4" w:space="0" w:color="auto"/>
              <w:left w:val="single" w:sz="4" w:space="0" w:color="auto"/>
              <w:bottom w:val="single" w:sz="4" w:space="0" w:color="auto"/>
              <w:right w:val="single" w:sz="4" w:space="0" w:color="auto"/>
            </w:tcBorders>
            <w:tcPrChange w:id="75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C5A804" w14:textId="1AC8E11E" w:rsidR="004E7A41" w:rsidRPr="00EA5FA7" w:rsidRDefault="004E7A41" w:rsidP="004E7A41">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75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CB8C13"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9C9A107" w14:textId="2770F36C"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 ...)</w:t>
            </w:r>
          </w:p>
        </w:tc>
        <w:tc>
          <w:tcPr>
            <w:tcW w:w="1402" w:type="dxa"/>
            <w:tcBorders>
              <w:top w:val="single" w:sz="4" w:space="0" w:color="auto"/>
              <w:left w:val="single" w:sz="4" w:space="0" w:color="auto"/>
              <w:bottom w:val="single" w:sz="4" w:space="0" w:color="auto"/>
              <w:right w:val="single" w:sz="4" w:space="0" w:color="auto"/>
            </w:tcBorders>
            <w:tcPrChange w:id="75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733412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56D361" w14:textId="33374090" w:rsidR="004E7A41" w:rsidRPr="00EA5FA7" w:rsidRDefault="004E7A41" w:rsidP="004E7A41">
            <w:pPr>
              <w:pStyle w:val="TAC"/>
              <w:keepNext w:val="0"/>
              <w:keepLines w:val="0"/>
              <w:widowControl w:val="0"/>
            </w:pPr>
            <w:r>
              <w:t>YES</w:t>
            </w:r>
          </w:p>
        </w:tc>
        <w:tc>
          <w:tcPr>
            <w:tcW w:w="1134" w:type="dxa"/>
            <w:tcBorders>
              <w:top w:val="single" w:sz="4" w:space="0" w:color="auto"/>
              <w:left w:val="single" w:sz="4" w:space="0" w:color="auto"/>
              <w:bottom w:val="single" w:sz="4" w:space="0" w:color="auto"/>
              <w:right w:val="single" w:sz="4" w:space="0" w:color="auto"/>
            </w:tcBorders>
            <w:tcPrChange w:id="75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F7E6CA" w14:textId="69B4B558" w:rsidR="004E7A41" w:rsidRPr="00EA5FA7" w:rsidRDefault="004E7A41" w:rsidP="004E7A41">
            <w:pPr>
              <w:pStyle w:val="TAC"/>
              <w:keepNext w:val="0"/>
              <w:keepLines w:val="0"/>
              <w:widowControl w:val="0"/>
            </w:pPr>
            <w:r>
              <w:t>ignore</w:t>
            </w:r>
          </w:p>
        </w:tc>
      </w:tr>
      <w:tr w:rsidR="004E7A41" w:rsidRPr="00EA5FA7" w:rsidDel="00C1133D" w14:paraId="7D0E187F" w14:textId="77777777" w:rsidTr="00645087">
        <w:trPr>
          <w:trPrChange w:id="75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9664930" w14:textId="77777777" w:rsidR="004E7A41" w:rsidRPr="00B62421" w:rsidRDefault="004E7A41" w:rsidP="004E7A41">
            <w:pPr>
              <w:pStyle w:val="TAL"/>
              <w:keepNext w:val="0"/>
              <w:keepLines w:val="0"/>
              <w:widowControl w:val="0"/>
              <w:rPr>
                <w:rFonts w:eastAsia="Batang"/>
                <w:b/>
                <w:bCs/>
              </w:rPr>
            </w:pPr>
            <w:r w:rsidRPr="00B62421">
              <w:rPr>
                <w:rFonts w:eastAsia="Batang"/>
                <w:b/>
                <w:bCs/>
              </w:rPr>
              <w:t>SCell To Be Removed List</w:t>
            </w:r>
          </w:p>
        </w:tc>
        <w:tc>
          <w:tcPr>
            <w:tcW w:w="1106" w:type="dxa"/>
            <w:tcBorders>
              <w:top w:val="single" w:sz="4" w:space="0" w:color="auto"/>
              <w:left w:val="single" w:sz="4" w:space="0" w:color="auto"/>
              <w:bottom w:val="single" w:sz="4" w:space="0" w:color="auto"/>
              <w:right w:val="single" w:sz="4" w:space="0" w:color="auto"/>
            </w:tcBorders>
            <w:tcPrChange w:id="75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1275C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3C333F"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75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786D253"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75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A3F9D36"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7ED90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6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5925DB"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38A1838C" w14:textId="77777777" w:rsidTr="00645087">
        <w:trPr>
          <w:trPrChange w:id="76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0CECD74"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Cell to Be Removed Item IEs</w:t>
            </w:r>
          </w:p>
        </w:tc>
        <w:tc>
          <w:tcPr>
            <w:tcW w:w="1106" w:type="dxa"/>
            <w:tcBorders>
              <w:top w:val="single" w:sz="4" w:space="0" w:color="auto"/>
              <w:left w:val="single" w:sz="4" w:space="0" w:color="auto"/>
              <w:bottom w:val="single" w:sz="4" w:space="0" w:color="auto"/>
              <w:right w:val="single" w:sz="4" w:space="0" w:color="auto"/>
            </w:tcBorders>
            <w:tcPrChange w:id="76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ACA4CC"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3AEECA" w14:textId="77777777" w:rsidR="004E7A41" w:rsidRPr="00EA5FA7" w:rsidRDefault="004E7A41" w:rsidP="004E7A41">
            <w:pPr>
              <w:pStyle w:val="TAL"/>
              <w:keepNext w:val="0"/>
              <w:keepLines w:val="0"/>
              <w:widowControl w:val="0"/>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Change w:id="76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E79C91"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76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56E30B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4F54E9"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Change w:id="76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796195"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2D0EB815" w14:textId="77777777" w:rsidTr="00645087">
        <w:trPr>
          <w:trPrChange w:id="76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7405359"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Change w:id="76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CA4DBA"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6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14D4F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73A5C32" w14:textId="77777777" w:rsidR="004E7A41" w:rsidRPr="00EA5FA7" w:rsidRDefault="004E7A41" w:rsidP="004E7A41">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Change w:id="76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4EFD5E9" w14:textId="77777777" w:rsidR="004E7A41" w:rsidRPr="00EA5FA7" w:rsidRDefault="004E7A41" w:rsidP="004E7A41">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Change w:id="76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EE2D2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6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460A87" w14:textId="77777777" w:rsidR="004E7A41" w:rsidRPr="00EA5FA7" w:rsidRDefault="004E7A41" w:rsidP="004E7A41">
            <w:pPr>
              <w:pStyle w:val="TAC"/>
              <w:keepNext w:val="0"/>
              <w:keepLines w:val="0"/>
              <w:widowControl w:val="0"/>
              <w:rPr>
                <w:rFonts w:cs="Arial"/>
              </w:rPr>
            </w:pPr>
          </w:p>
        </w:tc>
      </w:tr>
      <w:tr w:rsidR="004E7A41" w:rsidRPr="00EA5FA7" w14:paraId="26FAD553" w14:textId="77777777" w:rsidTr="00645087">
        <w:trPr>
          <w:trPrChange w:id="76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8B8CBB5" w14:textId="77777777" w:rsidR="004E7A41" w:rsidRPr="00B62421" w:rsidRDefault="004E7A41" w:rsidP="004E7A41">
            <w:pPr>
              <w:pStyle w:val="TAL"/>
              <w:keepNext w:val="0"/>
              <w:keepLines w:val="0"/>
              <w:widowControl w:val="0"/>
              <w:rPr>
                <w:rFonts w:eastAsia="Batang"/>
                <w:b/>
                <w:bCs/>
              </w:rPr>
            </w:pPr>
            <w:r w:rsidRPr="00B62421">
              <w:rPr>
                <w:rFonts w:eastAsia="Batang"/>
                <w:b/>
                <w:bCs/>
              </w:rPr>
              <w:t>SRB to Be Setup List</w:t>
            </w:r>
          </w:p>
        </w:tc>
        <w:tc>
          <w:tcPr>
            <w:tcW w:w="1106" w:type="dxa"/>
            <w:tcBorders>
              <w:top w:val="single" w:sz="4" w:space="0" w:color="auto"/>
              <w:left w:val="single" w:sz="4" w:space="0" w:color="auto"/>
              <w:bottom w:val="single" w:sz="4" w:space="0" w:color="auto"/>
              <w:right w:val="single" w:sz="4" w:space="0" w:color="auto"/>
            </w:tcBorders>
            <w:tcPrChange w:id="76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6B9C9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626142"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76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3A011C"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8496AB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9086C9"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6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8FBAB6"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34B65AFD" w14:textId="77777777" w:rsidTr="00645087">
        <w:trPr>
          <w:trPrChange w:id="76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D698A1"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RB to Be Setup Item IEs</w:t>
            </w:r>
          </w:p>
        </w:tc>
        <w:tc>
          <w:tcPr>
            <w:tcW w:w="1106" w:type="dxa"/>
            <w:tcBorders>
              <w:top w:val="single" w:sz="4" w:space="0" w:color="auto"/>
              <w:left w:val="single" w:sz="4" w:space="0" w:color="auto"/>
              <w:bottom w:val="single" w:sz="4" w:space="0" w:color="auto"/>
              <w:right w:val="single" w:sz="4" w:space="0" w:color="auto"/>
            </w:tcBorders>
            <w:tcPrChange w:id="76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AA63A1"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BCFD2B" w14:textId="77777777" w:rsidR="004E7A41" w:rsidRPr="00EA5FA7" w:rsidRDefault="004E7A41" w:rsidP="004E7A41">
            <w:pPr>
              <w:pStyle w:val="TAL"/>
              <w:keepNext w:val="0"/>
              <w:keepLines w:val="0"/>
              <w:widowControl w:val="0"/>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Change w:id="76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A4920C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27A668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BD1247"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Change w:id="76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730C95"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6CF1F63A" w14:textId="77777777" w:rsidTr="00645087">
        <w:trPr>
          <w:trPrChange w:id="76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2CD71DA"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Change w:id="76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959F26"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6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073E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9EE3DCE" w14:textId="77777777" w:rsidR="004E7A41" w:rsidRPr="00EA5FA7" w:rsidRDefault="004E7A41" w:rsidP="004E7A41">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Change w:id="763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3C5F143"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BC5609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6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187FF6" w14:textId="77777777" w:rsidR="004E7A41" w:rsidRPr="00EA5FA7" w:rsidRDefault="004E7A41" w:rsidP="004E7A41">
            <w:pPr>
              <w:pStyle w:val="TAC"/>
              <w:keepNext w:val="0"/>
              <w:keepLines w:val="0"/>
              <w:widowControl w:val="0"/>
              <w:rPr>
                <w:rFonts w:cs="Arial"/>
              </w:rPr>
            </w:pPr>
          </w:p>
        </w:tc>
      </w:tr>
      <w:tr w:rsidR="004E7A41" w:rsidRPr="00EA5FA7" w14:paraId="61667024" w14:textId="77777777" w:rsidTr="00645087">
        <w:trPr>
          <w:trPrChange w:id="764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4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980048F"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uplication Indication</w:t>
            </w:r>
          </w:p>
        </w:tc>
        <w:tc>
          <w:tcPr>
            <w:tcW w:w="1106" w:type="dxa"/>
            <w:tcBorders>
              <w:top w:val="single" w:sz="4" w:space="0" w:color="auto"/>
              <w:left w:val="single" w:sz="4" w:space="0" w:color="auto"/>
              <w:bottom w:val="single" w:sz="4" w:space="0" w:color="auto"/>
              <w:right w:val="single" w:sz="4" w:space="0" w:color="auto"/>
            </w:tcBorders>
            <w:tcPrChange w:id="76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3BB498" w14:textId="77777777" w:rsidR="004E7A41" w:rsidRPr="00EA5FA7" w:rsidRDefault="004E7A41" w:rsidP="004E7A41">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6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8C127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4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AD6AF8" w14:textId="77777777" w:rsidR="004E7A41" w:rsidRPr="00EA5FA7" w:rsidRDefault="004E7A41" w:rsidP="004E7A41">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Change w:id="764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FEDA314" w14:textId="77777777" w:rsidR="004E7A41" w:rsidRPr="00EA5FA7" w:rsidRDefault="004E7A41" w:rsidP="004E7A41">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Change w:id="76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96213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6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840FFF" w14:textId="77777777" w:rsidR="004E7A41" w:rsidRPr="00EA5FA7" w:rsidRDefault="004E7A41" w:rsidP="004E7A41">
            <w:pPr>
              <w:pStyle w:val="TAC"/>
              <w:keepNext w:val="0"/>
              <w:keepLines w:val="0"/>
              <w:widowControl w:val="0"/>
              <w:rPr>
                <w:rFonts w:cs="Arial"/>
              </w:rPr>
            </w:pPr>
          </w:p>
        </w:tc>
      </w:tr>
      <w:tr w:rsidR="004E7A41" w:rsidRPr="00EA5FA7" w14:paraId="1C3CCC77" w14:textId="77777777" w:rsidTr="00645087">
        <w:trPr>
          <w:trPrChange w:id="765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5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E9125C"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106" w:type="dxa"/>
            <w:tcBorders>
              <w:top w:val="single" w:sz="4" w:space="0" w:color="auto"/>
              <w:left w:val="single" w:sz="4" w:space="0" w:color="auto"/>
              <w:bottom w:val="single" w:sz="4" w:space="0" w:color="auto"/>
              <w:right w:val="single" w:sz="4" w:space="0" w:color="auto"/>
            </w:tcBorders>
            <w:tcPrChange w:id="76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7221DF" w14:textId="77777777" w:rsidR="004E7A41" w:rsidRPr="00EA5FA7" w:rsidRDefault="004E7A41" w:rsidP="004E7A41">
            <w:pPr>
              <w:pStyle w:val="TAL"/>
              <w:keepNext w:val="0"/>
              <w:keepLines w:val="0"/>
              <w:widowControl w:val="0"/>
              <w:rPr>
                <w:rFonts w:cs="Arial"/>
              </w:rPr>
            </w:pPr>
            <w:r>
              <w:rPr>
                <w:rFonts w:eastAsia="SimSun"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76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8A48A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5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212AE19" w14:textId="3D00E123" w:rsidR="004E7A41" w:rsidRPr="00EA5FA7" w:rsidRDefault="004E7A41" w:rsidP="004E7A41">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lastRenderedPageBreak/>
              <w:t>f</w:t>
            </w:r>
            <w:r w:rsidRPr="00597CE8">
              <w:rPr>
                <w:rFonts w:eastAsia="SimSun" w:cs="Arial" w:hint="eastAsia"/>
              </w:rPr>
              <w:t>our</w:t>
            </w:r>
            <w:r w:rsidRPr="00597CE8">
              <w:rPr>
                <w:rFonts w:eastAsia="SimSun" w:cs="Arial"/>
              </w:rPr>
              <w:t xml:space="preserve">, </w:t>
            </w:r>
            <w:del w:id="7655" w:author="CR1615" w:date="2025-11-24T09:32:00Z">
              <w:r w:rsidRPr="00597CE8" w:rsidDel="00BC7C0D">
                <w:rPr>
                  <w:rFonts w:eastAsia="SimSun" w:cs="Arial"/>
                </w:rPr>
                <w:delText>…</w:delText>
              </w:r>
            </w:del>
            <w:ins w:id="7656" w:author="CR1615" w:date="2025-11-24T09:32:00Z">
              <w:r w:rsidR="00BC7C0D">
                <w:rPr>
                  <w:rFonts w:eastAsia="SimSun" w:cs="Arial"/>
                </w:rPr>
                <w:t>...</w:t>
              </w:r>
            </w:ins>
            <w:r w:rsidRPr="00597CE8">
              <w:rPr>
                <w:rFonts w:eastAsia="SimSun" w:cs="Arial" w:hint="eastAsia"/>
              </w:rPr>
              <w:t>)</w:t>
            </w:r>
          </w:p>
        </w:tc>
        <w:tc>
          <w:tcPr>
            <w:tcW w:w="1402" w:type="dxa"/>
            <w:tcBorders>
              <w:top w:val="single" w:sz="4" w:space="0" w:color="auto"/>
              <w:left w:val="single" w:sz="4" w:space="0" w:color="auto"/>
              <w:bottom w:val="single" w:sz="4" w:space="0" w:color="auto"/>
              <w:right w:val="single" w:sz="4" w:space="0" w:color="auto"/>
            </w:tcBorders>
            <w:tcPrChange w:id="76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1ADD717" w14:textId="77777777" w:rsidR="004E7A41" w:rsidRDefault="004E7A41" w:rsidP="004E7A41">
            <w:pPr>
              <w:pStyle w:val="TAL"/>
              <w:keepNext w:val="0"/>
              <w:keepLines w:val="0"/>
              <w:widowControl w:val="0"/>
              <w:rPr>
                <w:rFonts w:eastAsia="SimSun"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76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21574F" w14:textId="77777777" w:rsidR="004E7A41" w:rsidRPr="00EA5FA7" w:rsidRDefault="004E7A41" w:rsidP="004E7A41">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76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1F5641" w14:textId="77777777" w:rsidR="004E7A41" w:rsidRPr="00EA5FA7" w:rsidRDefault="004E7A41" w:rsidP="004E7A41">
            <w:pPr>
              <w:pStyle w:val="TAC"/>
              <w:keepNext w:val="0"/>
              <w:keepLines w:val="0"/>
              <w:widowControl w:val="0"/>
              <w:rPr>
                <w:rFonts w:cs="Arial"/>
              </w:rPr>
            </w:pPr>
            <w:r>
              <w:rPr>
                <w:rFonts w:cs="Arial"/>
                <w:lang w:eastAsia="zh-CN"/>
              </w:rPr>
              <w:t>ignore</w:t>
            </w:r>
          </w:p>
        </w:tc>
      </w:tr>
      <w:tr w:rsidR="004E7A41" w:rsidRPr="00EA5FA7" w14:paraId="5A2F2AA3" w14:textId="77777777" w:rsidTr="00645087">
        <w:trPr>
          <w:trPrChange w:id="76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37CA454" w14:textId="77777777" w:rsidR="004E7A41" w:rsidRPr="00EA5FA7" w:rsidRDefault="004E7A41" w:rsidP="004E7A41">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106" w:type="dxa"/>
            <w:tcBorders>
              <w:top w:val="single" w:sz="4" w:space="0" w:color="auto"/>
              <w:left w:val="single" w:sz="4" w:space="0" w:color="auto"/>
              <w:bottom w:val="single" w:sz="4" w:space="0" w:color="auto"/>
              <w:right w:val="single" w:sz="4" w:space="0" w:color="auto"/>
            </w:tcBorders>
            <w:tcPrChange w:id="76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B92613" w14:textId="77777777" w:rsidR="004E7A41" w:rsidRDefault="004E7A41" w:rsidP="004E7A41">
            <w:pPr>
              <w:pStyle w:val="TAL"/>
              <w:keepNext w:val="0"/>
              <w:keepLines w:val="0"/>
              <w:widowControl w:val="0"/>
              <w:rPr>
                <w:rFonts w:eastAsia="SimSun" w:cs="Arial"/>
                <w:lang w:val="en-US" w:eastAsia="zh-CN"/>
              </w:rPr>
            </w:pPr>
            <w:r>
              <w:rPr>
                <w:rFonts w:cs="Arial"/>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76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F66E8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4FB4A1F" w14:textId="77777777" w:rsidR="004E7A41" w:rsidRPr="00597CE8" w:rsidRDefault="004E7A41" w:rsidP="004E7A41">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Change w:id="76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57649F" w14:textId="77777777" w:rsidR="004E7A41" w:rsidRDefault="004E7A41" w:rsidP="004E7A41">
            <w:pPr>
              <w:pStyle w:val="TAL"/>
              <w:keepNext w:val="0"/>
              <w:keepLines w:val="0"/>
              <w:widowControl w:val="0"/>
              <w:rPr>
                <w:rFonts w:eastAsia="SimSun"/>
                <w:lang w:eastAsia="zh-CN"/>
              </w:rPr>
            </w:pPr>
            <w:r>
              <w:rPr>
                <w:rFonts w:hint="eastAsia"/>
              </w:rPr>
              <w:t>T</w:t>
            </w:r>
            <w:r>
              <w:t>his IE contains the mapped Uu Relay RLC CH ID for the SRB</w:t>
            </w:r>
          </w:p>
        </w:tc>
        <w:tc>
          <w:tcPr>
            <w:tcW w:w="707" w:type="dxa"/>
            <w:tcBorders>
              <w:top w:val="single" w:sz="4" w:space="0" w:color="auto"/>
              <w:left w:val="single" w:sz="4" w:space="0" w:color="auto"/>
              <w:bottom w:val="single" w:sz="4" w:space="0" w:color="auto"/>
              <w:right w:val="single" w:sz="4" w:space="0" w:color="auto"/>
            </w:tcBorders>
            <w:tcPrChange w:id="76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BC0E09" w14:textId="77777777" w:rsidR="004E7A41" w:rsidRDefault="004E7A41" w:rsidP="004E7A41">
            <w:pPr>
              <w:pStyle w:val="TAC"/>
              <w:keepNext w:val="0"/>
              <w:keepLines w:val="0"/>
              <w:widowControl w:val="0"/>
              <w:rPr>
                <w:rFonts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6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736D27" w14:textId="77777777" w:rsidR="004E7A41" w:rsidRDefault="004E7A41" w:rsidP="004E7A41">
            <w:pPr>
              <w:pStyle w:val="TAC"/>
              <w:keepNext w:val="0"/>
              <w:keepLines w:val="0"/>
              <w:widowControl w:val="0"/>
              <w:rPr>
                <w:rFonts w:cs="Arial"/>
                <w:lang w:eastAsia="zh-CN"/>
              </w:rPr>
            </w:pPr>
            <w:r>
              <w:rPr>
                <w:rFonts w:cs="Arial"/>
              </w:rPr>
              <w:t>ignore</w:t>
            </w:r>
          </w:p>
        </w:tc>
      </w:tr>
      <w:tr w:rsidR="004E7A41" w:rsidRPr="00EA5FA7" w14:paraId="4200D805" w14:textId="77777777" w:rsidTr="00645087">
        <w:trPr>
          <w:trPrChange w:id="76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E839544" w14:textId="77777777" w:rsidR="004E7A41" w:rsidRDefault="004E7A41" w:rsidP="004E7A41">
            <w:pPr>
              <w:pStyle w:val="TAL"/>
              <w:keepNext w:val="0"/>
              <w:keepLines w:val="0"/>
              <w:widowControl w:val="0"/>
              <w:ind w:leftChars="100" w:left="200"/>
              <w:rPr>
                <w:rFonts w:eastAsia="Helvetica" w:cs="Arial"/>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Change w:id="76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023AAD" w14:textId="77777777" w:rsidR="004E7A41" w:rsidRDefault="004E7A41" w:rsidP="004E7A41">
            <w:pPr>
              <w:pStyle w:val="TAL"/>
              <w:keepNext w:val="0"/>
              <w:keepLines w:val="0"/>
              <w:widowControl w:val="0"/>
              <w:rPr>
                <w:rFonts w:cs="Arial"/>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76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91EB0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7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9F2E9ED" w14:textId="65C9BD93" w:rsidR="004E7A41" w:rsidRDefault="004E7A41" w:rsidP="004E7A41">
            <w:pPr>
              <w:pStyle w:val="TAL"/>
              <w:keepNext w:val="0"/>
              <w:keepLines w:val="0"/>
              <w:widowControl w:val="0"/>
              <w:rPr>
                <w:rFonts w:cs="Arial"/>
              </w:rPr>
            </w:pPr>
            <w:r>
              <w:t xml:space="preserve">ENUMERATED (true, </w:t>
            </w:r>
            <w:del w:id="7673" w:author="CR1615" w:date="2025-11-24T09:32:00Z">
              <w:r w:rsidDel="00BC7C0D">
                <w:delText>…</w:delText>
              </w:r>
            </w:del>
            <w:ins w:id="7674"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76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704F646" w14:textId="77777777" w:rsidR="004E7A41" w:rsidRDefault="004E7A41" w:rsidP="004E7A41">
            <w:pPr>
              <w:pStyle w:val="TAL"/>
              <w:keepNext w:val="0"/>
              <w:keepLines w:val="0"/>
              <w:widowControl w:val="0"/>
            </w:pPr>
            <w:r>
              <w:rPr>
                <w:rFonts w:cs="Arial"/>
                <w:szCs w:val="18"/>
              </w:rPr>
              <w:t>Indicates SDT SRB.</w:t>
            </w:r>
          </w:p>
        </w:tc>
        <w:tc>
          <w:tcPr>
            <w:tcW w:w="707" w:type="dxa"/>
            <w:tcBorders>
              <w:top w:val="single" w:sz="4" w:space="0" w:color="auto"/>
              <w:left w:val="single" w:sz="4" w:space="0" w:color="auto"/>
              <w:bottom w:val="single" w:sz="4" w:space="0" w:color="auto"/>
              <w:right w:val="single" w:sz="4" w:space="0" w:color="auto"/>
            </w:tcBorders>
            <w:tcPrChange w:id="76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68B8B7" w14:textId="77777777" w:rsidR="004E7A41" w:rsidRDefault="004E7A41" w:rsidP="004E7A41">
            <w:pPr>
              <w:pStyle w:val="TAC"/>
              <w:keepNext w:val="0"/>
              <w:keepLines w:val="0"/>
              <w:widowControl w:val="0"/>
              <w:rPr>
                <w:rFonts w:cs="Arial"/>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6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8323CB" w14:textId="77777777" w:rsidR="004E7A41" w:rsidRDefault="004E7A41" w:rsidP="004E7A41">
            <w:pPr>
              <w:pStyle w:val="TAC"/>
              <w:keepNext w:val="0"/>
              <w:keepLines w:val="0"/>
              <w:widowControl w:val="0"/>
              <w:rPr>
                <w:rFonts w:cs="Arial"/>
              </w:rPr>
            </w:pPr>
            <w:r>
              <w:rPr>
                <w:lang w:eastAsia="zh-CN"/>
              </w:rPr>
              <w:t>reject</w:t>
            </w:r>
          </w:p>
        </w:tc>
      </w:tr>
      <w:tr w:rsidR="004E7A41" w:rsidRPr="00EA5FA7" w14:paraId="5E44B8CB" w14:textId="77777777" w:rsidTr="00645087">
        <w:trPr>
          <w:trPrChange w:id="76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6C1747" w14:textId="77777777" w:rsidR="004E7A41" w:rsidRPr="00B62421" w:rsidRDefault="004E7A41" w:rsidP="004E7A41">
            <w:pPr>
              <w:pStyle w:val="TAL"/>
              <w:keepNext w:val="0"/>
              <w:keepLines w:val="0"/>
              <w:widowControl w:val="0"/>
              <w:rPr>
                <w:rFonts w:eastAsia="Batang"/>
                <w:b/>
                <w:bCs/>
              </w:rPr>
            </w:pPr>
            <w:r w:rsidRPr="00B62421">
              <w:rPr>
                <w:rFonts w:eastAsia="Batang"/>
                <w:b/>
                <w:bCs/>
              </w:rPr>
              <w:t>DRB to Be Setup List</w:t>
            </w:r>
          </w:p>
        </w:tc>
        <w:tc>
          <w:tcPr>
            <w:tcW w:w="1106" w:type="dxa"/>
            <w:tcBorders>
              <w:top w:val="single" w:sz="4" w:space="0" w:color="auto"/>
              <w:left w:val="single" w:sz="4" w:space="0" w:color="auto"/>
              <w:bottom w:val="single" w:sz="4" w:space="0" w:color="auto"/>
              <w:right w:val="single" w:sz="4" w:space="0" w:color="auto"/>
            </w:tcBorders>
            <w:tcPrChange w:id="76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C5CD79"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6843CB"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76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BFD9C5D"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B64588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A5FEF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6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338A13"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4A28E4B2" w14:textId="77777777" w:rsidTr="00645087">
        <w:trPr>
          <w:trPrChange w:id="76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721EF0"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DRB to Be Setup Item IEs</w:t>
            </w:r>
          </w:p>
        </w:tc>
        <w:tc>
          <w:tcPr>
            <w:tcW w:w="1106" w:type="dxa"/>
            <w:tcBorders>
              <w:top w:val="single" w:sz="4" w:space="0" w:color="auto"/>
              <w:left w:val="single" w:sz="4" w:space="0" w:color="auto"/>
              <w:bottom w:val="single" w:sz="4" w:space="0" w:color="auto"/>
              <w:right w:val="single" w:sz="4" w:space="0" w:color="auto"/>
            </w:tcBorders>
            <w:tcPrChange w:id="76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1992D5"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22F7AD" w14:textId="77777777" w:rsidR="004E7A41" w:rsidRPr="00EA5FA7" w:rsidRDefault="004E7A41" w:rsidP="004E7A41">
            <w:pPr>
              <w:pStyle w:val="TAL"/>
              <w:keepNext w:val="0"/>
              <w:keepLines w:val="0"/>
              <w:widowControl w:val="0"/>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Change w:id="76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684A34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977D4A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269F14"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Change w:id="76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B19EE1"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25B52374" w14:textId="77777777" w:rsidTr="00645087">
        <w:trPr>
          <w:trPrChange w:id="76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DA5B08"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RB ID</w:t>
            </w:r>
          </w:p>
        </w:tc>
        <w:tc>
          <w:tcPr>
            <w:tcW w:w="1106" w:type="dxa"/>
            <w:tcBorders>
              <w:top w:val="single" w:sz="4" w:space="0" w:color="auto"/>
              <w:left w:val="single" w:sz="4" w:space="0" w:color="auto"/>
              <w:bottom w:val="single" w:sz="4" w:space="0" w:color="auto"/>
              <w:right w:val="single" w:sz="4" w:space="0" w:color="auto"/>
            </w:tcBorders>
            <w:tcPrChange w:id="76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E2F7A1"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6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42BE66"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D8EF98A" w14:textId="77777777" w:rsidR="004E7A41" w:rsidRPr="00EA5FA7" w:rsidRDefault="004E7A41" w:rsidP="004E7A41">
            <w:pPr>
              <w:pStyle w:val="TAL"/>
              <w:keepNext w:val="0"/>
              <w:keepLines w:val="0"/>
              <w:widowControl w:val="0"/>
              <w:rPr>
                <w:rFonts w:cs="Arial"/>
              </w:rPr>
            </w:pPr>
            <w:r w:rsidRPr="00EA5FA7">
              <w:rPr>
                <w:rFonts w:cs="Arial"/>
              </w:rPr>
              <w:t>9.3.1.8</w:t>
            </w:r>
          </w:p>
        </w:tc>
        <w:tc>
          <w:tcPr>
            <w:tcW w:w="1402" w:type="dxa"/>
            <w:tcBorders>
              <w:top w:val="single" w:sz="4" w:space="0" w:color="auto"/>
              <w:left w:val="single" w:sz="4" w:space="0" w:color="auto"/>
              <w:bottom w:val="single" w:sz="4" w:space="0" w:color="auto"/>
              <w:right w:val="single" w:sz="4" w:space="0" w:color="auto"/>
            </w:tcBorders>
            <w:tcPrChange w:id="76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107FC9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724EC7"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44EFED" w14:textId="77777777" w:rsidR="004E7A41" w:rsidRPr="00EA5FA7" w:rsidRDefault="004E7A41" w:rsidP="004E7A41">
            <w:pPr>
              <w:pStyle w:val="TAC"/>
              <w:keepNext w:val="0"/>
              <w:keepLines w:val="0"/>
              <w:widowControl w:val="0"/>
              <w:rPr>
                <w:rFonts w:cs="Arial"/>
              </w:rPr>
            </w:pPr>
          </w:p>
        </w:tc>
      </w:tr>
      <w:tr w:rsidR="004E7A41" w:rsidRPr="00EA5FA7" w14:paraId="786777C0" w14:textId="77777777" w:rsidTr="00645087">
        <w:trPr>
          <w:trPrChange w:id="77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1DD024"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CHOICE QoS Information</w:t>
            </w:r>
          </w:p>
        </w:tc>
        <w:tc>
          <w:tcPr>
            <w:tcW w:w="1106" w:type="dxa"/>
            <w:tcBorders>
              <w:top w:val="single" w:sz="4" w:space="0" w:color="auto"/>
              <w:left w:val="single" w:sz="4" w:space="0" w:color="auto"/>
              <w:bottom w:val="single" w:sz="4" w:space="0" w:color="auto"/>
              <w:right w:val="single" w:sz="4" w:space="0" w:color="auto"/>
            </w:tcBorders>
            <w:tcPrChange w:id="77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C6B4F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7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1A4BC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DA643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7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43780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60B3E2"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E1AAEE" w14:textId="77777777" w:rsidR="004E7A41" w:rsidRPr="00EA5FA7" w:rsidRDefault="004E7A41" w:rsidP="004E7A41">
            <w:pPr>
              <w:pStyle w:val="TAC"/>
              <w:keepNext w:val="0"/>
              <w:keepLines w:val="0"/>
              <w:widowControl w:val="0"/>
              <w:rPr>
                <w:rFonts w:cs="Arial"/>
              </w:rPr>
            </w:pPr>
          </w:p>
        </w:tc>
      </w:tr>
      <w:tr w:rsidR="004E7A41" w:rsidRPr="00EA5FA7" w14:paraId="23B8D27F" w14:textId="77777777" w:rsidTr="00645087">
        <w:trPr>
          <w:trPrChange w:id="77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469F45E"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E-UTRAN QoS</w:t>
            </w:r>
          </w:p>
        </w:tc>
        <w:tc>
          <w:tcPr>
            <w:tcW w:w="1106" w:type="dxa"/>
            <w:tcBorders>
              <w:top w:val="single" w:sz="4" w:space="0" w:color="auto"/>
              <w:left w:val="single" w:sz="4" w:space="0" w:color="auto"/>
              <w:bottom w:val="single" w:sz="4" w:space="0" w:color="auto"/>
              <w:right w:val="single" w:sz="4" w:space="0" w:color="auto"/>
            </w:tcBorders>
            <w:tcPrChange w:id="77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D0781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7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9CD2B1"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A4BA83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7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803C1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8EF5FB"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Change w:id="77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7F8908" w14:textId="77777777" w:rsidR="004E7A41" w:rsidRPr="00EA5FA7" w:rsidRDefault="004E7A41" w:rsidP="004E7A41">
            <w:pPr>
              <w:pStyle w:val="TAC"/>
              <w:keepNext w:val="0"/>
              <w:keepLines w:val="0"/>
              <w:widowControl w:val="0"/>
              <w:rPr>
                <w:rFonts w:cs="Arial"/>
              </w:rPr>
            </w:pPr>
          </w:p>
        </w:tc>
      </w:tr>
      <w:tr w:rsidR="004E7A41" w:rsidRPr="00EA5FA7" w14:paraId="5647CF86" w14:textId="77777777" w:rsidTr="00645087">
        <w:trPr>
          <w:trPrChange w:id="77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4701CC5" w14:textId="77777777" w:rsidR="004E7A41" w:rsidRPr="00EA5FA7" w:rsidRDefault="004E7A41" w:rsidP="004E7A41">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106" w:type="dxa"/>
            <w:tcBorders>
              <w:top w:val="single" w:sz="4" w:space="0" w:color="auto"/>
              <w:left w:val="single" w:sz="4" w:space="0" w:color="auto"/>
              <w:bottom w:val="single" w:sz="4" w:space="0" w:color="auto"/>
              <w:right w:val="single" w:sz="4" w:space="0" w:color="auto"/>
            </w:tcBorders>
            <w:tcPrChange w:id="77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0C61B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7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0EAE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43CE52" w14:textId="77777777" w:rsidR="004E7A41" w:rsidRPr="00EA5FA7" w:rsidRDefault="004E7A41" w:rsidP="004E7A41">
            <w:pPr>
              <w:pStyle w:val="TAL"/>
              <w:keepNext w:val="0"/>
              <w:keepLines w:val="0"/>
              <w:widowControl w:val="0"/>
              <w:rPr>
                <w:rFonts w:cs="Arial"/>
              </w:rPr>
            </w:pPr>
            <w:r w:rsidRPr="00EA5FA7">
              <w:rPr>
                <w:rFonts w:cs="Arial"/>
              </w:rPr>
              <w:t>9.3.1.19</w:t>
            </w:r>
          </w:p>
        </w:tc>
        <w:tc>
          <w:tcPr>
            <w:tcW w:w="1402" w:type="dxa"/>
            <w:tcBorders>
              <w:top w:val="single" w:sz="4" w:space="0" w:color="auto"/>
              <w:left w:val="single" w:sz="4" w:space="0" w:color="auto"/>
              <w:bottom w:val="single" w:sz="4" w:space="0" w:color="auto"/>
              <w:right w:val="single" w:sz="4" w:space="0" w:color="auto"/>
            </w:tcBorders>
            <w:tcPrChange w:id="77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C4F03E6" w14:textId="77777777" w:rsidR="004E7A41" w:rsidRPr="00EA5FA7" w:rsidRDefault="004E7A41" w:rsidP="004E7A41">
            <w:pPr>
              <w:pStyle w:val="TAL"/>
              <w:keepNext w:val="0"/>
              <w:keepLines w:val="0"/>
              <w:widowControl w:val="0"/>
              <w:rPr>
                <w:rFonts w:cs="Arial"/>
              </w:rPr>
            </w:pPr>
            <w:r w:rsidRPr="00EA5FA7">
              <w:rPr>
                <w:rFonts w:cs="Arial"/>
              </w:rPr>
              <w:t>Shall be used for EN-DC case to convey E-RAB Level QoS Parameters</w:t>
            </w:r>
          </w:p>
        </w:tc>
        <w:tc>
          <w:tcPr>
            <w:tcW w:w="707" w:type="dxa"/>
            <w:tcBorders>
              <w:top w:val="single" w:sz="4" w:space="0" w:color="auto"/>
              <w:left w:val="single" w:sz="4" w:space="0" w:color="auto"/>
              <w:bottom w:val="single" w:sz="4" w:space="0" w:color="auto"/>
              <w:right w:val="single" w:sz="4" w:space="0" w:color="auto"/>
            </w:tcBorders>
            <w:tcPrChange w:id="77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553571"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Change w:id="77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F0144E" w14:textId="77777777" w:rsidR="004E7A41" w:rsidRPr="00EA5FA7" w:rsidRDefault="004E7A41" w:rsidP="004E7A41">
            <w:pPr>
              <w:pStyle w:val="TAC"/>
              <w:keepNext w:val="0"/>
              <w:keepLines w:val="0"/>
              <w:widowControl w:val="0"/>
              <w:rPr>
                <w:rFonts w:cs="Arial"/>
              </w:rPr>
            </w:pPr>
          </w:p>
        </w:tc>
      </w:tr>
      <w:tr w:rsidR="004E7A41" w:rsidRPr="00EA5FA7" w14:paraId="207E7642" w14:textId="77777777" w:rsidTr="00645087">
        <w:trPr>
          <w:trPrChange w:id="77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BF123B2"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DRB Information</w:t>
            </w:r>
          </w:p>
        </w:tc>
        <w:tc>
          <w:tcPr>
            <w:tcW w:w="1106" w:type="dxa"/>
            <w:tcBorders>
              <w:top w:val="single" w:sz="4" w:space="0" w:color="auto"/>
              <w:left w:val="single" w:sz="4" w:space="0" w:color="auto"/>
              <w:bottom w:val="single" w:sz="4" w:space="0" w:color="auto"/>
              <w:right w:val="single" w:sz="4" w:space="0" w:color="auto"/>
            </w:tcBorders>
            <w:tcPrChange w:id="77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F3193E"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7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1C0E20"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056E115"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7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0594FC"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313D6D"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Change w:id="77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0E311A" w14:textId="77777777" w:rsidR="004E7A41" w:rsidRPr="00EA5FA7" w:rsidRDefault="004E7A41" w:rsidP="004E7A41">
            <w:pPr>
              <w:pStyle w:val="TAC"/>
              <w:keepNext w:val="0"/>
              <w:keepLines w:val="0"/>
              <w:widowControl w:val="0"/>
              <w:rPr>
                <w:rFonts w:cs="Arial"/>
              </w:rPr>
            </w:pPr>
          </w:p>
        </w:tc>
      </w:tr>
      <w:tr w:rsidR="004E7A41" w:rsidRPr="00EA5FA7" w14:paraId="45AFADC6" w14:textId="77777777" w:rsidTr="00645087">
        <w:trPr>
          <w:trPrChange w:id="77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E8B8437" w14:textId="77777777" w:rsidR="004E7A41" w:rsidRPr="002A3944" w:rsidRDefault="004E7A41" w:rsidP="004E7A41">
            <w:pPr>
              <w:pStyle w:val="TAL"/>
              <w:keepNext w:val="0"/>
              <w:keepLines w:val="0"/>
              <w:widowControl w:val="0"/>
              <w:ind w:leftChars="200" w:left="400"/>
              <w:rPr>
                <w:rFonts w:eastAsia="Batang"/>
                <w:b/>
                <w:bCs/>
              </w:rPr>
            </w:pPr>
            <w:r w:rsidRPr="002A3944">
              <w:rPr>
                <w:b/>
                <w:bCs/>
              </w:rPr>
              <w:t>&gt;&gt;&gt;&gt;DRB Information</w:t>
            </w:r>
          </w:p>
        </w:tc>
        <w:tc>
          <w:tcPr>
            <w:tcW w:w="1106" w:type="dxa"/>
            <w:tcBorders>
              <w:top w:val="single" w:sz="4" w:space="0" w:color="auto"/>
              <w:left w:val="single" w:sz="4" w:space="0" w:color="auto"/>
              <w:bottom w:val="single" w:sz="4" w:space="0" w:color="auto"/>
              <w:right w:val="single" w:sz="4" w:space="0" w:color="auto"/>
            </w:tcBorders>
            <w:tcPrChange w:id="77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5BFB56"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7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C5E56A" w14:textId="77777777" w:rsidR="004E7A41" w:rsidRPr="00EA5FA7" w:rsidRDefault="004E7A41" w:rsidP="004E7A41">
            <w:pPr>
              <w:pStyle w:val="TAL"/>
              <w:keepNext w:val="0"/>
              <w:keepLines w:val="0"/>
              <w:widowControl w:val="0"/>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Change w:id="77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AFEDECF"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73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EB69A18" w14:textId="77777777" w:rsidR="004E7A41" w:rsidRPr="00EA5FA7" w:rsidRDefault="004E7A41" w:rsidP="004E7A41">
            <w:pPr>
              <w:pStyle w:val="TAL"/>
              <w:keepNext w:val="0"/>
              <w:keepLines w:val="0"/>
              <w:widowControl w:val="0"/>
              <w:rPr>
                <w:rFonts w:cs="Arial"/>
              </w:rPr>
            </w:pPr>
            <w:r w:rsidRPr="00EA5FA7">
              <w:rPr>
                <w:szCs w:val="18"/>
              </w:rPr>
              <w:t>Shall be used for NG-RAN cases</w:t>
            </w:r>
          </w:p>
        </w:tc>
        <w:tc>
          <w:tcPr>
            <w:tcW w:w="707" w:type="dxa"/>
            <w:tcBorders>
              <w:top w:val="single" w:sz="4" w:space="0" w:color="auto"/>
              <w:left w:val="single" w:sz="4" w:space="0" w:color="auto"/>
              <w:bottom w:val="single" w:sz="4" w:space="0" w:color="auto"/>
              <w:right w:val="single" w:sz="4" w:space="0" w:color="auto"/>
            </w:tcBorders>
            <w:tcPrChange w:id="77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425DF6" w14:textId="77777777" w:rsidR="004E7A41" w:rsidRPr="00EA5FA7" w:rsidRDefault="004E7A41" w:rsidP="004E7A41">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7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1B9F01" w14:textId="77777777" w:rsidR="004E7A41" w:rsidRPr="00EA5FA7" w:rsidRDefault="004E7A41" w:rsidP="004E7A41">
            <w:pPr>
              <w:pStyle w:val="TAC"/>
              <w:keepNext w:val="0"/>
              <w:keepLines w:val="0"/>
              <w:widowControl w:val="0"/>
              <w:rPr>
                <w:rFonts w:cs="Arial"/>
              </w:rPr>
            </w:pPr>
            <w:r w:rsidRPr="00EA5FA7">
              <w:t>ignore</w:t>
            </w:r>
          </w:p>
        </w:tc>
      </w:tr>
      <w:tr w:rsidR="004E7A41" w:rsidRPr="00EA5FA7" w14:paraId="5A99D541" w14:textId="77777777" w:rsidTr="00645087">
        <w:trPr>
          <w:trPrChange w:id="774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4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AA588C"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DRB QoS</w:t>
            </w:r>
          </w:p>
        </w:tc>
        <w:tc>
          <w:tcPr>
            <w:tcW w:w="1106" w:type="dxa"/>
            <w:tcBorders>
              <w:top w:val="single" w:sz="4" w:space="0" w:color="auto"/>
              <w:left w:val="single" w:sz="4" w:space="0" w:color="auto"/>
              <w:bottom w:val="single" w:sz="4" w:space="0" w:color="auto"/>
              <w:right w:val="single" w:sz="4" w:space="0" w:color="auto"/>
            </w:tcBorders>
            <w:tcPrChange w:id="77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13E7F9"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Change w:id="77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B711B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4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52EDC7D" w14:textId="77777777" w:rsidR="004E7A41" w:rsidRDefault="004E7A41" w:rsidP="004E7A41">
            <w:pPr>
              <w:pStyle w:val="TAL"/>
              <w:keepNext w:val="0"/>
              <w:keepLines w:val="0"/>
              <w:widowControl w:val="0"/>
            </w:pPr>
            <w:r>
              <w:t>QoS Flow Level QoS Parameters</w:t>
            </w:r>
          </w:p>
          <w:p w14:paraId="61CD86CB"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Change w:id="774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4B8FC5B"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B5E408"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F9F0DB" w14:textId="77777777" w:rsidR="004E7A41" w:rsidRPr="00EA5FA7" w:rsidRDefault="004E7A41" w:rsidP="004E7A41">
            <w:pPr>
              <w:pStyle w:val="TAC"/>
              <w:keepNext w:val="0"/>
              <w:keepLines w:val="0"/>
              <w:widowControl w:val="0"/>
              <w:rPr>
                <w:rFonts w:cs="Arial"/>
              </w:rPr>
            </w:pPr>
          </w:p>
        </w:tc>
      </w:tr>
      <w:tr w:rsidR="004E7A41" w:rsidRPr="00EA5FA7" w14:paraId="19E1E2E4" w14:textId="77777777" w:rsidTr="00645087">
        <w:trPr>
          <w:trPrChange w:id="775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5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A96F454"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S-NSSAI</w:t>
            </w:r>
          </w:p>
        </w:tc>
        <w:tc>
          <w:tcPr>
            <w:tcW w:w="1106" w:type="dxa"/>
            <w:tcBorders>
              <w:top w:val="single" w:sz="4" w:space="0" w:color="auto"/>
              <w:left w:val="single" w:sz="4" w:space="0" w:color="auto"/>
              <w:bottom w:val="single" w:sz="4" w:space="0" w:color="auto"/>
              <w:right w:val="single" w:sz="4" w:space="0" w:color="auto"/>
            </w:tcBorders>
            <w:tcPrChange w:id="77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2832E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Change w:id="77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3683F7"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5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F717ADE" w14:textId="77777777" w:rsidR="004E7A41" w:rsidRPr="00EA5FA7" w:rsidRDefault="004E7A41" w:rsidP="004E7A41">
            <w:pPr>
              <w:pStyle w:val="TAL"/>
              <w:keepNext w:val="0"/>
              <w:keepLines w:val="0"/>
              <w:widowControl w:val="0"/>
              <w:rPr>
                <w:rFonts w:cs="Arial"/>
              </w:rPr>
            </w:pPr>
            <w:r w:rsidRPr="00EA5FA7">
              <w:t>9.3.1.38</w:t>
            </w:r>
          </w:p>
        </w:tc>
        <w:tc>
          <w:tcPr>
            <w:tcW w:w="1402" w:type="dxa"/>
            <w:tcBorders>
              <w:top w:val="single" w:sz="4" w:space="0" w:color="auto"/>
              <w:left w:val="single" w:sz="4" w:space="0" w:color="auto"/>
              <w:bottom w:val="single" w:sz="4" w:space="0" w:color="auto"/>
              <w:right w:val="single" w:sz="4" w:space="0" w:color="auto"/>
            </w:tcBorders>
            <w:tcPrChange w:id="775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F834BD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019C53"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D6E37C" w14:textId="77777777" w:rsidR="004E7A41" w:rsidRPr="00EA5FA7" w:rsidRDefault="004E7A41" w:rsidP="004E7A41">
            <w:pPr>
              <w:pStyle w:val="TAC"/>
              <w:keepNext w:val="0"/>
              <w:keepLines w:val="0"/>
              <w:widowControl w:val="0"/>
              <w:rPr>
                <w:rFonts w:cs="Arial"/>
              </w:rPr>
            </w:pPr>
          </w:p>
        </w:tc>
      </w:tr>
      <w:tr w:rsidR="004E7A41" w:rsidRPr="00EA5FA7" w14:paraId="6CC74879" w14:textId="77777777" w:rsidTr="00645087">
        <w:trPr>
          <w:trPrChange w:id="775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5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9CA0C50"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Notification Control</w:t>
            </w:r>
          </w:p>
        </w:tc>
        <w:tc>
          <w:tcPr>
            <w:tcW w:w="1106" w:type="dxa"/>
            <w:tcBorders>
              <w:top w:val="single" w:sz="4" w:space="0" w:color="auto"/>
              <w:left w:val="single" w:sz="4" w:space="0" w:color="auto"/>
              <w:bottom w:val="single" w:sz="4" w:space="0" w:color="auto"/>
              <w:right w:val="single" w:sz="4" w:space="0" w:color="auto"/>
            </w:tcBorders>
            <w:tcPrChange w:id="77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47177B" w14:textId="77777777" w:rsidR="004E7A41" w:rsidRPr="00EA5FA7" w:rsidRDefault="004E7A41" w:rsidP="004E7A41">
            <w:pPr>
              <w:pStyle w:val="TAL"/>
              <w:keepNext w:val="0"/>
              <w:keepLines w:val="0"/>
              <w:widowControl w:val="0"/>
              <w:rPr>
                <w:rFonts w:cs="Arial"/>
              </w:rPr>
            </w:pPr>
            <w:r w:rsidRPr="00EA5FA7">
              <w:rPr>
                <w:rFonts w:eastAsia="MS Mincho"/>
              </w:rPr>
              <w:t>O</w:t>
            </w:r>
          </w:p>
        </w:tc>
        <w:tc>
          <w:tcPr>
            <w:tcW w:w="1620" w:type="dxa"/>
            <w:tcBorders>
              <w:top w:val="single" w:sz="4" w:space="0" w:color="auto"/>
              <w:left w:val="single" w:sz="4" w:space="0" w:color="auto"/>
              <w:bottom w:val="single" w:sz="4" w:space="0" w:color="auto"/>
              <w:right w:val="single" w:sz="4" w:space="0" w:color="auto"/>
            </w:tcBorders>
            <w:tcPrChange w:id="77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5C88E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6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1FDAB44" w14:textId="77777777" w:rsidR="004E7A41" w:rsidRPr="00EA5FA7" w:rsidRDefault="004E7A41" w:rsidP="004E7A41">
            <w:pPr>
              <w:pStyle w:val="TAL"/>
              <w:keepNext w:val="0"/>
              <w:keepLines w:val="0"/>
              <w:widowControl w:val="0"/>
              <w:rPr>
                <w:rFonts w:cs="Arial"/>
              </w:rPr>
            </w:pPr>
            <w:r w:rsidRPr="00EA5FA7">
              <w:t>9.3.1.56</w:t>
            </w:r>
          </w:p>
        </w:tc>
        <w:tc>
          <w:tcPr>
            <w:tcW w:w="1402" w:type="dxa"/>
            <w:tcBorders>
              <w:top w:val="single" w:sz="4" w:space="0" w:color="auto"/>
              <w:left w:val="single" w:sz="4" w:space="0" w:color="auto"/>
              <w:bottom w:val="single" w:sz="4" w:space="0" w:color="auto"/>
              <w:right w:val="single" w:sz="4" w:space="0" w:color="auto"/>
            </w:tcBorders>
            <w:tcPrChange w:id="776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BA007F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5EC51B" w14:textId="77777777" w:rsidR="004E7A41" w:rsidRPr="00EA5FA7" w:rsidRDefault="004E7A41" w:rsidP="004E7A41">
            <w:pPr>
              <w:pStyle w:val="TAC"/>
              <w:keepNext w:val="0"/>
              <w:keepLines w:val="0"/>
              <w:widowControl w:val="0"/>
              <w:rPr>
                <w:rFonts w:cs="Arial"/>
              </w:rPr>
            </w:pPr>
            <w:r w:rsidRPr="00EA5FA7">
              <w:t>-</w:t>
            </w:r>
          </w:p>
        </w:tc>
        <w:tc>
          <w:tcPr>
            <w:tcW w:w="1134" w:type="dxa"/>
            <w:tcBorders>
              <w:top w:val="single" w:sz="4" w:space="0" w:color="auto"/>
              <w:left w:val="single" w:sz="4" w:space="0" w:color="auto"/>
              <w:bottom w:val="single" w:sz="4" w:space="0" w:color="auto"/>
              <w:right w:val="single" w:sz="4" w:space="0" w:color="auto"/>
            </w:tcBorders>
            <w:tcPrChange w:id="77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BC7AFF" w14:textId="77777777" w:rsidR="004E7A41" w:rsidRPr="00EA5FA7" w:rsidRDefault="004E7A41" w:rsidP="004E7A41">
            <w:pPr>
              <w:pStyle w:val="TAC"/>
              <w:keepNext w:val="0"/>
              <w:keepLines w:val="0"/>
              <w:widowControl w:val="0"/>
              <w:rPr>
                <w:rFonts w:cs="Arial"/>
              </w:rPr>
            </w:pPr>
          </w:p>
        </w:tc>
      </w:tr>
      <w:tr w:rsidR="004E7A41" w:rsidRPr="00EA5FA7" w14:paraId="0A19E776" w14:textId="77777777" w:rsidTr="00645087">
        <w:trPr>
          <w:trPrChange w:id="776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6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43440DF" w14:textId="77777777" w:rsidR="004E7A41" w:rsidRPr="00B62421" w:rsidRDefault="004E7A41" w:rsidP="004E7A41">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106" w:type="dxa"/>
            <w:tcBorders>
              <w:top w:val="single" w:sz="4" w:space="0" w:color="auto"/>
              <w:left w:val="single" w:sz="4" w:space="0" w:color="auto"/>
              <w:bottom w:val="single" w:sz="4" w:space="0" w:color="auto"/>
              <w:right w:val="single" w:sz="4" w:space="0" w:color="auto"/>
            </w:tcBorders>
            <w:tcPrChange w:id="77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A968A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7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21A17F" w14:textId="77777777" w:rsidR="004E7A41" w:rsidRPr="00EA5FA7" w:rsidRDefault="004E7A41" w:rsidP="004E7A41">
            <w:pPr>
              <w:pStyle w:val="TAL"/>
              <w:keepNext w:val="0"/>
              <w:keepLines w:val="0"/>
              <w:widowControl w:val="0"/>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Change w:id="777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63D472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77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DF579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3127E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D5C601" w14:textId="77777777" w:rsidR="004E7A41" w:rsidRPr="00EA5FA7" w:rsidRDefault="004E7A41" w:rsidP="004E7A41">
            <w:pPr>
              <w:pStyle w:val="TAC"/>
              <w:keepNext w:val="0"/>
              <w:keepLines w:val="0"/>
              <w:widowControl w:val="0"/>
              <w:rPr>
                <w:rFonts w:cs="Arial"/>
              </w:rPr>
            </w:pPr>
          </w:p>
        </w:tc>
      </w:tr>
      <w:tr w:rsidR="004E7A41" w:rsidRPr="00EA5FA7" w14:paraId="34C0A953" w14:textId="77777777" w:rsidTr="00645087">
        <w:trPr>
          <w:trPrChange w:id="777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7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D15E34"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Identifier</w:t>
            </w:r>
          </w:p>
        </w:tc>
        <w:tc>
          <w:tcPr>
            <w:tcW w:w="1106" w:type="dxa"/>
            <w:tcBorders>
              <w:top w:val="single" w:sz="4" w:space="0" w:color="auto"/>
              <w:left w:val="single" w:sz="4" w:space="0" w:color="auto"/>
              <w:bottom w:val="single" w:sz="4" w:space="0" w:color="auto"/>
              <w:right w:val="single" w:sz="4" w:space="0" w:color="auto"/>
            </w:tcBorders>
            <w:tcPrChange w:id="77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17BD8A"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Change w:id="77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CF505D"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7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A4AFBF1" w14:textId="77777777" w:rsidR="004E7A41" w:rsidRPr="00EA5FA7" w:rsidRDefault="004E7A41" w:rsidP="004E7A41">
            <w:pPr>
              <w:pStyle w:val="TAL"/>
              <w:keepNext w:val="0"/>
              <w:keepLines w:val="0"/>
              <w:widowControl w:val="0"/>
              <w:rPr>
                <w:rFonts w:cs="Arial"/>
              </w:rPr>
            </w:pPr>
            <w:r w:rsidRPr="00EA5FA7">
              <w:t>9.3.1.63</w:t>
            </w:r>
          </w:p>
        </w:tc>
        <w:tc>
          <w:tcPr>
            <w:tcW w:w="1402" w:type="dxa"/>
            <w:tcBorders>
              <w:top w:val="single" w:sz="4" w:space="0" w:color="auto"/>
              <w:left w:val="single" w:sz="4" w:space="0" w:color="auto"/>
              <w:bottom w:val="single" w:sz="4" w:space="0" w:color="auto"/>
              <w:right w:val="single" w:sz="4" w:space="0" w:color="auto"/>
            </w:tcBorders>
            <w:tcPrChange w:id="777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9B02590"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9DFD6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0FF898" w14:textId="77777777" w:rsidR="004E7A41" w:rsidRPr="00EA5FA7" w:rsidRDefault="004E7A41" w:rsidP="004E7A41">
            <w:pPr>
              <w:pStyle w:val="TAC"/>
              <w:keepNext w:val="0"/>
              <w:keepLines w:val="0"/>
              <w:widowControl w:val="0"/>
              <w:rPr>
                <w:rFonts w:cs="Arial"/>
              </w:rPr>
            </w:pPr>
          </w:p>
        </w:tc>
      </w:tr>
      <w:tr w:rsidR="004E7A41" w:rsidRPr="00EA5FA7" w14:paraId="72FA0BFE" w14:textId="77777777" w:rsidTr="00645087">
        <w:trPr>
          <w:trPrChange w:id="778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8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E2CA147"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106" w:type="dxa"/>
            <w:tcBorders>
              <w:top w:val="single" w:sz="4" w:space="0" w:color="auto"/>
              <w:left w:val="single" w:sz="4" w:space="0" w:color="auto"/>
              <w:bottom w:val="single" w:sz="4" w:space="0" w:color="auto"/>
              <w:right w:val="single" w:sz="4" w:space="0" w:color="auto"/>
            </w:tcBorders>
            <w:tcPrChange w:id="77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340F9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Change w:id="77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47C6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8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D8FC19A"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Change w:id="778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F03295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565DE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5E2D3A" w14:textId="77777777" w:rsidR="004E7A41" w:rsidRPr="00EA5FA7" w:rsidRDefault="004E7A41" w:rsidP="004E7A41">
            <w:pPr>
              <w:pStyle w:val="TAC"/>
              <w:keepNext w:val="0"/>
              <w:keepLines w:val="0"/>
              <w:widowControl w:val="0"/>
              <w:rPr>
                <w:rFonts w:cs="Arial"/>
              </w:rPr>
            </w:pPr>
          </w:p>
        </w:tc>
      </w:tr>
      <w:tr w:rsidR="004E7A41" w:rsidRPr="00EA5FA7" w14:paraId="4C3F4CB4" w14:textId="77777777" w:rsidTr="00645087">
        <w:trPr>
          <w:trPrChange w:id="779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9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DAB0E46" w14:textId="77777777" w:rsidR="004E7A41" w:rsidRPr="00EA5FA7" w:rsidRDefault="004E7A41" w:rsidP="004E7A41">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106" w:type="dxa"/>
            <w:tcBorders>
              <w:top w:val="single" w:sz="4" w:space="0" w:color="auto"/>
              <w:left w:val="single" w:sz="4" w:space="0" w:color="auto"/>
              <w:bottom w:val="single" w:sz="4" w:space="0" w:color="auto"/>
              <w:right w:val="single" w:sz="4" w:space="0" w:color="auto"/>
            </w:tcBorders>
            <w:tcPrChange w:id="77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4F8F23" w14:textId="77777777" w:rsidR="004E7A41" w:rsidRPr="00EA5FA7" w:rsidRDefault="004E7A41" w:rsidP="004E7A41">
            <w:pPr>
              <w:pStyle w:val="TAL"/>
              <w:keepNext w:val="0"/>
              <w:keepLines w:val="0"/>
              <w:widowControl w:val="0"/>
              <w:rPr>
                <w:rFonts w:eastAsia="MS Mincho"/>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7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3307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9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1AE1F81" w14:textId="77777777" w:rsidR="004E7A41" w:rsidRPr="00EA5FA7" w:rsidRDefault="004E7A41" w:rsidP="004E7A41">
            <w:pPr>
              <w:pStyle w:val="TAL"/>
              <w:keepNext w:val="0"/>
              <w:keepLines w:val="0"/>
              <w:widowControl w:val="0"/>
            </w:pPr>
            <w:r w:rsidRPr="00EA5FA7">
              <w:rPr>
                <w:rFonts w:cs="Arial"/>
              </w:rPr>
              <w:t>9.3.1.72</w:t>
            </w:r>
          </w:p>
        </w:tc>
        <w:tc>
          <w:tcPr>
            <w:tcW w:w="1402" w:type="dxa"/>
            <w:tcBorders>
              <w:top w:val="single" w:sz="4" w:space="0" w:color="auto"/>
              <w:left w:val="single" w:sz="4" w:space="0" w:color="auto"/>
              <w:bottom w:val="single" w:sz="4" w:space="0" w:color="auto"/>
              <w:right w:val="single" w:sz="4" w:space="0" w:color="auto"/>
            </w:tcBorders>
            <w:tcPrChange w:id="779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FFB4B7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8BDA05"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7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37C2F7"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14:paraId="2D807EF7" w14:textId="77777777" w:rsidTr="00645087">
        <w:trPr>
          <w:trPrChange w:id="779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9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36E8077" w14:textId="77777777" w:rsidR="004E7A41" w:rsidRPr="00EA5FA7" w:rsidRDefault="004E7A41" w:rsidP="004E7A41">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106" w:type="dxa"/>
            <w:tcBorders>
              <w:top w:val="single" w:sz="4" w:space="0" w:color="auto"/>
              <w:left w:val="single" w:sz="4" w:space="0" w:color="auto"/>
              <w:bottom w:val="single" w:sz="4" w:space="0" w:color="auto"/>
              <w:right w:val="single" w:sz="4" w:space="0" w:color="auto"/>
            </w:tcBorders>
            <w:tcPrChange w:id="78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431E5D" w14:textId="77777777" w:rsidR="004E7A41" w:rsidRPr="00EA5FA7" w:rsidRDefault="004E7A41" w:rsidP="004E7A41">
            <w:pPr>
              <w:pStyle w:val="TAL"/>
              <w:keepNext w:val="0"/>
              <w:keepLines w:val="0"/>
              <w:widowControl w:val="0"/>
              <w:rPr>
                <w:rFonts w:cs="Arial"/>
              </w:rPr>
            </w:pPr>
            <w:r w:rsidRPr="009D4CD9">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Change w:id="78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F0940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0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66C8E65" w14:textId="77777777" w:rsidR="004E7A41" w:rsidRPr="00EA5FA7" w:rsidRDefault="004E7A41" w:rsidP="004E7A41">
            <w:pPr>
              <w:pStyle w:val="TAL"/>
              <w:keepNext w:val="0"/>
              <w:keepLines w:val="0"/>
              <w:widowControl w:val="0"/>
              <w:rPr>
                <w:rFonts w:cs="Arial"/>
              </w:rPr>
            </w:pPr>
            <w:r>
              <w:rPr>
                <w:rFonts w:cs="Arial" w:hint="eastAsia"/>
                <w:bCs/>
                <w:szCs w:val="18"/>
              </w:rPr>
              <w:t>9.3.1.141</w:t>
            </w:r>
          </w:p>
        </w:tc>
        <w:tc>
          <w:tcPr>
            <w:tcW w:w="1402" w:type="dxa"/>
            <w:tcBorders>
              <w:top w:val="single" w:sz="4" w:space="0" w:color="auto"/>
              <w:left w:val="single" w:sz="4" w:space="0" w:color="auto"/>
              <w:bottom w:val="single" w:sz="4" w:space="0" w:color="auto"/>
              <w:right w:val="single" w:sz="4" w:space="0" w:color="auto"/>
            </w:tcBorders>
            <w:tcPrChange w:id="780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9F59E3" w14:textId="77777777" w:rsidR="004E7A41" w:rsidRPr="00EA5FA7" w:rsidRDefault="004E7A41" w:rsidP="004E7A41">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Borders>
              <w:top w:val="single" w:sz="4" w:space="0" w:color="auto"/>
              <w:left w:val="single" w:sz="4" w:space="0" w:color="auto"/>
              <w:bottom w:val="single" w:sz="4" w:space="0" w:color="auto"/>
              <w:right w:val="single" w:sz="4" w:space="0" w:color="auto"/>
            </w:tcBorders>
            <w:tcPrChange w:id="78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481ED9" w14:textId="77777777" w:rsidR="004E7A41" w:rsidRPr="00EA5FA7" w:rsidRDefault="004E7A41" w:rsidP="004E7A41">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Change w:id="78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D44C51" w14:textId="77777777" w:rsidR="004E7A41" w:rsidRPr="00EA5FA7" w:rsidRDefault="004E7A41" w:rsidP="004E7A41">
            <w:pPr>
              <w:pStyle w:val="TAC"/>
              <w:keepNext w:val="0"/>
              <w:keepLines w:val="0"/>
              <w:widowControl w:val="0"/>
              <w:rPr>
                <w:rFonts w:cs="Arial"/>
              </w:rPr>
            </w:pPr>
            <w:r w:rsidRPr="009D4CD9">
              <w:rPr>
                <w:rFonts w:cs="Arial"/>
                <w:bCs/>
                <w:szCs w:val="18"/>
              </w:rPr>
              <w:t>ignore</w:t>
            </w:r>
          </w:p>
        </w:tc>
      </w:tr>
      <w:tr w:rsidR="004E7A41" w:rsidRPr="00EA5FA7" w14:paraId="31224C86" w14:textId="77777777" w:rsidTr="00645087">
        <w:trPr>
          <w:trPrChange w:id="780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0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93A4C5" w14:textId="2FE65314" w:rsidR="004E7A41" w:rsidRPr="009D4CD9" w:rsidRDefault="004E7A41">
            <w:pPr>
              <w:pStyle w:val="TAL"/>
              <w:keepNext w:val="0"/>
              <w:keepLines w:val="0"/>
              <w:widowControl w:val="0"/>
              <w:ind w:left="500"/>
              <w:rPr>
                <w:rFonts w:cs="Arial"/>
                <w:bCs/>
                <w:szCs w:val="18"/>
              </w:rPr>
              <w:pPrChange w:id="7808" w:author="CR1615" w:date="2025-11-24T09:32:00Z">
                <w:pPr>
                  <w:pStyle w:val="TAL"/>
                  <w:keepNext w:val="0"/>
                  <w:keepLines w:val="0"/>
                  <w:widowControl w:val="0"/>
                  <w:ind w:leftChars="200" w:left="400"/>
                </w:pPr>
              </w:pPrChange>
            </w:pPr>
            <w:r w:rsidRPr="00033BD4">
              <w:rPr>
                <w:bCs/>
              </w:rPr>
              <w:t>&gt;&gt;&gt;&gt;</w:t>
            </w:r>
            <w:ins w:id="7809" w:author="CR1615" w:date="2025-11-24T09:32:00Z">
              <w:r w:rsidR="00741B33" w:rsidRPr="00EA5FA7">
                <w:t>&gt;</w:t>
              </w:r>
            </w:ins>
            <w:r>
              <w:t xml:space="preserve">ECN Marking or </w:t>
            </w:r>
            <w:r w:rsidRPr="00CA5DA2">
              <w:rPr>
                <w:rFonts w:eastAsia="Batang"/>
              </w:rPr>
              <w:t>Congestion</w:t>
            </w:r>
            <w:r>
              <w:t xml:space="preserve"> Information Reporting Request</w:t>
            </w:r>
          </w:p>
        </w:tc>
        <w:tc>
          <w:tcPr>
            <w:tcW w:w="1106" w:type="dxa"/>
            <w:tcBorders>
              <w:top w:val="single" w:sz="4" w:space="0" w:color="auto"/>
              <w:left w:val="single" w:sz="4" w:space="0" w:color="auto"/>
              <w:bottom w:val="single" w:sz="4" w:space="0" w:color="auto"/>
              <w:right w:val="single" w:sz="4" w:space="0" w:color="auto"/>
            </w:tcBorders>
            <w:tcPrChange w:id="78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24E7A3" w14:textId="77777777" w:rsidR="004E7A41" w:rsidRPr="009D4CD9" w:rsidRDefault="004E7A41" w:rsidP="004E7A41">
            <w:pPr>
              <w:pStyle w:val="TAL"/>
              <w:keepNext w:val="0"/>
              <w:keepLines w:val="0"/>
              <w:widowControl w:val="0"/>
              <w:rPr>
                <w:rFonts w:cs="Arial"/>
                <w:bCs/>
                <w:szCs w:val="18"/>
              </w:rPr>
            </w:pPr>
            <w:r>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Change w:id="78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D762C2"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1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7F480C6" w14:textId="77777777" w:rsidR="004E7A41" w:rsidRDefault="004E7A41" w:rsidP="004E7A4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Borders>
              <w:top w:val="single" w:sz="4" w:space="0" w:color="auto"/>
              <w:left w:val="single" w:sz="4" w:space="0" w:color="auto"/>
              <w:bottom w:val="single" w:sz="4" w:space="0" w:color="auto"/>
              <w:right w:val="single" w:sz="4" w:space="0" w:color="auto"/>
            </w:tcBorders>
            <w:tcPrChange w:id="781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9FCECAC" w14:textId="77777777" w:rsidR="004E7A41" w:rsidRPr="009D4CD9" w:rsidRDefault="004E7A41" w:rsidP="004E7A41">
            <w:pPr>
              <w:pStyle w:val="TAL"/>
              <w:keepNext w:val="0"/>
              <w:keepLines w:val="0"/>
              <w:widowControl w:val="0"/>
              <w:rPr>
                <w:rFonts w:cs="Arial"/>
                <w:bCs/>
                <w:szCs w:val="18"/>
              </w:rPr>
            </w:pPr>
          </w:p>
        </w:tc>
        <w:tc>
          <w:tcPr>
            <w:tcW w:w="707" w:type="dxa"/>
            <w:tcBorders>
              <w:top w:val="single" w:sz="4" w:space="0" w:color="auto"/>
              <w:left w:val="single" w:sz="4" w:space="0" w:color="auto"/>
              <w:bottom w:val="single" w:sz="4" w:space="0" w:color="auto"/>
              <w:right w:val="single" w:sz="4" w:space="0" w:color="auto"/>
            </w:tcBorders>
            <w:tcPrChange w:id="78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103391"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Change w:id="78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96F42D"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687D47" w14:textId="77777777" w:rsidTr="00645087">
        <w:trPr>
          <w:trPrChange w:id="781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1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DE72EB" w14:textId="2A79DD1A" w:rsidR="004E7A41" w:rsidRPr="00033BD4" w:rsidRDefault="004E7A41">
            <w:pPr>
              <w:pStyle w:val="TAL"/>
              <w:keepNext w:val="0"/>
              <w:keepLines w:val="0"/>
              <w:widowControl w:val="0"/>
              <w:ind w:left="500"/>
              <w:rPr>
                <w:bCs/>
              </w:rPr>
              <w:pPrChange w:id="7818" w:author="CR1615" w:date="2025-11-24T09:32:00Z">
                <w:pPr>
                  <w:pStyle w:val="TAL"/>
                  <w:keepNext w:val="0"/>
                  <w:keepLines w:val="0"/>
                  <w:widowControl w:val="0"/>
                  <w:ind w:leftChars="200" w:left="400"/>
                </w:pPr>
              </w:pPrChange>
            </w:pPr>
            <w:r>
              <w:rPr>
                <w:rFonts w:hint="eastAsia"/>
              </w:rPr>
              <w:t>&gt;</w:t>
            </w:r>
            <w:r>
              <w:t>&gt;&gt;&gt;</w:t>
            </w:r>
            <w:ins w:id="7819" w:author="CR1615" w:date="2025-11-24T09:32:00Z">
              <w:r w:rsidR="00645087" w:rsidRPr="00EA5FA7">
                <w:t>&gt;</w:t>
              </w:r>
            </w:ins>
            <w:r>
              <w:t>PSI based SDU Discard UL</w:t>
            </w:r>
          </w:p>
        </w:tc>
        <w:tc>
          <w:tcPr>
            <w:tcW w:w="1106" w:type="dxa"/>
            <w:tcBorders>
              <w:top w:val="single" w:sz="4" w:space="0" w:color="auto"/>
              <w:left w:val="single" w:sz="4" w:space="0" w:color="auto"/>
              <w:bottom w:val="single" w:sz="4" w:space="0" w:color="auto"/>
              <w:right w:val="single" w:sz="4" w:space="0" w:color="auto"/>
            </w:tcBorders>
            <w:tcPrChange w:id="78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EB6AB9" w14:textId="77777777" w:rsidR="004E7A41" w:rsidRDefault="004E7A41" w:rsidP="004E7A41">
            <w:pPr>
              <w:pStyle w:val="TAL"/>
              <w:keepNext w:val="0"/>
              <w:keepLines w:val="0"/>
              <w:widowControl w:val="0"/>
              <w:rPr>
                <w:rFonts w:cs="Arial"/>
                <w:bCs/>
                <w:szCs w:val="18"/>
              </w:rPr>
            </w:pPr>
            <w:r>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Change w:id="78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6A34BE"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676287A" w14:textId="077AA3A5"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del w:id="7823" w:author="CR1615" w:date="2025-11-24T09:32:00Z">
              <w:r w:rsidDel="00BC7C0D">
                <w:rPr>
                  <w:rFonts w:cs="Arial"/>
                  <w:bCs/>
                  <w:szCs w:val="18"/>
                </w:rPr>
                <w:delText>…</w:delText>
              </w:r>
            </w:del>
            <w:ins w:id="7824" w:author="CR1615" w:date="2025-11-24T09:32:00Z">
              <w:r w:rsidR="00BC7C0D">
                <w:rPr>
                  <w:rFonts w:cs="Arial"/>
                  <w:bCs/>
                  <w:szCs w:val="18"/>
                </w:rPr>
                <w:t>...</w:t>
              </w:r>
            </w:ins>
            <w:r>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Change w:id="78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DFBA6CA" w14:textId="77777777" w:rsidR="004E7A41" w:rsidRPr="009D4CD9" w:rsidRDefault="004E7A41" w:rsidP="004E7A41">
            <w:pPr>
              <w:pStyle w:val="TAL"/>
              <w:keepNext w:val="0"/>
              <w:keepLines w:val="0"/>
              <w:widowControl w:val="0"/>
              <w:rPr>
                <w:rFonts w:cs="Arial"/>
                <w:bCs/>
                <w:szCs w:val="18"/>
              </w:rPr>
            </w:pPr>
            <w:r>
              <w:rPr>
                <w:rFonts w:cs="Arial" w:hint="eastAsia"/>
                <w:szCs w:val="18"/>
              </w:rPr>
              <w:t>I</w:t>
            </w:r>
            <w:r>
              <w:rPr>
                <w:rFonts w:cs="Arial"/>
                <w:szCs w:val="18"/>
              </w:rPr>
              <w:t xml:space="preserve">ndicates whether UL PSI based SDU discard is (re)configured or released for the DRB. The codepoint “start” means that UL PSI based discarding is </w:t>
            </w:r>
            <w:r>
              <w:rPr>
                <w:rFonts w:cs="Arial"/>
                <w:szCs w:val="18"/>
              </w:rPr>
              <w:lastRenderedPageBreak/>
              <w:t>(re)configured, while the codepoint “stop” means that UL PSI based discarding is released. Up to 8 DRBs can be set as “start”.</w:t>
            </w:r>
          </w:p>
        </w:tc>
        <w:tc>
          <w:tcPr>
            <w:tcW w:w="707" w:type="dxa"/>
            <w:tcBorders>
              <w:top w:val="single" w:sz="4" w:space="0" w:color="auto"/>
              <w:left w:val="single" w:sz="4" w:space="0" w:color="auto"/>
              <w:bottom w:val="single" w:sz="4" w:space="0" w:color="auto"/>
              <w:right w:val="single" w:sz="4" w:space="0" w:color="auto"/>
            </w:tcBorders>
            <w:tcPrChange w:id="78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3A5E62"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lastRenderedPageBreak/>
              <w:t>Y</w:t>
            </w:r>
            <w:r>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Change w:id="78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43CEFD"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1A5ACECA" w14:textId="77777777" w:rsidTr="00645087">
        <w:trPr>
          <w:trPrChange w:id="782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2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08AA919" w14:textId="46860A64" w:rsidR="004E7A41" w:rsidRDefault="004E7A41">
            <w:pPr>
              <w:pStyle w:val="TAL"/>
              <w:keepNext w:val="0"/>
              <w:keepLines w:val="0"/>
              <w:widowControl w:val="0"/>
              <w:ind w:left="500"/>
              <w:pPrChange w:id="7830" w:author="CR1615" w:date="2025-11-24T09:32:00Z">
                <w:pPr>
                  <w:pStyle w:val="TAL"/>
                  <w:keepNext w:val="0"/>
                  <w:keepLines w:val="0"/>
                  <w:widowControl w:val="0"/>
                  <w:ind w:leftChars="200" w:left="400"/>
                </w:pPr>
              </w:pPrChange>
            </w:pPr>
            <w:r w:rsidRPr="00E54D42">
              <w:rPr>
                <w:rFonts w:hint="eastAsia"/>
              </w:rPr>
              <w:t>&gt;</w:t>
            </w:r>
            <w:r>
              <w:t>&gt;&gt;&gt;</w:t>
            </w:r>
            <w:ins w:id="7831" w:author="CR1615" w:date="2025-11-24T09:32:00Z">
              <w:r w:rsidR="00645087" w:rsidRPr="00EA5FA7">
                <w:t>&gt;</w:t>
              </w:r>
            </w:ins>
            <w:r>
              <w:t>PSI based SDU Discard D</w:t>
            </w:r>
            <w:r w:rsidRPr="00E54D42">
              <w:t>L</w:t>
            </w:r>
          </w:p>
        </w:tc>
        <w:tc>
          <w:tcPr>
            <w:tcW w:w="1106" w:type="dxa"/>
            <w:tcBorders>
              <w:top w:val="single" w:sz="4" w:space="0" w:color="auto"/>
              <w:left w:val="single" w:sz="4" w:space="0" w:color="auto"/>
              <w:bottom w:val="single" w:sz="4" w:space="0" w:color="auto"/>
              <w:right w:val="single" w:sz="4" w:space="0" w:color="auto"/>
            </w:tcBorders>
            <w:tcPrChange w:id="78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85DC34" w14:textId="45CE6224" w:rsidR="004E7A41" w:rsidRDefault="004E7A41" w:rsidP="004E7A41">
            <w:pPr>
              <w:pStyle w:val="TAL"/>
              <w:keepNext w:val="0"/>
              <w:keepLines w:val="0"/>
              <w:widowControl w:val="0"/>
              <w:rPr>
                <w:rFonts w:cs="Arial"/>
                <w:szCs w:val="18"/>
              </w:rPr>
            </w:pPr>
            <w:r w:rsidRPr="00E54D42">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Change w:id="78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5D929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4CE0460" w14:textId="06E4B25C"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del w:id="7835" w:author="CR1615" w:date="2025-11-24T09:32:00Z">
              <w:r w:rsidRPr="00044526" w:rsidDel="00BC7C0D">
                <w:rPr>
                  <w:rFonts w:cs="Arial"/>
                  <w:bCs/>
                  <w:szCs w:val="18"/>
                </w:rPr>
                <w:delText>…</w:delText>
              </w:r>
            </w:del>
            <w:ins w:id="7836" w:author="CR1615" w:date="2025-11-24T09:32:00Z">
              <w:r w:rsidR="00BC7C0D">
                <w:rPr>
                  <w:rFonts w:cs="Arial"/>
                  <w:bCs/>
                  <w:szCs w:val="18"/>
                </w:rPr>
                <w:t>...</w:t>
              </w:r>
            </w:ins>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Change w:id="783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8A95F8" w14:textId="7007F0F3"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Change w:id="78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A7FC52" w14:textId="7BB37BD5" w:rsidR="004E7A41" w:rsidRDefault="004E7A41" w:rsidP="004E7A41">
            <w:pPr>
              <w:pStyle w:val="TAC"/>
              <w:keepNext w:val="0"/>
              <w:keepLines w:val="0"/>
              <w:widowControl w:val="0"/>
              <w:rPr>
                <w:rFonts w:cs="Arial"/>
                <w:szCs w:val="18"/>
              </w:rPr>
            </w:pPr>
            <w:r w:rsidRPr="00E54D42">
              <w:rPr>
                <w:rFonts w:cs="Arial" w:hint="eastAsia"/>
                <w:szCs w:val="18"/>
              </w:rPr>
              <w:t>Y</w:t>
            </w:r>
            <w:r w:rsidRPr="00E54D42">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Change w:id="78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87BC97" w14:textId="2FA28767" w:rsidR="004E7A41" w:rsidRDefault="004E7A41" w:rsidP="004E7A41">
            <w:pPr>
              <w:pStyle w:val="TAC"/>
              <w:keepNext w:val="0"/>
              <w:keepLines w:val="0"/>
              <w:widowControl w:val="0"/>
              <w:rPr>
                <w:rFonts w:cs="Arial"/>
                <w:szCs w:val="18"/>
              </w:rPr>
            </w:pPr>
            <w:r w:rsidRPr="00E54D42">
              <w:rPr>
                <w:rFonts w:cs="Arial" w:hint="eastAsia"/>
                <w:szCs w:val="18"/>
              </w:rPr>
              <w:t>i</w:t>
            </w:r>
            <w:r w:rsidRPr="00E54D42">
              <w:rPr>
                <w:rFonts w:cs="Arial"/>
                <w:szCs w:val="18"/>
              </w:rPr>
              <w:t>gnore</w:t>
            </w:r>
          </w:p>
        </w:tc>
      </w:tr>
      <w:tr w:rsidR="00484A7B" w:rsidRPr="00484A7B" w14:paraId="51C8753B" w14:textId="77777777" w:rsidTr="00645087">
        <w:tc>
          <w:tcPr>
            <w:tcW w:w="2634" w:type="dxa"/>
            <w:tcBorders>
              <w:top w:val="single" w:sz="4" w:space="0" w:color="auto"/>
              <w:left w:val="single" w:sz="4" w:space="0" w:color="auto"/>
              <w:bottom w:val="single" w:sz="4" w:space="0" w:color="auto"/>
              <w:right w:val="single" w:sz="4" w:space="0" w:color="auto"/>
            </w:tcBorders>
          </w:tcPr>
          <w:p w14:paraId="7BE42C47" w14:textId="0040BC58" w:rsidR="009622B0" w:rsidRPr="00484A7B" w:rsidRDefault="009622B0">
            <w:pPr>
              <w:pStyle w:val="TAL"/>
              <w:keepNext w:val="0"/>
              <w:keepLines w:val="0"/>
              <w:widowControl w:val="0"/>
              <w:ind w:left="500"/>
              <w:pPrChange w:id="7840" w:author="CR1615" w:date="2025-11-24T09:32:00Z">
                <w:pPr>
                  <w:pStyle w:val="TAL"/>
                  <w:keepNext w:val="0"/>
                  <w:keepLines w:val="0"/>
                  <w:widowControl w:val="0"/>
                  <w:ind w:leftChars="200" w:left="400"/>
                </w:pPr>
              </w:pPrChange>
            </w:pPr>
            <w:r w:rsidRPr="00484A7B">
              <w:t>&gt;&gt;&gt;&gt;</w:t>
            </w:r>
            <w:ins w:id="7841" w:author="CR1615" w:date="2025-11-24T09:32:00Z">
              <w:r w:rsidR="00645087" w:rsidRPr="00484A7B">
                <w:t>&gt;</w:t>
              </w:r>
            </w:ins>
            <w:ins w:id="7842" w:author="CR1601" w:date="2025-11-24T09:32:00Z">
              <w:r w:rsidR="00714D28" w:rsidRPr="00484A7B">
                <w:t xml:space="preserve">UE </w:t>
              </w:r>
            </w:ins>
            <w:r w:rsidRPr="00484A7B">
              <w:rPr>
                <w:lang w:eastAsia="zh-CN"/>
              </w:rPr>
              <w:t>Performance Delay Monitoring</w:t>
            </w:r>
          </w:p>
        </w:tc>
        <w:tc>
          <w:tcPr>
            <w:tcW w:w="1106" w:type="dxa"/>
            <w:tcBorders>
              <w:top w:val="single" w:sz="4" w:space="0" w:color="auto"/>
              <w:left w:val="single" w:sz="4" w:space="0" w:color="auto"/>
              <w:bottom w:val="single" w:sz="4" w:space="0" w:color="auto"/>
              <w:right w:val="single" w:sz="4" w:space="0" w:color="auto"/>
            </w:tcBorders>
          </w:tcPr>
          <w:p w14:paraId="7B83A2C4" w14:textId="37D3B617" w:rsidR="009622B0" w:rsidRPr="00484A7B" w:rsidRDefault="009622B0" w:rsidP="009622B0">
            <w:pPr>
              <w:pStyle w:val="TAL"/>
              <w:keepNext w:val="0"/>
              <w:keepLines w:val="0"/>
              <w:widowControl w:val="0"/>
              <w:rPr>
                <w:rFonts w:cs="Arial"/>
                <w:szCs w:val="18"/>
              </w:rPr>
            </w:pPr>
            <w:r w:rsidRPr="00484A7B">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04082687" w14:textId="77777777" w:rsidR="009622B0" w:rsidRPr="00484A7B"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7BABD1E" w14:textId="74AF30F7" w:rsidR="009622B0" w:rsidRPr="00484A7B" w:rsidRDefault="009622B0" w:rsidP="009622B0">
            <w:pPr>
              <w:pStyle w:val="TAL"/>
              <w:keepNext w:val="0"/>
              <w:keepLines w:val="0"/>
              <w:widowControl w:val="0"/>
              <w:rPr>
                <w:rFonts w:cs="Arial"/>
                <w:bCs/>
                <w:szCs w:val="18"/>
              </w:rPr>
            </w:pPr>
            <w:r w:rsidRPr="00484A7B">
              <w:rPr>
                <w:lang w:eastAsia="zh-CN"/>
              </w:rPr>
              <w:t>9.3.1.</w:t>
            </w:r>
            <w:r w:rsidRPr="00484A7B">
              <w:rPr>
                <w:rFonts w:eastAsia="Malgun Gothic" w:hint="eastAsia"/>
              </w:rPr>
              <w:t>370</w:t>
            </w:r>
          </w:p>
        </w:tc>
        <w:tc>
          <w:tcPr>
            <w:tcW w:w="1402" w:type="dxa"/>
            <w:tcBorders>
              <w:top w:val="single" w:sz="4" w:space="0" w:color="auto"/>
              <w:left w:val="single" w:sz="4" w:space="0" w:color="auto"/>
              <w:bottom w:val="single" w:sz="4" w:space="0" w:color="auto"/>
              <w:right w:val="single" w:sz="4" w:space="0" w:color="auto"/>
            </w:tcBorders>
          </w:tcPr>
          <w:p w14:paraId="61F60AF4" w14:textId="71BA81F4" w:rsidR="009622B0" w:rsidRPr="00484A7B" w:rsidRDefault="00714D28" w:rsidP="009622B0">
            <w:pPr>
              <w:pStyle w:val="TAL"/>
              <w:keepNext w:val="0"/>
              <w:keepLines w:val="0"/>
              <w:widowControl w:val="0"/>
              <w:rPr>
                <w:rFonts w:cs="Arial"/>
                <w:szCs w:val="18"/>
              </w:rPr>
            </w:pPr>
            <w:ins w:id="7843" w:author="CR1601" w:date="2025-11-24T09:32:00Z">
              <w:r w:rsidRPr="00484A7B">
                <w:rPr>
                  <w:rFonts w:cs="Arial"/>
                  <w:rPrChange w:id="7844" w:author="Huawei" w:date="2025-12-11T18:27:00Z">
                    <w:rPr>
                      <w:rFonts w:cs="Arial"/>
                      <w:color w:val="00B050"/>
                    </w:rPr>
                  </w:rPrChange>
                </w:rPr>
                <w:t>Only the “UL and DL” codepoint value is used for this IE.</w:t>
              </w:r>
            </w:ins>
          </w:p>
        </w:tc>
        <w:tc>
          <w:tcPr>
            <w:tcW w:w="707" w:type="dxa"/>
            <w:tcBorders>
              <w:top w:val="single" w:sz="4" w:space="0" w:color="auto"/>
              <w:left w:val="single" w:sz="4" w:space="0" w:color="auto"/>
              <w:bottom w:val="single" w:sz="4" w:space="0" w:color="auto"/>
              <w:right w:val="single" w:sz="4" w:space="0" w:color="auto"/>
            </w:tcBorders>
          </w:tcPr>
          <w:p w14:paraId="370F116D" w14:textId="490AC463" w:rsidR="009622B0" w:rsidRPr="00484A7B" w:rsidRDefault="009622B0" w:rsidP="009622B0">
            <w:pPr>
              <w:pStyle w:val="TAC"/>
              <w:keepNext w:val="0"/>
              <w:keepLines w:val="0"/>
              <w:widowControl w:val="0"/>
              <w:rPr>
                <w:rFonts w:cs="Arial"/>
                <w:szCs w:val="18"/>
              </w:rPr>
            </w:pPr>
            <w:r w:rsidRPr="00484A7B">
              <w:t>YES</w:t>
            </w:r>
          </w:p>
        </w:tc>
        <w:tc>
          <w:tcPr>
            <w:tcW w:w="1134" w:type="dxa"/>
            <w:tcBorders>
              <w:top w:val="single" w:sz="4" w:space="0" w:color="auto"/>
              <w:left w:val="single" w:sz="4" w:space="0" w:color="auto"/>
              <w:bottom w:val="single" w:sz="4" w:space="0" w:color="auto"/>
              <w:right w:val="single" w:sz="4" w:space="0" w:color="auto"/>
            </w:tcBorders>
          </w:tcPr>
          <w:p w14:paraId="581C53D2" w14:textId="3D1CDCC3" w:rsidR="009622B0" w:rsidRPr="00484A7B" w:rsidRDefault="009622B0" w:rsidP="009622B0">
            <w:pPr>
              <w:pStyle w:val="TAC"/>
              <w:keepNext w:val="0"/>
              <w:keepLines w:val="0"/>
              <w:widowControl w:val="0"/>
              <w:rPr>
                <w:rFonts w:cs="Arial"/>
                <w:szCs w:val="18"/>
              </w:rPr>
            </w:pPr>
            <w:r w:rsidRPr="00484A7B">
              <w:t>ignore</w:t>
            </w:r>
          </w:p>
        </w:tc>
      </w:tr>
      <w:tr w:rsidR="009622B0" w:rsidRPr="00EA5FA7" w14:paraId="3B685B00" w14:textId="77777777" w:rsidTr="00645087">
        <w:trPr>
          <w:trPrChange w:id="784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4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39ADD92" w14:textId="77777777" w:rsidR="009622B0" w:rsidRPr="002A3944" w:rsidRDefault="009622B0" w:rsidP="009622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106" w:type="dxa"/>
            <w:tcBorders>
              <w:top w:val="single" w:sz="4" w:space="0" w:color="auto"/>
              <w:left w:val="single" w:sz="4" w:space="0" w:color="auto"/>
              <w:bottom w:val="single" w:sz="4" w:space="0" w:color="auto"/>
              <w:right w:val="single" w:sz="4" w:space="0" w:color="auto"/>
            </w:tcBorders>
            <w:tcPrChange w:id="78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32D62B"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8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4F2F4D" w14:textId="77777777" w:rsidR="009622B0" w:rsidRPr="00EA5FA7" w:rsidRDefault="009622B0" w:rsidP="009622B0">
            <w:pPr>
              <w:pStyle w:val="TAL"/>
              <w:keepNext w:val="0"/>
              <w:keepLines w:val="0"/>
              <w:widowControl w:val="0"/>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Change w:id="784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CD6643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85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7CFFB4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8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E8D14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B25B61" w14:textId="77777777" w:rsidR="009622B0" w:rsidRPr="00EA5FA7" w:rsidRDefault="009622B0" w:rsidP="009622B0">
            <w:pPr>
              <w:pStyle w:val="TAC"/>
              <w:keepNext w:val="0"/>
              <w:keepLines w:val="0"/>
              <w:widowControl w:val="0"/>
              <w:rPr>
                <w:rFonts w:cs="Arial"/>
              </w:rPr>
            </w:pPr>
          </w:p>
        </w:tc>
      </w:tr>
      <w:tr w:rsidR="009622B0" w:rsidRPr="00EA5FA7" w14:paraId="302AE946" w14:textId="77777777" w:rsidTr="00645087">
        <w:trPr>
          <w:trPrChange w:id="785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5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D77E2C5" w14:textId="77777777" w:rsidR="009622B0" w:rsidRPr="002A3944" w:rsidRDefault="009622B0" w:rsidP="009622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106" w:type="dxa"/>
            <w:tcBorders>
              <w:top w:val="single" w:sz="4" w:space="0" w:color="auto"/>
              <w:left w:val="single" w:sz="4" w:space="0" w:color="auto"/>
              <w:bottom w:val="single" w:sz="4" w:space="0" w:color="auto"/>
              <w:right w:val="single" w:sz="4" w:space="0" w:color="auto"/>
            </w:tcBorders>
            <w:tcPrChange w:id="78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437C40"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8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02978B" w14:textId="77777777" w:rsidR="009622B0" w:rsidRPr="00EA5FA7" w:rsidRDefault="009622B0" w:rsidP="009622B0">
            <w:pPr>
              <w:pStyle w:val="TAL"/>
              <w:keepNext w:val="0"/>
              <w:keepLines w:val="0"/>
              <w:widowControl w:val="0"/>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Change w:id="785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97C5F60"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85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363C257"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8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233C9F"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D9A8BB" w14:textId="77777777" w:rsidR="009622B0" w:rsidRPr="00EA5FA7" w:rsidRDefault="009622B0" w:rsidP="009622B0">
            <w:pPr>
              <w:pStyle w:val="TAC"/>
              <w:keepNext w:val="0"/>
              <w:keepLines w:val="0"/>
              <w:widowControl w:val="0"/>
              <w:rPr>
                <w:rFonts w:cs="Arial"/>
              </w:rPr>
            </w:pPr>
          </w:p>
        </w:tc>
      </w:tr>
      <w:tr w:rsidR="009622B0" w:rsidRPr="00EA5FA7" w14:paraId="54F1CA04" w14:textId="77777777" w:rsidTr="00645087">
        <w:trPr>
          <w:trPrChange w:id="786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6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943E603" w14:textId="77777777" w:rsidR="009622B0" w:rsidRPr="00EA5FA7" w:rsidRDefault="009622B0" w:rsidP="009622B0">
            <w:pPr>
              <w:pStyle w:val="TAL"/>
              <w:keepNext w:val="0"/>
              <w:keepLines w:val="0"/>
              <w:widowControl w:val="0"/>
              <w:ind w:leftChars="200" w:left="400"/>
              <w:rPr>
                <w:rFonts w:eastAsia="Batang"/>
              </w:rPr>
            </w:pPr>
            <w:r w:rsidRPr="00EA5FA7">
              <w:rPr>
                <w:rFonts w:eastAsia="Batang"/>
              </w:rPr>
              <w:t>&gt;&gt;&gt;&gt;UL UP TNL Information</w:t>
            </w:r>
          </w:p>
        </w:tc>
        <w:tc>
          <w:tcPr>
            <w:tcW w:w="1106" w:type="dxa"/>
            <w:tcBorders>
              <w:top w:val="single" w:sz="4" w:space="0" w:color="auto"/>
              <w:left w:val="single" w:sz="4" w:space="0" w:color="auto"/>
              <w:bottom w:val="single" w:sz="4" w:space="0" w:color="auto"/>
              <w:right w:val="single" w:sz="4" w:space="0" w:color="auto"/>
            </w:tcBorders>
            <w:tcPrChange w:id="78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DBFB26"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8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3EB699"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6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EFE499" w14:textId="77777777" w:rsidR="009622B0" w:rsidRPr="00EA5FA7" w:rsidRDefault="009622B0" w:rsidP="009622B0">
            <w:pPr>
              <w:pStyle w:val="TAL"/>
              <w:keepNext w:val="0"/>
              <w:keepLines w:val="0"/>
              <w:widowControl w:val="0"/>
              <w:rPr>
                <w:rFonts w:cs="Arial"/>
              </w:rPr>
            </w:pPr>
            <w:r w:rsidRPr="00EA5FA7">
              <w:rPr>
                <w:rFonts w:cs="Arial"/>
              </w:rPr>
              <w:t>UP Transport Layer Information</w:t>
            </w:r>
          </w:p>
          <w:p w14:paraId="5C219354" w14:textId="77777777" w:rsidR="009622B0" w:rsidRPr="00EA5FA7" w:rsidRDefault="009622B0" w:rsidP="009622B0">
            <w:pPr>
              <w:pStyle w:val="TAL"/>
              <w:keepNext w:val="0"/>
              <w:keepLines w:val="0"/>
              <w:widowControl w:val="0"/>
              <w:rPr>
                <w:rFonts w:cs="Arial"/>
              </w:rPr>
            </w:pPr>
            <w:r w:rsidRPr="00EA5FA7">
              <w:rPr>
                <w:rFonts w:cs="Arial"/>
              </w:rPr>
              <w:t>9.3.2.1</w:t>
            </w:r>
          </w:p>
        </w:tc>
        <w:tc>
          <w:tcPr>
            <w:tcW w:w="1402" w:type="dxa"/>
            <w:tcBorders>
              <w:top w:val="single" w:sz="4" w:space="0" w:color="auto"/>
              <w:left w:val="single" w:sz="4" w:space="0" w:color="auto"/>
              <w:bottom w:val="single" w:sz="4" w:space="0" w:color="auto"/>
              <w:right w:val="single" w:sz="4" w:space="0" w:color="auto"/>
            </w:tcBorders>
            <w:tcPrChange w:id="786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F1DDDE0" w14:textId="77777777" w:rsidR="009622B0" w:rsidRPr="00EA5FA7" w:rsidRDefault="009622B0" w:rsidP="009622B0">
            <w:pPr>
              <w:pStyle w:val="TAL"/>
              <w:keepNext w:val="0"/>
              <w:keepLines w:val="0"/>
              <w:widowControl w:val="0"/>
              <w:rPr>
                <w:rFonts w:cs="Arial"/>
              </w:rPr>
            </w:pPr>
            <w:r w:rsidRPr="00EA5FA7">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Change w:id="78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D5A47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13CED0" w14:textId="77777777" w:rsidR="009622B0" w:rsidRPr="00EA5FA7" w:rsidRDefault="009622B0" w:rsidP="009622B0">
            <w:pPr>
              <w:pStyle w:val="TAC"/>
              <w:keepNext w:val="0"/>
              <w:keepLines w:val="0"/>
              <w:widowControl w:val="0"/>
              <w:rPr>
                <w:rFonts w:cs="Arial"/>
              </w:rPr>
            </w:pPr>
          </w:p>
        </w:tc>
      </w:tr>
      <w:tr w:rsidR="009622B0" w:rsidRPr="00EA5FA7" w14:paraId="16E3671C" w14:textId="77777777" w:rsidTr="00645087">
        <w:trPr>
          <w:trPrChange w:id="786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7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ADFEE18" w14:textId="77777777" w:rsidR="009622B0" w:rsidRPr="00EA5FA7" w:rsidRDefault="009622B0" w:rsidP="009622B0">
            <w:pPr>
              <w:pStyle w:val="TAL"/>
              <w:keepNext w:val="0"/>
              <w:keepLines w:val="0"/>
              <w:widowControl w:val="0"/>
              <w:ind w:leftChars="200" w:left="400"/>
              <w:rPr>
                <w:rFonts w:eastAsia="Batang"/>
              </w:rPr>
            </w:pPr>
            <w:r w:rsidRPr="002F0C5B">
              <w:rPr>
                <w:rFonts w:eastAsia="Batang"/>
              </w:rPr>
              <w:t>&gt;&gt;&gt;&gt;BH Information</w:t>
            </w:r>
          </w:p>
        </w:tc>
        <w:tc>
          <w:tcPr>
            <w:tcW w:w="1106" w:type="dxa"/>
            <w:tcBorders>
              <w:top w:val="single" w:sz="4" w:space="0" w:color="auto"/>
              <w:left w:val="single" w:sz="4" w:space="0" w:color="auto"/>
              <w:bottom w:val="single" w:sz="4" w:space="0" w:color="auto"/>
              <w:right w:val="single" w:sz="4" w:space="0" w:color="auto"/>
            </w:tcBorders>
            <w:tcPrChange w:id="78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BDE51C" w14:textId="77777777" w:rsidR="009622B0" w:rsidRPr="00EA5FA7" w:rsidRDefault="009622B0" w:rsidP="009622B0">
            <w:pPr>
              <w:pStyle w:val="TAL"/>
              <w:keepNext w:val="0"/>
              <w:keepLines w:val="0"/>
              <w:widowControl w:val="0"/>
              <w:rPr>
                <w:rFonts w:cs="Arial"/>
              </w:rPr>
            </w:pPr>
            <w:r w:rsidRPr="00B476CE">
              <w:t>O</w:t>
            </w:r>
          </w:p>
        </w:tc>
        <w:tc>
          <w:tcPr>
            <w:tcW w:w="1620" w:type="dxa"/>
            <w:tcBorders>
              <w:top w:val="single" w:sz="4" w:space="0" w:color="auto"/>
              <w:left w:val="single" w:sz="4" w:space="0" w:color="auto"/>
              <w:bottom w:val="single" w:sz="4" w:space="0" w:color="auto"/>
              <w:right w:val="single" w:sz="4" w:space="0" w:color="auto"/>
            </w:tcBorders>
            <w:tcPrChange w:id="78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0B4D9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7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FABB12F" w14:textId="77777777" w:rsidR="009622B0" w:rsidRPr="00EA5FA7" w:rsidRDefault="009622B0" w:rsidP="009622B0">
            <w:pPr>
              <w:pStyle w:val="TAL"/>
              <w:keepNext w:val="0"/>
              <w:keepLines w:val="0"/>
              <w:widowControl w:val="0"/>
              <w:rPr>
                <w:rFonts w:cs="Arial"/>
              </w:rPr>
            </w:pPr>
            <w:r>
              <w:t>9.3.1.114</w:t>
            </w:r>
          </w:p>
        </w:tc>
        <w:tc>
          <w:tcPr>
            <w:tcW w:w="1402" w:type="dxa"/>
            <w:tcBorders>
              <w:top w:val="single" w:sz="4" w:space="0" w:color="auto"/>
              <w:left w:val="single" w:sz="4" w:space="0" w:color="auto"/>
              <w:bottom w:val="single" w:sz="4" w:space="0" w:color="auto"/>
              <w:right w:val="single" w:sz="4" w:space="0" w:color="auto"/>
            </w:tcBorders>
            <w:tcPrChange w:id="787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8B91511"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8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6A0177"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Change w:id="78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C73FB3"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75541CE4" w14:textId="77777777" w:rsidTr="00645087">
        <w:trPr>
          <w:trPrChange w:id="787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7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CF74FAD" w14:textId="77777777" w:rsidR="009622B0" w:rsidRPr="002F0C5B" w:rsidRDefault="009622B0" w:rsidP="009622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106" w:type="dxa"/>
            <w:tcBorders>
              <w:top w:val="single" w:sz="4" w:space="0" w:color="auto"/>
              <w:left w:val="single" w:sz="4" w:space="0" w:color="auto"/>
              <w:bottom w:val="single" w:sz="4" w:space="0" w:color="auto"/>
              <w:right w:val="single" w:sz="4" w:space="0" w:color="auto"/>
            </w:tcBorders>
            <w:tcPrChange w:id="78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B863A9" w14:textId="77777777" w:rsidR="009622B0" w:rsidRPr="00B476CE" w:rsidRDefault="009622B0" w:rsidP="009622B0">
            <w:pPr>
              <w:pStyle w:val="TAL"/>
              <w:keepNext w:val="0"/>
              <w:keepLines w:val="0"/>
              <w:widowControl w:val="0"/>
            </w:pPr>
            <w:r>
              <w:rPr>
                <w:rFonts w:cs="Arial"/>
              </w:rPr>
              <w:t>O</w:t>
            </w:r>
          </w:p>
        </w:tc>
        <w:tc>
          <w:tcPr>
            <w:tcW w:w="1620" w:type="dxa"/>
            <w:tcBorders>
              <w:top w:val="single" w:sz="4" w:space="0" w:color="auto"/>
              <w:left w:val="single" w:sz="4" w:space="0" w:color="auto"/>
              <w:bottom w:val="single" w:sz="4" w:space="0" w:color="auto"/>
              <w:right w:val="single" w:sz="4" w:space="0" w:color="auto"/>
            </w:tcBorders>
            <w:tcPrChange w:id="78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D40CA2"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8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F56C36"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Change w:id="788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945006C" w14:textId="77777777" w:rsidR="009622B0" w:rsidRPr="00EA5FA7" w:rsidRDefault="009622B0" w:rsidP="009622B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707" w:type="dxa"/>
            <w:tcBorders>
              <w:top w:val="single" w:sz="4" w:space="0" w:color="auto"/>
              <w:left w:val="single" w:sz="4" w:space="0" w:color="auto"/>
              <w:bottom w:val="single" w:sz="4" w:space="0" w:color="auto"/>
              <w:right w:val="single" w:sz="4" w:space="0" w:color="auto"/>
            </w:tcBorders>
            <w:tcPrChange w:id="78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2E20E6"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8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B10685"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2A232937" w14:textId="77777777" w:rsidTr="00645087">
        <w:trPr>
          <w:trPrChange w:id="788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8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6E54B58"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RLC Mode</w:t>
            </w:r>
          </w:p>
        </w:tc>
        <w:tc>
          <w:tcPr>
            <w:tcW w:w="1106" w:type="dxa"/>
            <w:tcBorders>
              <w:top w:val="single" w:sz="4" w:space="0" w:color="auto"/>
              <w:left w:val="single" w:sz="4" w:space="0" w:color="auto"/>
              <w:bottom w:val="single" w:sz="4" w:space="0" w:color="auto"/>
              <w:right w:val="single" w:sz="4" w:space="0" w:color="auto"/>
            </w:tcBorders>
            <w:tcPrChange w:id="78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8833D5"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8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392316"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8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C03B905" w14:textId="77777777" w:rsidR="009622B0" w:rsidRPr="00EA5FA7" w:rsidRDefault="009622B0" w:rsidP="009622B0">
            <w:pPr>
              <w:pStyle w:val="TAL"/>
              <w:keepNext w:val="0"/>
              <w:keepLines w:val="0"/>
              <w:widowControl w:val="0"/>
              <w:rPr>
                <w:rFonts w:cs="Arial"/>
              </w:rPr>
            </w:pPr>
            <w:r w:rsidRPr="00EA5FA7">
              <w:rPr>
                <w:rFonts w:cs="Arial"/>
              </w:rPr>
              <w:t>9.3.1.27</w:t>
            </w:r>
          </w:p>
        </w:tc>
        <w:tc>
          <w:tcPr>
            <w:tcW w:w="1402" w:type="dxa"/>
            <w:tcBorders>
              <w:top w:val="single" w:sz="4" w:space="0" w:color="auto"/>
              <w:left w:val="single" w:sz="4" w:space="0" w:color="auto"/>
              <w:bottom w:val="single" w:sz="4" w:space="0" w:color="auto"/>
              <w:right w:val="single" w:sz="4" w:space="0" w:color="auto"/>
            </w:tcBorders>
            <w:tcPrChange w:id="789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5DDA6DE"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8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577960"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D832D7" w14:textId="77777777" w:rsidR="009622B0" w:rsidRPr="00EA5FA7" w:rsidRDefault="009622B0" w:rsidP="009622B0">
            <w:pPr>
              <w:pStyle w:val="TAC"/>
              <w:keepNext w:val="0"/>
              <w:keepLines w:val="0"/>
              <w:widowControl w:val="0"/>
              <w:rPr>
                <w:rFonts w:cs="Arial"/>
              </w:rPr>
            </w:pPr>
          </w:p>
        </w:tc>
      </w:tr>
      <w:tr w:rsidR="009622B0" w:rsidRPr="00EA5FA7" w14:paraId="03313E2B" w14:textId="77777777" w:rsidTr="00645087">
        <w:trPr>
          <w:trPrChange w:id="789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9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1F0E4EB"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UL Configuration</w:t>
            </w:r>
          </w:p>
        </w:tc>
        <w:tc>
          <w:tcPr>
            <w:tcW w:w="1106" w:type="dxa"/>
            <w:tcBorders>
              <w:top w:val="single" w:sz="4" w:space="0" w:color="auto"/>
              <w:left w:val="single" w:sz="4" w:space="0" w:color="auto"/>
              <w:bottom w:val="single" w:sz="4" w:space="0" w:color="auto"/>
              <w:right w:val="single" w:sz="4" w:space="0" w:color="auto"/>
            </w:tcBorders>
            <w:tcPrChange w:id="78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8ADF38" w14:textId="77777777" w:rsidR="009622B0" w:rsidRPr="00EA5FA7" w:rsidRDefault="009622B0" w:rsidP="009622B0">
            <w:pPr>
              <w:pStyle w:val="TAL"/>
              <w:keepNext w:val="0"/>
              <w:keepLines w:val="0"/>
              <w:widowControl w:val="0"/>
              <w:rPr>
                <w:rFonts w:cs="Arial"/>
              </w:rPr>
            </w:pPr>
            <w:r w:rsidRPr="00EA5FA7">
              <w:rPr>
                <w:rFonts w:eastAsia="SimSun"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78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A224A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9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2644B04" w14:textId="77777777" w:rsidR="009622B0" w:rsidRPr="00EA5FA7" w:rsidRDefault="009622B0" w:rsidP="009622B0">
            <w:pPr>
              <w:pStyle w:val="TAL"/>
              <w:keepNext w:val="0"/>
              <w:keepLines w:val="0"/>
              <w:widowControl w:val="0"/>
              <w:rPr>
                <w:rFonts w:cs="Arial"/>
              </w:rPr>
            </w:pPr>
            <w:r w:rsidRPr="00EA5FA7">
              <w:rPr>
                <w:rFonts w:eastAsia="SimSun" w:cs="Arial"/>
              </w:rPr>
              <w:t>9.3.1.31</w:t>
            </w:r>
          </w:p>
        </w:tc>
        <w:tc>
          <w:tcPr>
            <w:tcW w:w="1402" w:type="dxa"/>
            <w:tcBorders>
              <w:top w:val="single" w:sz="4" w:space="0" w:color="auto"/>
              <w:left w:val="single" w:sz="4" w:space="0" w:color="auto"/>
              <w:bottom w:val="single" w:sz="4" w:space="0" w:color="auto"/>
              <w:right w:val="single" w:sz="4" w:space="0" w:color="auto"/>
            </w:tcBorders>
            <w:tcPrChange w:id="789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C9ED56F" w14:textId="77777777" w:rsidR="009622B0" w:rsidRPr="00EA5FA7" w:rsidRDefault="009622B0" w:rsidP="009622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707" w:type="dxa"/>
            <w:tcBorders>
              <w:top w:val="single" w:sz="4" w:space="0" w:color="auto"/>
              <w:left w:val="single" w:sz="4" w:space="0" w:color="auto"/>
              <w:bottom w:val="single" w:sz="4" w:space="0" w:color="auto"/>
              <w:right w:val="single" w:sz="4" w:space="0" w:color="auto"/>
            </w:tcBorders>
            <w:tcPrChange w:id="78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6EDC4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9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04E77C" w14:textId="77777777" w:rsidR="009622B0" w:rsidRPr="00EA5FA7" w:rsidRDefault="009622B0" w:rsidP="009622B0">
            <w:pPr>
              <w:pStyle w:val="TAC"/>
              <w:keepNext w:val="0"/>
              <w:keepLines w:val="0"/>
              <w:widowControl w:val="0"/>
              <w:rPr>
                <w:rFonts w:cs="Arial"/>
              </w:rPr>
            </w:pPr>
          </w:p>
        </w:tc>
      </w:tr>
      <w:tr w:rsidR="009622B0" w:rsidRPr="00EA5FA7" w14:paraId="2618383D" w14:textId="77777777" w:rsidTr="00645087">
        <w:trPr>
          <w:trPrChange w:id="790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0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32A9AFE"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uplication Activation</w:t>
            </w:r>
          </w:p>
        </w:tc>
        <w:tc>
          <w:tcPr>
            <w:tcW w:w="1106" w:type="dxa"/>
            <w:tcBorders>
              <w:top w:val="single" w:sz="4" w:space="0" w:color="auto"/>
              <w:left w:val="single" w:sz="4" w:space="0" w:color="auto"/>
              <w:bottom w:val="single" w:sz="4" w:space="0" w:color="auto"/>
              <w:right w:val="single" w:sz="4" w:space="0" w:color="auto"/>
            </w:tcBorders>
            <w:tcPrChange w:id="79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88AB8F" w14:textId="77777777" w:rsidR="009622B0" w:rsidRPr="00EA5FA7" w:rsidRDefault="009622B0" w:rsidP="009622B0">
            <w:pPr>
              <w:pStyle w:val="TAL"/>
              <w:keepNext w:val="0"/>
              <w:keepLines w:val="0"/>
              <w:widowControl w:val="0"/>
              <w:rPr>
                <w:rFonts w:eastAsia="SimSun"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79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2A810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90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BA437CA" w14:textId="77777777" w:rsidR="009622B0" w:rsidRPr="00EA5FA7" w:rsidRDefault="009622B0" w:rsidP="009622B0">
            <w:pPr>
              <w:pStyle w:val="TAL"/>
              <w:keepNext w:val="0"/>
              <w:keepLines w:val="0"/>
              <w:widowControl w:val="0"/>
              <w:rPr>
                <w:rFonts w:eastAsia="SimSun"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Change w:id="790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5FD2935" w14:textId="75F5ECD6" w:rsidR="009622B0" w:rsidRDefault="009622B0" w:rsidP="009622B0">
            <w:pPr>
              <w:pStyle w:val="TAL"/>
              <w:keepNext w:val="0"/>
              <w:keepLines w:val="0"/>
              <w:widowControl w:val="0"/>
              <w:rPr>
                <w:rFonts w:cs="Arial"/>
              </w:rPr>
            </w:pPr>
            <w:r w:rsidRPr="00EA5FA7">
              <w:rPr>
                <w:rFonts w:cs="Arial"/>
              </w:rPr>
              <w:t>Information on the initial state of CA based</w:t>
            </w:r>
            <w:r>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9622B0" w:rsidRPr="00EA5FA7" w:rsidRDefault="009622B0" w:rsidP="009622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707" w:type="dxa"/>
            <w:tcBorders>
              <w:top w:val="single" w:sz="4" w:space="0" w:color="auto"/>
              <w:left w:val="single" w:sz="4" w:space="0" w:color="auto"/>
              <w:bottom w:val="single" w:sz="4" w:space="0" w:color="auto"/>
              <w:right w:val="single" w:sz="4" w:space="0" w:color="auto"/>
            </w:tcBorders>
            <w:tcPrChange w:id="79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76D2A2"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9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7B5928" w14:textId="77777777" w:rsidR="009622B0" w:rsidRPr="00EA5FA7" w:rsidRDefault="009622B0" w:rsidP="009622B0">
            <w:pPr>
              <w:pStyle w:val="TAC"/>
              <w:keepNext w:val="0"/>
              <w:keepLines w:val="0"/>
              <w:widowControl w:val="0"/>
              <w:rPr>
                <w:rFonts w:cs="Arial"/>
              </w:rPr>
            </w:pPr>
          </w:p>
        </w:tc>
      </w:tr>
      <w:tr w:rsidR="009622B0" w:rsidRPr="00EA5FA7" w14:paraId="4B7307BF" w14:textId="77777777" w:rsidTr="00645087">
        <w:trPr>
          <w:trPrChange w:id="790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1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A32346F"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Change w:id="79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12499C"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79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9EC3D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91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8CC8EC2" w14:textId="77777777" w:rsidR="009622B0" w:rsidRPr="00EA5FA7" w:rsidRDefault="009622B0" w:rsidP="009622B0">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Change w:id="791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A8D9F63" w14:textId="5ADF6ACC" w:rsidR="009622B0" w:rsidRPr="00EA5FA7" w:rsidRDefault="009622B0" w:rsidP="009622B0">
            <w:pPr>
              <w:pStyle w:val="TAL"/>
              <w:keepNext w:val="0"/>
              <w:keepLines w:val="0"/>
              <w:widowControl w:val="0"/>
              <w:rPr>
                <w:rFonts w:cs="Arial"/>
              </w:rPr>
            </w:pPr>
            <w:r w:rsidRPr="00EA5FA7">
              <w:rPr>
                <w:rFonts w:cs="Arial"/>
              </w:rPr>
              <w:t xml:space="preserve">Indication on whether DC based PDCP </w:t>
            </w:r>
            <w:r w:rsidRPr="00EA5FA7">
              <w:rPr>
                <w:rFonts w:cs="Arial"/>
              </w:rPr>
              <w:lastRenderedPageBreak/>
              <w:t>duplication is configured or not. If included, it should be set to true.</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Change w:id="79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287CFF" w14:textId="77777777" w:rsidR="009622B0" w:rsidRPr="00EA5FA7" w:rsidRDefault="009622B0" w:rsidP="009622B0">
            <w:pPr>
              <w:pStyle w:val="TAC"/>
              <w:keepNext w:val="0"/>
              <w:keepLines w:val="0"/>
              <w:widowControl w:val="0"/>
              <w:rPr>
                <w:rFonts w:cs="Arial"/>
              </w:rPr>
            </w:pPr>
            <w:r w:rsidRPr="00EA5FA7">
              <w:lastRenderedPageBreak/>
              <w:t>YES</w:t>
            </w:r>
          </w:p>
        </w:tc>
        <w:tc>
          <w:tcPr>
            <w:tcW w:w="1134" w:type="dxa"/>
            <w:tcBorders>
              <w:top w:val="single" w:sz="4" w:space="0" w:color="auto"/>
              <w:left w:val="single" w:sz="4" w:space="0" w:color="auto"/>
              <w:bottom w:val="single" w:sz="4" w:space="0" w:color="auto"/>
              <w:right w:val="single" w:sz="4" w:space="0" w:color="auto"/>
            </w:tcBorders>
            <w:tcPrChange w:id="79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5008EB"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3853372D" w14:textId="77777777" w:rsidTr="00645087">
        <w:trPr>
          <w:trPrChange w:id="791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1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6FD0534"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Change w:id="79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BD5511"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79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7510FF"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92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319B35E" w14:textId="77777777" w:rsidR="009622B0" w:rsidRPr="00EA5FA7" w:rsidRDefault="009622B0" w:rsidP="009622B0">
            <w:pPr>
              <w:pStyle w:val="TAL"/>
              <w:keepNext w:val="0"/>
              <w:keepLines w:val="0"/>
              <w:widowControl w:val="0"/>
              <w:rPr>
                <w:rFonts w:cs="Arial"/>
              </w:rPr>
            </w:pPr>
            <w:r w:rsidRPr="00EA5FA7">
              <w:rPr>
                <w:rFonts w:cs="Arial"/>
              </w:rPr>
              <w:t>Duplication Activation</w:t>
            </w:r>
          </w:p>
          <w:p w14:paraId="1C0307D9" w14:textId="77777777" w:rsidR="009622B0" w:rsidRPr="00EA5FA7" w:rsidRDefault="009622B0" w:rsidP="009622B0">
            <w:pPr>
              <w:pStyle w:val="TAL"/>
              <w:keepNext w:val="0"/>
              <w:keepLines w:val="0"/>
              <w:widowControl w:val="0"/>
              <w:rPr>
                <w:rFonts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Change w:id="792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50DC7C" w14:textId="77777777" w:rsidR="009622B0" w:rsidRDefault="009622B0" w:rsidP="009622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9622B0" w:rsidRPr="00EA5FA7" w:rsidRDefault="009622B0" w:rsidP="009622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Change w:id="79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CB342B"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9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9D0846"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72FA178F" w14:textId="77777777" w:rsidTr="00645087">
        <w:trPr>
          <w:trPrChange w:id="792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2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B7899B4" w14:textId="77777777" w:rsidR="009622B0" w:rsidRPr="00EA5FA7" w:rsidRDefault="009622B0" w:rsidP="009622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106" w:type="dxa"/>
            <w:tcBorders>
              <w:top w:val="single" w:sz="4" w:space="0" w:color="auto"/>
              <w:left w:val="single" w:sz="4" w:space="0" w:color="auto"/>
              <w:bottom w:val="single" w:sz="4" w:space="0" w:color="auto"/>
              <w:right w:val="single" w:sz="4" w:space="0" w:color="auto"/>
            </w:tcBorders>
            <w:tcPrChange w:id="79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AD7EDD" w14:textId="77777777" w:rsidR="009622B0" w:rsidRPr="00EA5FA7" w:rsidRDefault="009622B0" w:rsidP="009622B0">
            <w:pPr>
              <w:pStyle w:val="TAL"/>
              <w:keepNext w:val="0"/>
              <w:keepLines w:val="0"/>
              <w:widowControl w:val="0"/>
              <w:rPr>
                <w:rFonts w:cs="Arial"/>
                <w:szCs w:val="18"/>
              </w:rPr>
            </w:pPr>
            <w:r w:rsidRPr="00EA5FA7">
              <w:rPr>
                <w:rFonts w:cs="Arial"/>
                <w:szCs w:val="18"/>
              </w:rPr>
              <w:t>O</w:t>
            </w:r>
          </w:p>
        </w:tc>
        <w:tc>
          <w:tcPr>
            <w:tcW w:w="1620" w:type="dxa"/>
            <w:tcBorders>
              <w:top w:val="single" w:sz="4" w:space="0" w:color="auto"/>
              <w:left w:val="single" w:sz="4" w:space="0" w:color="auto"/>
              <w:bottom w:val="single" w:sz="4" w:space="0" w:color="auto"/>
              <w:right w:val="single" w:sz="4" w:space="0" w:color="auto"/>
            </w:tcBorders>
            <w:tcPrChange w:id="79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E88A1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2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207BD0C"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Change w:id="793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EC63E2"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C08581"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9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CE8CBE"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0D618D5A" w14:textId="77777777" w:rsidTr="00645087">
        <w:trPr>
          <w:trPrChange w:id="793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3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66AE2C" w14:textId="77777777" w:rsidR="009622B0" w:rsidRPr="00EA5FA7" w:rsidRDefault="009622B0" w:rsidP="009622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106" w:type="dxa"/>
            <w:tcBorders>
              <w:top w:val="single" w:sz="4" w:space="0" w:color="auto"/>
              <w:left w:val="single" w:sz="4" w:space="0" w:color="auto"/>
              <w:bottom w:val="single" w:sz="4" w:space="0" w:color="auto"/>
              <w:right w:val="single" w:sz="4" w:space="0" w:color="auto"/>
            </w:tcBorders>
            <w:tcPrChange w:id="79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34DD79" w14:textId="77777777" w:rsidR="009622B0" w:rsidRPr="00EA5FA7" w:rsidRDefault="009622B0" w:rsidP="009622B0">
            <w:pPr>
              <w:pStyle w:val="TAL"/>
              <w:keepNext w:val="0"/>
              <w:keepLines w:val="0"/>
              <w:widowControl w:val="0"/>
              <w:rPr>
                <w:rFonts w:cs="Arial"/>
                <w:szCs w:val="18"/>
                <w:lang w:eastAsia="zh-CN"/>
              </w:rPr>
            </w:pPr>
            <w:r w:rsidRPr="00EA5FA7">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79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213ECE"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3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A732222"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Change w:id="79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DF115CA"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DDE35D"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9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683FB9"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58818CE7" w14:textId="77777777" w:rsidTr="00645087">
        <w:trPr>
          <w:trPrChange w:id="79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27873F5" w14:textId="77777777" w:rsidR="009622B0" w:rsidRPr="002A3944" w:rsidRDefault="009622B0" w:rsidP="009622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106" w:type="dxa"/>
            <w:tcBorders>
              <w:top w:val="single" w:sz="4" w:space="0" w:color="auto"/>
              <w:left w:val="single" w:sz="4" w:space="0" w:color="auto"/>
              <w:bottom w:val="single" w:sz="4" w:space="0" w:color="auto"/>
              <w:right w:val="single" w:sz="4" w:space="0" w:color="auto"/>
            </w:tcBorders>
            <w:tcPrChange w:id="79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057C09"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79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742CD3"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Change w:id="79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EE88666"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Change w:id="79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978D8AF"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1DA56A" w14:textId="77777777" w:rsidR="009622B0" w:rsidRPr="00EA5FA7" w:rsidRDefault="009622B0" w:rsidP="009622B0">
            <w:pPr>
              <w:pStyle w:val="TAC"/>
              <w:keepNext w:val="0"/>
              <w:keepLines w:val="0"/>
              <w:widowControl w:val="0"/>
              <w:rPr>
                <w:rFonts w:cs="Arial"/>
                <w:szCs w:val="18"/>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9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5FA675"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77585564" w14:textId="77777777" w:rsidTr="00645087">
        <w:trPr>
          <w:trPrChange w:id="79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D074ECF" w14:textId="77777777" w:rsidR="009622B0" w:rsidRPr="002A3944" w:rsidRDefault="009622B0" w:rsidP="009622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Change w:id="79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6753B0"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79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023D69" w14:textId="77777777" w:rsidR="009622B0" w:rsidRPr="00EA5FA7" w:rsidRDefault="009622B0" w:rsidP="009622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79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7FAC102"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Change w:id="795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9CB37B9"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25B7C9" w14:textId="77777777" w:rsidR="009622B0" w:rsidRPr="00EA5FA7" w:rsidRDefault="009622B0" w:rsidP="009622B0">
            <w:pPr>
              <w:pStyle w:val="TAC"/>
              <w:keepNext w:val="0"/>
              <w:keepLines w:val="0"/>
              <w:widowControl w:val="0"/>
              <w:rPr>
                <w:rFonts w:cs="Arial"/>
                <w:szCs w:val="18"/>
              </w:rPr>
            </w:pPr>
            <w:r w:rsidRPr="00EA5FA7">
              <w:t>EACH</w:t>
            </w:r>
          </w:p>
        </w:tc>
        <w:tc>
          <w:tcPr>
            <w:tcW w:w="1134" w:type="dxa"/>
            <w:tcBorders>
              <w:top w:val="single" w:sz="4" w:space="0" w:color="auto"/>
              <w:left w:val="single" w:sz="4" w:space="0" w:color="auto"/>
              <w:bottom w:val="single" w:sz="4" w:space="0" w:color="auto"/>
              <w:right w:val="single" w:sz="4" w:space="0" w:color="auto"/>
            </w:tcBorders>
            <w:tcPrChange w:id="79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084BFF"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6F0F59B9" w14:textId="77777777" w:rsidTr="00645087">
        <w:trPr>
          <w:trPrChange w:id="79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2D0E2C7" w14:textId="77777777" w:rsidR="009622B0" w:rsidRPr="00EA5FA7" w:rsidRDefault="009622B0" w:rsidP="009622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Change w:id="79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98B319" w14:textId="77777777" w:rsidR="009622B0" w:rsidRPr="00EA5FA7" w:rsidRDefault="009622B0" w:rsidP="009622B0">
            <w:pPr>
              <w:pStyle w:val="TAL"/>
              <w:keepNext w:val="0"/>
              <w:keepLines w:val="0"/>
              <w:widowControl w:val="0"/>
              <w:rPr>
                <w:rFonts w:cs="Arial"/>
                <w:szCs w:val="18"/>
                <w:lang w:eastAsia="zh-CN"/>
              </w:rPr>
            </w:pPr>
            <w:r w:rsidRPr="00A423D1">
              <w:rPr>
                <w:rFonts w:cs="Arial"/>
              </w:rPr>
              <w:t>M</w:t>
            </w:r>
          </w:p>
        </w:tc>
        <w:tc>
          <w:tcPr>
            <w:tcW w:w="1620" w:type="dxa"/>
            <w:tcBorders>
              <w:top w:val="single" w:sz="4" w:space="0" w:color="auto"/>
              <w:left w:val="single" w:sz="4" w:space="0" w:color="auto"/>
              <w:bottom w:val="single" w:sz="4" w:space="0" w:color="auto"/>
              <w:right w:val="single" w:sz="4" w:space="0" w:color="auto"/>
            </w:tcBorders>
            <w:tcPrChange w:id="79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1BB8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D902758" w14:textId="77777777" w:rsidR="009622B0" w:rsidRPr="00A423D1" w:rsidRDefault="009622B0" w:rsidP="009622B0">
            <w:pPr>
              <w:pStyle w:val="TAL"/>
              <w:keepNext w:val="0"/>
              <w:keepLines w:val="0"/>
              <w:widowControl w:val="0"/>
              <w:rPr>
                <w:rFonts w:cs="Arial"/>
              </w:rPr>
            </w:pPr>
            <w:r w:rsidRPr="00A423D1">
              <w:rPr>
                <w:rFonts w:cs="Arial"/>
              </w:rPr>
              <w:t>UP Transport Layer Information</w:t>
            </w:r>
          </w:p>
          <w:p w14:paraId="0E4216C4" w14:textId="77777777" w:rsidR="009622B0" w:rsidRPr="00EA5FA7" w:rsidRDefault="009622B0" w:rsidP="009622B0">
            <w:pPr>
              <w:pStyle w:val="TAL"/>
              <w:keepNext w:val="0"/>
              <w:keepLines w:val="0"/>
              <w:widowControl w:val="0"/>
              <w:rPr>
                <w:rFonts w:cs="Arial"/>
                <w:szCs w:val="18"/>
              </w:rPr>
            </w:pPr>
            <w:r w:rsidRPr="00A423D1">
              <w:rPr>
                <w:rFonts w:cs="Arial"/>
              </w:rPr>
              <w:t>9.3.2.1</w:t>
            </w:r>
          </w:p>
        </w:tc>
        <w:tc>
          <w:tcPr>
            <w:tcW w:w="1402" w:type="dxa"/>
            <w:tcBorders>
              <w:top w:val="single" w:sz="4" w:space="0" w:color="auto"/>
              <w:left w:val="single" w:sz="4" w:space="0" w:color="auto"/>
              <w:bottom w:val="single" w:sz="4" w:space="0" w:color="auto"/>
              <w:right w:val="single" w:sz="4" w:space="0" w:color="auto"/>
            </w:tcBorders>
            <w:tcPrChange w:id="796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8700EBC" w14:textId="77777777" w:rsidR="009622B0" w:rsidRPr="00EA5FA7" w:rsidRDefault="009622B0" w:rsidP="009622B0">
            <w:pPr>
              <w:pStyle w:val="TAL"/>
              <w:keepNext w:val="0"/>
              <w:keepLines w:val="0"/>
              <w:widowControl w:val="0"/>
              <w:rPr>
                <w:rFonts w:cs="Arial"/>
                <w:szCs w:val="18"/>
              </w:rPr>
            </w:pPr>
            <w:r w:rsidRPr="00A423D1">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Change w:id="79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F1F83F" w14:textId="77777777" w:rsidR="009622B0" w:rsidRPr="00EA5FA7" w:rsidRDefault="009622B0" w:rsidP="009622B0">
            <w:pPr>
              <w:pStyle w:val="TAC"/>
              <w:keepNext w:val="0"/>
              <w:keepLines w:val="0"/>
              <w:widowControl w:val="0"/>
              <w:rPr>
                <w:rFonts w:cs="Arial"/>
                <w:szCs w:val="18"/>
              </w:rPr>
            </w:pPr>
            <w:r w:rsidRPr="00EA5FA7">
              <w:t>-</w:t>
            </w:r>
          </w:p>
        </w:tc>
        <w:tc>
          <w:tcPr>
            <w:tcW w:w="1134" w:type="dxa"/>
            <w:tcBorders>
              <w:top w:val="single" w:sz="4" w:space="0" w:color="auto"/>
              <w:left w:val="single" w:sz="4" w:space="0" w:color="auto"/>
              <w:bottom w:val="single" w:sz="4" w:space="0" w:color="auto"/>
              <w:right w:val="single" w:sz="4" w:space="0" w:color="auto"/>
            </w:tcBorders>
            <w:tcPrChange w:id="79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CD5A55" w14:textId="77777777" w:rsidR="009622B0" w:rsidRPr="00EA5FA7" w:rsidRDefault="009622B0" w:rsidP="009622B0">
            <w:pPr>
              <w:pStyle w:val="TAC"/>
              <w:keepNext w:val="0"/>
              <w:keepLines w:val="0"/>
              <w:widowControl w:val="0"/>
              <w:rPr>
                <w:rFonts w:cs="Arial"/>
                <w:szCs w:val="18"/>
              </w:rPr>
            </w:pPr>
          </w:p>
        </w:tc>
      </w:tr>
      <w:tr w:rsidR="009622B0" w:rsidRPr="00EA5FA7" w14:paraId="4301FE80" w14:textId="77777777" w:rsidTr="00645087">
        <w:trPr>
          <w:trPrChange w:id="796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6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AF20F29" w14:textId="77777777" w:rsidR="009622B0" w:rsidRPr="00A423D1" w:rsidRDefault="009622B0" w:rsidP="009622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Change w:id="79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3C6298" w14:textId="77777777" w:rsidR="009622B0" w:rsidRPr="00A423D1" w:rsidRDefault="009622B0" w:rsidP="009622B0">
            <w:pPr>
              <w:pStyle w:val="TAL"/>
              <w:keepNext w:val="0"/>
              <w:keepLines w:val="0"/>
              <w:widowControl w:val="0"/>
              <w:rPr>
                <w:rFonts w:cs="Arial"/>
              </w:rPr>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79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9F6517"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6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3F61791" w14:textId="77777777" w:rsidR="009622B0" w:rsidRPr="00A423D1" w:rsidRDefault="009622B0" w:rsidP="009622B0">
            <w:pPr>
              <w:pStyle w:val="TAL"/>
              <w:keepNext w:val="0"/>
              <w:keepLines w:val="0"/>
              <w:widowControl w:val="0"/>
              <w:rPr>
                <w:rFonts w:cs="Arial"/>
              </w:rPr>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Change w:id="797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2F30B63" w14:textId="77777777" w:rsidR="009622B0" w:rsidRPr="00A423D1"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9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08BC9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Change w:id="79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37CEB6" w14:textId="77777777" w:rsidR="009622B0" w:rsidRPr="00EA5FA7" w:rsidRDefault="009622B0" w:rsidP="009622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9622B0" w:rsidRPr="00EA5FA7" w14:paraId="1CB6D9B2" w14:textId="77777777" w:rsidTr="00645087">
        <w:trPr>
          <w:trPrChange w:id="797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7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E8D4666" w14:textId="77777777" w:rsidR="009622B0" w:rsidRPr="00EA5FA7" w:rsidRDefault="009622B0" w:rsidP="009622B0">
            <w:pPr>
              <w:pStyle w:val="TAL"/>
              <w:keepNext w:val="0"/>
              <w:keepLines w:val="0"/>
              <w:widowControl w:val="0"/>
              <w:ind w:leftChars="100" w:left="200"/>
              <w:rPr>
                <w:rFonts w:cs="Arial"/>
                <w:szCs w:val="18"/>
              </w:rPr>
            </w:pPr>
            <w:r w:rsidRPr="002B49FE">
              <w:rPr>
                <w:rFonts w:cs="Arial"/>
                <w:szCs w:val="18"/>
              </w:rPr>
              <w:t>&gt;&gt;RLC Duplication Information</w:t>
            </w:r>
          </w:p>
        </w:tc>
        <w:tc>
          <w:tcPr>
            <w:tcW w:w="1106" w:type="dxa"/>
            <w:tcBorders>
              <w:top w:val="single" w:sz="4" w:space="0" w:color="auto"/>
              <w:left w:val="single" w:sz="4" w:space="0" w:color="auto"/>
              <w:bottom w:val="single" w:sz="4" w:space="0" w:color="auto"/>
              <w:right w:val="single" w:sz="4" w:space="0" w:color="auto"/>
            </w:tcBorders>
            <w:tcPrChange w:id="79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D27EFC" w14:textId="77777777" w:rsidR="009622B0" w:rsidRPr="00EA5FA7" w:rsidRDefault="009622B0" w:rsidP="009622B0">
            <w:pPr>
              <w:pStyle w:val="TAL"/>
              <w:keepNext w:val="0"/>
              <w:keepLines w:val="0"/>
              <w:widowControl w:val="0"/>
              <w:rPr>
                <w:rFonts w:cs="Arial"/>
                <w:szCs w:val="18"/>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79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5E71C6"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7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3F85CF" w14:textId="77777777" w:rsidR="009622B0" w:rsidRPr="00EA5FA7" w:rsidRDefault="009622B0" w:rsidP="009622B0">
            <w:pPr>
              <w:pStyle w:val="TAL"/>
              <w:keepNext w:val="0"/>
              <w:keepLines w:val="0"/>
              <w:widowControl w:val="0"/>
              <w:rPr>
                <w:rFonts w:cs="Arial"/>
                <w:szCs w:val="18"/>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Change w:id="797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BFD179C"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7FAB76" w14:textId="77777777" w:rsidR="009622B0" w:rsidRPr="00EA5FA7" w:rsidRDefault="009622B0" w:rsidP="009622B0">
            <w:pPr>
              <w:pStyle w:val="TAC"/>
              <w:keepNext w:val="0"/>
              <w:keepLines w:val="0"/>
              <w:widowControl w:val="0"/>
              <w:rPr>
                <w:rFonts w:cs="Arial"/>
                <w:szCs w:val="18"/>
              </w:rPr>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9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E1CE5F" w14:textId="77777777" w:rsidR="009622B0" w:rsidRPr="00EA5FA7" w:rsidRDefault="009622B0" w:rsidP="009622B0">
            <w:pPr>
              <w:pStyle w:val="TAC"/>
              <w:keepNext w:val="0"/>
              <w:keepLines w:val="0"/>
              <w:widowControl w:val="0"/>
              <w:rPr>
                <w:rFonts w:cs="Arial"/>
                <w:szCs w:val="18"/>
              </w:rPr>
            </w:pPr>
            <w:r>
              <w:rPr>
                <w:rFonts w:hint="eastAsia"/>
                <w:lang w:eastAsia="zh-CN"/>
              </w:rPr>
              <w:t>i</w:t>
            </w:r>
            <w:r>
              <w:rPr>
                <w:lang w:eastAsia="zh-CN"/>
              </w:rPr>
              <w:t>gnore</w:t>
            </w:r>
          </w:p>
        </w:tc>
      </w:tr>
      <w:tr w:rsidR="009622B0" w:rsidRPr="00EA5FA7" w14:paraId="336FD55E" w14:textId="77777777" w:rsidTr="00645087">
        <w:trPr>
          <w:trPrChange w:id="798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8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DCA4A92" w14:textId="77777777" w:rsidR="009622B0" w:rsidRPr="002B49FE" w:rsidRDefault="009622B0" w:rsidP="009622B0">
            <w:pPr>
              <w:pStyle w:val="TAL"/>
              <w:keepNext w:val="0"/>
              <w:keepLines w:val="0"/>
              <w:widowControl w:val="0"/>
              <w:ind w:leftChars="100" w:left="200"/>
              <w:rPr>
                <w:rFonts w:cs="Arial"/>
                <w:szCs w:val="18"/>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Change w:id="79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9B92C3" w14:textId="77777777" w:rsidR="009622B0" w:rsidRDefault="009622B0" w:rsidP="009622B0">
            <w:pPr>
              <w:pStyle w:val="TAL"/>
              <w:keepNext w:val="0"/>
              <w:keepLines w:val="0"/>
              <w:widowControl w:val="0"/>
              <w:rPr>
                <w:rFonts w:eastAsia="SimSun"/>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79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5A26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8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091FF4B" w14:textId="0E9B167E" w:rsidR="009622B0" w:rsidRPr="00D35F09" w:rsidRDefault="009622B0" w:rsidP="009622B0">
            <w:pPr>
              <w:pStyle w:val="TAL"/>
              <w:keepNext w:val="0"/>
              <w:keepLines w:val="0"/>
              <w:widowControl w:val="0"/>
              <w:rPr>
                <w:rFonts w:eastAsia="SimSun"/>
              </w:rPr>
            </w:pPr>
            <w:r>
              <w:t xml:space="preserve">ENUMERATED (true, </w:t>
            </w:r>
            <w:del w:id="7986" w:author="CR1615" w:date="2025-11-24T09:32:00Z">
              <w:r w:rsidDel="00BC7C0D">
                <w:delText>…</w:delText>
              </w:r>
            </w:del>
            <w:ins w:id="7987"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798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BFBC89F" w14:textId="77777777" w:rsidR="009622B0" w:rsidRPr="00EA5FA7" w:rsidRDefault="009622B0" w:rsidP="009622B0">
            <w:pPr>
              <w:pStyle w:val="TAL"/>
              <w:keepNext w:val="0"/>
              <w:keepLines w:val="0"/>
              <w:widowControl w:val="0"/>
              <w:rPr>
                <w:rFonts w:cs="Arial"/>
                <w:szCs w:val="18"/>
              </w:rPr>
            </w:pPr>
            <w:r>
              <w:rPr>
                <w:rFonts w:cs="Arial"/>
                <w:szCs w:val="18"/>
              </w:rPr>
              <w:t>Indicates SDT DRB.</w:t>
            </w:r>
          </w:p>
        </w:tc>
        <w:tc>
          <w:tcPr>
            <w:tcW w:w="707" w:type="dxa"/>
            <w:tcBorders>
              <w:top w:val="single" w:sz="4" w:space="0" w:color="auto"/>
              <w:left w:val="single" w:sz="4" w:space="0" w:color="auto"/>
              <w:bottom w:val="single" w:sz="4" w:space="0" w:color="auto"/>
              <w:right w:val="single" w:sz="4" w:space="0" w:color="auto"/>
            </w:tcBorders>
            <w:tcPrChange w:id="79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4C5693" w14:textId="77777777" w:rsidR="009622B0" w:rsidRPr="008B6E04" w:rsidRDefault="009622B0" w:rsidP="009622B0">
            <w:pPr>
              <w:pStyle w:val="TAC"/>
              <w:keepNext w:val="0"/>
              <w:keepLines w:val="0"/>
              <w:widowControl w:val="0"/>
              <w:rPr>
                <w:rFonts w:eastAsia="SimSun" w:cs="Arial"/>
                <w:szCs w:val="18"/>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9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A224F0"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453F1A15" w14:textId="77777777" w:rsidTr="00645087">
        <w:trPr>
          <w:trPrChange w:id="7991" w:author="CR1615" w:date="2025-11-24T09:32:00Z">
            <w:trPr>
              <w:gridBefore w:val="1"/>
              <w:gridAfter w:val="0"/>
            </w:trPr>
          </w:trPrChange>
        </w:trPr>
        <w:tc>
          <w:tcPr>
            <w:tcW w:w="2634" w:type="dxa"/>
            <w:tcPrChange w:id="7992" w:author="CR1615" w:date="2025-11-24T09:32:00Z">
              <w:tcPr>
                <w:tcW w:w="2160" w:type="dxa"/>
              </w:tcPr>
            </w:tcPrChange>
          </w:tcPr>
          <w:p w14:paraId="64594A3E" w14:textId="77777777" w:rsidR="009622B0" w:rsidRPr="00B62421" w:rsidRDefault="009622B0" w:rsidP="009622B0">
            <w:pPr>
              <w:pStyle w:val="TAL"/>
              <w:keepNext w:val="0"/>
              <w:keepLines w:val="0"/>
              <w:widowControl w:val="0"/>
              <w:rPr>
                <w:b/>
                <w:bCs/>
              </w:rPr>
            </w:pPr>
            <w:r w:rsidRPr="00B62421">
              <w:rPr>
                <w:b/>
                <w:bCs/>
              </w:rPr>
              <w:t>DRB to Be Modified List</w:t>
            </w:r>
          </w:p>
        </w:tc>
        <w:tc>
          <w:tcPr>
            <w:tcW w:w="1106" w:type="dxa"/>
            <w:tcPrChange w:id="7993" w:author="CR1615" w:date="2025-11-24T09:32:00Z">
              <w:tcPr>
                <w:tcW w:w="1080" w:type="dxa"/>
                <w:gridSpan w:val="2"/>
              </w:tcPr>
            </w:tcPrChange>
          </w:tcPr>
          <w:p w14:paraId="50821738" w14:textId="77777777" w:rsidR="009622B0" w:rsidRPr="00EA5FA7" w:rsidRDefault="009622B0" w:rsidP="009622B0">
            <w:pPr>
              <w:pStyle w:val="TAL"/>
              <w:keepNext w:val="0"/>
              <w:keepLines w:val="0"/>
              <w:widowControl w:val="0"/>
              <w:rPr>
                <w:lang w:eastAsia="zh-CN"/>
              </w:rPr>
            </w:pPr>
          </w:p>
        </w:tc>
        <w:tc>
          <w:tcPr>
            <w:tcW w:w="1620" w:type="dxa"/>
            <w:tcPrChange w:id="7994" w:author="CR1615" w:date="2025-11-24T09:32:00Z">
              <w:tcPr>
                <w:tcW w:w="1080" w:type="dxa"/>
                <w:gridSpan w:val="2"/>
              </w:tcPr>
            </w:tcPrChange>
          </w:tcPr>
          <w:p w14:paraId="29C1B25C" w14:textId="77777777" w:rsidR="009622B0" w:rsidRPr="00EA5FA7" w:rsidRDefault="009622B0" w:rsidP="009622B0">
            <w:pPr>
              <w:pStyle w:val="TAL"/>
              <w:keepNext w:val="0"/>
              <w:keepLines w:val="0"/>
              <w:widowControl w:val="0"/>
              <w:rPr>
                <w:i/>
              </w:rPr>
            </w:pPr>
            <w:r w:rsidRPr="00EA5FA7">
              <w:rPr>
                <w:i/>
              </w:rPr>
              <w:t>0..1</w:t>
            </w:r>
          </w:p>
        </w:tc>
        <w:tc>
          <w:tcPr>
            <w:tcW w:w="1260" w:type="dxa"/>
            <w:tcPrChange w:id="7995" w:author="CR1615" w:date="2025-11-24T09:32:00Z">
              <w:tcPr>
                <w:tcW w:w="1512" w:type="dxa"/>
                <w:gridSpan w:val="2"/>
              </w:tcPr>
            </w:tcPrChange>
          </w:tcPr>
          <w:p w14:paraId="06E4464C" w14:textId="77777777" w:rsidR="009622B0" w:rsidRPr="00EA5FA7" w:rsidRDefault="009622B0" w:rsidP="009622B0">
            <w:pPr>
              <w:pStyle w:val="TAL"/>
              <w:keepNext w:val="0"/>
              <w:keepLines w:val="0"/>
              <w:widowControl w:val="0"/>
            </w:pPr>
          </w:p>
        </w:tc>
        <w:tc>
          <w:tcPr>
            <w:tcW w:w="1402" w:type="dxa"/>
            <w:tcPrChange w:id="7996" w:author="CR1615" w:date="2025-11-24T09:32:00Z">
              <w:tcPr>
                <w:tcW w:w="1728" w:type="dxa"/>
                <w:gridSpan w:val="2"/>
              </w:tcPr>
            </w:tcPrChange>
          </w:tcPr>
          <w:p w14:paraId="7E698109" w14:textId="77777777" w:rsidR="009622B0" w:rsidRPr="00EA5FA7" w:rsidRDefault="009622B0" w:rsidP="009622B0">
            <w:pPr>
              <w:pStyle w:val="TAL"/>
              <w:keepNext w:val="0"/>
              <w:keepLines w:val="0"/>
              <w:widowControl w:val="0"/>
            </w:pPr>
          </w:p>
        </w:tc>
        <w:tc>
          <w:tcPr>
            <w:tcW w:w="707" w:type="dxa"/>
            <w:tcPrChange w:id="7997" w:author="CR1615" w:date="2025-11-24T09:32:00Z">
              <w:tcPr>
                <w:tcW w:w="1080" w:type="dxa"/>
                <w:gridSpan w:val="2"/>
              </w:tcPr>
            </w:tcPrChange>
          </w:tcPr>
          <w:p w14:paraId="308835A6"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Change w:id="7998" w:author="CR1615" w:date="2025-11-24T09:32:00Z">
              <w:tcPr>
                <w:tcW w:w="1080" w:type="dxa"/>
                <w:gridSpan w:val="2"/>
              </w:tcPr>
            </w:tcPrChange>
          </w:tcPr>
          <w:p w14:paraId="747EF30C" w14:textId="77777777" w:rsidR="009622B0" w:rsidRPr="00EA5FA7" w:rsidRDefault="009622B0" w:rsidP="009622B0">
            <w:pPr>
              <w:pStyle w:val="TAC"/>
              <w:keepNext w:val="0"/>
              <w:keepLines w:val="0"/>
              <w:widowControl w:val="0"/>
            </w:pPr>
            <w:r w:rsidRPr="00EA5FA7">
              <w:t>reject</w:t>
            </w:r>
          </w:p>
        </w:tc>
      </w:tr>
      <w:tr w:rsidR="009622B0" w:rsidRPr="00EA5FA7" w14:paraId="4DF90452" w14:textId="77777777" w:rsidTr="00645087">
        <w:trPr>
          <w:trHeight w:val="138"/>
          <w:trPrChange w:id="7999" w:author="CR1615" w:date="2025-11-24T09:32:00Z">
            <w:trPr>
              <w:gridBefore w:val="1"/>
              <w:gridAfter w:val="0"/>
              <w:trHeight w:val="138"/>
            </w:trPr>
          </w:trPrChange>
        </w:trPr>
        <w:tc>
          <w:tcPr>
            <w:tcW w:w="2634" w:type="dxa"/>
            <w:tcPrChange w:id="8000" w:author="CR1615" w:date="2025-11-24T09:32:00Z">
              <w:tcPr>
                <w:tcW w:w="2160" w:type="dxa"/>
              </w:tcPr>
            </w:tcPrChange>
          </w:tcPr>
          <w:p w14:paraId="20D861E3"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Modified Item IEs</w:t>
            </w:r>
          </w:p>
        </w:tc>
        <w:tc>
          <w:tcPr>
            <w:tcW w:w="1106" w:type="dxa"/>
            <w:tcPrChange w:id="8001" w:author="CR1615" w:date="2025-11-24T09:32:00Z">
              <w:tcPr>
                <w:tcW w:w="1080" w:type="dxa"/>
                <w:gridSpan w:val="2"/>
              </w:tcPr>
            </w:tcPrChange>
          </w:tcPr>
          <w:p w14:paraId="282FF52B" w14:textId="77777777" w:rsidR="009622B0" w:rsidRPr="00EA5FA7" w:rsidRDefault="009622B0" w:rsidP="009622B0">
            <w:pPr>
              <w:pStyle w:val="TAL"/>
              <w:keepNext w:val="0"/>
              <w:keepLines w:val="0"/>
              <w:widowControl w:val="0"/>
              <w:rPr>
                <w:rFonts w:cs="Arial"/>
              </w:rPr>
            </w:pPr>
          </w:p>
        </w:tc>
        <w:tc>
          <w:tcPr>
            <w:tcW w:w="1620" w:type="dxa"/>
            <w:tcPrChange w:id="8002" w:author="CR1615" w:date="2025-11-24T09:32:00Z">
              <w:tcPr>
                <w:tcW w:w="1080" w:type="dxa"/>
                <w:gridSpan w:val="2"/>
              </w:tcPr>
            </w:tcPrChange>
          </w:tcPr>
          <w:p w14:paraId="52DD32D5"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Change w:id="8003" w:author="CR1615" w:date="2025-11-24T09:32:00Z">
              <w:tcPr>
                <w:tcW w:w="1512" w:type="dxa"/>
                <w:gridSpan w:val="2"/>
              </w:tcPr>
            </w:tcPrChange>
          </w:tcPr>
          <w:p w14:paraId="0AF408C6" w14:textId="77777777" w:rsidR="009622B0" w:rsidRPr="00EA5FA7" w:rsidRDefault="009622B0" w:rsidP="009622B0">
            <w:pPr>
              <w:pStyle w:val="TAL"/>
              <w:keepNext w:val="0"/>
              <w:keepLines w:val="0"/>
              <w:widowControl w:val="0"/>
              <w:rPr>
                <w:rFonts w:cs="Arial"/>
              </w:rPr>
            </w:pPr>
          </w:p>
        </w:tc>
        <w:tc>
          <w:tcPr>
            <w:tcW w:w="1402" w:type="dxa"/>
            <w:tcPrChange w:id="8004" w:author="CR1615" w:date="2025-11-24T09:32:00Z">
              <w:tcPr>
                <w:tcW w:w="1728" w:type="dxa"/>
                <w:gridSpan w:val="2"/>
              </w:tcPr>
            </w:tcPrChange>
          </w:tcPr>
          <w:p w14:paraId="4F013CEA" w14:textId="77777777" w:rsidR="009622B0" w:rsidRPr="00EA5FA7" w:rsidRDefault="009622B0" w:rsidP="009622B0">
            <w:pPr>
              <w:pStyle w:val="TAL"/>
              <w:keepNext w:val="0"/>
              <w:keepLines w:val="0"/>
              <w:widowControl w:val="0"/>
              <w:rPr>
                <w:rFonts w:cs="Arial"/>
              </w:rPr>
            </w:pPr>
          </w:p>
        </w:tc>
        <w:tc>
          <w:tcPr>
            <w:tcW w:w="707" w:type="dxa"/>
            <w:tcPrChange w:id="8005" w:author="CR1615" w:date="2025-11-24T09:32:00Z">
              <w:tcPr>
                <w:tcW w:w="1080" w:type="dxa"/>
                <w:gridSpan w:val="2"/>
              </w:tcPr>
            </w:tcPrChange>
          </w:tcPr>
          <w:p w14:paraId="7D8AC48E"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Change w:id="8006" w:author="CR1615" w:date="2025-11-24T09:32:00Z">
              <w:tcPr>
                <w:tcW w:w="1080" w:type="dxa"/>
                <w:gridSpan w:val="2"/>
              </w:tcPr>
            </w:tcPrChange>
          </w:tcPr>
          <w:p w14:paraId="4FA37CD6"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401CAC3" w14:textId="77777777" w:rsidTr="00645087">
        <w:trPr>
          <w:trPrChange w:id="8007" w:author="CR1615" w:date="2025-11-24T09:32:00Z">
            <w:trPr>
              <w:gridBefore w:val="1"/>
              <w:gridAfter w:val="0"/>
            </w:trPr>
          </w:trPrChange>
        </w:trPr>
        <w:tc>
          <w:tcPr>
            <w:tcW w:w="2634" w:type="dxa"/>
            <w:tcPrChange w:id="8008" w:author="CR1615" w:date="2025-11-24T09:32:00Z">
              <w:tcPr>
                <w:tcW w:w="2160" w:type="dxa"/>
              </w:tcPr>
            </w:tcPrChange>
          </w:tcPr>
          <w:p w14:paraId="65278AD0" w14:textId="77777777" w:rsidR="009622B0" w:rsidRPr="00EA5FA7" w:rsidRDefault="009622B0" w:rsidP="009622B0">
            <w:pPr>
              <w:pStyle w:val="TAL"/>
              <w:keepNext w:val="0"/>
              <w:keepLines w:val="0"/>
              <w:widowControl w:val="0"/>
              <w:ind w:leftChars="100" w:left="200"/>
            </w:pPr>
            <w:r w:rsidRPr="00EA5FA7">
              <w:t>&gt;&gt;DRB ID</w:t>
            </w:r>
          </w:p>
        </w:tc>
        <w:tc>
          <w:tcPr>
            <w:tcW w:w="1106" w:type="dxa"/>
            <w:tcPrChange w:id="8009" w:author="CR1615" w:date="2025-11-24T09:32:00Z">
              <w:tcPr>
                <w:tcW w:w="1080" w:type="dxa"/>
                <w:gridSpan w:val="2"/>
              </w:tcPr>
            </w:tcPrChange>
          </w:tcPr>
          <w:p w14:paraId="39054347" w14:textId="77777777" w:rsidR="009622B0" w:rsidRPr="00EA5FA7" w:rsidRDefault="009622B0" w:rsidP="009622B0">
            <w:pPr>
              <w:pStyle w:val="TAL"/>
              <w:keepNext w:val="0"/>
              <w:keepLines w:val="0"/>
              <w:widowControl w:val="0"/>
            </w:pPr>
            <w:r w:rsidRPr="00EA5FA7">
              <w:t>M</w:t>
            </w:r>
          </w:p>
        </w:tc>
        <w:tc>
          <w:tcPr>
            <w:tcW w:w="1620" w:type="dxa"/>
            <w:tcPrChange w:id="8010" w:author="CR1615" w:date="2025-11-24T09:32:00Z">
              <w:tcPr>
                <w:tcW w:w="1080" w:type="dxa"/>
                <w:gridSpan w:val="2"/>
              </w:tcPr>
            </w:tcPrChange>
          </w:tcPr>
          <w:p w14:paraId="19F2BBFC" w14:textId="77777777" w:rsidR="009622B0" w:rsidRPr="00EA5FA7" w:rsidRDefault="009622B0" w:rsidP="009622B0">
            <w:pPr>
              <w:pStyle w:val="TAL"/>
              <w:keepNext w:val="0"/>
              <w:keepLines w:val="0"/>
              <w:widowControl w:val="0"/>
              <w:rPr>
                <w:b/>
                <w:i/>
              </w:rPr>
            </w:pPr>
          </w:p>
        </w:tc>
        <w:tc>
          <w:tcPr>
            <w:tcW w:w="1260" w:type="dxa"/>
            <w:tcPrChange w:id="8011" w:author="CR1615" w:date="2025-11-24T09:32:00Z">
              <w:tcPr>
                <w:tcW w:w="1512" w:type="dxa"/>
                <w:gridSpan w:val="2"/>
              </w:tcPr>
            </w:tcPrChange>
          </w:tcPr>
          <w:p w14:paraId="10226713" w14:textId="77777777" w:rsidR="009622B0" w:rsidRPr="00EA5FA7" w:rsidRDefault="009622B0" w:rsidP="009622B0">
            <w:pPr>
              <w:pStyle w:val="TAL"/>
              <w:keepNext w:val="0"/>
              <w:keepLines w:val="0"/>
              <w:widowControl w:val="0"/>
            </w:pPr>
            <w:r w:rsidRPr="00EA5FA7">
              <w:t>9.3.1.8</w:t>
            </w:r>
          </w:p>
        </w:tc>
        <w:tc>
          <w:tcPr>
            <w:tcW w:w="1402" w:type="dxa"/>
            <w:tcPrChange w:id="8012" w:author="CR1615" w:date="2025-11-24T09:32:00Z">
              <w:tcPr>
                <w:tcW w:w="1728" w:type="dxa"/>
                <w:gridSpan w:val="2"/>
              </w:tcPr>
            </w:tcPrChange>
          </w:tcPr>
          <w:p w14:paraId="12D9040B" w14:textId="77777777" w:rsidR="009622B0" w:rsidRPr="00EA5FA7" w:rsidRDefault="009622B0" w:rsidP="009622B0">
            <w:pPr>
              <w:pStyle w:val="TAL"/>
              <w:keepNext w:val="0"/>
              <w:keepLines w:val="0"/>
              <w:widowControl w:val="0"/>
            </w:pPr>
          </w:p>
        </w:tc>
        <w:tc>
          <w:tcPr>
            <w:tcW w:w="707" w:type="dxa"/>
            <w:tcPrChange w:id="8013" w:author="CR1615" w:date="2025-11-24T09:32:00Z">
              <w:tcPr>
                <w:tcW w:w="1080" w:type="dxa"/>
                <w:gridSpan w:val="2"/>
              </w:tcPr>
            </w:tcPrChange>
          </w:tcPr>
          <w:p w14:paraId="2A7CE00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14" w:author="CR1615" w:date="2025-11-24T09:32:00Z">
              <w:tcPr>
                <w:tcW w:w="1080" w:type="dxa"/>
                <w:gridSpan w:val="2"/>
              </w:tcPr>
            </w:tcPrChange>
          </w:tcPr>
          <w:p w14:paraId="13AC4C8F" w14:textId="77777777" w:rsidR="009622B0" w:rsidRPr="00EA5FA7" w:rsidRDefault="009622B0" w:rsidP="009622B0">
            <w:pPr>
              <w:pStyle w:val="TAC"/>
              <w:keepNext w:val="0"/>
              <w:keepLines w:val="0"/>
              <w:widowControl w:val="0"/>
              <w:rPr>
                <w:rFonts w:cs="Arial"/>
              </w:rPr>
            </w:pPr>
          </w:p>
        </w:tc>
      </w:tr>
      <w:tr w:rsidR="009622B0" w:rsidRPr="00EA5FA7" w14:paraId="3973A5FD" w14:textId="77777777" w:rsidTr="00645087">
        <w:trPr>
          <w:trPrChange w:id="8015" w:author="CR1615" w:date="2025-11-24T09:32:00Z">
            <w:trPr>
              <w:gridBefore w:val="1"/>
              <w:gridAfter w:val="0"/>
            </w:trPr>
          </w:trPrChange>
        </w:trPr>
        <w:tc>
          <w:tcPr>
            <w:tcW w:w="2634" w:type="dxa"/>
            <w:tcPrChange w:id="8016" w:author="CR1615" w:date="2025-11-24T09:32:00Z">
              <w:tcPr>
                <w:tcW w:w="2160" w:type="dxa"/>
              </w:tcPr>
            </w:tcPrChange>
          </w:tcPr>
          <w:p w14:paraId="63CC793F" w14:textId="77777777" w:rsidR="009622B0" w:rsidRPr="00EA5FA7" w:rsidRDefault="009622B0" w:rsidP="009622B0">
            <w:pPr>
              <w:pStyle w:val="TAL"/>
              <w:keepNext w:val="0"/>
              <w:keepLines w:val="0"/>
              <w:widowControl w:val="0"/>
              <w:ind w:leftChars="100" w:left="200"/>
            </w:pPr>
            <w:r w:rsidRPr="00EA5FA7">
              <w:t xml:space="preserve">&gt;&gt;CHOICE </w:t>
            </w:r>
            <w:r w:rsidRPr="00454D3D">
              <w:rPr>
                <w:i/>
                <w:iCs/>
              </w:rPr>
              <w:t>QoS Information</w:t>
            </w:r>
          </w:p>
        </w:tc>
        <w:tc>
          <w:tcPr>
            <w:tcW w:w="1106" w:type="dxa"/>
            <w:tcPrChange w:id="8017" w:author="CR1615" w:date="2025-11-24T09:32:00Z">
              <w:tcPr>
                <w:tcW w:w="1080" w:type="dxa"/>
                <w:gridSpan w:val="2"/>
              </w:tcPr>
            </w:tcPrChange>
          </w:tcPr>
          <w:p w14:paraId="365460FF" w14:textId="77777777" w:rsidR="009622B0" w:rsidRPr="00EA5FA7" w:rsidRDefault="009622B0" w:rsidP="009622B0">
            <w:pPr>
              <w:pStyle w:val="TAL"/>
              <w:keepNext w:val="0"/>
              <w:keepLines w:val="0"/>
              <w:widowControl w:val="0"/>
            </w:pPr>
            <w:r w:rsidRPr="00EA5FA7">
              <w:t>O</w:t>
            </w:r>
          </w:p>
        </w:tc>
        <w:tc>
          <w:tcPr>
            <w:tcW w:w="1620" w:type="dxa"/>
            <w:tcPrChange w:id="8018" w:author="CR1615" w:date="2025-11-24T09:32:00Z">
              <w:tcPr>
                <w:tcW w:w="1080" w:type="dxa"/>
                <w:gridSpan w:val="2"/>
              </w:tcPr>
            </w:tcPrChange>
          </w:tcPr>
          <w:p w14:paraId="5E19DAD2" w14:textId="77777777" w:rsidR="009622B0" w:rsidRPr="00EA5FA7" w:rsidRDefault="009622B0" w:rsidP="009622B0">
            <w:pPr>
              <w:pStyle w:val="TAL"/>
              <w:keepNext w:val="0"/>
              <w:keepLines w:val="0"/>
              <w:widowControl w:val="0"/>
              <w:rPr>
                <w:b/>
                <w:i/>
              </w:rPr>
            </w:pPr>
          </w:p>
        </w:tc>
        <w:tc>
          <w:tcPr>
            <w:tcW w:w="1260" w:type="dxa"/>
            <w:tcPrChange w:id="8019" w:author="CR1615" w:date="2025-11-24T09:32:00Z">
              <w:tcPr>
                <w:tcW w:w="1512" w:type="dxa"/>
                <w:gridSpan w:val="2"/>
              </w:tcPr>
            </w:tcPrChange>
          </w:tcPr>
          <w:p w14:paraId="20EC8F5F" w14:textId="77777777" w:rsidR="009622B0" w:rsidRPr="00EA5FA7" w:rsidRDefault="009622B0" w:rsidP="009622B0">
            <w:pPr>
              <w:pStyle w:val="TAL"/>
              <w:keepNext w:val="0"/>
              <w:keepLines w:val="0"/>
              <w:widowControl w:val="0"/>
            </w:pPr>
          </w:p>
        </w:tc>
        <w:tc>
          <w:tcPr>
            <w:tcW w:w="1402" w:type="dxa"/>
            <w:tcPrChange w:id="8020" w:author="CR1615" w:date="2025-11-24T09:32:00Z">
              <w:tcPr>
                <w:tcW w:w="1728" w:type="dxa"/>
                <w:gridSpan w:val="2"/>
              </w:tcPr>
            </w:tcPrChange>
          </w:tcPr>
          <w:p w14:paraId="2E44E443" w14:textId="77777777" w:rsidR="009622B0" w:rsidRPr="00EA5FA7" w:rsidRDefault="009622B0" w:rsidP="009622B0">
            <w:pPr>
              <w:pStyle w:val="TAL"/>
              <w:keepNext w:val="0"/>
              <w:keepLines w:val="0"/>
              <w:widowControl w:val="0"/>
            </w:pPr>
          </w:p>
        </w:tc>
        <w:tc>
          <w:tcPr>
            <w:tcW w:w="707" w:type="dxa"/>
            <w:tcPrChange w:id="8021" w:author="CR1615" w:date="2025-11-24T09:32:00Z">
              <w:tcPr>
                <w:tcW w:w="1080" w:type="dxa"/>
                <w:gridSpan w:val="2"/>
              </w:tcPr>
            </w:tcPrChange>
          </w:tcPr>
          <w:p w14:paraId="23F5B36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22" w:author="CR1615" w:date="2025-11-24T09:32:00Z">
              <w:tcPr>
                <w:tcW w:w="1080" w:type="dxa"/>
                <w:gridSpan w:val="2"/>
              </w:tcPr>
            </w:tcPrChange>
          </w:tcPr>
          <w:p w14:paraId="23EF96A9" w14:textId="77777777" w:rsidR="009622B0" w:rsidRPr="00EA5FA7" w:rsidRDefault="009622B0" w:rsidP="009622B0">
            <w:pPr>
              <w:pStyle w:val="TAC"/>
              <w:keepNext w:val="0"/>
              <w:keepLines w:val="0"/>
              <w:widowControl w:val="0"/>
              <w:rPr>
                <w:rFonts w:cs="Arial"/>
              </w:rPr>
            </w:pPr>
          </w:p>
        </w:tc>
      </w:tr>
      <w:tr w:rsidR="009622B0" w:rsidRPr="00EA5FA7" w14:paraId="4AB93F4F" w14:textId="77777777" w:rsidTr="00645087">
        <w:trPr>
          <w:trPrChange w:id="8023" w:author="CR1615" w:date="2025-11-24T09:32:00Z">
            <w:trPr>
              <w:gridBefore w:val="1"/>
              <w:gridAfter w:val="0"/>
            </w:trPr>
          </w:trPrChange>
        </w:trPr>
        <w:tc>
          <w:tcPr>
            <w:tcW w:w="2634" w:type="dxa"/>
            <w:tcPrChange w:id="8024" w:author="CR1615" w:date="2025-11-24T09:32:00Z">
              <w:tcPr>
                <w:tcW w:w="2160" w:type="dxa"/>
              </w:tcPr>
            </w:tcPrChange>
          </w:tcPr>
          <w:p w14:paraId="24B3B786" w14:textId="77777777" w:rsidR="009622B0" w:rsidRPr="0030753D" w:rsidRDefault="009622B0" w:rsidP="009622B0">
            <w:pPr>
              <w:pStyle w:val="TAL"/>
              <w:keepNext w:val="0"/>
              <w:keepLines w:val="0"/>
              <w:widowControl w:val="0"/>
              <w:ind w:leftChars="150" w:left="300"/>
              <w:rPr>
                <w:i/>
                <w:iCs/>
              </w:rPr>
            </w:pPr>
            <w:r w:rsidRPr="002A3944">
              <w:rPr>
                <w:i/>
                <w:iCs/>
              </w:rPr>
              <w:t>&gt;&gt;&gt;E-UTRAN QoS</w:t>
            </w:r>
          </w:p>
        </w:tc>
        <w:tc>
          <w:tcPr>
            <w:tcW w:w="1106" w:type="dxa"/>
            <w:tcPrChange w:id="8025" w:author="CR1615" w:date="2025-11-24T09:32:00Z">
              <w:tcPr>
                <w:tcW w:w="1080" w:type="dxa"/>
                <w:gridSpan w:val="2"/>
              </w:tcPr>
            </w:tcPrChange>
          </w:tcPr>
          <w:p w14:paraId="1D9456A4" w14:textId="77777777" w:rsidR="009622B0" w:rsidRPr="00EA5FA7" w:rsidRDefault="009622B0" w:rsidP="009622B0">
            <w:pPr>
              <w:pStyle w:val="TAL"/>
              <w:keepNext w:val="0"/>
              <w:keepLines w:val="0"/>
              <w:widowControl w:val="0"/>
            </w:pPr>
          </w:p>
        </w:tc>
        <w:tc>
          <w:tcPr>
            <w:tcW w:w="1620" w:type="dxa"/>
            <w:tcPrChange w:id="8026" w:author="CR1615" w:date="2025-11-24T09:32:00Z">
              <w:tcPr>
                <w:tcW w:w="1080" w:type="dxa"/>
                <w:gridSpan w:val="2"/>
              </w:tcPr>
            </w:tcPrChange>
          </w:tcPr>
          <w:p w14:paraId="5ECC8594" w14:textId="77777777" w:rsidR="009622B0" w:rsidRPr="00EA5FA7" w:rsidRDefault="009622B0" w:rsidP="009622B0">
            <w:pPr>
              <w:pStyle w:val="TAL"/>
              <w:keepNext w:val="0"/>
              <w:keepLines w:val="0"/>
              <w:widowControl w:val="0"/>
              <w:rPr>
                <w:b/>
                <w:i/>
              </w:rPr>
            </w:pPr>
          </w:p>
        </w:tc>
        <w:tc>
          <w:tcPr>
            <w:tcW w:w="1260" w:type="dxa"/>
            <w:tcPrChange w:id="8027" w:author="CR1615" w:date="2025-11-24T09:32:00Z">
              <w:tcPr>
                <w:tcW w:w="1512" w:type="dxa"/>
                <w:gridSpan w:val="2"/>
              </w:tcPr>
            </w:tcPrChange>
          </w:tcPr>
          <w:p w14:paraId="672D5ADA" w14:textId="77777777" w:rsidR="009622B0" w:rsidRPr="00EA5FA7" w:rsidRDefault="009622B0" w:rsidP="009622B0">
            <w:pPr>
              <w:pStyle w:val="TAL"/>
              <w:keepNext w:val="0"/>
              <w:keepLines w:val="0"/>
              <w:widowControl w:val="0"/>
            </w:pPr>
          </w:p>
        </w:tc>
        <w:tc>
          <w:tcPr>
            <w:tcW w:w="1402" w:type="dxa"/>
            <w:tcPrChange w:id="8028" w:author="CR1615" w:date="2025-11-24T09:32:00Z">
              <w:tcPr>
                <w:tcW w:w="1728" w:type="dxa"/>
                <w:gridSpan w:val="2"/>
              </w:tcPr>
            </w:tcPrChange>
          </w:tcPr>
          <w:p w14:paraId="5203401A" w14:textId="77777777" w:rsidR="009622B0" w:rsidRPr="00EA5FA7" w:rsidRDefault="009622B0" w:rsidP="009622B0">
            <w:pPr>
              <w:pStyle w:val="TAL"/>
              <w:keepNext w:val="0"/>
              <w:keepLines w:val="0"/>
              <w:widowControl w:val="0"/>
            </w:pPr>
          </w:p>
        </w:tc>
        <w:tc>
          <w:tcPr>
            <w:tcW w:w="707" w:type="dxa"/>
            <w:tcPrChange w:id="8029" w:author="CR1615" w:date="2025-11-24T09:32:00Z">
              <w:tcPr>
                <w:tcW w:w="1080" w:type="dxa"/>
                <w:gridSpan w:val="2"/>
              </w:tcPr>
            </w:tcPrChange>
          </w:tcPr>
          <w:p w14:paraId="61BEF64B" w14:textId="77777777" w:rsidR="009622B0" w:rsidRPr="00EA5FA7" w:rsidRDefault="009622B0" w:rsidP="009622B0">
            <w:pPr>
              <w:pStyle w:val="TAC"/>
              <w:keepNext w:val="0"/>
              <w:keepLines w:val="0"/>
              <w:widowControl w:val="0"/>
              <w:rPr>
                <w:rFonts w:cs="Arial"/>
              </w:rPr>
            </w:pPr>
          </w:p>
        </w:tc>
        <w:tc>
          <w:tcPr>
            <w:tcW w:w="1134" w:type="dxa"/>
            <w:tcPrChange w:id="8030" w:author="CR1615" w:date="2025-11-24T09:32:00Z">
              <w:tcPr>
                <w:tcW w:w="1080" w:type="dxa"/>
                <w:gridSpan w:val="2"/>
              </w:tcPr>
            </w:tcPrChange>
          </w:tcPr>
          <w:p w14:paraId="75FB74B5" w14:textId="77777777" w:rsidR="009622B0" w:rsidRPr="00EA5FA7" w:rsidRDefault="009622B0" w:rsidP="009622B0">
            <w:pPr>
              <w:pStyle w:val="TAC"/>
              <w:keepNext w:val="0"/>
              <w:keepLines w:val="0"/>
              <w:widowControl w:val="0"/>
              <w:rPr>
                <w:rFonts w:cs="Arial"/>
              </w:rPr>
            </w:pPr>
          </w:p>
        </w:tc>
      </w:tr>
      <w:tr w:rsidR="009622B0" w:rsidRPr="00EA5FA7" w14:paraId="6DA23EF7" w14:textId="77777777" w:rsidTr="00645087">
        <w:trPr>
          <w:trPrChange w:id="8031" w:author="CR1615" w:date="2025-11-24T09:32:00Z">
            <w:trPr>
              <w:gridBefore w:val="1"/>
              <w:gridAfter w:val="0"/>
            </w:trPr>
          </w:trPrChange>
        </w:trPr>
        <w:tc>
          <w:tcPr>
            <w:tcW w:w="2634" w:type="dxa"/>
            <w:tcPrChange w:id="8032" w:author="CR1615" w:date="2025-11-24T09:32:00Z">
              <w:tcPr>
                <w:tcW w:w="2160" w:type="dxa"/>
              </w:tcPr>
            </w:tcPrChange>
          </w:tcPr>
          <w:p w14:paraId="3FBEA7C5" w14:textId="77777777" w:rsidR="009622B0" w:rsidRPr="00EA5FA7" w:rsidRDefault="009622B0" w:rsidP="009622B0">
            <w:pPr>
              <w:pStyle w:val="TAL"/>
              <w:keepNext w:val="0"/>
              <w:keepLines w:val="0"/>
              <w:widowControl w:val="0"/>
              <w:ind w:leftChars="200" w:left="400"/>
              <w:rPr>
                <w:szCs w:val="18"/>
              </w:rPr>
            </w:pPr>
            <w:r>
              <w:rPr>
                <w:bCs/>
                <w:szCs w:val="18"/>
              </w:rPr>
              <w:t>&gt;</w:t>
            </w:r>
            <w:r w:rsidRPr="00EA5FA7">
              <w:rPr>
                <w:bCs/>
                <w:szCs w:val="18"/>
              </w:rPr>
              <w:t>&gt;&gt;&gt;E-UTRAN QoS</w:t>
            </w:r>
          </w:p>
        </w:tc>
        <w:tc>
          <w:tcPr>
            <w:tcW w:w="1106" w:type="dxa"/>
            <w:tcPrChange w:id="8033" w:author="CR1615" w:date="2025-11-24T09:32:00Z">
              <w:tcPr>
                <w:tcW w:w="1080" w:type="dxa"/>
                <w:gridSpan w:val="2"/>
              </w:tcPr>
            </w:tcPrChange>
          </w:tcPr>
          <w:p w14:paraId="103703E4" w14:textId="77777777" w:rsidR="009622B0" w:rsidRPr="00EA5FA7" w:rsidRDefault="009622B0" w:rsidP="009622B0">
            <w:pPr>
              <w:pStyle w:val="TAL"/>
              <w:keepNext w:val="0"/>
              <w:keepLines w:val="0"/>
              <w:widowControl w:val="0"/>
              <w:rPr>
                <w:rFonts w:eastAsia="MS Mincho"/>
              </w:rPr>
            </w:pPr>
            <w:r w:rsidRPr="00EA5FA7">
              <w:rPr>
                <w:rFonts w:eastAsia="MS Mincho"/>
              </w:rPr>
              <w:t>M</w:t>
            </w:r>
          </w:p>
        </w:tc>
        <w:tc>
          <w:tcPr>
            <w:tcW w:w="1620" w:type="dxa"/>
            <w:tcPrChange w:id="8034" w:author="CR1615" w:date="2025-11-24T09:32:00Z">
              <w:tcPr>
                <w:tcW w:w="1080" w:type="dxa"/>
                <w:gridSpan w:val="2"/>
              </w:tcPr>
            </w:tcPrChange>
          </w:tcPr>
          <w:p w14:paraId="299CF4B5" w14:textId="77777777" w:rsidR="009622B0" w:rsidRPr="00EA5FA7" w:rsidRDefault="009622B0" w:rsidP="009622B0">
            <w:pPr>
              <w:pStyle w:val="TAL"/>
              <w:keepNext w:val="0"/>
              <w:keepLines w:val="0"/>
              <w:widowControl w:val="0"/>
              <w:rPr>
                <w:i/>
              </w:rPr>
            </w:pPr>
          </w:p>
        </w:tc>
        <w:tc>
          <w:tcPr>
            <w:tcW w:w="1260" w:type="dxa"/>
            <w:tcPrChange w:id="8035" w:author="CR1615" w:date="2025-11-24T09:32:00Z">
              <w:tcPr>
                <w:tcW w:w="1512" w:type="dxa"/>
                <w:gridSpan w:val="2"/>
              </w:tcPr>
            </w:tcPrChange>
          </w:tcPr>
          <w:p w14:paraId="0564840C" w14:textId="77777777" w:rsidR="009622B0" w:rsidRPr="00EA5FA7" w:rsidRDefault="009622B0" w:rsidP="009622B0">
            <w:pPr>
              <w:pStyle w:val="TAL"/>
              <w:keepNext w:val="0"/>
              <w:keepLines w:val="0"/>
              <w:widowControl w:val="0"/>
            </w:pPr>
            <w:r w:rsidRPr="00EA5FA7">
              <w:t>9.3.1.19</w:t>
            </w:r>
          </w:p>
        </w:tc>
        <w:tc>
          <w:tcPr>
            <w:tcW w:w="1402" w:type="dxa"/>
            <w:tcPrChange w:id="8036" w:author="CR1615" w:date="2025-11-24T09:32:00Z">
              <w:tcPr>
                <w:tcW w:w="1728" w:type="dxa"/>
                <w:gridSpan w:val="2"/>
              </w:tcPr>
            </w:tcPrChange>
          </w:tcPr>
          <w:p w14:paraId="7C2A6DFD" w14:textId="77777777" w:rsidR="009622B0" w:rsidRPr="00EA5FA7" w:rsidRDefault="009622B0" w:rsidP="009622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707" w:type="dxa"/>
            <w:tcPrChange w:id="8037" w:author="CR1615" w:date="2025-11-24T09:32:00Z">
              <w:tcPr>
                <w:tcW w:w="1080" w:type="dxa"/>
                <w:gridSpan w:val="2"/>
              </w:tcPr>
            </w:tcPrChange>
          </w:tcPr>
          <w:p w14:paraId="02CA74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38" w:author="CR1615" w:date="2025-11-24T09:32:00Z">
              <w:tcPr>
                <w:tcW w:w="1080" w:type="dxa"/>
                <w:gridSpan w:val="2"/>
              </w:tcPr>
            </w:tcPrChange>
          </w:tcPr>
          <w:p w14:paraId="2BE43A6D" w14:textId="77777777" w:rsidR="009622B0" w:rsidRPr="00EA5FA7" w:rsidRDefault="009622B0" w:rsidP="009622B0">
            <w:pPr>
              <w:pStyle w:val="TAC"/>
              <w:keepNext w:val="0"/>
              <w:keepLines w:val="0"/>
              <w:widowControl w:val="0"/>
              <w:rPr>
                <w:rFonts w:cs="Arial"/>
              </w:rPr>
            </w:pPr>
          </w:p>
        </w:tc>
      </w:tr>
      <w:tr w:rsidR="009622B0" w:rsidRPr="00EA5FA7" w14:paraId="780F2BEC" w14:textId="77777777" w:rsidTr="00645087">
        <w:trPr>
          <w:trPrChange w:id="8039" w:author="CR1615" w:date="2025-11-24T09:32:00Z">
            <w:trPr>
              <w:gridBefore w:val="1"/>
              <w:gridAfter w:val="0"/>
            </w:trPr>
          </w:trPrChange>
        </w:trPr>
        <w:tc>
          <w:tcPr>
            <w:tcW w:w="2634" w:type="dxa"/>
            <w:tcPrChange w:id="8040" w:author="CR1615" w:date="2025-11-24T09:32:00Z">
              <w:tcPr>
                <w:tcW w:w="2160" w:type="dxa"/>
              </w:tcPr>
            </w:tcPrChange>
          </w:tcPr>
          <w:p w14:paraId="045672A2" w14:textId="77777777" w:rsidR="009622B0" w:rsidRPr="0030753D" w:rsidRDefault="009622B0" w:rsidP="009622B0">
            <w:pPr>
              <w:pStyle w:val="TAL"/>
              <w:keepNext w:val="0"/>
              <w:keepLines w:val="0"/>
              <w:widowControl w:val="0"/>
              <w:ind w:leftChars="150" w:left="300"/>
              <w:rPr>
                <w:bCs/>
                <w:i/>
                <w:iCs/>
                <w:szCs w:val="18"/>
              </w:rPr>
            </w:pPr>
            <w:r w:rsidRPr="002A3944">
              <w:rPr>
                <w:i/>
                <w:iCs/>
              </w:rPr>
              <w:t>&gt;&gt;&gt;DRB Information</w:t>
            </w:r>
          </w:p>
        </w:tc>
        <w:tc>
          <w:tcPr>
            <w:tcW w:w="1106" w:type="dxa"/>
            <w:tcPrChange w:id="8041" w:author="CR1615" w:date="2025-11-24T09:32:00Z">
              <w:tcPr>
                <w:tcW w:w="1080" w:type="dxa"/>
                <w:gridSpan w:val="2"/>
              </w:tcPr>
            </w:tcPrChange>
          </w:tcPr>
          <w:p w14:paraId="03786FB8" w14:textId="77777777" w:rsidR="009622B0" w:rsidRPr="00EA5FA7" w:rsidRDefault="009622B0" w:rsidP="009622B0">
            <w:pPr>
              <w:pStyle w:val="TAL"/>
              <w:keepNext w:val="0"/>
              <w:keepLines w:val="0"/>
              <w:widowControl w:val="0"/>
              <w:rPr>
                <w:rFonts w:eastAsia="MS Mincho"/>
              </w:rPr>
            </w:pPr>
          </w:p>
        </w:tc>
        <w:tc>
          <w:tcPr>
            <w:tcW w:w="1620" w:type="dxa"/>
            <w:tcPrChange w:id="8042" w:author="CR1615" w:date="2025-11-24T09:32:00Z">
              <w:tcPr>
                <w:tcW w:w="1080" w:type="dxa"/>
                <w:gridSpan w:val="2"/>
              </w:tcPr>
            </w:tcPrChange>
          </w:tcPr>
          <w:p w14:paraId="3E62A888" w14:textId="77777777" w:rsidR="009622B0" w:rsidRPr="00EA5FA7" w:rsidRDefault="009622B0" w:rsidP="009622B0">
            <w:pPr>
              <w:pStyle w:val="TAL"/>
              <w:keepNext w:val="0"/>
              <w:keepLines w:val="0"/>
              <w:widowControl w:val="0"/>
              <w:rPr>
                <w:i/>
              </w:rPr>
            </w:pPr>
          </w:p>
        </w:tc>
        <w:tc>
          <w:tcPr>
            <w:tcW w:w="1260" w:type="dxa"/>
            <w:tcPrChange w:id="8043" w:author="CR1615" w:date="2025-11-24T09:32:00Z">
              <w:tcPr>
                <w:tcW w:w="1512" w:type="dxa"/>
                <w:gridSpan w:val="2"/>
              </w:tcPr>
            </w:tcPrChange>
          </w:tcPr>
          <w:p w14:paraId="69E83635" w14:textId="77777777" w:rsidR="009622B0" w:rsidRPr="00EA5FA7" w:rsidRDefault="009622B0" w:rsidP="009622B0">
            <w:pPr>
              <w:pStyle w:val="TAL"/>
              <w:keepNext w:val="0"/>
              <w:keepLines w:val="0"/>
              <w:widowControl w:val="0"/>
            </w:pPr>
          </w:p>
        </w:tc>
        <w:tc>
          <w:tcPr>
            <w:tcW w:w="1402" w:type="dxa"/>
            <w:tcPrChange w:id="8044" w:author="CR1615" w:date="2025-11-24T09:32:00Z">
              <w:tcPr>
                <w:tcW w:w="1728" w:type="dxa"/>
                <w:gridSpan w:val="2"/>
              </w:tcPr>
            </w:tcPrChange>
          </w:tcPr>
          <w:p w14:paraId="0C747011" w14:textId="77777777" w:rsidR="009622B0" w:rsidRPr="00EA5FA7" w:rsidRDefault="009622B0" w:rsidP="009622B0">
            <w:pPr>
              <w:pStyle w:val="TAL"/>
              <w:keepNext w:val="0"/>
              <w:keepLines w:val="0"/>
              <w:widowControl w:val="0"/>
              <w:rPr>
                <w:szCs w:val="18"/>
              </w:rPr>
            </w:pPr>
          </w:p>
        </w:tc>
        <w:tc>
          <w:tcPr>
            <w:tcW w:w="707" w:type="dxa"/>
            <w:tcPrChange w:id="8045" w:author="CR1615" w:date="2025-11-24T09:32:00Z">
              <w:tcPr>
                <w:tcW w:w="1080" w:type="dxa"/>
                <w:gridSpan w:val="2"/>
              </w:tcPr>
            </w:tcPrChange>
          </w:tcPr>
          <w:p w14:paraId="69FBE35C" w14:textId="77777777" w:rsidR="009622B0" w:rsidRPr="00EA5FA7" w:rsidRDefault="009622B0" w:rsidP="009622B0">
            <w:pPr>
              <w:pStyle w:val="TAC"/>
              <w:keepNext w:val="0"/>
              <w:keepLines w:val="0"/>
              <w:widowControl w:val="0"/>
              <w:rPr>
                <w:rFonts w:cs="Arial"/>
              </w:rPr>
            </w:pPr>
          </w:p>
        </w:tc>
        <w:tc>
          <w:tcPr>
            <w:tcW w:w="1134" w:type="dxa"/>
            <w:tcPrChange w:id="8046" w:author="CR1615" w:date="2025-11-24T09:32:00Z">
              <w:tcPr>
                <w:tcW w:w="1080" w:type="dxa"/>
                <w:gridSpan w:val="2"/>
              </w:tcPr>
            </w:tcPrChange>
          </w:tcPr>
          <w:p w14:paraId="7F4E408C" w14:textId="77777777" w:rsidR="009622B0" w:rsidRPr="00EA5FA7" w:rsidRDefault="009622B0" w:rsidP="009622B0">
            <w:pPr>
              <w:pStyle w:val="TAC"/>
              <w:keepNext w:val="0"/>
              <w:keepLines w:val="0"/>
              <w:widowControl w:val="0"/>
              <w:rPr>
                <w:rFonts w:cs="Arial"/>
              </w:rPr>
            </w:pPr>
          </w:p>
        </w:tc>
      </w:tr>
      <w:tr w:rsidR="009622B0" w:rsidRPr="00EA5FA7" w14:paraId="1741C650" w14:textId="77777777" w:rsidTr="00645087">
        <w:trPr>
          <w:trPrChange w:id="8047" w:author="CR1615" w:date="2025-11-24T09:32:00Z">
            <w:trPr>
              <w:gridBefore w:val="1"/>
              <w:gridAfter w:val="0"/>
            </w:trPr>
          </w:trPrChange>
        </w:trPr>
        <w:tc>
          <w:tcPr>
            <w:tcW w:w="2634" w:type="dxa"/>
            <w:tcPrChange w:id="8048" w:author="CR1615" w:date="2025-11-24T09:32:00Z">
              <w:tcPr>
                <w:tcW w:w="2160" w:type="dxa"/>
              </w:tcPr>
            </w:tcPrChange>
          </w:tcPr>
          <w:p w14:paraId="791500AE" w14:textId="77777777" w:rsidR="009622B0" w:rsidRPr="002A3944" w:rsidRDefault="009622B0" w:rsidP="009622B0">
            <w:pPr>
              <w:pStyle w:val="TAL"/>
              <w:keepNext w:val="0"/>
              <w:keepLines w:val="0"/>
              <w:widowControl w:val="0"/>
              <w:ind w:leftChars="200" w:left="400"/>
              <w:rPr>
                <w:rFonts w:cs="Arial"/>
                <w:b/>
                <w:bCs/>
                <w:szCs w:val="18"/>
              </w:rPr>
            </w:pPr>
            <w:r w:rsidRPr="002A3944">
              <w:rPr>
                <w:b/>
                <w:bCs/>
              </w:rPr>
              <w:t>&gt;&gt;&gt;&gt;DRB Information</w:t>
            </w:r>
          </w:p>
        </w:tc>
        <w:tc>
          <w:tcPr>
            <w:tcW w:w="1106" w:type="dxa"/>
            <w:tcPrChange w:id="8049" w:author="CR1615" w:date="2025-11-24T09:32:00Z">
              <w:tcPr>
                <w:tcW w:w="1080" w:type="dxa"/>
                <w:gridSpan w:val="2"/>
              </w:tcPr>
            </w:tcPrChange>
          </w:tcPr>
          <w:p w14:paraId="35C80E78" w14:textId="77777777" w:rsidR="009622B0" w:rsidRPr="00EA5FA7" w:rsidRDefault="009622B0" w:rsidP="009622B0">
            <w:pPr>
              <w:pStyle w:val="TAL"/>
              <w:keepNext w:val="0"/>
              <w:keepLines w:val="0"/>
              <w:widowControl w:val="0"/>
              <w:rPr>
                <w:rFonts w:eastAsia="MS Mincho" w:cs="Arial"/>
              </w:rPr>
            </w:pPr>
          </w:p>
        </w:tc>
        <w:tc>
          <w:tcPr>
            <w:tcW w:w="1620" w:type="dxa"/>
            <w:tcPrChange w:id="8050" w:author="CR1615" w:date="2025-11-24T09:32:00Z">
              <w:tcPr>
                <w:tcW w:w="1080" w:type="dxa"/>
                <w:gridSpan w:val="2"/>
              </w:tcPr>
            </w:tcPrChange>
          </w:tcPr>
          <w:p w14:paraId="56DFE3CA" w14:textId="77777777" w:rsidR="009622B0" w:rsidRPr="00EA5FA7" w:rsidRDefault="009622B0" w:rsidP="009622B0">
            <w:pPr>
              <w:pStyle w:val="TAL"/>
              <w:keepNext w:val="0"/>
              <w:keepLines w:val="0"/>
              <w:widowControl w:val="0"/>
              <w:rPr>
                <w:rFonts w:cs="Arial"/>
                <w:i/>
              </w:rPr>
            </w:pPr>
            <w:r w:rsidRPr="00EA5FA7">
              <w:rPr>
                <w:i/>
              </w:rPr>
              <w:t>1</w:t>
            </w:r>
          </w:p>
        </w:tc>
        <w:tc>
          <w:tcPr>
            <w:tcW w:w="1260" w:type="dxa"/>
            <w:tcPrChange w:id="8051" w:author="CR1615" w:date="2025-11-24T09:32:00Z">
              <w:tcPr>
                <w:tcW w:w="1512" w:type="dxa"/>
                <w:gridSpan w:val="2"/>
              </w:tcPr>
            </w:tcPrChange>
          </w:tcPr>
          <w:p w14:paraId="6632A02F" w14:textId="77777777" w:rsidR="009622B0" w:rsidRPr="00EA5FA7" w:rsidRDefault="009622B0" w:rsidP="009622B0">
            <w:pPr>
              <w:pStyle w:val="TAL"/>
              <w:keepNext w:val="0"/>
              <w:keepLines w:val="0"/>
              <w:widowControl w:val="0"/>
              <w:rPr>
                <w:rFonts w:cs="Arial"/>
              </w:rPr>
            </w:pPr>
          </w:p>
        </w:tc>
        <w:tc>
          <w:tcPr>
            <w:tcW w:w="1402" w:type="dxa"/>
            <w:tcPrChange w:id="8052" w:author="CR1615" w:date="2025-11-24T09:32:00Z">
              <w:tcPr>
                <w:tcW w:w="1728" w:type="dxa"/>
                <w:gridSpan w:val="2"/>
              </w:tcPr>
            </w:tcPrChange>
          </w:tcPr>
          <w:p w14:paraId="3F38292E" w14:textId="77777777" w:rsidR="009622B0" w:rsidRPr="00EA5FA7" w:rsidRDefault="009622B0" w:rsidP="009622B0">
            <w:pPr>
              <w:pStyle w:val="TAL"/>
              <w:keepNext w:val="0"/>
              <w:keepLines w:val="0"/>
              <w:widowControl w:val="0"/>
              <w:rPr>
                <w:rFonts w:cs="Arial"/>
                <w:szCs w:val="18"/>
              </w:rPr>
            </w:pPr>
            <w:r w:rsidRPr="00EA5FA7">
              <w:rPr>
                <w:szCs w:val="18"/>
              </w:rPr>
              <w:t>Used for NG-RAN cases</w:t>
            </w:r>
          </w:p>
        </w:tc>
        <w:tc>
          <w:tcPr>
            <w:tcW w:w="707" w:type="dxa"/>
            <w:tcPrChange w:id="8053" w:author="CR1615" w:date="2025-11-24T09:32:00Z">
              <w:tcPr>
                <w:tcW w:w="1080" w:type="dxa"/>
                <w:gridSpan w:val="2"/>
              </w:tcPr>
            </w:tcPrChange>
          </w:tcPr>
          <w:p w14:paraId="68909815" w14:textId="77777777" w:rsidR="009622B0" w:rsidRPr="00EA5FA7" w:rsidRDefault="009622B0" w:rsidP="009622B0">
            <w:pPr>
              <w:pStyle w:val="TAC"/>
              <w:keepNext w:val="0"/>
              <w:keepLines w:val="0"/>
              <w:widowControl w:val="0"/>
              <w:rPr>
                <w:rFonts w:cs="Arial"/>
              </w:rPr>
            </w:pPr>
            <w:r w:rsidRPr="00EA5FA7">
              <w:t>YES</w:t>
            </w:r>
          </w:p>
        </w:tc>
        <w:tc>
          <w:tcPr>
            <w:tcW w:w="1134" w:type="dxa"/>
            <w:tcPrChange w:id="8054" w:author="CR1615" w:date="2025-11-24T09:32:00Z">
              <w:tcPr>
                <w:tcW w:w="1080" w:type="dxa"/>
                <w:gridSpan w:val="2"/>
              </w:tcPr>
            </w:tcPrChange>
          </w:tcPr>
          <w:p w14:paraId="0E275DAF" w14:textId="77777777" w:rsidR="009622B0" w:rsidRPr="00EA5FA7" w:rsidRDefault="009622B0" w:rsidP="009622B0">
            <w:pPr>
              <w:pStyle w:val="TAC"/>
              <w:keepNext w:val="0"/>
              <w:keepLines w:val="0"/>
              <w:widowControl w:val="0"/>
              <w:rPr>
                <w:rFonts w:cs="Arial"/>
              </w:rPr>
            </w:pPr>
            <w:r w:rsidRPr="00EA5FA7">
              <w:t>ignore</w:t>
            </w:r>
          </w:p>
        </w:tc>
      </w:tr>
      <w:tr w:rsidR="009622B0" w:rsidRPr="00EA5FA7" w14:paraId="33EB4430" w14:textId="77777777" w:rsidTr="00645087">
        <w:trPr>
          <w:trPrChange w:id="8055" w:author="CR1615" w:date="2025-11-24T09:32:00Z">
            <w:trPr>
              <w:gridBefore w:val="1"/>
              <w:gridAfter w:val="0"/>
            </w:trPr>
          </w:trPrChange>
        </w:trPr>
        <w:tc>
          <w:tcPr>
            <w:tcW w:w="2634" w:type="dxa"/>
            <w:tcPrChange w:id="8056" w:author="CR1615" w:date="2025-11-24T09:32:00Z">
              <w:tcPr>
                <w:tcW w:w="2160" w:type="dxa"/>
              </w:tcPr>
            </w:tcPrChange>
          </w:tcPr>
          <w:p w14:paraId="5161A654"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DRB QoS</w:t>
            </w:r>
          </w:p>
        </w:tc>
        <w:tc>
          <w:tcPr>
            <w:tcW w:w="1106" w:type="dxa"/>
            <w:tcPrChange w:id="8057" w:author="CR1615" w:date="2025-11-24T09:32:00Z">
              <w:tcPr>
                <w:tcW w:w="1080" w:type="dxa"/>
                <w:gridSpan w:val="2"/>
              </w:tcPr>
            </w:tcPrChange>
          </w:tcPr>
          <w:p w14:paraId="2A36D85B"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Change w:id="8058" w:author="CR1615" w:date="2025-11-24T09:32:00Z">
              <w:tcPr>
                <w:tcW w:w="1080" w:type="dxa"/>
                <w:gridSpan w:val="2"/>
              </w:tcPr>
            </w:tcPrChange>
          </w:tcPr>
          <w:p w14:paraId="1516EDDB" w14:textId="77777777" w:rsidR="009622B0" w:rsidRPr="00EA5FA7" w:rsidRDefault="009622B0" w:rsidP="009622B0">
            <w:pPr>
              <w:pStyle w:val="TAL"/>
              <w:keepNext w:val="0"/>
              <w:keepLines w:val="0"/>
              <w:widowControl w:val="0"/>
              <w:rPr>
                <w:rFonts w:cs="Arial"/>
                <w:i/>
              </w:rPr>
            </w:pPr>
          </w:p>
        </w:tc>
        <w:tc>
          <w:tcPr>
            <w:tcW w:w="1260" w:type="dxa"/>
            <w:tcPrChange w:id="8059" w:author="CR1615" w:date="2025-11-24T09:32:00Z">
              <w:tcPr>
                <w:tcW w:w="1512" w:type="dxa"/>
                <w:gridSpan w:val="2"/>
              </w:tcPr>
            </w:tcPrChange>
          </w:tcPr>
          <w:p w14:paraId="2BAFB962" w14:textId="77777777" w:rsidR="009622B0" w:rsidRDefault="009622B0" w:rsidP="009622B0">
            <w:pPr>
              <w:pStyle w:val="TAL"/>
              <w:keepNext w:val="0"/>
              <w:keepLines w:val="0"/>
              <w:widowControl w:val="0"/>
            </w:pPr>
            <w:r>
              <w:t xml:space="preserve">QoS Flow </w:t>
            </w:r>
            <w:r>
              <w:lastRenderedPageBreak/>
              <w:t>Level QoS Parameters</w:t>
            </w:r>
          </w:p>
          <w:p w14:paraId="0F67C1BE" w14:textId="77777777" w:rsidR="009622B0" w:rsidRPr="00EA5FA7" w:rsidRDefault="009622B0" w:rsidP="009622B0">
            <w:pPr>
              <w:pStyle w:val="TAL"/>
              <w:keepNext w:val="0"/>
              <w:keepLines w:val="0"/>
              <w:widowControl w:val="0"/>
              <w:rPr>
                <w:rFonts w:cs="Arial"/>
              </w:rPr>
            </w:pPr>
            <w:r w:rsidRPr="00EA5FA7">
              <w:t>9.3.1.45</w:t>
            </w:r>
          </w:p>
        </w:tc>
        <w:tc>
          <w:tcPr>
            <w:tcW w:w="1402" w:type="dxa"/>
            <w:tcPrChange w:id="8060" w:author="CR1615" w:date="2025-11-24T09:32:00Z">
              <w:tcPr>
                <w:tcW w:w="1728" w:type="dxa"/>
                <w:gridSpan w:val="2"/>
              </w:tcPr>
            </w:tcPrChange>
          </w:tcPr>
          <w:p w14:paraId="1A804109" w14:textId="77777777" w:rsidR="009622B0" w:rsidRPr="00EA5FA7" w:rsidRDefault="009622B0" w:rsidP="009622B0">
            <w:pPr>
              <w:pStyle w:val="TAL"/>
              <w:keepNext w:val="0"/>
              <w:keepLines w:val="0"/>
              <w:widowControl w:val="0"/>
              <w:rPr>
                <w:rFonts w:cs="Arial"/>
                <w:szCs w:val="18"/>
              </w:rPr>
            </w:pPr>
          </w:p>
        </w:tc>
        <w:tc>
          <w:tcPr>
            <w:tcW w:w="707" w:type="dxa"/>
            <w:tcPrChange w:id="8061" w:author="CR1615" w:date="2025-11-24T09:32:00Z">
              <w:tcPr>
                <w:tcW w:w="1080" w:type="dxa"/>
                <w:gridSpan w:val="2"/>
              </w:tcPr>
            </w:tcPrChange>
          </w:tcPr>
          <w:p w14:paraId="454BB3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62" w:author="CR1615" w:date="2025-11-24T09:32:00Z">
              <w:tcPr>
                <w:tcW w:w="1080" w:type="dxa"/>
                <w:gridSpan w:val="2"/>
              </w:tcPr>
            </w:tcPrChange>
          </w:tcPr>
          <w:p w14:paraId="043D04BC" w14:textId="77777777" w:rsidR="009622B0" w:rsidRPr="00EA5FA7" w:rsidRDefault="009622B0" w:rsidP="009622B0">
            <w:pPr>
              <w:pStyle w:val="TAC"/>
              <w:keepNext w:val="0"/>
              <w:keepLines w:val="0"/>
              <w:widowControl w:val="0"/>
              <w:rPr>
                <w:rFonts w:cs="Arial"/>
              </w:rPr>
            </w:pPr>
          </w:p>
        </w:tc>
      </w:tr>
      <w:tr w:rsidR="009622B0" w:rsidRPr="00EA5FA7" w14:paraId="7214CDFF" w14:textId="77777777" w:rsidTr="00645087">
        <w:trPr>
          <w:trPrChange w:id="8063" w:author="CR1615" w:date="2025-11-24T09:32:00Z">
            <w:trPr>
              <w:gridBefore w:val="1"/>
              <w:gridAfter w:val="0"/>
            </w:trPr>
          </w:trPrChange>
        </w:trPr>
        <w:tc>
          <w:tcPr>
            <w:tcW w:w="2634" w:type="dxa"/>
            <w:tcPrChange w:id="8064" w:author="CR1615" w:date="2025-11-24T09:32:00Z">
              <w:tcPr>
                <w:tcW w:w="2160" w:type="dxa"/>
              </w:tcPr>
            </w:tcPrChange>
          </w:tcPr>
          <w:p w14:paraId="63A3BF80"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S-NSSAI</w:t>
            </w:r>
          </w:p>
        </w:tc>
        <w:tc>
          <w:tcPr>
            <w:tcW w:w="1106" w:type="dxa"/>
            <w:tcPrChange w:id="8065" w:author="CR1615" w:date="2025-11-24T09:32:00Z">
              <w:tcPr>
                <w:tcW w:w="1080" w:type="dxa"/>
                <w:gridSpan w:val="2"/>
              </w:tcPr>
            </w:tcPrChange>
          </w:tcPr>
          <w:p w14:paraId="1BF67814"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Change w:id="8066" w:author="CR1615" w:date="2025-11-24T09:32:00Z">
              <w:tcPr>
                <w:tcW w:w="1080" w:type="dxa"/>
                <w:gridSpan w:val="2"/>
              </w:tcPr>
            </w:tcPrChange>
          </w:tcPr>
          <w:p w14:paraId="5969644A" w14:textId="77777777" w:rsidR="009622B0" w:rsidRPr="00EA5FA7" w:rsidRDefault="009622B0" w:rsidP="009622B0">
            <w:pPr>
              <w:pStyle w:val="TAL"/>
              <w:keepNext w:val="0"/>
              <w:keepLines w:val="0"/>
              <w:widowControl w:val="0"/>
              <w:rPr>
                <w:rFonts w:cs="Arial"/>
                <w:i/>
              </w:rPr>
            </w:pPr>
          </w:p>
        </w:tc>
        <w:tc>
          <w:tcPr>
            <w:tcW w:w="1260" w:type="dxa"/>
            <w:tcPrChange w:id="8067" w:author="CR1615" w:date="2025-11-24T09:32:00Z">
              <w:tcPr>
                <w:tcW w:w="1512" w:type="dxa"/>
                <w:gridSpan w:val="2"/>
              </w:tcPr>
            </w:tcPrChange>
          </w:tcPr>
          <w:p w14:paraId="3B396099" w14:textId="77777777" w:rsidR="009622B0" w:rsidRPr="00EA5FA7" w:rsidRDefault="009622B0" w:rsidP="009622B0">
            <w:pPr>
              <w:pStyle w:val="TAL"/>
              <w:keepNext w:val="0"/>
              <w:keepLines w:val="0"/>
              <w:widowControl w:val="0"/>
              <w:rPr>
                <w:rFonts w:cs="Arial"/>
              </w:rPr>
            </w:pPr>
            <w:r w:rsidRPr="00EA5FA7">
              <w:t>9.3.1.38</w:t>
            </w:r>
          </w:p>
        </w:tc>
        <w:tc>
          <w:tcPr>
            <w:tcW w:w="1402" w:type="dxa"/>
            <w:tcPrChange w:id="8068" w:author="CR1615" w:date="2025-11-24T09:32:00Z">
              <w:tcPr>
                <w:tcW w:w="1728" w:type="dxa"/>
                <w:gridSpan w:val="2"/>
              </w:tcPr>
            </w:tcPrChange>
          </w:tcPr>
          <w:p w14:paraId="233B8EC6" w14:textId="77777777" w:rsidR="009622B0" w:rsidRPr="00EA5FA7" w:rsidRDefault="009622B0" w:rsidP="009622B0">
            <w:pPr>
              <w:pStyle w:val="TAL"/>
              <w:keepNext w:val="0"/>
              <w:keepLines w:val="0"/>
              <w:widowControl w:val="0"/>
              <w:rPr>
                <w:rFonts w:cs="Arial"/>
                <w:szCs w:val="18"/>
              </w:rPr>
            </w:pPr>
          </w:p>
        </w:tc>
        <w:tc>
          <w:tcPr>
            <w:tcW w:w="707" w:type="dxa"/>
            <w:tcPrChange w:id="8069" w:author="CR1615" w:date="2025-11-24T09:32:00Z">
              <w:tcPr>
                <w:tcW w:w="1080" w:type="dxa"/>
                <w:gridSpan w:val="2"/>
              </w:tcPr>
            </w:tcPrChange>
          </w:tcPr>
          <w:p w14:paraId="3EE0F67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70" w:author="CR1615" w:date="2025-11-24T09:32:00Z">
              <w:tcPr>
                <w:tcW w:w="1080" w:type="dxa"/>
                <w:gridSpan w:val="2"/>
              </w:tcPr>
            </w:tcPrChange>
          </w:tcPr>
          <w:p w14:paraId="575BA6A4" w14:textId="77777777" w:rsidR="009622B0" w:rsidRPr="00EA5FA7" w:rsidRDefault="009622B0" w:rsidP="009622B0">
            <w:pPr>
              <w:pStyle w:val="TAC"/>
              <w:keepNext w:val="0"/>
              <w:keepLines w:val="0"/>
              <w:widowControl w:val="0"/>
              <w:rPr>
                <w:rFonts w:cs="Arial"/>
              </w:rPr>
            </w:pPr>
          </w:p>
        </w:tc>
      </w:tr>
      <w:tr w:rsidR="009622B0" w:rsidRPr="00EA5FA7" w14:paraId="6925C7A4" w14:textId="77777777" w:rsidTr="00645087">
        <w:trPr>
          <w:trPrChange w:id="8071" w:author="CR1615" w:date="2025-11-24T09:32:00Z">
            <w:trPr>
              <w:gridBefore w:val="1"/>
              <w:gridAfter w:val="0"/>
            </w:trPr>
          </w:trPrChange>
        </w:trPr>
        <w:tc>
          <w:tcPr>
            <w:tcW w:w="2634" w:type="dxa"/>
            <w:tcPrChange w:id="8072" w:author="CR1615" w:date="2025-11-24T09:32:00Z">
              <w:tcPr>
                <w:tcW w:w="2160" w:type="dxa"/>
              </w:tcPr>
            </w:tcPrChange>
          </w:tcPr>
          <w:p w14:paraId="232FA979"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Notification Control</w:t>
            </w:r>
          </w:p>
        </w:tc>
        <w:tc>
          <w:tcPr>
            <w:tcW w:w="1106" w:type="dxa"/>
            <w:tcPrChange w:id="8073" w:author="CR1615" w:date="2025-11-24T09:32:00Z">
              <w:tcPr>
                <w:tcW w:w="1080" w:type="dxa"/>
                <w:gridSpan w:val="2"/>
              </w:tcPr>
            </w:tcPrChange>
          </w:tcPr>
          <w:p w14:paraId="768547EB" w14:textId="77777777" w:rsidR="009622B0" w:rsidRPr="00EA5FA7" w:rsidRDefault="009622B0" w:rsidP="009622B0">
            <w:pPr>
              <w:pStyle w:val="TAL"/>
              <w:keepNext w:val="0"/>
              <w:keepLines w:val="0"/>
              <w:widowControl w:val="0"/>
              <w:rPr>
                <w:rFonts w:eastAsia="MS Mincho" w:cs="Arial"/>
              </w:rPr>
            </w:pPr>
            <w:r w:rsidRPr="00EA5FA7">
              <w:rPr>
                <w:rFonts w:eastAsia="MS Mincho"/>
              </w:rPr>
              <w:t>O</w:t>
            </w:r>
          </w:p>
        </w:tc>
        <w:tc>
          <w:tcPr>
            <w:tcW w:w="1620" w:type="dxa"/>
            <w:tcPrChange w:id="8074" w:author="CR1615" w:date="2025-11-24T09:32:00Z">
              <w:tcPr>
                <w:tcW w:w="1080" w:type="dxa"/>
                <w:gridSpan w:val="2"/>
              </w:tcPr>
            </w:tcPrChange>
          </w:tcPr>
          <w:p w14:paraId="7224EEB7" w14:textId="77777777" w:rsidR="009622B0" w:rsidRPr="00EA5FA7" w:rsidRDefault="009622B0" w:rsidP="009622B0">
            <w:pPr>
              <w:pStyle w:val="TAL"/>
              <w:keepNext w:val="0"/>
              <w:keepLines w:val="0"/>
              <w:widowControl w:val="0"/>
              <w:rPr>
                <w:rFonts w:cs="Arial"/>
                <w:i/>
              </w:rPr>
            </w:pPr>
          </w:p>
        </w:tc>
        <w:tc>
          <w:tcPr>
            <w:tcW w:w="1260" w:type="dxa"/>
            <w:tcPrChange w:id="8075" w:author="CR1615" w:date="2025-11-24T09:32:00Z">
              <w:tcPr>
                <w:tcW w:w="1512" w:type="dxa"/>
                <w:gridSpan w:val="2"/>
              </w:tcPr>
            </w:tcPrChange>
          </w:tcPr>
          <w:p w14:paraId="0DE6D580" w14:textId="77777777" w:rsidR="009622B0" w:rsidRPr="00EA5FA7" w:rsidRDefault="009622B0" w:rsidP="009622B0">
            <w:pPr>
              <w:pStyle w:val="TAL"/>
              <w:keepNext w:val="0"/>
              <w:keepLines w:val="0"/>
              <w:widowControl w:val="0"/>
              <w:rPr>
                <w:rFonts w:cs="Arial"/>
              </w:rPr>
            </w:pPr>
            <w:r w:rsidRPr="00EA5FA7">
              <w:t>9.3.1.56</w:t>
            </w:r>
          </w:p>
        </w:tc>
        <w:tc>
          <w:tcPr>
            <w:tcW w:w="1402" w:type="dxa"/>
            <w:tcPrChange w:id="8076" w:author="CR1615" w:date="2025-11-24T09:32:00Z">
              <w:tcPr>
                <w:tcW w:w="1728" w:type="dxa"/>
                <w:gridSpan w:val="2"/>
              </w:tcPr>
            </w:tcPrChange>
          </w:tcPr>
          <w:p w14:paraId="6B993C14" w14:textId="77777777" w:rsidR="009622B0" w:rsidRPr="00EA5FA7" w:rsidRDefault="009622B0" w:rsidP="009622B0">
            <w:pPr>
              <w:pStyle w:val="TAL"/>
              <w:keepNext w:val="0"/>
              <w:keepLines w:val="0"/>
              <w:widowControl w:val="0"/>
              <w:rPr>
                <w:rFonts w:cs="Arial"/>
                <w:szCs w:val="18"/>
              </w:rPr>
            </w:pPr>
          </w:p>
        </w:tc>
        <w:tc>
          <w:tcPr>
            <w:tcW w:w="707" w:type="dxa"/>
            <w:tcPrChange w:id="8077" w:author="CR1615" w:date="2025-11-24T09:32:00Z">
              <w:tcPr>
                <w:tcW w:w="1080" w:type="dxa"/>
                <w:gridSpan w:val="2"/>
              </w:tcPr>
            </w:tcPrChange>
          </w:tcPr>
          <w:p w14:paraId="70A2CE63" w14:textId="77777777" w:rsidR="009622B0" w:rsidRPr="00EA5FA7" w:rsidRDefault="009622B0" w:rsidP="009622B0">
            <w:pPr>
              <w:pStyle w:val="TAC"/>
              <w:keepNext w:val="0"/>
              <w:keepLines w:val="0"/>
              <w:widowControl w:val="0"/>
              <w:rPr>
                <w:rFonts w:cs="Arial"/>
              </w:rPr>
            </w:pPr>
            <w:r w:rsidRPr="00EA5FA7">
              <w:t>-</w:t>
            </w:r>
          </w:p>
        </w:tc>
        <w:tc>
          <w:tcPr>
            <w:tcW w:w="1134" w:type="dxa"/>
            <w:tcPrChange w:id="8078" w:author="CR1615" w:date="2025-11-24T09:32:00Z">
              <w:tcPr>
                <w:tcW w:w="1080" w:type="dxa"/>
                <w:gridSpan w:val="2"/>
              </w:tcPr>
            </w:tcPrChange>
          </w:tcPr>
          <w:p w14:paraId="30D4A75F" w14:textId="77777777" w:rsidR="009622B0" w:rsidRPr="00EA5FA7" w:rsidRDefault="009622B0" w:rsidP="009622B0">
            <w:pPr>
              <w:pStyle w:val="TAC"/>
              <w:keepNext w:val="0"/>
              <w:keepLines w:val="0"/>
              <w:widowControl w:val="0"/>
              <w:rPr>
                <w:rFonts w:cs="Arial"/>
              </w:rPr>
            </w:pPr>
          </w:p>
        </w:tc>
      </w:tr>
      <w:tr w:rsidR="009622B0" w:rsidRPr="00EA5FA7" w14:paraId="06B594EB" w14:textId="77777777" w:rsidTr="00645087">
        <w:trPr>
          <w:trPrChange w:id="8079" w:author="CR1615" w:date="2025-11-24T09:32:00Z">
            <w:trPr>
              <w:gridBefore w:val="1"/>
              <w:gridAfter w:val="0"/>
            </w:trPr>
          </w:trPrChange>
        </w:trPr>
        <w:tc>
          <w:tcPr>
            <w:tcW w:w="2634" w:type="dxa"/>
            <w:tcPrChange w:id="8080" w:author="CR1615" w:date="2025-11-24T09:32:00Z">
              <w:tcPr>
                <w:tcW w:w="2160" w:type="dxa"/>
              </w:tcPr>
            </w:tcPrChange>
          </w:tcPr>
          <w:p w14:paraId="6968E080" w14:textId="77777777" w:rsidR="009622B0" w:rsidRPr="00B62421" w:rsidRDefault="009622B0" w:rsidP="009622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106" w:type="dxa"/>
            <w:tcPrChange w:id="8081" w:author="CR1615" w:date="2025-11-24T09:32:00Z">
              <w:tcPr>
                <w:tcW w:w="1080" w:type="dxa"/>
                <w:gridSpan w:val="2"/>
              </w:tcPr>
            </w:tcPrChange>
          </w:tcPr>
          <w:p w14:paraId="77798D5A" w14:textId="77777777" w:rsidR="009622B0" w:rsidRPr="00EA5FA7" w:rsidRDefault="009622B0" w:rsidP="009622B0">
            <w:pPr>
              <w:pStyle w:val="TAL"/>
              <w:keepNext w:val="0"/>
              <w:keepLines w:val="0"/>
              <w:widowControl w:val="0"/>
              <w:rPr>
                <w:rFonts w:eastAsia="MS Mincho" w:cs="Arial"/>
              </w:rPr>
            </w:pPr>
          </w:p>
        </w:tc>
        <w:tc>
          <w:tcPr>
            <w:tcW w:w="1620" w:type="dxa"/>
            <w:tcPrChange w:id="8082" w:author="CR1615" w:date="2025-11-24T09:32:00Z">
              <w:tcPr>
                <w:tcW w:w="1080" w:type="dxa"/>
                <w:gridSpan w:val="2"/>
              </w:tcPr>
            </w:tcPrChange>
          </w:tcPr>
          <w:p w14:paraId="0D30A365" w14:textId="77777777" w:rsidR="009622B0" w:rsidRPr="00EA5FA7" w:rsidRDefault="009622B0" w:rsidP="009622B0">
            <w:pPr>
              <w:pStyle w:val="TAL"/>
              <w:keepNext w:val="0"/>
              <w:keepLines w:val="0"/>
              <w:widowControl w:val="0"/>
              <w:rPr>
                <w:rFonts w:cs="Arial"/>
                <w:i/>
              </w:rPr>
            </w:pPr>
            <w:r w:rsidRPr="00EA5FA7">
              <w:rPr>
                <w:i/>
              </w:rPr>
              <w:t>1 .. &lt;maxnoofQoSFlows&gt;</w:t>
            </w:r>
          </w:p>
        </w:tc>
        <w:tc>
          <w:tcPr>
            <w:tcW w:w="1260" w:type="dxa"/>
            <w:tcPrChange w:id="8083" w:author="CR1615" w:date="2025-11-24T09:32:00Z">
              <w:tcPr>
                <w:tcW w:w="1512" w:type="dxa"/>
                <w:gridSpan w:val="2"/>
              </w:tcPr>
            </w:tcPrChange>
          </w:tcPr>
          <w:p w14:paraId="1DF90A2C" w14:textId="77777777" w:rsidR="009622B0" w:rsidRPr="00EA5FA7" w:rsidRDefault="009622B0" w:rsidP="009622B0">
            <w:pPr>
              <w:pStyle w:val="TAL"/>
              <w:keepNext w:val="0"/>
              <w:keepLines w:val="0"/>
              <w:widowControl w:val="0"/>
              <w:rPr>
                <w:rFonts w:cs="Arial"/>
              </w:rPr>
            </w:pPr>
          </w:p>
        </w:tc>
        <w:tc>
          <w:tcPr>
            <w:tcW w:w="1402" w:type="dxa"/>
            <w:tcPrChange w:id="8084" w:author="CR1615" w:date="2025-11-24T09:32:00Z">
              <w:tcPr>
                <w:tcW w:w="1728" w:type="dxa"/>
                <w:gridSpan w:val="2"/>
              </w:tcPr>
            </w:tcPrChange>
          </w:tcPr>
          <w:p w14:paraId="76080177" w14:textId="77777777" w:rsidR="009622B0" w:rsidRPr="00EA5FA7" w:rsidRDefault="009622B0" w:rsidP="009622B0">
            <w:pPr>
              <w:pStyle w:val="TAL"/>
              <w:keepNext w:val="0"/>
              <w:keepLines w:val="0"/>
              <w:widowControl w:val="0"/>
              <w:rPr>
                <w:rFonts w:cs="Arial"/>
                <w:szCs w:val="18"/>
              </w:rPr>
            </w:pPr>
          </w:p>
        </w:tc>
        <w:tc>
          <w:tcPr>
            <w:tcW w:w="707" w:type="dxa"/>
            <w:tcPrChange w:id="8085" w:author="CR1615" w:date="2025-11-24T09:32:00Z">
              <w:tcPr>
                <w:tcW w:w="1080" w:type="dxa"/>
                <w:gridSpan w:val="2"/>
              </w:tcPr>
            </w:tcPrChange>
          </w:tcPr>
          <w:p w14:paraId="2C2D170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86" w:author="CR1615" w:date="2025-11-24T09:32:00Z">
              <w:tcPr>
                <w:tcW w:w="1080" w:type="dxa"/>
                <w:gridSpan w:val="2"/>
              </w:tcPr>
            </w:tcPrChange>
          </w:tcPr>
          <w:p w14:paraId="58D88D67" w14:textId="77777777" w:rsidR="009622B0" w:rsidRPr="00EA5FA7" w:rsidRDefault="009622B0" w:rsidP="009622B0">
            <w:pPr>
              <w:pStyle w:val="TAC"/>
              <w:keepNext w:val="0"/>
              <w:keepLines w:val="0"/>
              <w:widowControl w:val="0"/>
              <w:rPr>
                <w:rFonts w:cs="Arial"/>
              </w:rPr>
            </w:pPr>
          </w:p>
        </w:tc>
      </w:tr>
      <w:tr w:rsidR="009622B0" w:rsidRPr="00EA5FA7" w14:paraId="5CD1C98D" w14:textId="77777777" w:rsidTr="00645087">
        <w:trPr>
          <w:trPrChange w:id="8087" w:author="CR1615" w:date="2025-11-24T09:32:00Z">
            <w:trPr>
              <w:gridBefore w:val="1"/>
              <w:gridAfter w:val="0"/>
            </w:trPr>
          </w:trPrChange>
        </w:trPr>
        <w:tc>
          <w:tcPr>
            <w:tcW w:w="2634" w:type="dxa"/>
            <w:tcPrChange w:id="8088" w:author="CR1615" w:date="2025-11-24T09:32:00Z">
              <w:tcPr>
                <w:tcW w:w="2160" w:type="dxa"/>
              </w:tcPr>
            </w:tcPrChange>
          </w:tcPr>
          <w:p w14:paraId="7F1EAF71"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Identifier</w:t>
            </w:r>
          </w:p>
        </w:tc>
        <w:tc>
          <w:tcPr>
            <w:tcW w:w="1106" w:type="dxa"/>
            <w:tcPrChange w:id="8089" w:author="CR1615" w:date="2025-11-24T09:32:00Z">
              <w:tcPr>
                <w:tcW w:w="1080" w:type="dxa"/>
                <w:gridSpan w:val="2"/>
              </w:tcPr>
            </w:tcPrChange>
          </w:tcPr>
          <w:p w14:paraId="573D8B78"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Change w:id="8090" w:author="CR1615" w:date="2025-11-24T09:32:00Z">
              <w:tcPr>
                <w:tcW w:w="1080" w:type="dxa"/>
                <w:gridSpan w:val="2"/>
              </w:tcPr>
            </w:tcPrChange>
          </w:tcPr>
          <w:p w14:paraId="6F1C5986" w14:textId="77777777" w:rsidR="009622B0" w:rsidRPr="00EA5FA7" w:rsidRDefault="009622B0" w:rsidP="009622B0">
            <w:pPr>
              <w:pStyle w:val="TAL"/>
              <w:keepNext w:val="0"/>
              <w:keepLines w:val="0"/>
              <w:widowControl w:val="0"/>
              <w:rPr>
                <w:rFonts w:cs="Arial"/>
                <w:i/>
              </w:rPr>
            </w:pPr>
          </w:p>
        </w:tc>
        <w:tc>
          <w:tcPr>
            <w:tcW w:w="1260" w:type="dxa"/>
            <w:tcPrChange w:id="8091" w:author="CR1615" w:date="2025-11-24T09:32:00Z">
              <w:tcPr>
                <w:tcW w:w="1512" w:type="dxa"/>
                <w:gridSpan w:val="2"/>
              </w:tcPr>
            </w:tcPrChange>
          </w:tcPr>
          <w:p w14:paraId="2DA36F34" w14:textId="77777777" w:rsidR="009622B0" w:rsidRPr="00EA5FA7" w:rsidRDefault="009622B0" w:rsidP="009622B0">
            <w:pPr>
              <w:pStyle w:val="TAL"/>
              <w:keepNext w:val="0"/>
              <w:keepLines w:val="0"/>
              <w:widowControl w:val="0"/>
              <w:rPr>
                <w:rFonts w:cs="Arial"/>
              </w:rPr>
            </w:pPr>
            <w:r w:rsidRPr="00EA5FA7">
              <w:t>9.3.1.63</w:t>
            </w:r>
          </w:p>
        </w:tc>
        <w:tc>
          <w:tcPr>
            <w:tcW w:w="1402" w:type="dxa"/>
            <w:tcPrChange w:id="8092" w:author="CR1615" w:date="2025-11-24T09:32:00Z">
              <w:tcPr>
                <w:tcW w:w="1728" w:type="dxa"/>
                <w:gridSpan w:val="2"/>
              </w:tcPr>
            </w:tcPrChange>
          </w:tcPr>
          <w:p w14:paraId="71EDEBBD" w14:textId="77777777" w:rsidR="009622B0" w:rsidRPr="00EA5FA7" w:rsidRDefault="009622B0" w:rsidP="009622B0">
            <w:pPr>
              <w:pStyle w:val="TAL"/>
              <w:keepNext w:val="0"/>
              <w:keepLines w:val="0"/>
              <w:widowControl w:val="0"/>
              <w:rPr>
                <w:rFonts w:cs="Arial"/>
                <w:szCs w:val="18"/>
              </w:rPr>
            </w:pPr>
          </w:p>
        </w:tc>
        <w:tc>
          <w:tcPr>
            <w:tcW w:w="707" w:type="dxa"/>
            <w:tcPrChange w:id="8093" w:author="CR1615" w:date="2025-11-24T09:32:00Z">
              <w:tcPr>
                <w:tcW w:w="1080" w:type="dxa"/>
                <w:gridSpan w:val="2"/>
              </w:tcPr>
            </w:tcPrChange>
          </w:tcPr>
          <w:p w14:paraId="4F79A74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94" w:author="CR1615" w:date="2025-11-24T09:32:00Z">
              <w:tcPr>
                <w:tcW w:w="1080" w:type="dxa"/>
                <w:gridSpan w:val="2"/>
              </w:tcPr>
            </w:tcPrChange>
          </w:tcPr>
          <w:p w14:paraId="0913EF58" w14:textId="77777777" w:rsidR="009622B0" w:rsidRPr="00EA5FA7" w:rsidRDefault="009622B0" w:rsidP="009622B0">
            <w:pPr>
              <w:pStyle w:val="TAC"/>
              <w:keepNext w:val="0"/>
              <w:keepLines w:val="0"/>
              <w:widowControl w:val="0"/>
              <w:rPr>
                <w:rFonts w:cs="Arial"/>
              </w:rPr>
            </w:pPr>
          </w:p>
        </w:tc>
      </w:tr>
      <w:tr w:rsidR="009622B0" w:rsidRPr="00EA5FA7" w14:paraId="46A238F9" w14:textId="77777777" w:rsidTr="00645087">
        <w:trPr>
          <w:trPrChange w:id="8095" w:author="CR1615" w:date="2025-11-24T09:32:00Z">
            <w:trPr>
              <w:gridBefore w:val="1"/>
              <w:gridAfter w:val="0"/>
            </w:trPr>
          </w:trPrChange>
        </w:trPr>
        <w:tc>
          <w:tcPr>
            <w:tcW w:w="2634" w:type="dxa"/>
            <w:tcPrChange w:id="8096" w:author="CR1615" w:date="2025-11-24T09:32:00Z">
              <w:tcPr>
                <w:tcW w:w="2160" w:type="dxa"/>
              </w:tcPr>
            </w:tcPrChange>
          </w:tcPr>
          <w:p w14:paraId="772E041B"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Level QoS Parameters</w:t>
            </w:r>
          </w:p>
        </w:tc>
        <w:tc>
          <w:tcPr>
            <w:tcW w:w="1106" w:type="dxa"/>
            <w:tcPrChange w:id="8097" w:author="CR1615" w:date="2025-11-24T09:32:00Z">
              <w:tcPr>
                <w:tcW w:w="1080" w:type="dxa"/>
                <w:gridSpan w:val="2"/>
              </w:tcPr>
            </w:tcPrChange>
          </w:tcPr>
          <w:p w14:paraId="3B607080"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Change w:id="8098" w:author="CR1615" w:date="2025-11-24T09:32:00Z">
              <w:tcPr>
                <w:tcW w:w="1080" w:type="dxa"/>
                <w:gridSpan w:val="2"/>
              </w:tcPr>
            </w:tcPrChange>
          </w:tcPr>
          <w:p w14:paraId="7DC8BF87" w14:textId="77777777" w:rsidR="009622B0" w:rsidRPr="00EA5FA7" w:rsidRDefault="009622B0" w:rsidP="009622B0">
            <w:pPr>
              <w:pStyle w:val="TAL"/>
              <w:keepNext w:val="0"/>
              <w:keepLines w:val="0"/>
              <w:widowControl w:val="0"/>
              <w:rPr>
                <w:rFonts w:cs="Arial"/>
                <w:i/>
              </w:rPr>
            </w:pPr>
          </w:p>
        </w:tc>
        <w:tc>
          <w:tcPr>
            <w:tcW w:w="1260" w:type="dxa"/>
            <w:tcPrChange w:id="8099" w:author="CR1615" w:date="2025-11-24T09:32:00Z">
              <w:tcPr>
                <w:tcW w:w="1512" w:type="dxa"/>
                <w:gridSpan w:val="2"/>
              </w:tcPr>
            </w:tcPrChange>
          </w:tcPr>
          <w:p w14:paraId="1968A6DD" w14:textId="77777777" w:rsidR="009622B0" w:rsidRPr="00EA5FA7" w:rsidRDefault="009622B0" w:rsidP="009622B0">
            <w:pPr>
              <w:pStyle w:val="TAL"/>
              <w:keepNext w:val="0"/>
              <w:keepLines w:val="0"/>
              <w:widowControl w:val="0"/>
              <w:rPr>
                <w:rFonts w:cs="Arial"/>
              </w:rPr>
            </w:pPr>
            <w:r w:rsidRPr="00EA5FA7">
              <w:t>9.3.1.45</w:t>
            </w:r>
          </w:p>
        </w:tc>
        <w:tc>
          <w:tcPr>
            <w:tcW w:w="1402" w:type="dxa"/>
            <w:tcPrChange w:id="8100" w:author="CR1615" w:date="2025-11-24T09:32:00Z">
              <w:tcPr>
                <w:tcW w:w="1728" w:type="dxa"/>
                <w:gridSpan w:val="2"/>
              </w:tcPr>
            </w:tcPrChange>
          </w:tcPr>
          <w:p w14:paraId="5ED639D6" w14:textId="77777777" w:rsidR="009622B0" w:rsidRPr="00EA5FA7" w:rsidRDefault="009622B0" w:rsidP="009622B0">
            <w:pPr>
              <w:pStyle w:val="TAL"/>
              <w:keepNext w:val="0"/>
              <w:keepLines w:val="0"/>
              <w:widowControl w:val="0"/>
              <w:rPr>
                <w:rFonts w:cs="Arial"/>
                <w:szCs w:val="18"/>
              </w:rPr>
            </w:pPr>
          </w:p>
        </w:tc>
        <w:tc>
          <w:tcPr>
            <w:tcW w:w="707" w:type="dxa"/>
            <w:tcPrChange w:id="8101" w:author="CR1615" w:date="2025-11-24T09:32:00Z">
              <w:tcPr>
                <w:tcW w:w="1080" w:type="dxa"/>
                <w:gridSpan w:val="2"/>
              </w:tcPr>
            </w:tcPrChange>
          </w:tcPr>
          <w:p w14:paraId="5B75A0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102" w:author="CR1615" w:date="2025-11-24T09:32:00Z">
              <w:tcPr>
                <w:tcW w:w="1080" w:type="dxa"/>
                <w:gridSpan w:val="2"/>
              </w:tcPr>
            </w:tcPrChange>
          </w:tcPr>
          <w:p w14:paraId="4A9B65EE" w14:textId="77777777" w:rsidR="009622B0" w:rsidRPr="00EA5FA7" w:rsidRDefault="009622B0" w:rsidP="009622B0">
            <w:pPr>
              <w:pStyle w:val="TAC"/>
              <w:keepNext w:val="0"/>
              <w:keepLines w:val="0"/>
              <w:widowControl w:val="0"/>
              <w:rPr>
                <w:rFonts w:cs="Arial"/>
              </w:rPr>
            </w:pPr>
          </w:p>
        </w:tc>
      </w:tr>
      <w:tr w:rsidR="009622B0" w:rsidRPr="00EA5FA7" w14:paraId="42351550" w14:textId="77777777" w:rsidTr="00645087">
        <w:trPr>
          <w:trPrChange w:id="8103" w:author="CR1615" w:date="2025-11-24T09:32:00Z">
            <w:trPr>
              <w:gridBefore w:val="1"/>
              <w:gridAfter w:val="0"/>
            </w:trPr>
          </w:trPrChange>
        </w:trPr>
        <w:tc>
          <w:tcPr>
            <w:tcW w:w="2634" w:type="dxa"/>
            <w:tcPrChange w:id="8104" w:author="CR1615" w:date="2025-11-24T09:32:00Z">
              <w:tcPr>
                <w:tcW w:w="2160" w:type="dxa"/>
              </w:tcPr>
            </w:tcPrChange>
          </w:tcPr>
          <w:p w14:paraId="5870764E" w14:textId="77777777" w:rsidR="009622B0" w:rsidRPr="00EA5FA7" w:rsidRDefault="009622B0" w:rsidP="009622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106" w:type="dxa"/>
            <w:tcPrChange w:id="8105" w:author="CR1615" w:date="2025-11-24T09:32:00Z">
              <w:tcPr>
                <w:tcW w:w="1080" w:type="dxa"/>
                <w:gridSpan w:val="2"/>
              </w:tcPr>
            </w:tcPrChange>
          </w:tcPr>
          <w:p w14:paraId="6D7783F9" w14:textId="77777777" w:rsidR="009622B0" w:rsidRPr="00EA5FA7" w:rsidRDefault="009622B0" w:rsidP="009622B0">
            <w:pPr>
              <w:pStyle w:val="TAL"/>
              <w:keepNext w:val="0"/>
              <w:keepLines w:val="0"/>
              <w:widowControl w:val="0"/>
              <w:rPr>
                <w:rFonts w:eastAsia="MS Mincho"/>
              </w:rPr>
            </w:pPr>
            <w:r w:rsidRPr="00EA5FA7">
              <w:rPr>
                <w:rFonts w:cs="Arial"/>
              </w:rPr>
              <w:t>O</w:t>
            </w:r>
          </w:p>
        </w:tc>
        <w:tc>
          <w:tcPr>
            <w:tcW w:w="1620" w:type="dxa"/>
            <w:tcPrChange w:id="8106" w:author="CR1615" w:date="2025-11-24T09:32:00Z">
              <w:tcPr>
                <w:tcW w:w="1080" w:type="dxa"/>
                <w:gridSpan w:val="2"/>
              </w:tcPr>
            </w:tcPrChange>
          </w:tcPr>
          <w:p w14:paraId="1D0EC80B" w14:textId="77777777" w:rsidR="009622B0" w:rsidRPr="00EA5FA7" w:rsidRDefault="009622B0" w:rsidP="009622B0">
            <w:pPr>
              <w:pStyle w:val="TAL"/>
              <w:keepNext w:val="0"/>
              <w:keepLines w:val="0"/>
              <w:widowControl w:val="0"/>
              <w:rPr>
                <w:rFonts w:cs="Arial"/>
                <w:i/>
              </w:rPr>
            </w:pPr>
          </w:p>
        </w:tc>
        <w:tc>
          <w:tcPr>
            <w:tcW w:w="1260" w:type="dxa"/>
            <w:tcPrChange w:id="8107" w:author="CR1615" w:date="2025-11-24T09:32:00Z">
              <w:tcPr>
                <w:tcW w:w="1512" w:type="dxa"/>
                <w:gridSpan w:val="2"/>
              </w:tcPr>
            </w:tcPrChange>
          </w:tcPr>
          <w:p w14:paraId="5B1D06B7" w14:textId="77777777" w:rsidR="009622B0" w:rsidRPr="00EA5FA7" w:rsidRDefault="009622B0" w:rsidP="009622B0">
            <w:pPr>
              <w:pStyle w:val="TAL"/>
              <w:keepNext w:val="0"/>
              <w:keepLines w:val="0"/>
              <w:widowControl w:val="0"/>
            </w:pPr>
            <w:r w:rsidRPr="00EA5FA7">
              <w:rPr>
                <w:rFonts w:cs="Arial"/>
              </w:rPr>
              <w:t>9.3.1.72</w:t>
            </w:r>
          </w:p>
        </w:tc>
        <w:tc>
          <w:tcPr>
            <w:tcW w:w="1402" w:type="dxa"/>
            <w:tcPrChange w:id="8108" w:author="CR1615" w:date="2025-11-24T09:32:00Z">
              <w:tcPr>
                <w:tcW w:w="1728" w:type="dxa"/>
                <w:gridSpan w:val="2"/>
              </w:tcPr>
            </w:tcPrChange>
          </w:tcPr>
          <w:p w14:paraId="03978794" w14:textId="77777777" w:rsidR="009622B0" w:rsidRPr="00EA5FA7" w:rsidRDefault="009622B0" w:rsidP="009622B0">
            <w:pPr>
              <w:pStyle w:val="TAL"/>
              <w:keepNext w:val="0"/>
              <w:keepLines w:val="0"/>
              <w:widowControl w:val="0"/>
              <w:rPr>
                <w:rFonts w:cs="Arial"/>
                <w:szCs w:val="18"/>
              </w:rPr>
            </w:pPr>
          </w:p>
        </w:tc>
        <w:tc>
          <w:tcPr>
            <w:tcW w:w="707" w:type="dxa"/>
            <w:tcPrChange w:id="8109" w:author="CR1615" w:date="2025-11-24T09:32:00Z">
              <w:tcPr>
                <w:tcW w:w="1080" w:type="dxa"/>
                <w:gridSpan w:val="2"/>
              </w:tcPr>
            </w:tcPrChange>
          </w:tcPr>
          <w:p w14:paraId="6738FE39"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Change w:id="8110" w:author="CR1615" w:date="2025-11-24T09:32:00Z">
              <w:tcPr>
                <w:tcW w:w="1080" w:type="dxa"/>
                <w:gridSpan w:val="2"/>
              </w:tcPr>
            </w:tcPrChange>
          </w:tcPr>
          <w:p w14:paraId="107DB929"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1F702A7B" w14:textId="77777777" w:rsidTr="00645087">
        <w:trPr>
          <w:trPrChange w:id="8111" w:author="CR1615" w:date="2025-11-24T09:32:00Z">
            <w:trPr>
              <w:gridBefore w:val="1"/>
              <w:gridAfter w:val="0"/>
            </w:trPr>
          </w:trPrChange>
        </w:trPr>
        <w:tc>
          <w:tcPr>
            <w:tcW w:w="2634" w:type="dxa"/>
            <w:tcPrChange w:id="8112" w:author="CR1615" w:date="2025-11-24T09:32:00Z">
              <w:tcPr>
                <w:tcW w:w="2160" w:type="dxa"/>
              </w:tcPr>
            </w:tcPrChange>
          </w:tcPr>
          <w:p w14:paraId="097F797B" w14:textId="77777777" w:rsidR="009622B0" w:rsidRPr="00EA5FA7" w:rsidRDefault="009622B0" w:rsidP="009622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106" w:type="dxa"/>
            <w:tcPrChange w:id="8113" w:author="CR1615" w:date="2025-11-24T09:32:00Z">
              <w:tcPr>
                <w:tcW w:w="1080" w:type="dxa"/>
                <w:gridSpan w:val="2"/>
              </w:tcPr>
            </w:tcPrChange>
          </w:tcPr>
          <w:p w14:paraId="7A6407DF" w14:textId="77777777" w:rsidR="009622B0" w:rsidRPr="00EA5FA7" w:rsidRDefault="009622B0" w:rsidP="009622B0">
            <w:pPr>
              <w:pStyle w:val="TAL"/>
              <w:keepNext w:val="0"/>
              <w:keepLines w:val="0"/>
              <w:widowControl w:val="0"/>
              <w:rPr>
                <w:rFonts w:cs="Arial"/>
              </w:rPr>
            </w:pPr>
            <w:r w:rsidRPr="009D4CD9">
              <w:rPr>
                <w:rFonts w:cs="Arial"/>
                <w:bCs/>
                <w:szCs w:val="18"/>
              </w:rPr>
              <w:t>O</w:t>
            </w:r>
          </w:p>
        </w:tc>
        <w:tc>
          <w:tcPr>
            <w:tcW w:w="1620" w:type="dxa"/>
            <w:tcPrChange w:id="8114" w:author="CR1615" w:date="2025-11-24T09:32:00Z">
              <w:tcPr>
                <w:tcW w:w="1080" w:type="dxa"/>
                <w:gridSpan w:val="2"/>
              </w:tcPr>
            </w:tcPrChange>
          </w:tcPr>
          <w:p w14:paraId="6A8EEBF2" w14:textId="77777777" w:rsidR="009622B0" w:rsidRPr="00EA5FA7" w:rsidRDefault="009622B0" w:rsidP="009622B0">
            <w:pPr>
              <w:pStyle w:val="TAL"/>
              <w:keepNext w:val="0"/>
              <w:keepLines w:val="0"/>
              <w:widowControl w:val="0"/>
              <w:rPr>
                <w:rFonts w:cs="Arial"/>
                <w:i/>
              </w:rPr>
            </w:pPr>
          </w:p>
        </w:tc>
        <w:tc>
          <w:tcPr>
            <w:tcW w:w="1260" w:type="dxa"/>
            <w:tcPrChange w:id="8115" w:author="CR1615" w:date="2025-11-24T09:32:00Z">
              <w:tcPr>
                <w:tcW w:w="1512" w:type="dxa"/>
                <w:gridSpan w:val="2"/>
              </w:tcPr>
            </w:tcPrChange>
          </w:tcPr>
          <w:p w14:paraId="07FE9F86" w14:textId="77777777" w:rsidR="009622B0" w:rsidRPr="00EA5FA7" w:rsidRDefault="009622B0" w:rsidP="009622B0">
            <w:pPr>
              <w:pStyle w:val="TAL"/>
              <w:keepNext w:val="0"/>
              <w:keepLines w:val="0"/>
              <w:widowControl w:val="0"/>
              <w:rPr>
                <w:rFonts w:cs="Arial"/>
              </w:rPr>
            </w:pPr>
            <w:r>
              <w:rPr>
                <w:rFonts w:cs="Arial" w:hint="eastAsia"/>
                <w:bCs/>
                <w:szCs w:val="18"/>
              </w:rPr>
              <w:t>9.3.1.141</w:t>
            </w:r>
          </w:p>
        </w:tc>
        <w:tc>
          <w:tcPr>
            <w:tcW w:w="1402" w:type="dxa"/>
            <w:tcPrChange w:id="8116" w:author="CR1615" w:date="2025-11-24T09:32:00Z">
              <w:tcPr>
                <w:tcW w:w="1728" w:type="dxa"/>
                <w:gridSpan w:val="2"/>
              </w:tcPr>
            </w:tcPrChange>
          </w:tcPr>
          <w:p w14:paraId="4E3A8DC7" w14:textId="77777777" w:rsidR="009622B0" w:rsidRPr="00EA5FA7" w:rsidRDefault="009622B0" w:rsidP="009622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PrChange w:id="8117" w:author="CR1615" w:date="2025-11-24T09:32:00Z">
              <w:tcPr>
                <w:tcW w:w="1080" w:type="dxa"/>
                <w:gridSpan w:val="2"/>
              </w:tcPr>
            </w:tcPrChange>
          </w:tcPr>
          <w:p w14:paraId="375DEAAD" w14:textId="77777777" w:rsidR="009622B0" w:rsidRPr="00EA5FA7" w:rsidRDefault="009622B0" w:rsidP="009622B0">
            <w:pPr>
              <w:pStyle w:val="TAC"/>
              <w:keepNext w:val="0"/>
              <w:keepLines w:val="0"/>
              <w:widowControl w:val="0"/>
              <w:rPr>
                <w:rFonts w:cs="Arial"/>
              </w:rPr>
            </w:pPr>
            <w:r w:rsidRPr="009D4CD9">
              <w:rPr>
                <w:rFonts w:cs="Arial"/>
                <w:bCs/>
                <w:szCs w:val="18"/>
              </w:rPr>
              <w:t>YES</w:t>
            </w:r>
          </w:p>
        </w:tc>
        <w:tc>
          <w:tcPr>
            <w:tcW w:w="1134" w:type="dxa"/>
            <w:tcPrChange w:id="8118" w:author="CR1615" w:date="2025-11-24T09:32:00Z">
              <w:tcPr>
                <w:tcW w:w="1080" w:type="dxa"/>
                <w:gridSpan w:val="2"/>
              </w:tcPr>
            </w:tcPrChange>
          </w:tcPr>
          <w:p w14:paraId="2900D174"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1AD463C" w14:textId="77777777" w:rsidTr="00645087">
        <w:trPr>
          <w:trPrChange w:id="8119" w:author="CR1615" w:date="2025-11-24T09:32:00Z">
            <w:trPr>
              <w:gridBefore w:val="1"/>
              <w:gridAfter w:val="0"/>
            </w:trPr>
          </w:trPrChange>
        </w:trPr>
        <w:tc>
          <w:tcPr>
            <w:tcW w:w="2634" w:type="dxa"/>
            <w:tcPrChange w:id="8120" w:author="CR1615" w:date="2025-11-24T09:32:00Z">
              <w:tcPr>
                <w:tcW w:w="2160" w:type="dxa"/>
              </w:tcPr>
            </w:tcPrChange>
          </w:tcPr>
          <w:p w14:paraId="2D1A7445" w14:textId="25786552" w:rsidR="009622B0" w:rsidRDefault="009622B0">
            <w:pPr>
              <w:pStyle w:val="TAL"/>
              <w:keepNext w:val="0"/>
              <w:keepLines w:val="0"/>
              <w:widowControl w:val="0"/>
              <w:ind w:left="500"/>
              <w:rPr>
                <w:rFonts w:cs="Arial"/>
                <w:bCs/>
                <w:szCs w:val="18"/>
              </w:rPr>
              <w:pPrChange w:id="8121" w:author="CR1615" w:date="2025-11-24T09:32:00Z">
                <w:pPr>
                  <w:pStyle w:val="TAL"/>
                  <w:keepNext w:val="0"/>
                  <w:keepLines w:val="0"/>
                  <w:widowControl w:val="0"/>
                  <w:ind w:leftChars="200" w:left="400"/>
                </w:pPr>
              </w:pPrChange>
            </w:pPr>
            <w:r w:rsidRPr="00F07E56">
              <w:t>&gt;&gt;&gt;&gt;</w:t>
            </w:r>
            <w:ins w:id="8122" w:author="CR1615" w:date="2025-11-24T09:32:00Z">
              <w:r w:rsidR="0010641E">
                <w:t>&gt;</w:t>
              </w:r>
            </w:ins>
            <w:r>
              <w:t>ECN Marking or Congestion Information Reporting Request</w:t>
            </w:r>
          </w:p>
        </w:tc>
        <w:tc>
          <w:tcPr>
            <w:tcW w:w="1106" w:type="dxa"/>
            <w:tcPrChange w:id="8123" w:author="CR1615" w:date="2025-11-24T09:32:00Z">
              <w:tcPr>
                <w:tcW w:w="1080" w:type="dxa"/>
                <w:gridSpan w:val="2"/>
              </w:tcPr>
            </w:tcPrChange>
          </w:tcPr>
          <w:p w14:paraId="6AEB4EC2" w14:textId="77777777" w:rsidR="009622B0" w:rsidRPr="009D4CD9" w:rsidRDefault="009622B0" w:rsidP="009622B0">
            <w:pPr>
              <w:pStyle w:val="TAL"/>
              <w:keepNext w:val="0"/>
              <w:keepLines w:val="0"/>
              <w:widowControl w:val="0"/>
              <w:rPr>
                <w:rFonts w:cs="Arial"/>
                <w:bCs/>
                <w:szCs w:val="18"/>
              </w:rPr>
            </w:pPr>
            <w:r>
              <w:rPr>
                <w:rFonts w:cs="Arial"/>
                <w:bCs/>
                <w:szCs w:val="18"/>
              </w:rPr>
              <w:t>O</w:t>
            </w:r>
          </w:p>
        </w:tc>
        <w:tc>
          <w:tcPr>
            <w:tcW w:w="1620" w:type="dxa"/>
            <w:tcPrChange w:id="8124" w:author="CR1615" w:date="2025-11-24T09:32:00Z">
              <w:tcPr>
                <w:tcW w:w="1080" w:type="dxa"/>
                <w:gridSpan w:val="2"/>
              </w:tcPr>
            </w:tcPrChange>
          </w:tcPr>
          <w:p w14:paraId="6039648E" w14:textId="77777777" w:rsidR="009622B0" w:rsidRPr="00EA5FA7" w:rsidRDefault="009622B0" w:rsidP="009622B0">
            <w:pPr>
              <w:pStyle w:val="TAL"/>
              <w:keepNext w:val="0"/>
              <w:keepLines w:val="0"/>
              <w:widowControl w:val="0"/>
              <w:rPr>
                <w:rFonts w:cs="Arial"/>
                <w:i/>
              </w:rPr>
            </w:pPr>
          </w:p>
        </w:tc>
        <w:tc>
          <w:tcPr>
            <w:tcW w:w="1260" w:type="dxa"/>
            <w:tcPrChange w:id="8125" w:author="CR1615" w:date="2025-11-24T09:32:00Z">
              <w:tcPr>
                <w:tcW w:w="1512" w:type="dxa"/>
                <w:gridSpan w:val="2"/>
              </w:tcPr>
            </w:tcPrChange>
          </w:tcPr>
          <w:p w14:paraId="14D39400" w14:textId="77777777" w:rsidR="009622B0" w:rsidRDefault="009622B0" w:rsidP="009622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PrChange w:id="8126" w:author="CR1615" w:date="2025-11-24T09:32:00Z">
              <w:tcPr>
                <w:tcW w:w="1728" w:type="dxa"/>
                <w:gridSpan w:val="2"/>
              </w:tcPr>
            </w:tcPrChange>
          </w:tcPr>
          <w:p w14:paraId="13E17382" w14:textId="77777777" w:rsidR="009622B0" w:rsidRPr="009D4CD9" w:rsidRDefault="009622B0" w:rsidP="009622B0">
            <w:pPr>
              <w:pStyle w:val="TAL"/>
              <w:keepNext w:val="0"/>
              <w:keepLines w:val="0"/>
              <w:widowControl w:val="0"/>
              <w:rPr>
                <w:rFonts w:cs="Arial"/>
                <w:bCs/>
                <w:szCs w:val="18"/>
              </w:rPr>
            </w:pPr>
          </w:p>
        </w:tc>
        <w:tc>
          <w:tcPr>
            <w:tcW w:w="707" w:type="dxa"/>
            <w:tcPrChange w:id="8127" w:author="CR1615" w:date="2025-11-24T09:32:00Z">
              <w:tcPr>
                <w:tcW w:w="1080" w:type="dxa"/>
                <w:gridSpan w:val="2"/>
              </w:tcPr>
            </w:tcPrChange>
          </w:tcPr>
          <w:p w14:paraId="4B18FBD9"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PrChange w:id="8128" w:author="CR1615" w:date="2025-11-24T09:32:00Z">
              <w:tcPr>
                <w:tcW w:w="1080" w:type="dxa"/>
                <w:gridSpan w:val="2"/>
              </w:tcPr>
            </w:tcPrChange>
          </w:tcPr>
          <w:p w14:paraId="18828176"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9622B0" w:rsidRPr="00EA5FA7" w14:paraId="786F5009" w14:textId="77777777" w:rsidTr="00645087">
        <w:trPr>
          <w:trPrChange w:id="8129" w:author="CR1615" w:date="2025-11-24T09:32:00Z">
            <w:trPr>
              <w:gridBefore w:val="1"/>
              <w:gridAfter w:val="0"/>
            </w:trPr>
          </w:trPrChange>
        </w:trPr>
        <w:tc>
          <w:tcPr>
            <w:tcW w:w="2634" w:type="dxa"/>
            <w:tcPrChange w:id="8130" w:author="CR1615" w:date="2025-11-24T09:32:00Z">
              <w:tcPr>
                <w:tcW w:w="2160" w:type="dxa"/>
              </w:tcPr>
            </w:tcPrChange>
          </w:tcPr>
          <w:p w14:paraId="4F6C58BE" w14:textId="16D3BA1B" w:rsidR="009622B0" w:rsidRPr="00F07E56" w:rsidRDefault="009622B0">
            <w:pPr>
              <w:pStyle w:val="TAL"/>
              <w:keepNext w:val="0"/>
              <w:keepLines w:val="0"/>
              <w:widowControl w:val="0"/>
              <w:ind w:left="500"/>
              <w:pPrChange w:id="8131" w:author="CR1615" w:date="2025-11-24T09:32:00Z">
                <w:pPr>
                  <w:pStyle w:val="TAL"/>
                  <w:keepNext w:val="0"/>
                  <w:keepLines w:val="0"/>
                  <w:widowControl w:val="0"/>
                  <w:ind w:leftChars="200" w:left="400"/>
                </w:pPr>
              </w:pPrChange>
            </w:pPr>
            <w:r>
              <w:rPr>
                <w:rFonts w:hint="eastAsia"/>
              </w:rPr>
              <w:t>&gt;</w:t>
            </w:r>
            <w:r>
              <w:t>&gt;&gt;&gt;</w:t>
            </w:r>
            <w:ins w:id="8132" w:author="CR1615" w:date="2025-11-24T09:32:00Z">
              <w:r w:rsidR="0010641E">
                <w:t>&gt;</w:t>
              </w:r>
            </w:ins>
            <w:r>
              <w:t>PSI based SDU Discard UL</w:t>
            </w:r>
          </w:p>
        </w:tc>
        <w:tc>
          <w:tcPr>
            <w:tcW w:w="1106" w:type="dxa"/>
            <w:tcPrChange w:id="8133" w:author="CR1615" w:date="2025-11-24T09:32:00Z">
              <w:tcPr>
                <w:tcW w:w="1080" w:type="dxa"/>
                <w:gridSpan w:val="2"/>
              </w:tcPr>
            </w:tcPrChange>
          </w:tcPr>
          <w:p w14:paraId="0A954EEA" w14:textId="77777777" w:rsidR="009622B0" w:rsidRDefault="009622B0" w:rsidP="009622B0">
            <w:pPr>
              <w:pStyle w:val="TAL"/>
              <w:keepNext w:val="0"/>
              <w:keepLines w:val="0"/>
              <w:widowControl w:val="0"/>
              <w:rPr>
                <w:rFonts w:cs="Arial"/>
                <w:bCs/>
                <w:szCs w:val="18"/>
              </w:rPr>
            </w:pPr>
            <w:r>
              <w:rPr>
                <w:rFonts w:cs="Arial" w:hint="eastAsia"/>
                <w:szCs w:val="18"/>
              </w:rPr>
              <w:t>O</w:t>
            </w:r>
          </w:p>
        </w:tc>
        <w:tc>
          <w:tcPr>
            <w:tcW w:w="1620" w:type="dxa"/>
            <w:tcPrChange w:id="8134" w:author="CR1615" w:date="2025-11-24T09:32:00Z">
              <w:tcPr>
                <w:tcW w:w="1080" w:type="dxa"/>
                <w:gridSpan w:val="2"/>
              </w:tcPr>
            </w:tcPrChange>
          </w:tcPr>
          <w:p w14:paraId="1D010AFA" w14:textId="77777777" w:rsidR="009622B0" w:rsidRPr="00EA5FA7" w:rsidRDefault="009622B0" w:rsidP="009622B0">
            <w:pPr>
              <w:pStyle w:val="TAL"/>
              <w:keepNext w:val="0"/>
              <w:keepLines w:val="0"/>
              <w:widowControl w:val="0"/>
              <w:rPr>
                <w:rFonts w:cs="Arial"/>
                <w:i/>
              </w:rPr>
            </w:pPr>
          </w:p>
        </w:tc>
        <w:tc>
          <w:tcPr>
            <w:tcW w:w="1260" w:type="dxa"/>
            <w:tcPrChange w:id="8135" w:author="CR1615" w:date="2025-11-24T09:32:00Z">
              <w:tcPr>
                <w:tcW w:w="1512" w:type="dxa"/>
                <w:gridSpan w:val="2"/>
              </w:tcPr>
            </w:tcPrChange>
          </w:tcPr>
          <w:p w14:paraId="4C0ED37D" w14:textId="6EBA938C" w:rsidR="009622B0" w:rsidRDefault="009622B0" w:rsidP="009622B0">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del w:id="8136" w:author="CR1615" w:date="2025-11-24T09:32:00Z">
              <w:r w:rsidDel="00BC7C0D">
                <w:rPr>
                  <w:rFonts w:cs="Arial"/>
                  <w:bCs/>
                  <w:szCs w:val="18"/>
                </w:rPr>
                <w:delText>…</w:delText>
              </w:r>
            </w:del>
            <w:ins w:id="8137" w:author="CR1615" w:date="2025-11-24T09:32:00Z">
              <w:r w:rsidR="00BC7C0D">
                <w:rPr>
                  <w:rFonts w:cs="Arial"/>
                  <w:bCs/>
                  <w:szCs w:val="18"/>
                </w:rPr>
                <w:t>...</w:t>
              </w:r>
            </w:ins>
            <w:r>
              <w:rPr>
                <w:rFonts w:cs="Arial"/>
                <w:bCs/>
                <w:szCs w:val="18"/>
              </w:rPr>
              <w:t>)</w:t>
            </w:r>
          </w:p>
        </w:tc>
        <w:tc>
          <w:tcPr>
            <w:tcW w:w="1402" w:type="dxa"/>
            <w:tcPrChange w:id="8138" w:author="CR1615" w:date="2025-11-24T09:32:00Z">
              <w:tcPr>
                <w:tcW w:w="1728" w:type="dxa"/>
                <w:gridSpan w:val="2"/>
              </w:tcPr>
            </w:tcPrChange>
          </w:tcPr>
          <w:p w14:paraId="6FD444DD" w14:textId="77777777" w:rsidR="009622B0" w:rsidRPr="009D4CD9" w:rsidRDefault="009622B0" w:rsidP="009622B0">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PrChange w:id="8139" w:author="CR1615" w:date="2025-11-24T09:32:00Z">
              <w:tcPr>
                <w:tcW w:w="1080" w:type="dxa"/>
                <w:gridSpan w:val="2"/>
              </w:tcPr>
            </w:tcPrChange>
          </w:tcPr>
          <w:p w14:paraId="3D62C60D"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PrChange w:id="8140" w:author="CR1615" w:date="2025-11-24T09:32:00Z">
              <w:tcPr>
                <w:tcW w:w="1080" w:type="dxa"/>
                <w:gridSpan w:val="2"/>
              </w:tcPr>
            </w:tcPrChange>
          </w:tcPr>
          <w:p w14:paraId="1154ACA1"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7D49B5" w:rsidRPr="00EA5FA7" w14:paraId="68061D5F" w14:textId="77777777" w:rsidTr="00645087">
        <w:trPr>
          <w:ins w:id="8141" w:author="CR1615" w:date="2025-11-24T09:32:00Z"/>
          <w:trPrChange w:id="814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14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FCA2D39" w14:textId="039A42F8" w:rsidR="007D49B5" w:rsidRDefault="007D49B5">
            <w:pPr>
              <w:pStyle w:val="TAL"/>
              <w:keepNext w:val="0"/>
              <w:keepLines w:val="0"/>
              <w:widowControl w:val="0"/>
              <w:ind w:left="500"/>
              <w:rPr>
                <w:ins w:id="8144" w:author="CR1615" w:date="2025-11-24T09:32:00Z"/>
              </w:rPr>
              <w:pPrChange w:id="8145" w:author="CR1615" w:date="2025-11-24T09:32:00Z">
                <w:pPr>
                  <w:pStyle w:val="TAL"/>
                  <w:keepNext w:val="0"/>
                  <w:keepLines w:val="0"/>
                  <w:widowControl w:val="0"/>
                  <w:ind w:leftChars="200" w:left="400"/>
                </w:pPr>
              </w:pPrChange>
            </w:pPr>
            <w:ins w:id="8146" w:author="CR1615" w:date="2025-11-24T09:32:00Z">
              <w:r w:rsidRPr="00044526">
                <w:rPr>
                  <w:rFonts w:hint="eastAsia"/>
                </w:rPr>
                <w:t>&gt;</w:t>
              </w:r>
              <w:r>
                <w:t>&gt;&gt;&gt;</w:t>
              </w:r>
              <w:r w:rsidR="0010641E">
                <w:t>&gt;</w:t>
              </w:r>
              <w:r>
                <w:t>PSI based SDU Discard D</w:t>
              </w:r>
              <w:r w:rsidRPr="00044526">
                <w:t>L</w:t>
              </w:r>
            </w:ins>
          </w:p>
        </w:tc>
        <w:tc>
          <w:tcPr>
            <w:tcW w:w="1106" w:type="dxa"/>
            <w:tcBorders>
              <w:top w:val="single" w:sz="4" w:space="0" w:color="auto"/>
              <w:left w:val="single" w:sz="4" w:space="0" w:color="auto"/>
              <w:bottom w:val="single" w:sz="4" w:space="0" w:color="auto"/>
              <w:right w:val="single" w:sz="4" w:space="0" w:color="auto"/>
            </w:tcBorders>
            <w:tcPrChange w:id="81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35A7F7" w14:textId="77777777" w:rsidR="007D49B5" w:rsidRDefault="007D49B5" w:rsidP="00006317">
            <w:pPr>
              <w:pStyle w:val="TAL"/>
              <w:keepNext w:val="0"/>
              <w:keepLines w:val="0"/>
              <w:widowControl w:val="0"/>
              <w:rPr>
                <w:ins w:id="8148" w:author="CR1615" w:date="2025-11-24T09:32:00Z"/>
                <w:rFonts w:cs="Arial"/>
                <w:szCs w:val="18"/>
              </w:rPr>
            </w:pPr>
            <w:ins w:id="8149" w:author="CR1615" w:date="2025-11-24T09:32:00Z">
              <w:r w:rsidRPr="00044526">
                <w:rPr>
                  <w:rFonts w:cs="Arial" w:hint="eastAsia"/>
                  <w:szCs w:val="18"/>
                </w:rPr>
                <w:t>O</w:t>
              </w:r>
            </w:ins>
          </w:p>
        </w:tc>
        <w:tc>
          <w:tcPr>
            <w:tcW w:w="1620" w:type="dxa"/>
            <w:tcBorders>
              <w:top w:val="single" w:sz="4" w:space="0" w:color="auto"/>
              <w:left w:val="single" w:sz="4" w:space="0" w:color="auto"/>
              <w:bottom w:val="single" w:sz="4" w:space="0" w:color="auto"/>
              <w:right w:val="single" w:sz="4" w:space="0" w:color="auto"/>
            </w:tcBorders>
            <w:tcPrChange w:id="81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799AC6" w14:textId="77777777" w:rsidR="007D49B5" w:rsidRPr="007D49B5" w:rsidRDefault="007D49B5" w:rsidP="00006317">
            <w:pPr>
              <w:pStyle w:val="TAL"/>
              <w:keepNext w:val="0"/>
              <w:keepLines w:val="0"/>
              <w:widowControl w:val="0"/>
              <w:rPr>
                <w:ins w:id="8151" w:author="CR1615" w:date="2025-11-24T09:32:00Z"/>
                <w:rFonts w:cs="Arial"/>
                <w:i/>
              </w:rPr>
            </w:pPr>
          </w:p>
        </w:tc>
        <w:tc>
          <w:tcPr>
            <w:tcW w:w="1260" w:type="dxa"/>
            <w:tcBorders>
              <w:top w:val="single" w:sz="4" w:space="0" w:color="auto"/>
              <w:left w:val="single" w:sz="4" w:space="0" w:color="auto"/>
              <w:bottom w:val="single" w:sz="4" w:space="0" w:color="auto"/>
              <w:right w:val="single" w:sz="4" w:space="0" w:color="auto"/>
            </w:tcBorders>
            <w:tcPrChange w:id="815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F339B70" w14:textId="5AE211D6" w:rsidR="007D49B5" w:rsidRDefault="007D49B5" w:rsidP="00006317">
            <w:pPr>
              <w:pStyle w:val="TAL"/>
              <w:keepNext w:val="0"/>
              <w:keepLines w:val="0"/>
              <w:widowControl w:val="0"/>
              <w:rPr>
                <w:ins w:id="8153" w:author="CR1615" w:date="2025-11-24T09:32:00Z"/>
                <w:rFonts w:cs="Arial"/>
                <w:bCs/>
                <w:szCs w:val="18"/>
              </w:rPr>
            </w:pPr>
            <w:ins w:id="8154" w:author="CR1615" w:date="2025-11-24T09:32:00Z">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ins>
          </w:p>
        </w:tc>
        <w:tc>
          <w:tcPr>
            <w:tcW w:w="1402" w:type="dxa"/>
            <w:tcBorders>
              <w:top w:val="single" w:sz="4" w:space="0" w:color="auto"/>
              <w:left w:val="single" w:sz="4" w:space="0" w:color="auto"/>
              <w:bottom w:val="single" w:sz="4" w:space="0" w:color="auto"/>
              <w:right w:val="single" w:sz="4" w:space="0" w:color="auto"/>
            </w:tcBorders>
            <w:tcPrChange w:id="815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9DED4C1" w14:textId="77777777" w:rsidR="007D49B5" w:rsidRDefault="007D49B5" w:rsidP="00006317">
            <w:pPr>
              <w:pStyle w:val="TAL"/>
              <w:keepNext w:val="0"/>
              <w:keepLines w:val="0"/>
              <w:widowControl w:val="0"/>
              <w:rPr>
                <w:ins w:id="8156" w:author="CR1615" w:date="2025-11-24T09:32:00Z"/>
                <w:rFonts w:cs="Arial"/>
                <w:szCs w:val="18"/>
              </w:rPr>
            </w:pPr>
            <w:ins w:id="8157" w:author="CR1615" w:date="2025-11-24T09:32:00Z">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ins>
          </w:p>
        </w:tc>
        <w:tc>
          <w:tcPr>
            <w:tcW w:w="707" w:type="dxa"/>
            <w:tcBorders>
              <w:top w:val="single" w:sz="4" w:space="0" w:color="auto"/>
              <w:left w:val="single" w:sz="4" w:space="0" w:color="auto"/>
              <w:bottom w:val="single" w:sz="4" w:space="0" w:color="auto"/>
              <w:right w:val="single" w:sz="4" w:space="0" w:color="auto"/>
            </w:tcBorders>
            <w:tcPrChange w:id="81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94CB61" w14:textId="77777777" w:rsidR="007D49B5" w:rsidRDefault="007D49B5" w:rsidP="00006317">
            <w:pPr>
              <w:pStyle w:val="TAC"/>
              <w:keepNext w:val="0"/>
              <w:keepLines w:val="0"/>
              <w:widowControl w:val="0"/>
              <w:rPr>
                <w:ins w:id="8159" w:author="CR1615" w:date="2025-11-24T09:32:00Z"/>
                <w:rFonts w:cs="Arial"/>
                <w:szCs w:val="18"/>
              </w:rPr>
            </w:pPr>
            <w:ins w:id="8160" w:author="CR1615" w:date="2025-11-24T09:32:00Z">
              <w:r w:rsidRPr="00044526">
                <w:rPr>
                  <w:rFonts w:cs="Arial" w:hint="eastAsia"/>
                  <w:szCs w:val="18"/>
                </w:rPr>
                <w:t>Y</w:t>
              </w:r>
              <w:r w:rsidRPr="00044526">
                <w:rPr>
                  <w:rFonts w:cs="Arial"/>
                  <w:szCs w:val="18"/>
                </w:rPr>
                <w:t>ES</w:t>
              </w:r>
            </w:ins>
          </w:p>
        </w:tc>
        <w:tc>
          <w:tcPr>
            <w:tcW w:w="1134" w:type="dxa"/>
            <w:tcBorders>
              <w:top w:val="single" w:sz="4" w:space="0" w:color="auto"/>
              <w:left w:val="single" w:sz="4" w:space="0" w:color="auto"/>
              <w:bottom w:val="single" w:sz="4" w:space="0" w:color="auto"/>
              <w:right w:val="single" w:sz="4" w:space="0" w:color="auto"/>
            </w:tcBorders>
            <w:tcPrChange w:id="81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4B04DB" w14:textId="77777777" w:rsidR="007D49B5" w:rsidRDefault="007D49B5" w:rsidP="00006317">
            <w:pPr>
              <w:pStyle w:val="TAC"/>
              <w:keepNext w:val="0"/>
              <w:keepLines w:val="0"/>
              <w:widowControl w:val="0"/>
              <w:rPr>
                <w:ins w:id="8162" w:author="CR1615" w:date="2025-11-24T09:32:00Z"/>
                <w:rFonts w:cs="Arial"/>
                <w:szCs w:val="18"/>
              </w:rPr>
            </w:pPr>
            <w:ins w:id="8163" w:author="CR1615" w:date="2025-11-24T09:32:00Z">
              <w:r w:rsidRPr="00044526">
                <w:rPr>
                  <w:rFonts w:cs="Arial" w:hint="eastAsia"/>
                  <w:szCs w:val="18"/>
                </w:rPr>
                <w:t>i</w:t>
              </w:r>
              <w:r w:rsidRPr="00044526">
                <w:rPr>
                  <w:rFonts w:cs="Arial"/>
                  <w:szCs w:val="18"/>
                </w:rPr>
                <w:t>gnore</w:t>
              </w:r>
            </w:ins>
          </w:p>
        </w:tc>
      </w:tr>
      <w:tr w:rsidR="009622B0" w:rsidRPr="00EA5FA7" w14:paraId="7E82860C" w14:textId="77777777" w:rsidTr="00645087">
        <w:trPr>
          <w:trPrChange w:id="8164" w:author="CR1615" w:date="2025-11-24T09:32:00Z">
            <w:trPr>
              <w:gridBefore w:val="1"/>
              <w:gridAfter w:val="0"/>
            </w:trPr>
          </w:trPrChange>
        </w:trPr>
        <w:tc>
          <w:tcPr>
            <w:tcW w:w="2634" w:type="dxa"/>
            <w:tcPrChange w:id="8165" w:author="CR1615" w:date="2025-11-24T09:32:00Z">
              <w:tcPr>
                <w:tcW w:w="2160" w:type="dxa"/>
              </w:tcPr>
            </w:tcPrChange>
          </w:tcPr>
          <w:p w14:paraId="4918E08A" w14:textId="5E91A8CB" w:rsidR="009622B0" w:rsidRDefault="009622B0" w:rsidP="00356A05">
            <w:pPr>
              <w:pStyle w:val="TAL"/>
              <w:keepNext w:val="0"/>
              <w:keepLines w:val="0"/>
              <w:widowControl w:val="0"/>
              <w:ind w:left="500"/>
            </w:pPr>
            <w:r w:rsidRPr="00F0216E">
              <w:t>&gt;&gt;&gt;&gt;</w:t>
            </w:r>
            <w:ins w:id="8166" w:author="CR1615" w:date="2025-11-24T09:32:00Z">
              <w:r w:rsidR="00645087">
                <w:t>&gt;</w:t>
              </w:r>
            </w:ins>
            <w:ins w:id="8167" w:author="CR1601" w:date="2025-11-24T09:32:00Z">
              <w:r w:rsidR="00714D28">
                <w:t xml:space="preserve">UE </w:t>
              </w:r>
            </w:ins>
            <w:r w:rsidRPr="00EB3F48">
              <w:rPr>
                <w:lang w:eastAsia="zh-CN"/>
              </w:rPr>
              <w:t>Performance Delay Monitoring</w:t>
            </w:r>
            <w:r>
              <w:rPr>
                <w:lang w:eastAsia="zh-CN"/>
              </w:rPr>
              <w:t xml:space="preserve"> </w:t>
            </w:r>
          </w:p>
        </w:tc>
        <w:tc>
          <w:tcPr>
            <w:tcW w:w="1106" w:type="dxa"/>
            <w:tcPrChange w:id="8168" w:author="CR1615" w:date="2025-11-24T09:32:00Z">
              <w:tcPr>
                <w:tcW w:w="1080" w:type="dxa"/>
                <w:gridSpan w:val="2"/>
              </w:tcPr>
            </w:tcPrChange>
          </w:tcPr>
          <w:p w14:paraId="5A6AEB1E" w14:textId="3B6081B6" w:rsidR="009622B0" w:rsidRDefault="009622B0" w:rsidP="009622B0">
            <w:pPr>
              <w:pStyle w:val="TAL"/>
              <w:keepNext w:val="0"/>
              <w:keepLines w:val="0"/>
              <w:widowControl w:val="0"/>
              <w:rPr>
                <w:rFonts w:cs="Arial"/>
                <w:szCs w:val="18"/>
              </w:rPr>
            </w:pPr>
            <w:r>
              <w:rPr>
                <w:rFonts w:eastAsia="MS Mincho"/>
              </w:rPr>
              <w:t>O</w:t>
            </w:r>
          </w:p>
        </w:tc>
        <w:tc>
          <w:tcPr>
            <w:tcW w:w="1620" w:type="dxa"/>
            <w:tcPrChange w:id="8169" w:author="CR1615" w:date="2025-11-24T09:32:00Z">
              <w:tcPr>
                <w:tcW w:w="1080" w:type="dxa"/>
                <w:gridSpan w:val="2"/>
              </w:tcPr>
            </w:tcPrChange>
          </w:tcPr>
          <w:p w14:paraId="52CAC7B2" w14:textId="77777777" w:rsidR="009622B0" w:rsidRPr="00EA5FA7" w:rsidRDefault="009622B0" w:rsidP="009622B0">
            <w:pPr>
              <w:pStyle w:val="TAL"/>
              <w:keepNext w:val="0"/>
              <w:keepLines w:val="0"/>
              <w:widowControl w:val="0"/>
              <w:rPr>
                <w:rFonts w:cs="Arial"/>
                <w:i/>
              </w:rPr>
            </w:pPr>
          </w:p>
        </w:tc>
        <w:tc>
          <w:tcPr>
            <w:tcW w:w="1260" w:type="dxa"/>
            <w:tcPrChange w:id="8170" w:author="CR1615" w:date="2025-11-24T09:32:00Z">
              <w:tcPr>
                <w:tcW w:w="1512" w:type="dxa"/>
                <w:gridSpan w:val="2"/>
              </w:tcPr>
            </w:tcPrChange>
          </w:tcPr>
          <w:p w14:paraId="485BE3C9" w14:textId="7FF67C52" w:rsidR="009622B0"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PrChange w:id="8171" w:author="CR1615" w:date="2025-11-24T09:32:00Z">
              <w:tcPr>
                <w:tcW w:w="1728" w:type="dxa"/>
                <w:gridSpan w:val="2"/>
              </w:tcPr>
            </w:tcPrChange>
          </w:tcPr>
          <w:p w14:paraId="083E73FC" w14:textId="4ABC3DC9" w:rsidR="009622B0" w:rsidRDefault="00714D28" w:rsidP="009622B0">
            <w:pPr>
              <w:pStyle w:val="TAL"/>
              <w:keepNext w:val="0"/>
              <w:keepLines w:val="0"/>
              <w:widowControl w:val="0"/>
              <w:rPr>
                <w:rFonts w:cs="Arial"/>
                <w:szCs w:val="18"/>
              </w:rPr>
            </w:pPr>
            <w:del w:id="8172" w:author="CR1601" w:date="2025-11-24T09:32:00Z">
              <w:r w:rsidDel="00FE710C">
                <w:rPr>
                  <w:rFonts w:cs="Arial"/>
                </w:rPr>
                <w:delText>Only the “stop” codepoint value is used for this IE.</w:delText>
              </w:r>
            </w:del>
          </w:p>
        </w:tc>
        <w:tc>
          <w:tcPr>
            <w:tcW w:w="707" w:type="dxa"/>
            <w:tcPrChange w:id="8173" w:author="CR1615" w:date="2025-11-24T09:32:00Z">
              <w:tcPr>
                <w:tcW w:w="1080" w:type="dxa"/>
                <w:gridSpan w:val="2"/>
              </w:tcPr>
            </w:tcPrChange>
          </w:tcPr>
          <w:p w14:paraId="5EF4357B" w14:textId="2FCFA9A9" w:rsidR="009622B0" w:rsidRDefault="009622B0" w:rsidP="009622B0">
            <w:pPr>
              <w:pStyle w:val="TAC"/>
              <w:keepNext w:val="0"/>
              <w:keepLines w:val="0"/>
              <w:widowControl w:val="0"/>
              <w:rPr>
                <w:rFonts w:cs="Arial"/>
                <w:szCs w:val="18"/>
              </w:rPr>
            </w:pPr>
            <w:r>
              <w:t>YES</w:t>
            </w:r>
          </w:p>
        </w:tc>
        <w:tc>
          <w:tcPr>
            <w:tcW w:w="1134" w:type="dxa"/>
            <w:tcPrChange w:id="8174" w:author="CR1615" w:date="2025-11-24T09:32:00Z">
              <w:tcPr>
                <w:tcW w:w="1080" w:type="dxa"/>
                <w:gridSpan w:val="2"/>
              </w:tcPr>
            </w:tcPrChange>
          </w:tcPr>
          <w:p w14:paraId="59B48C98" w14:textId="4CAC9020" w:rsidR="009622B0" w:rsidRDefault="009622B0" w:rsidP="009622B0">
            <w:pPr>
              <w:pStyle w:val="TAC"/>
              <w:keepNext w:val="0"/>
              <w:keepLines w:val="0"/>
              <w:widowControl w:val="0"/>
              <w:rPr>
                <w:rFonts w:cs="Arial"/>
                <w:szCs w:val="18"/>
              </w:rPr>
            </w:pPr>
            <w:r>
              <w:t>ignore</w:t>
            </w:r>
          </w:p>
        </w:tc>
      </w:tr>
      <w:tr w:rsidR="009622B0" w:rsidRPr="00EA5FA7" w14:paraId="6E19AB53" w14:textId="77777777" w:rsidTr="00645087">
        <w:trPr>
          <w:trPrChange w:id="8175" w:author="CR1615" w:date="2025-11-24T09:32:00Z">
            <w:trPr>
              <w:gridBefore w:val="1"/>
              <w:gridAfter w:val="0"/>
            </w:trPr>
          </w:trPrChange>
        </w:trPr>
        <w:tc>
          <w:tcPr>
            <w:tcW w:w="2634" w:type="dxa"/>
            <w:tcPrChange w:id="8176" w:author="CR1615" w:date="2025-11-24T09:32:00Z">
              <w:tcPr>
                <w:tcW w:w="2160" w:type="dxa"/>
              </w:tcPr>
            </w:tcPrChange>
          </w:tcPr>
          <w:p w14:paraId="615E6845" w14:textId="77777777" w:rsidR="009622B0" w:rsidRPr="002A3944" w:rsidRDefault="009622B0" w:rsidP="009622B0">
            <w:pPr>
              <w:pStyle w:val="TAL"/>
              <w:keepNext w:val="0"/>
              <w:keepLines w:val="0"/>
              <w:widowControl w:val="0"/>
              <w:ind w:leftChars="100" w:left="200"/>
              <w:rPr>
                <w:b/>
                <w:bCs/>
                <w:szCs w:val="18"/>
              </w:rPr>
            </w:pPr>
            <w:r w:rsidRPr="002A3944">
              <w:rPr>
                <w:b/>
                <w:bCs/>
              </w:rPr>
              <w:t xml:space="preserve">&gt;&gt;UL UP TNL Information to be setup List </w:t>
            </w:r>
          </w:p>
        </w:tc>
        <w:tc>
          <w:tcPr>
            <w:tcW w:w="1106" w:type="dxa"/>
            <w:tcPrChange w:id="8177" w:author="CR1615" w:date="2025-11-24T09:32:00Z">
              <w:tcPr>
                <w:tcW w:w="1080" w:type="dxa"/>
                <w:gridSpan w:val="2"/>
              </w:tcPr>
            </w:tcPrChange>
          </w:tcPr>
          <w:p w14:paraId="7DD31AC5" w14:textId="77777777" w:rsidR="009622B0" w:rsidRPr="00EA5FA7" w:rsidRDefault="009622B0" w:rsidP="009622B0">
            <w:pPr>
              <w:pStyle w:val="TAL"/>
              <w:keepNext w:val="0"/>
              <w:keepLines w:val="0"/>
              <w:widowControl w:val="0"/>
              <w:rPr>
                <w:rFonts w:eastAsia="MS Mincho"/>
              </w:rPr>
            </w:pPr>
          </w:p>
        </w:tc>
        <w:tc>
          <w:tcPr>
            <w:tcW w:w="1620" w:type="dxa"/>
            <w:tcPrChange w:id="8178" w:author="CR1615" w:date="2025-11-24T09:32:00Z">
              <w:tcPr>
                <w:tcW w:w="1080" w:type="dxa"/>
                <w:gridSpan w:val="2"/>
              </w:tcPr>
            </w:tcPrChange>
          </w:tcPr>
          <w:p w14:paraId="26B6F380" w14:textId="77777777" w:rsidR="009622B0" w:rsidRPr="00EA5FA7" w:rsidRDefault="009622B0" w:rsidP="009622B0">
            <w:pPr>
              <w:pStyle w:val="TAL"/>
              <w:keepNext w:val="0"/>
              <w:keepLines w:val="0"/>
              <w:widowControl w:val="0"/>
              <w:rPr>
                <w:i/>
              </w:rPr>
            </w:pPr>
            <w:r w:rsidRPr="00EA5FA7">
              <w:rPr>
                <w:i/>
              </w:rPr>
              <w:t>1</w:t>
            </w:r>
          </w:p>
        </w:tc>
        <w:tc>
          <w:tcPr>
            <w:tcW w:w="1260" w:type="dxa"/>
            <w:tcPrChange w:id="8179" w:author="CR1615" w:date="2025-11-24T09:32:00Z">
              <w:tcPr>
                <w:tcW w:w="1512" w:type="dxa"/>
                <w:gridSpan w:val="2"/>
              </w:tcPr>
            </w:tcPrChange>
          </w:tcPr>
          <w:p w14:paraId="53A839C2" w14:textId="77777777" w:rsidR="009622B0" w:rsidRPr="00EA5FA7" w:rsidRDefault="009622B0" w:rsidP="009622B0">
            <w:pPr>
              <w:pStyle w:val="TAL"/>
              <w:keepNext w:val="0"/>
              <w:keepLines w:val="0"/>
              <w:widowControl w:val="0"/>
            </w:pPr>
          </w:p>
        </w:tc>
        <w:tc>
          <w:tcPr>
            <w:tcW w:w="1402" w:type="dxa"/>
            <w:tcPrChange w:id="8180" w:author="CR1615" w:date="2025-11-24T09:32:00Z">
              <w:tcPr>
                <w:tcW w:w="1728" w:type="dxa"/>
                <w:gridSpan w:val="2"/>
              </w:tcPr>
            </w:tcPrChange>
          </w:tcPr>
          <w:p w14:paraId="77BCB385" w14:textId="77777777" w:rsidR="009622B0" w:rsidRPr="00EA5FA7" w:rsidRDefault="009622B0" w:rsidP="009622B0">
            <w:pPr>
              <w:pStyle w:val="TAL"/>
              <w:keepNext w:val="0"/>
              <w:keepLines w:val="0"/>
              <w:widowControl w:val="0"/>
              <w:rPr>
                <w:szCs w:val="18"/>
              </w:rPr>
            </w:pPr>
          </w:p>
        </w:tc>
        <w:tc>
          <w:tcPr>
            <w:tcW w:w="707" w:type="dxa"/>
            <w:tcPrChange w:id="8181" w:author="CR1615" w:date="2025-11-24T09:32:00Z">
              <w:tcPr>
                <w:tcW w:w="1080" w:type="dxa"/>
                <w:gridSpan w:val="2"/>
              </w:tcPr>
            </w:tcPrChange>
          </w:tcPr>
          <w:p w14:paraId="1D3FF2AD"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182" w:author="CR1615" w:date="2025-11-24T09:32:00Z">
              <w:tcPr>
                <w:tcW w:w="1080" w:type="dxa"/>
                <w:gridSpan w:val="2"/>
              </w:tcPr>
            </w:tcPrChange>
          </w:tcPr>
          <w:p w14:paraId="394D85FA" w14:textId="77777777" w:rsidR="009622B0" w:rsidRPr="00EA5FA7" w:rsidRDefault="009622B0" w:rsidP="009622B0">
            <w:pPr>
              <w:pStyle w:val="TAC"/>
              <w:keepNext w:val="0"/>
              <w:keepLines w:val="0"/>
              <w:widowControl w:val="0"/>
              <w:rPr>
                <w:rFonts w:cs="Arial"/>
              </w:rPr>
            </w:pPr>
          </w:p>
        </w:tc>
      </w:tr>
      <w:tr w:rsidR="009622B0" w:rsidRPr="00EA5FA7" w14:paraId="393593EF" w14:textId="77777777" w:rsidTr="00645087">
        <w:trPr>
          <w:trPrChange w:id="8183" w:author="CR1615" w:date="2025-11-24T09:32:00Z">
            <w:trPr>
              <w:gridBefore w:val="1"/>
              <w:gridAfter w:val="0"/>
            </w:trPr>
          </w:trPrChange>
        </w:trPr>
        <w:tc>
          <w:tcPr>
            <w:tcW w:w="2634" w:type="dxa"/>
            <w:tcPrChange w:id="8184" w:author="CR1615" w:date="2025-11-24T09:32:00Z">
              <w:tcPr>
                <w:tcW w:w="2160" w:type="dxa"/>
              </w:tcPr>
            </w:tcPrChange>
          </w:tcPr>
          <w:p w14:paraId="69CE7162" w14:textId="77777777" w:rsidR="009622B0" w:rsidRPr="002A3944" w:rsidRDefault="009622B0" w:rsidP="009622B0">
            <w:pPr>
              <w:pStyle w:val="TAL"/>
              <w:keepNext w:val="0"/>
              <w:keepLines w:val="0"/>
              <w:widowControl w:val="0"/>
              <w:ind w:leftChars="150" w:left="300"/>
              <w:rPr>
                <w:b/>
                <w:bCs/>
                <w:szCs w:val="18"/>
              </w:rPr>
            </w:pPr>
            <w:r w:rsidRPr="002A3944">
              <w:rPr>
                <w:b/>
                <w:bCs/>
              </w:rPr>
              <w:t>&gt;&gt;&gt;UL UP TNL Information to Be Setup Item IEs</w:t>
            </w:r>
          </w:p>
        </w:tc>
        <w:tc>
          <w:tcPr>
            <w:tcW w:w="1106" w:type="dxa"/>
            <w:tcPrChange w:id="8185" w:author="CR1615" w:date="2025-11-24T09:32:00Z">
              <w:tcPr>
                <w:tcW w:w="1080" w:type="dxa"/>
                <w:gridSpan w:val="2"/>
              </w:tcPr>
            </w:tcPrChange>
          </w:tcPr>
          <w:p w14:paraId="2FE09B89" w14:textId="77777777" w:rsidR="009622B0" w:rsidRPr="00EA5FA7" w:rsidRDefault="009622B0" w:rsidP="009622B0">
            <w:pPr>
              <w:pStyle w:val="TAL"/>
              <w:keepNext w:val="0"/>
              <w:keepLines w:val="0"/>
              <w:widowControl w:val="0"/>
              <w:rPr>
                <w:rFonts w:eastAsia="MS Mincho"/>
              </w:rPr>
            </w:pPr>
          </w:p>
        </w:tc>
        <w:tc>
          <w:tcPr>
            <w:tcW w:w="1620" w:type="dxa"/>
            <w:tcPrChange w:id="8186" w:author="CR1615" w:date="2025-11-24T09:32:00Z">
              <w:tcPr>
                <w:tcW w:w="1080" w:type="dxa"/>
                <w:gridSpan w:val="2"/>
              </w:tcPr>
            </w:tcPrChange>
          </w:tcPr>
          <w:p w14:paraId="56BBB5ED" w14:textId="77777777" w:rsidR="009622B0" w:rsidRPr="00EA5FA7" w:rsidRDefault="009622B0" w:rsidP="009622B0">
            <w:pPr>
              <w:pStyle w:val="TAL"/>
              <w:keepNext w:val="0"/>
              <w:keepLines w:val="0"/>
              <w:widowControl w:val="0"/>
              <w:rPr>
                <w:i/>
              </w:rPr>
            </w:pPr>
            <w:r w:rsidRPr="00EA5FA7">
              <w:rPr>
                <w:i/>
              </w:rPr>
              <w:t>1 .. &lt;maxnoofULUPTNLInformation&gt;</w:t>
            </w:r>
          </w:p>
        </w:tc>
        <w:tc>
          <w:tcPr>
            <w:tcW w:w="1260" w:type="dxa"/>
            <w:tcPrChange w:id="8187" w:author="CR1615" w:date="2025-11-24T09:32:00Z">
              <w:tcPr>
                <w:tcW w:w="1512" w:type="dxa"/>
                <w:gridSpan w:val="2"/>
              </w:tcPr>
            </w:tcPrChange>
          </w:tcPr>
          <w:p w14:paraId="7A3F3929" w14:textId="77777777" w:rsidR="009622B0" w:rsidRPr="00EA5FA7" w:rsidRDefault="009622B0" w:rsidP="009622B0">
            <w:pPr>
              <w:pStyle w:val="TAL"/>
              <w:keepNext w:val="0"/>
              <w:keepLines w:val="0"/>
              <w:widowControl w:val="0"/>
            </w:pPr>
          </w:p>
        </w:tc>
        <w:tc>
          <w:tcPr>
            <w:tcW w:w="1402" w:type="dxa"/>
            <w:tcPrChange w:id="8188" w:author="CR1615" w:date="2025-11-24T09:32:00Z">
              <w:tcPr>
                <w:tcW w:w="1728" w:type="dxa"/>
                <w:gridSpan w:val="2"/>
              </w:tcPr>
            </w:tcPrChange>
          </w:tcPr>
          <w:p w14:paraId="6680C198" w14:textId="77777777" w:rsidR="009622B0" w:rsidRPr="00EA5FA7" w:rsidRDefault="009622B0" w:rsidP="009622B0">
            <w:pPr>
              <w:pStyle w:val="TAL"/>
              <w:keepNext w:val="0"/>
              <w:keepLines w:val="0"/>
              <w:widowControl w:val="0"/>
              <w:rPr>
                <w:szCs w:val="18"/>
              </w:rPr>
            </w:pPr>
          </w:p>
        </w:tc>
        <w:tc>
          <w:tcPr>
            <w:tcW w:w="707" w:type="dxa"/>
            <w:tcPrChange w:id="8189" w:author="CR1615" w:date="2025-11-24T09:32:00Z">
              <w:tcPr>
                <w:tcW w:w="1080" w:type="dxa"/>
                <w:gridSpan w:val="2"/>
              </w:tcPr>
            </w:tcPrChange>
          </w:tcPr>
          <w:p w14:paraId="748FCD0A"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190" w:author="CR1615" w:date="2025-11-24T09:32:00Z">
              <w:tcPr>
                <w:tcW w:w="1080" w:type="dxa"/>
                <w:gridSpan w:val="2"/>
              </w:tcPr>
            </w:tcPrChange>
          </w:tcPr>
          <w:p w14:paraId="4BB9FD41" w14:textId="77777777" w:rsidR="009622B0" w:rsidRPr="00EA5FA7" w:rsidRDefault="009622B0" w:rsidP="009622B0">
            <w:pPr>
              <w:pStyle w:val="TAC"/>
              <w:keepNext w:val="0"/>
              <w:keepLines w:val="0"/>
              <w:widowControl w:val="0"/>
              <w:rPr>
                <w:rFonts w:cs="Arial"/>
              </w:rPr>
            </w:pPr>
          </w:p>
        </w:tc>
      </w:tr>
      <w:tr w:rsidR="009622B0" w:rsidRPr="00EA5FA7" w14:paraId="7CBA98EB" w14:textId="77777777" w:rsidTr="00645087">
        <w:trPr>
          <w:trPrChange w:id="8191" w:author="CR1615" w:date="2025-11-24T09:32:00Z">
            <w:trPr>
              <w:gridBefore w:val="1"/>
              <w:gridAfter w:val="0"/>
            </w:trPr>
          </w:trPrChange>
        </w:trPr>
        <w:tc>
          <w:tcPr>
            <w:tcW w:w="2634" w:type="dxa"/>
            <w:tcPrChange w:id="8192" w:author="CR1615" w:date="2025-11-24T09:32:00Z">
              <w:tcPr>
                <w:tcW w:w="2160" w:type="dxa"/>
              </w:tcPr>
            </w:tcPrChange>
          </w:tcPr>
          <w:p w14:paraId="57791230" w14:textId="77777777" w:rsidR="009622B0" w:rsidRPr="00EA5FA7" w:rsidRDefault="009622B0" w:rsidP="009622B0">
            <w:pPr>
              <w:pStyle w:val="TAL"/>
              <w:keepNext w:val="0"/>
              <w:keepLines w:val="0"/>
              <w:widowControl w:val="0"/>
              <w:ind w:leftChars="200" w:left="400"/>
            </w:pPr>
            <w:r w:rsidRPr="00EA5FA7">
              <w:t xml:space="preserve">&gt;&gt;&gt;&gt;UL UP TNL </w:t>
            </w:r>
            <w:r w:rsidRPr="00EA5FA7">
              <w:lastRenderedPageBreak/>
              <w:t>Information</w:t>
            </w:r>
          </w:p>
        </w:tc>
        <w:tc>
          <w:tcPr>
            <w:tcW w:w="1106" w:type="dxa"/>
            <w:tcPrChange w:id="8193" w:author="CR1615" w:date="2025-11-24T09:32:00Z">
              <w:tcPr>
                <w:tcW w:w="1080" w:type="dxa"/>
                <w:gridSpan w:val="2"/>
              </w:tcPr>
            </w:tcPrChange>
          </w:tcPr>
          <w:p w14:paraId="5ABB9786" w14:textId="77777777" w:rsidR="009622B0" w:rsidRPr="00EA5FA7" w:rsidRDefault="009622B0" w:rsidP="009622B0">
            <w:pPr>
              <w:pStyle w:val="TAL"/>
              <w:keepNext w:val="0"/>
              <w:keepLines w:val="0"/>
              <w:widowControl w:val="0"/>
            </w:pPr>
            <w:r w:rsidRPr="00EA5FA7">
              <w:lastRenderedPageBreak/>
              <w:t>M</w:t>
            </w:r>
          </w:p>
        </w:tc>
        <w:tc>
          <w:tcPr>
            <w:tcW w:w="1620" w:type="dxa"/>
            <w:tcPrChange w:id="8194" w:author="CR1615" w:date="2025-11-24T09:32:00Z">
              <w:tcPr>
                <w:tcW w:w="1080" w:type="dxa"/>
                <w:gridSpan w:val="2"/>
              </w:tcPr>
            </w:tcPrChange>
          </w:tcPr>
          <w:p w14:paraId="69B0D295" w14:textId="77777777" w:rsidR="009622B0" w:rsidRPr="00EA5FA7" w:rsidRDefault="009622B0" w:rsidP="009622B0">
            <w:pPr>
              <w:pStyle w:val="TAL"/>
              <w:keepNext w:val="0"/>
              <w:keepLines w:val="0"/>
              <w:widowControl w:val="0"/>
              <w:rPr>
                <w:i/>
              </w:rPr>
            </w:pPr>
          </w:p>
        </w:tc>
        <w:tc>
          <w:tcPr>
            <w:tcW w:w="1260" w:type="dxa"/>
            <w:tcPrChange w:id="8195" w:author="CR1615" w:date="2025-11-24T09:32:00Z">
              <w:tcPr>
                <w:tcW w:w="1512" w:type="dxa"/>
                <w:gridSpan w:val="2"/>
              </w:tcPr>
            </w:tcPrChange>
          </w:tcPr>
          <w:p w14:paraId="3F8B9557" w14:textId="77777777" w:rsidR="009622B0" w:rsidRPr="00EA5FA7" w:rsidRDefault="009622B0" w:rsidP="009622B0">
            <w:pPr>
              <w:pStyle w:val="TAL"/>
              <w:keepNext w:val="0"/>
              <w:keepLines w:val="0"/>
              <w:widowControl w:val="0"/>
            </w:pPr>
            <w:r w:rsidRPr="00EA5FA7">
              <w:t xml:space="preserve">UP </w:t>
            </w:r>
            <w:r w:rsidRPr="00EA5FA7">
              <w:lastRenderedPageBreak/>
              <w:t>Transport Layer Information</w:t>
            </w:r>
          </w:p>
          <w:p w14:paraId="68ED0411" w14:textId="77777777" w:rsidR="009622B0" w:rsidRPr="00EA5FA7" w:rsidRDefault="009622B0" w:rsidP="009622B0">
            <w:pPr>
              <w:pStyle w:val="TAL"/>
              <w:keepNext w:val="0"/>
              <w:keepLines w:val="0"/>
              <w:widowControl w:val="0"/>
            </w:pPr>
            <w:r w:rsidRPr="00EA5FA7">
              <w:t>9.3.2.1</w:t>
            </w:r>
          </w:p>
        </w:tc>
        <w:tc>
          <w:tcPr>
            <w:tcW w:w="1402" w:type="dxa"/>
            <w:tcPrChange w:id="8196" w:author="CR1615" w:date="2025-11-24T09:32:00Z">
              <w:tcPr>
                <w:tcW w:w="1728" w:type="dxa"/>
                <w:gridSpan w:val="2"/>
              </w:tcPr>
            </w:tcPrChange>
          </w:tcPr>
          <w:p w14:paraId="67C1FBBB" w14:textId="77777777" w:rsidR="009622B0" w:rsidRPr="00EA5FA7" w:rsidRDefault="009622B0" w:rsidP="009622B0">
            <w:pPr>
              <w:pStyle w:val="TAL"/>
              <w:keepNext w:val="0"/>
              <w:keepLines w:val="0"/>
              <w:widowControl w:val="0"/>
            </w:pPr>
            <w:r w:rsidRPr="00EA5FA7">
              <w:lastRenderedPageBreak/>
              <w:t xml:space="preserve">gNB-CU </w:t>
            </w:r>
            <w:r w:rsidRPr="00EA5FA7">
              <w:lastRenderedPageBreak/>
              <w:t>endpoint of the F1 transport bearer. For delivery of UL PDUs.</w:t>
            </w:r>
          </w:p>
        </w:tc>
        <w:tc>
          <w:tcPr>
            <w:tcW w:w="707" w:type="dxa"/>
            <w:tcPrChange w:id="8197" w:author="CR1615" w:date="2025-11-24T09:32:00Z">
              <w:tcPr>
                <w:tcW w:w="1080" w:type="dxa"/>
                <w:gridSpan w:val="2"/>
              </w:tcPr>
            </w:tcPrChange>
          </w:tcPr>
          <w:p w14:paraId="17E322EE" w14:textId="77777777" w:rsidR="009622B0" w:rsidRPr="00EA5FA7" w:rsidRDefault="009622B0" w:rsidP="009622B0">
            <w:pPr>
              <w:pStyle w:val="TAC"/>
              <w:keepNext w:val="0"/>
              <w:keepLines w:val="0"/>
              <w:widowControl w:val="0"/>
              <w:rPr>
                <w:rFonts w:cs="Arial"/>
              </w:rPr>
            </w:pPr>
            <w:r w:rsidRPr="00EA5FA7">
              <w:rPr>
                <w:rFonts w:cs="Arial"/>
              </w:rPr>
              <w:lastRenderedPageBreak/>
              <w:t>-</w:t>
            </w:r>
          </w:p>
        </w:tc>
        <w:tc>
          <w:tcPr>
            <w:tcW w:w="1134" w:type="dxa"/>
            <w:tcPrChange w:id="8198" w:author="CR1615" w:date="2025-11-24T09:32:00Z">
              <w:tcPr>
                <w:tcW w:w="1080" w:type="dxa"/>
                <w:gridSpan w:val="2"/>
              </w:tcPr>
            </w:tcPrChange>
          </w:tcPr>
          <w:p w14:paraId="7FBFD0CF" w14:textId="77777777" w:rsidR="009622B0" w:rsidRPr="00EA5FA7" w:rsidRDefault="009622B0" w:rsidP="009622B0">
            <w:pPr>
              <w:pStyle w:val="TAC"/>
              <w:keepNext w:val="0"/>
              <w:keepLines w:val="0"/>
              <w:widowControl w:val="0"/>
              <w:rPr>
                <w:rFonts w:cs="Arial"/>
              </w:rPr>
            </w:pPr>
          </w:p>
        </w:tc>
      </w:tr>
      <w:tr w:rsidR="009622B0" w:rsidRPr="00EA5FA7" w14:paraId="44CF3CE7" w14:textId="77777777" w:rsidTr="00645087">
        <w:trPr>
          <w:trPrChange w:id="8199" w:author="CR1615" w:date="2025-11-24T09:32:00Z">
            <w:trPr>
              <w:gridBefore w:val="1"/>
              <w:gridAfter w:val="0"/>
            </w:trPr>
          </w:trPrChange>
        </w:trPr>
        <w:tc>
          <w:tcPr>
            <w:tcW w:w="2634" w:type="dxa"/>
            <w:tcPrChange w:id="8200" w:author="CR1615" w:date="2025-11-24T09:32:00Z">
              <w:tcPr>
                <w:tcW w:w="2160" w:type="dxa"/>
              </w:tcPr>
            </w:tcPrChange>
          </w:tcPr>
          <w:p w14:paraId="1D897C2A" w14:textId="77777777" w:rsidR="009622B0" w:rsidRPr="00EA5FA7" w:rsidRDefault="009622B0" w:rsidP="009622B0">
            <w:pPr>
              <w:pStyle w:val="TAL"/>
              <w:keepNext w:val="0"/>
              <w:keepLines w:val="0"/>
              <w:widowControl w:val="0"/>
              <w:ind w:leftChars="200" w:left="400"/>
            </w:pPr>
            <w:r w:rsidRPr="002F0C5B">
              <w:t>&gt;&gt;&gt;&gt;BH Information</w:t>
            </w:r>
          </w:p>
        </w:tc>
        <w:tc>
          <w:tcPr>
            <w:tcW w:w="1106" w:type="dxa"/>
            <w:tcPrChange w:id="8201" w:author="CR1615" w:date="2025-11-24T09:32:00Z">
              <w:tcPr>
                <w:tcW w:w="1080" w:type="dxa"/>
                <w:gridSpan w:val="2"/>
              </w:tcPr>
            </w:tcPrChange>
          </w:tcPr>
          <w:p w14:paraId="3E6D166C" w14:textId="77777777" w:rsidR="009622B0" w:rsidRPr="00EA5FA7" w:rsidRDefault="009622B0" w:rsidP="009622B0">
            <w:pPr>
              <w:pStyle w:val="TAL"/>
              <w:keepNext w:val="0"/>
              <w:keepLines w:val="0"/>
              <w:widowControl w:val="0"/>
            </w:pPr>
            <w:r w:rsidRPr="00170CE1">
              <w:t>O</w:t>
            </w:r>
          </w:p>
        </w:tc>
        <w:tc>
          <w:tcPr>
            <w:tcW w:w="1620" w:type="dxa"/>
            <w:tcPrChange w:id="8202" w:author="CR1615" w:date="2025-11-24T09:32:00Z">
              <w:tcPr>
                <w:tcW w:w="1080" w:type="dxa"/>
                <w:gridSpan w:val="2"/>
              </w:tcPr>
            </w:tcPrChange>
          </w:tcPr>
          <w:p w14:paraId="7A020BCA" w14:textId="77777777" w:rsidR="009622B0" w:rsidRPr="00EA5FA7" w:rsidRDefault="009622B0" w:rsidP="009622B0">
            <w:pPr>
              <w:pStyle w:val="TAL"/>
              <w:keepNext w:val="0"/>
              <w:keepLines w:val="0"/>
              <w:widowControl w:val="0"/>
              <w:rPr>
                <w:i/>
              </w:rPr>
            </w:pPr>
          </w:p>
        </w:tc>
        <w:tc>
          <w:tcPr>
            <w:tcW w:w="1260" w:type="dxa"/>
            <w:tcPrChange w:id="8203" w:author="CR1615" w:date="2025-11-24T09:32:00Z">
              <w:tcPr>
                <w:tcW w:w="1512" w:type="dxa"/>
                <w:gridSpan w:val="2"/>
              </w:tcPr>
            </w:tcPrChange>
          </w:tcPr>
          <w:p w14:paraId="3B8B4D6D" w14:textId="77777777" w:rsidR="009622B0" w:rsidRPr="00EA5FA7" w:rsidRDefault="009622B0" w:rsidP="009622B0">
            <w:pPr>
              <w:pStyle w:val="TAL"/>
              <w:keepNext w:val="0"/>
              <w:keepLines w:val="0"/>
              <w:widowControl w:val="0"/>
            </w:pPr>
            <w:r>
              <w:t>9.3.1.114</w:t>
            </w:r>
          </w:p>
        </w:tc>
        <w:tc>
          <w:tcPr>
            <w:tcW w:w="1402" w:type="dxa"/>
            <w:tcPrChange w:id="8204" w:author="CR1615" w:date="2025-11-24T09:32:00Z">
              <w:tcPr>
                <w:tcW w:w="1728" w:type="dxa"/>
                <w:gridSpan w:val="2"/>
              </w:tcPr>
            </w:tcPrChange>
          </w:tcPr>
          <w:p w14:paraId="6A2630FA" w14:textId="77777777" w:rsidR="009622B0" w:rsidRPr="00EA5FA7" w:rsidRDefault="009622B0" w:rsidP="009622B0">
            <w:pPr>
              <w:pStyle w:val="TAL"/>
              <w:keepNext w:val="0"/>
              <w:keepLines w:val="0"/>
              <w:widowControl w:val="0"/>
            </w:pPr>
          </w:p>
        </w:tc>
        <w:tc>
          <w:tcPr>
            <w:tcW w:w="707" w:type="dxa"/>
            <w:tcPrChange w:id="8205" w:author="CR1615" w:date="2025-11-24T09:32:00Z">
              <w:tcPr>
                <w:tcW w:w="1080" w:type="dxa"/>
                <w:gridSpan w:val="2"/>
              </w:tcPr>
            </w:tcPrChange>
          </w:tcPr>
          <w:p w14:paraId="5631D39D"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PrChange w:id="8206" w:author="CR1615" w:date="2025-11-24T09:32:00Z">
              <w:tcPr>
                <w:tcW w:w="1080" w:type="dxa"/>
                <w:gridSpan w:val="2"/>
              </w:tcPr>
            </w:tcPrChange>
          </w:tcPr>
          <w:p w14:paraId="50902459"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202B1B4" w14:textId="77777777" w:rsidTr="00645087">
        <w:trPr>
          <w:trPrChange w:id="8207" w:author="CR1615" w:date="2025-11-24T09:32:00Z">
            <w:trPr>
              <w:gridBefore w:val="1"/>
              <w:gridAfter w:val="0"/>
            </w:trPr>
          </w:trPrChange>
        </w:trPr>
        <w:tc>
          <w:tcPr>
            <w:tcW w:w="2634" w:type="dxa"/>
            <w:tcPrChange w:id="8208" w:author="CR1615" w:date="2025-11-24T09:32:00Z">
              <w:tcPr>
                <w:tcW w:w="2160" w:type="dxa"/>
              </w:tcPr>
            </w:tcPrChange>
          </w:tcPr>
          <w:p w14:paraId="5D604A33" w14:textId="77777777" w:rsidR="009622B0" w:rsidRPr="002F0C5B" w:rsidRDefault="009622B0" w:rsidP="009622B0">
            <w:pPr>
              <w:pStyle w:val="TAL"/>
              <w:keepNext w:val="0"/>
              <w:keepLines w:val="0"/>
              <w:widowControl w:val="0"/>
              <w:ind w:leftChars="200" w:left="400"/>
            </w:pPr>
            <w:r>
              <w:rPr>
                <w:rFonts w:cs="Arial" w:hint="eastAsia"/>
              </w:rPr>
              <w:t>&gt;</w:t>
            </w:r>
            <w:r>
              <w:rPr>
                <w:rFonts w:cs="Arial"/>
              </w:rPr>
              <w:t>&gt;&gt;&gt;DRB Mapping Info</w:t>
            </w:r>
          </w:p>
        </w:tc>
        <w:tc>
          <w:tcPr>
            <w:tcW w:w="1106" w:type="dxa"/>
            <w:tcPrChange w:id="8209" w:author="CR1615" w:date="2025-11-24T09:32:00Z">
              <w:tcPr>
                <w:tcW w:w="1080" w:type="dxa"/>
                <w:gridSpan w:val="2"/>
              </w:tcPr>
            </w:tcPrChange>
          </w:tcPr>
          <w:p w14:paraId="520B7007" w14:textId="77777777" w:rsidR="009622B0" w:rsidRPr="00170CE1" w:rsidRDefault="009622B0" w:rsidP="009622B0">
            <w:pPr>
              <w:pStyle w:val="TAL"/>
              <w:keepNext w:val="0"/>
              <w:keepLines w:val="0"/>
              <w:widowControl w:val="0"/>
            </w:pPr>
            <w:r>
              <w:rPr>
                <w:rFonts w:cs="Arial"/>
              </w:rPr>
              <w:t>O</w:t>
            </w:r>
          </w:p>
        </w:tc>
        <w:tc>
          <w:tcPr>
            <w:tcW w:w="1620" w:type="dxa"/>
            <w:tcPrChange w:id="8210" w:author="CR1615" w:date="2025-11-24T09:32:00Z">
              <w:tcPr>
                <w:tcW w:w="1080" w:type="dxa"/>
                <w:gridSpan w:val="2"/>
              </w:tcPr>
            </w:tcPrChange>
          </w:tcPr>
          <w:p w14:paraId="1BD58CCB" w14:textId="77777777" w:rsidR="009622B0" w:rsidRPr="00EA5FA7" w:rsidRDefault="009622B0" w:rsidP="009622B0">
            <w:pPr>
              <w:pStyle w:val="TAL"/>
              <w:keepNext w:val="0"/>
              <w:keepLines w:val="0"/>
              <w:widowControl w:val="0"/>
              <w:rPr>
                <w:i/>
              </w:rPr>
            </w:pPr>
          </w:p>
        </w:tc>
        <w:tc>
          <w:tcPr>
            <w:tcW w:w="1260" w:type="dxa"/>
            <w:tcPrChange w:id="8211" w:author="CR1615" w:date="2025-11-24T09:32:00Z">
              <w:tcPr>
                <w:tcW w:w="1512" w:type="dxa"/>
                <w:gridSpan w:val="2"/>
              </w:tcPr>
            </w:tcPrChange>
          </w:tcPr>
          <w:p w14:paraId="6A870FD3"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PrChange w:id="8212" w:author="CR1615" w:date="2025-11-24T09:32:00Z">
              <w:tcPr>
                <w:tcW w:w="1728" w:type="dxa"/>
                <w:gridSpan w:val="2"/>
              </w:tcPr>
            </w:tcPrChange>
          </w:tcPr>
          <w:p w14:paraId="5A7707D0" w14:textId="77777777" w:rsidR="009622B0" w:rsidRPr="00EA5FA7" w:rsidRDefault="009622B0" w:rsidP="009622B0">
            <w:pPr>
              <w:pStyle w:val="TAL"/>
              <w:keepNext w:val="0"/>
              <w:keepLines w:val="0"/>
              <w:widowControl w:val="0"/>
            </w:pPr>
          </w:p>
        </w:tc>
        <w:tc>
          <w:tcPr>
            <w:tcW w:w="707" w:type="dxa"/>
            <w:tcPrChange w:id="8213" w:author="CR1615" w:date="2025-11-24T09:32:00Z">
              <w:tcPr>
                <w:tcW w:w="1080" w:type="dxa"/>
                <w:gridSpan w:val="2"/>
              </w:tcPr>
            </w:tcPrChange>
          </w:tcPr>
          <w:p w14:paraId="2373A190"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PrChange w:id="8214" w:author="CR1615" w:date="2025-11-24T09:32:00Z">
              <w:tcPr>
                <w:tcW w:w="1080" w:type="dxa"/>
                <w:gridSpan w:val="2"/>
              </w:tcPr>
            </w:tcPrChange>
          </w:tcPr>
          <w:p w14:paraId="2609D37A"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0831E87E" w14:textId="77777777" w:rsidTr="00645087">
        <w:trPr>
          <w:trPrChange w:id="8215" w:author="CR1615" w:date="2025-11-24T09:32:00Z">
            <w:trPr>
              <w:gridBefore w:val="1"/>
              <w:gridAfter w:val="0"/>
            </w:trPr>
          </w:trPrChange>
        </w:trPr>
        <w:tc>
          <w:tcPr>
            <w:tcW w:w="2634" w:type="dxa"/>
            <w:tcPrChange w:id="8216" w:author="CR1615" w:date="2025-11-24T09:32:00Z">
              <w:tcPr>
                <w:tcW w:w="2160" w:type="dxa"/>
              </w:tcPr>
            </w:tcPrChange>
          </w:tcPr>
          <w:p w14:paraId="1C68440C" w14:textId="77777777" w:rsidR="009622B0" w:rsidRPr="00EA5FA7" w:rsidRDefault="009622B0" w:rsidP="009622B0">
            <w:pPr>
              <w:pStyle w:val="TAL"/>
              <w:keepNext w:val="0"/>
              <w:keepLines w:val="0"/>
              <w:widowControl w:val="0"/>
              <w:ind w:leftChars="100" w:left="200"/>
            </w:pPr>
            <w:r w:rsidRPr="00EA5FA7">
              <w:rPr>
                <w:rFonts w:eastAsia="Batang"/>
                <w:bCs/>
              </w:rPr>
              <w:t>&gt;&gt;UL Configuration</w:t>
            </w:r>
          </w:p>
        </w:tc>
        <w:tc>
          <w:tcPr>
            <w:tcW w:w="1106" w:type="dxa"/>
            <w:tcPrChange w:id="8217" w:author="CR1615" w:date="2025-11-24T09:32:00Z">
              <w:tcPr>
                <w:tcW w:w="1080" w:type="dxa"/>
                <w:gridSpan w:val="2"/>
              </w:tcPr>
            </w:tcPrChange>
          </w:tcPr>
          <w:p w14:paraId="67074B49" w14:textId="77777777" w:rsidR="009622B0" w:rsidRPr="00EA5FA7" w:rsidRDefault="009622B0" w:rsidP="009622B0">
            <w:pPr>
              <w:pStyle w:val="TAL"/>
              <w:keepNext w:val="0"/>
              <w:keepLines w:val="0"/>
              <w:widowControl w:val="0"/>
            </w:pPr>
            <w:r w:rsidRPr="00EA5FA7">
              <w:rPr>
                <w:rFonts w:eastAsia="SimSun"/>
                <w:lang w:eastAsia="zh-CN"/>
              </w:rPr>
              <w:t>O</w:t>
            </w:r>
          </w:p>
        </w:tc>
        <w:tc>
          <w:tcPr>
            <w:tcW w:w="1620" w:type="dxa"/>
            <w:tcPrChange w:id="8218" w:author="CR1615" w:date="2025-11-24T09:32:00Z">
              <w:tcPr>
                <w:tcW w:w="1080" w:type="dxa"/>
                <w:gridSpan w:val="2"/>
              </w:tcPr>
            </w:tcPrChange>
          </w:tcPr>
          <w:p w14:paraId="1DE021F0" w14:textId="77777777" w:rsidR="009622B0" w:rsidRPr="00EA5FA7" w:rsidRDefault="009622B0" w:rsidP="009622B0">
            <w:pPr>
              <w:pStyle w:val="TAL"/>
              <w:keepNext w:val="0"/>
              <w:keepLines w:val="0"/>
              <w:widowControl w:val="0"/>
              <w:rPr>
                <w:i/>
              </w:rPr>
            </w:pPr>
          </w:p>
        </w:tc>
        <w:tc>
          <w:tcPr>
            <w:tcW w:w="1260" w:type="dxa"/>
            <w:tcPrChange w:id="8219" w:author="CR1615" w:date="2025-11-24T09:32:00Z">
              <w:tcPr>
                <w:tcW w:w="1512" w:type="dxa"/>
                <w:gridSpan w:val="2"/>
              </w:tcPr>
            </w:tcPrChange>
          </w:tcPr>
          <w:p w14:paraId="3A82B5AD" w14:textId="77777777" w:rsidR="009622B0" w:rsidRPr="00EA5FA7" w:rsidRDefault="009622B0" w:rsidP="009622B0">
            <w:pPr>
              <w:pStyle w:val="TAL"/>
              <w:keepNext w:val="0"/>
              <w:keepLines w:val="0"/>
              <w:widowControl w:val="0"/>
            </w:pPr>
            <w:r w:rsidRPr="00EA5FA7">
              <w:rPr>
                <w:rFonts w:eastAsia="SimSun"/>
              </w:rPr>
              <w:t>9.3.1.31</w:t>
            </w:r>
          </w:p>
        </w:tc>
        <w:tc>
          <w:tcPr>
            <w:tcW w:w="1402" w:type="dxa"/>
            <w:tcPrChange w:id="8220" w:author="CR1615" w:date="2025-11-24T09:32:00Z">
              <w:tcPr>
                <w:tcW w:w="1728" w:type="dxa"/>
                <w:gridSpan w:val="2"/>
              </w:tcPr>
            </w:tcPrChange>
          </w:tcPr>
          <w:p w14:paraId="43807E3F" w14:textId="77777777" w:rsidR="009622B0" w:rsidRPr="00EA5FA7" w:rsidRDefault="009622B0" w:rsidP="009622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707" w:type="dxa"/>
            <w:tcPrChange w:id="8221" w:author="CR1615" w:date="2025-11-24T09:32:00Z">
              <w:tcPr>
                <w:tcW w:w="1080" w:type="dxa"/>
                <w:gridSpan w:val="2"/>
              </w:tcPr>
            </w:tcPrChange>
          </w:tcPr>
          <w:p w14:paraId="33780CE8"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222" w:author="CR1615" w:date="2025-11-24T09:32:00Z">
              <w:tcPr>
                <w:tcW w:w="1080" w:type="dxa"/>
                <w:gridSpan w:val="2"/>
              </w:tcPr>
            </w:tcPrChange>
          </w:tcPr>
          <w:p w14:paraId="1F93E7D7" w14:textId="77777777" w:rsidR="009622B0" w:rsidRPr="00EA5FA7" w:rsidRDefault="009622B0" w:rsidP="009622B0">
            <w:pPr>
              <w:pStyle w:val="TAC"/>
              <w:keepNext w:val="0"/>
              <w:keepLines w:val="0"/>
              <w:widowControl w:val="0"/>
              <w:rPr>
                <w:rFonts w:cs="Arial"/>
              </w:rPr>
            </w:pPr>
          </w:p>
        </w:tc>
      </w:tr>
      <w:tr w:rsidR="009622B0" w:rsidRPr="00EA5FA7" w14:paraId="05F7F9D1" w14:textId="77777777" w:rsidTr="00645087">
        <w:trPr>
          <w:trPrChange w:id="8223" w:author="CR1615" w:date="2025-11-24T09:32:00Z">
            <w:trPr>
              <w:gridBefore w:val="1"/>
              <w:gridAfter w:val="0"/>
            </w:trPr>
          </w:trPrChange>
        </w:trPr>
        <w:tc>
          <w:tcPr>
            <w:tcW w:w="2634" w:type="dxa"/>
            <w:tcPrChange w:id="8224" w:author="CR1615" w:date="2025-11-24T09:32:00Z">
              <w:tcPr>
                <w:tcW w:w="2160" w:type="dxa"/>
              </w:tcPr>
            </w:tcPrChange>
          </w:tcPr>
          <w:p w14:paraId="7DB0E4E3" w14:textId="77777777" w:rsidR="009622B0" w:rsidRPr="00EA5FA7" w:rsidRDefault="009622B0" w:rsidP="009622B0">
            <w:pPr>
              <w:pStyle w:val="TAL"/>
              <w:keepNext w:val="0"/>
              <w:keepLines w:val="0"/>
              <w:widowControl w:val="0"/>
              <w:ind w:leftChars="100" w:left="200"/>
              <w:rPr>
                <w:szCs w:val="18"/>
              </w:rPr>
            </w:pPr>
            <w:r w:rsidRPr="00EA5FA7">
              <w:rPr>
                <w:szCs w:val="18"/>
              </w:rPr>
              <w:t>&gt;&gt;DL PDCP SN length</w:t>
            </w:r>
          </w:p>
        </w:tc>
        <w:tc>
          <w:tcPr>
            <w:tcW w:w="1106" w:type="dxa"/>
            <w:tcPrChange w:id="8225" w:author="CR1615" w:date="2025-11-24T09:32:00Z">
              <w:tcPr>
                <w:tcW w:w="1080" w:type="dxa"/>
                <w:gridSpan w:val="2"/>
              </w:tcPr>
            </w:tcPrChange>
          </w:tcPr>
          <w:p w14:paraId="0649E4BC" w14:textId="77777777" w:rsidR="009622B0" w:rsidRPr="00EA5FA7" w:rsidRDefault="009622B0" w:rsidP="009622B0">
            <w:pPr>
              <w:pStyle w:val="TAL"/>
              <w:keepNext w:val="0"/>
              <w:keepLines w:val="0"/>
              <w:widowControl w:val="0"/>
              <w:rPr>
                <w:szCs w:val="18"/>
              </w:rPr>
            </w:pPr>
            <w:r w:rsidRPr="00EA5FA7">
              <w:rPr>
                <w:szCs w:val="18"/>
              </w:rPr>
              <w:t>O</w:t>
            </w:r>
          </w:p>
        </w:tc>
        <w:tc>
          <w:tcPr>
            <w:tcW w:w="1620" w:type="dxa"/>
            <w:tcPrChange w:id="8226" w:author="CR1615" w:date="2025-11-24T09:32:00Z">
              <w:tcPr>
                <w:tcW w:w="1080" w:type="dxa"/>
                <w:gridSpan w:val="2"/>
              </w:tcPr>
            </w:tcPrChange>
          </w:tcPr>
          <w:p w14:paraId="5BD8B4F8" w14:textId="77777777" w:rsidR="009622B0" w:rsidRPr="00EA5FA7" w:rsidRDefault="009622B0" w:rsidP="009622B0">
            <w:pPr>
              <w:pStyle w:val="TAL"/>
              <w:keepNext w:val="0"/>
              <w:keepLines w:val="0"/>
              <w:widowControl w:val="0"/>
              <w:rPr>
                <w:szCs w:val="18"/>
              </w:rPr>
            </w:pPr>
          </w:p>
        </w:tc>
        <w:tc>
          <w:tcPr>
            <w:tcW w:w="1260" w:type="dxa"/>
            <w:tcPrChange w:id="8227" w:author="CR1615" w:date="2025-11-24T09:32:00Z">
              <w:tcPr>
                <w:tcW w:w="1512" w:type="dxa"/>
                <w:gridSpan w:val="2"/>
              </w:tcPr>
            </w:tcPrChange>
          </w:tcPr>
          <w:p w14:paraId="23A38289" w14:textId="77777777" w:rsidR="009622B0" w:rsidRPr="00EA5FA7" w:rsidRDefault="009622B0" w:rsidP="009622B0">
            <w:pPr>
              <w:pStyle w:val="TAL"/>
              <w:keepNext w:val="0"/>
              <w:keepLines w:val="0"/>
              <w:widowControl w:val="0"/>
              <w:rPr>
                <w:szCs w:val="18"/>
              </w:rPr>
            </w:pPr>
            <w:r w:rsidRPr="00EA5FA7">
              <w:rPr>
                <w:szCs w:val="18"/>
              </w:rPr>
              <w:t>ENUMERATED(12bits,18bits, ...)</w:t>
            </w:r>
          </w:p>
        </w:tc>
        <w:tc>
          <w:tcPr>
            <w:tcW w:w="1402" w:type="dxa"/>
            <w:tcPrChange w:id="8228" w:author="CR1615" w:date="2025-11-24T09:32:00Z">
              <w:tcPr>
                <w:tcW w:w="1728" w:type="dxa"/>
                <w:gridSpan w:val="2"/>
              </w:tcPr>
            </w:tcPrChange>
          </w:tcPr>
          <w:p w14:paraId="52D37F96" w14:textId="77777777" w:rsidR="009622B0" w:rsidRPr="00EA5FA7" w:rsidRDefault="009622B0" w:rsidP="009622B0">
            <w:pPr>
              <w:pStyle w:val="TAL"/>
              <w:keepNext w:val="0"/>
              <w:keepLines w:val="0"/>
              <w:widowControl w:val="0"/>
              <w:rPr>
                <w:szCs w:val="18"/>
              </w:rPr>
            </w:pPr>
          </w:p>
        </w:tc>
        <w:tc>
          <w:tcPr>
            <w:tcW w:w="707" w:type="dxa"/>
            <w:tcPrChange w:id="8229" w:author="CR1615" w:date="2025-11-24T09:32:00Z">
              <w:tcPr>
                <w:tcW w:w="1080" w:type="dxa"/>
                <w:gridSpan w:val="2"/>
              </w:tcPr>
            </w:tcPrChange>
          </w:tcPr>
          <w:p w14:paraId="16D271B7"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Change w:id="8230" w:author="CR1615" w:date="2025-11-24T09:32:00Z">
              <w:tcPr>
                <w:tcW w:w="1080" w:type="dxa"/>
                <w:gridSpan w:val="2"/>
              </w:tcPr>
            </w:tcPrChange>
          </w:tcPr>
          <w:p w14:paraId="22613341"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21A8D83E" w14:textId="77777777" w:rsidTr="00645087">
        <w:trPr>
          <w:trPrChange w:id="8231" w:author="CR1615" w:date="2025-11-24T09:32:00Z">
            <w:trPr>
              <w:gridBefore w:val="1"/>
              <w:gridAfter w:val="0"/>
            </w:trPr>
          </w:trPrChange>
        </w:trPr>
        <w:tc>
          <w:tcPr>
            <w:tcW w:w="2634" w:type="dxa"/>
            <w:tcPrChange w:id="8232" w:author="CR1615" w:date="2025-11-24T09:32:00Z">
              <w:tcPr>
                <w:tcW w:w="2160" w:type="dxa"/>
              </w:tcPr>
            </w:tcPrChange>
          </w:tcPr>
          <w:p w14:paraId="1537790E" w14:textId="77777777" w:rsidR="009622B0" w:rsidRPr="00EA5FA7" w:rsidRDefault="009622B0" w:rsidP="009622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106" w:type="dxa"/>
            <w:tcPrChange w:id="8233" w:author="CR1615" w:date="2025-11-24T09:32:00Z">
              <w:tcPr>
                <w:tcW w:w="1080" w:type="dxa"/>
                <w:gridSpan w:val="2"/>
              </w:tcPr>
            </w:tcPrChange>
          </w:tcPr>
          <w:p w14:paraId="0C2BD56C" w14:textId="77777777" w:rsidR="009622B0" w:rsidRPr="00EA5FA7" w:rsidRDefault="009622B0" w:rsidP="009622B0">
            <w:pPr>
              <w:pStyle w:val="TAL"/>
              <w:keepNext w:val="0"/>
              <w:keepLines w:val="0"/>
              <w:widowControl w:val="0"/>
              <w:rPr>
                <w:szCs w:val="18"/>
                <w:lang w:eastAsia="zh-CN"/>
              </w:rPr>
            </w:pPr>
            <w:r w:rsidRPr="00EA5FA7">
              <w:rPr>
                <w:szCs w:val="18"/>
                <w:lang w:eastAsia="zh-CN"/>
              </w:rPr>
              <w:t>O</w:t>
            </w:r>
          </w:p>
        </w:tc>
        <w:tc>
          <w:tcPr>
            <w:tcW w:w="1620" w:type="dxa"/>
            <w:tcPrChange w:id="8234" w:author="CR1615" w:date="2025-11-24T09:32:00Z">
              <w:tcPr>
                <w:tcW w:w="1080" w:type="dxa"/>
                <w:gridSpan w:val="2"/>
              </w:tcPr>
            </w:tcPrChange>
          </w:tcPr>
          <w:p w14:paraId="08A740B7" w14:textId="77777777" w:rsidR="009622B0" w:rsidRPr="00EA5FA7" w:rsidRDefault="009622B0" w:rsidP="009622B0">
            <w:pPr>
              <w:pStyle w:val="TAL"/>
              <w:keepNext w:val="0"/>
              <w:keepLines w:val="0"/>
              <w:widowControl w:val="0"/>
              <w:rPr>
                <w:szCs w:val="18"/>
              </w:rPr>
            </w:pPr>
          </w:p>
        </w:tc>
        <w:tc>
          <w:tcPr>
            <w:tcW w:w="1260" w:type="dxa"/>
            <w:tcPrChange w:id="8235" w:author="CR1615" w:date="2025-11-24T09:32:00Z">
              <w:tcPr>
                <w:tcW w:w="1512" w:type="dxa"/>
                <w:gridSpan w:val="2"/>
              </w:tcPr>
            </w:tcPrChange>
          </w:tcPr>
          <w:p w14:paraId="136A73F7" w14:textId="77777777" w:rsidR="009622B0" w:rsidRPr="00EA5FA7" w:rsidRDefault="009622B0" w:rsidP="009622B0">
            <w:pPr>
              <w:pStyle w:val="TAL"/>
              <w:keepNext w:val="0"/>
              <w:keepLines w:val="0"/>
              <w:widowControl w:val="0"/>
              <w:rPr>
                <w:szCs w:val="18"/>
              </w:rPr>
            </w:pPr>
            <w:r w:rsidRPr="00EA5FA7">
              <w:rPr>
                <w:szCs w:val="18"/>
              </w:rPr>
              <w:t>ENUMERATED (12bits, 18bits, ...)</w:t>
            </w:r>
          </w:p>
        </w:tc>
        <w:tc>
          <w:tcPr>
            <w:tcW w:w="1402" w:type="dxa"/>
            <w:tcPrChange w:id="8236" w:author="CR1615" w:date="2025-11-24T09:32:00Z">
              <w:tcPr>
                <w:tcW w:w="1728" w:type="dxa"/>
                <w:gridSpan w:val="2"/>
              </w:tcPr>
            </w:tcPrChange>
          </w:tcPr>
          <w:p w14:paraId="75EF8925" w14:textId="77777777" w:rsidR="009622B0" w:rsidRPr="00EA5FA7" w:rsidRDefault="009622B0" w:rsidP="009622B0">
            <w:pPr>
              <w:pStyle w:val="TAL"/>
              <w:keepNext w:val="0"/>
              <w:keepLines w:val="0"/>
              <w:widowControl w:val="0"/>
              <w:rPr>
                <w:szCs w:val="18"/>
              </w:rPr>
            </w:pPr>
          </w:p>
        </w:tc>
        <w:tc>
          <w:tcPr>
            <w:tcW w:w="707" w:type="dxa"/>
            <w:tcPrChange w:id="8237" w:author="CR1615" w:date="2025-11-24T09:32:00Z">
              <w:tcPr>
                <w:tcW w:w="1080" w:type="dxa"/>
                <w:gridSpan w:val="2"/>
              </w:tcPr>
            </w:tcPrChange>
          </w:tcPr>
          <w:p w14:paraId="016D360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134" w:type="dxa"/>
            <w:tcPrChange w:id="8238" w:author="CR1615" w:date="2025-11-24T09:32:00Z">
              <w:tcPr>
                <w:tcW w:w="1080" w:type="dxa"/>
                <w:gridSpan w:val="2"/>
              </w:tcPr>
            </w:tcPrChange>
          </w:tcPr>
          <w:p w14:paraId="55BF298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B27E992" w14:textId="77777777" w:rsidTr="00645087">
        <w:trPr>
          <w:trPrChange w:id="8239" w:author="CR1615" w:date="2025-11-24T09:32:00Z">
            <w:trPr>
              <w:gridBefore w:val="1"/>
              <w:gridAfter w:val="0"/>
            </w:trPr>
          </w:trPrChange>
        </w:trPr>
        <w:tc>
          <w:tcPr>
            <w:tcW w:w="2634" w:type="dxa"/>
            <w:tcPrChange w:id="8240" w:author="CR1615" w:date="2025-11-24T09:32:00Z">
              <w:tcPr>
                <w:tcW w:w="2160" w:type="dxa"/>
              </w:tcPr>
            </w:tcPrChange>
          </w:tcPr>
          <w:p w14:paraId="657C8A4E"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Bearer Type Change</w:t>
            </w:r>
          </w:p>
        </w:tc>
        <w:tc>
          <w:tcPr>
            <w:tcW w:w="1106" w:type="dxa"/>
            <w:tcPrChange w:id="8241" w:author="CR1615" w:date="2025-11-24T09:32:00Z">
              <w:tcPr>
                <w:tcW w:w="1080" w:type="dxa"/>
                <w:gridSpan w:val="2"/>
              </w:tcPr>
            </w:tcPrChange>
          </w:tcPr>
          <w:p w14:paraId="75D2AC9F" w14:textId="77777777" w:rsidR="009622B0" w:rsidRPr="00EA5FA7" w:rsidRDefault="009622B0" w:rsidP="009622B0">
            <w:pPr>
              <w:pStyle w:val="TAL"/>
              <w:keepNext w:val="0"/>
              <w:keepLines w:val="0"/>
              <w:widowControl w:val="0"/>
              <w:rPr>
                <w:szCs w:val="18"/>
              </w:rPr>
            </w:pPr>
            <w:r w:rsidRPr="00EA5FA7">
              <w:rPr>
                <w:lang w:eastAsia="zh-CN"/>
              </w:rPr>
              <w:t>O</w:t>
            </w:r>
          </w:p>
        </w:tc>
        <w:tc>
          <w:tcPr>
            <w:tcW w:w="1620" w:type="dxa"/>
            <w:tcPrChange w:id="8242" w:author="CR1615" w:date="2025-11-24T09:32:00Z">
              <w:tcPr>
                <w:tcW w:w="1080" w:type="dxa"/>
                <w:gridSpan w:val="2"/>
              </w:tcPr>
            </w:tcPrChange>
          </w:tcPr>
          <w:p w14:paraId="2E354B3F" w14:textId="77777777" w:rsidR="009622B0" w:rsidRPr="00EA5FA7" w:rsidRDefault="009622B0" w:rsidP="009622B0">
            <w:pPr>
              <w:pStyle w:val="TAL"/>
              <w:keepNext w:val="0"/>
              <w:keepLines w:val="0"/>
              <w:widowControl w:val="0"/>
              <w:rPr>
                <w:szCs w:val="18"/>
              </w:rPr>
            </w:pPr>
          </w:p>
        </w:tc>
        <w:tc>
          <w:tcPr>
            <w:tcW w:w="1260" w:type="dxa"/>
            <w:tcPrChange w:id="8243" w:author="CR1615" w:date="2025-11-24T09:32:00Z">
              <w:tcPr>
                <w:tcW w:w="1512" w:type="dxa"/>
                <w:gridSpan w:val="2"/>
              </w:tcPr>
            </w:tcPrChange>
          </w:tcPr>
          <w:p w14:paraId="4D94708D" w14:textId="2DD31C67" w:rsidR="009622B0" w:rsidRPr="00EA5FA7" w:rsidRDefault="009622B0" w:rsidP="009622B0">
            <w:pPr>
              <w:pStyle w:val="TAL"/>
              <w:keepNext w:val="0"/>
              <w:keepLines w:val="0"/>
              <w:widowControl w:val="0"/>
              <w:rPr>
                <w:szCs w:val="18"/>
              </w:rPr>
            </w:pPr>
            <w:r w:rsidRPr="00EA5FA7">
              <w:t xml:space="preserve">ENUMERATED (true, </w:t>
            </w:r>
            <w:del w:id="8244" w:author="CR1615" w:date="2025-11-24T09:32:00Z">
              <w:r w:rsidRPr="00EA5FA7" w:rsidDel="00BC7C0D">
                <w:delText>…</w:delText>
              </w:r>
            </w:del>
            <w:ins w:id="8245" w:author="CR1615" w:date="2025-11-24T09:32:00Z">
              <w:r w:rsidR="00BC7C0D">
                <w:t>...</w:t>
              </w:r>
            </w:ins>
            <w:r w:rsidRPr="00EA5FA7">
              <w:t>)</w:t>
            </w:r>
          </w:p>
        </w:tc>
        <w:tc>
          <w:tcPr>
            <w:tcW w:w="1402" w:type="dxa"/>
            <w:tcPrChange w:id="8246" w:author="CR1615" w:date="2025-11-24T09:32:00Z">
              <w:tcPr>
                <w:tcW w:w="1728" w:type="dxa"/>
                <w:gridSpan w:val="2"/>
              </w:tcPr>
            </w:tcPrChange>
          </w:tcPr>
          <w:p w14:paraId="52AEA1B2" w14:textId="77777777" w:rsidR="009622B0" w:rsidRPr="00EA5FA7" w:rsidRDefault="009622B0" w:rsidP="009622B0">
            <w:pPr>
              <w:pStyle w:val="TAL"/>
              <w:keepNext w:val="0"/>
              <w:keepLines w:val="0"/>
              <w:widowControl w:val="0"/>
              <w:rPr>
                <w:szCs w:val="18"/>
              </w:rPr>
            </w:pPr>
          </w:p>
        </w:tc>
        <w:tc>
          <w:tcPr>
            <w:tcW w:w="707" w:type="dxa"/>
            <w:tcPrChange w:id="8247" w:author="CR1615" w:date="2025-11-24T09:32:00Z">
              <w:tcPr>
                <w:tcW w:w="1080" w:type="dxa"/>
                <w:gridSpan w:val="2"/>
              </w:tcPr>
            </w:tcPrChange>
          </w:tcPr>
          <w:p w14:paraId="107E06A7" w14:textId="77777777" w:rsidR="009622B0" w:rsidRPr="00EA5FA7" w:rsidRDefault="009622B0" w:rsidP="009622B0">
            <w:pPr>
              <w:pStyle w:val="TAC"/>
              <w:keepNext w:val="0"/>
              <w:keepLines w:val="0"/>
              <w:widowControl w:val="0"/>
              <w:rPr>
                <w:rFonts w:cs="Arial"/>
                <w:szCs w:val="18"/>
              </w:rPr>
            </w:pPr>
            <w:r w:rsidRPr="00EA5FA7">
              <w:rPr>
                <w:rFonts w:cs="Arial"/>
              </w:rPr>
              <w:t>YES</w:t>
            </w:r>
          </w:p>
        </w:tc>
        <w:tc>
          <w:tcPr>
            <w:tcW w:w="1134" w:type="dxa"/>
            <w:tcPrChange w:id="8248" w:author="CR1615" w:date="2025-11-24T09:32:00Z">
              <w:tcPr>
                <w:tcW w:w="1080" w:type="dxa"/>
                <w:gridSpan w:val="2"/>
              </w:tcPr>
            </w:tcPrChange>
          </w:tcPr>
          <w:p w14:paraId="4DD1F81A" w14:textId="77777777" w:rsidR="009622B0" w:rsidRPr="00EA5FA7" w:rsidRDefault="009622B0" w:rsidP="009622B0">
            <w:pPr>
              <w:pStyle w:val="TAC"/>
              <w:keepNext w:val="0"/>
              <w:keepLines w:val="0"/>
              <w:widowControl w:val="0"/>
              <w:rPr>
                <w:rFonts w:cs="Arial"/>
                <w:szCs w:val="18"/>
              </w:rPr>
            </w:pPr>
            <w:r w:rsidRPr="00EA5FA7">
              <w:rPr>
                <w:rFonts w:cs="Arial"/>
              </w:rPr>
              <w:t>ignore</w:t>
            </w:r>
          </w:p>
        </w:tc>
      </w:tr>
      <w:tr w:rsidR="009622B0" w:rsidRPr="00EA5FA7" w14:paraId="54379BEF" w14:textId="77777777" w:rsidTr="00645087">
        <w:trPr>
          <w:trPrChange w:id="8249" w:author="CR1615" w:date="2025-11-24T09:32:00Z">
            <w:trPr>
              <w:gridBefore w:val="1"/>
              <w:gridAfter w:val="0"/>
            </w:trPr>
          </w:trPrChange>
        </w:trPr>
        <w:tc>
          <w:tcPr>
            <w:tcW w:w="2634" w:type="dxa"/>
            <w:tcPrChange w:id="8250" w:author="CR1615" w:date="2025-11-24T09:32:00Z">
              <w:tcPr>
                <w:tcW w:w="2160" w:type="dxa"/>
              </w:tcPr>
            </w:tcPrChange>
          </w:tcPr>
          <w:p w14:paraId="15383DA4"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RLC Mode</w:t>
            </w:r>
          </w:p>
        </w:tc>
        <w:tc>
          <w:tcPr>
            <w:tcW w:w="1106" w:type="dxa"/>
            <w:tcPrChange w:id="8251" w:author="CR1615" w:date="2025-11-24T09:32:00Z">
              <w:tcPr>
                <w:tcW w:w="1080" w:type="dxa"/>
                <w:gridSpan w:val="2"/>
              </w:tcPr>
            </w:tcPrChange>
          </w:tcPr>
          <w:p w14:paraId="29A16784" w14:textId="77777777" w:rsidR="009622B0" w:rsidRPr="00EA5FA7" w:rsidRDefault="009622B0" w:rsidP="009622B0">
            <w:pPr>
              <w:pStyle w:val="TAL"/>
              <w:keepNext w:val="0"/>
              <w:keepLines w:val="0"/>
              <w:widowControl w:val="0"/>
              <w:rPr>
                <w:szCs w:val="18"/>
              </w:rPr>
            </w:pPr>
            <w:r w:rsidRPr="00EA5FA7">
              <w:t>O</w:t>
            </w:r>
          </w:p>
        </w:tc>
        <w:tc>
          <w:tcPr>
            <w:tcW w:w="1620" w:type="dxa"/>
            <w:tcPrChange w:id="8252" w:author="CR1615" w:date="2025-11-24T09:32:00Z">
              <w:tcPr>
                <w:tcW w:w="1080" w:type="dxa"/>
                <w:gridSpan w:val="2"/>
              </w:tcPr>
            </w:tcPrChange>
          </w:tcPr>
          <w:p w14:paraId="300CE981" w14:textId="77777777" w:rsidR="009622B0" w:rsidRPr="00EA5FA7" w:rsidRDefault="009622B0" w:rsidP="009622B0">
            <w:pPr>
              <w:pStyle w:val="TAL"/>
              <w:keepNext w:val="0"/>
              <w:keepLines w:val="0"/>
              <w:widowControl w:val="0"/>
              <w:rPr>
                <w:szCs w:val="18"/>
              </w:rPr>
            </w:pPr>
          </w:p>
        </w:tc>
        <w:tc>
          <w:tcPr>
            <w:tcW w:w="1260" w:type="dxa"/>
            <w:tcPrChange w:id="8253" w:author="CR1615" w:date="2025-11-24T09:32:00Z">
              <w:tcPr>
                <w:tcW w:w="1512" w:type="dxa"/>
                <w:gridSpan w:val="2"/>
              </w:tcPr>
            </w:tcPrChange>
          </w:tcPr>
          <w:p w14:paraId="7A66B654" w14:textId="77777777" w:rsidR="009622B0" w:rsidRPr="00EA5FA7" w:rsidRDefault="009622B0" w:rsidP="009622B0">
            <w:pPr>
              <w:pStyle w:val="TAL"/>
              <w:keepNext w:val="0"/>
              <w:keepLines w:val="0"/>
              <w:widowControl w:val="0"/>
              <w:rPr>
                <w:szCs w:val="18"/>
              </w:rPr>
            </w:pPr>
            <w:r w:rsidRPr="00EA5FA7">
              <w:t>9.3.1.27</w:t>
            </w:r>
          </w:p>
        </w:tc>
        <w:tc>
          <w:tcPr>
            <w:tcW w:w="1402" w:type="dxa"/>
            <w:tcPrChange w:id="8254" w:author="CR1615" w:date="2025-11-24T09:32:00Z">
              <w:tcPr>
                <w:tcW w:w="1728" w:type="dxa"/>
                <w:gridSpan w:val="2"/>
              </w:tcPr>
            </w:tcPrChange>
          </w:tcPr>
          <w:p w14:paraId="516DA4C2" w14:textId="77777777" w:rsidR="009622B0" w:rsidRPr="00EA5FA7" w:rsidRDefault="009622B0" w:rsidP="009622B0">
            <w:pPr>
              <w:pStyle w:val="TAL"/>
              <w:keepNext w:val="0"/>
              <w:keepLines w:val="0"/>
              <w:widowControl w:val="0"/>
              <w:rPr>
                <w:szCs w:val="18"/>
              </w:rPr>
            </w:pPr>
          </w:p>
        </w:tc>
        <w:tc>
          <w:tcPr>
            <w:tcW w:w="707" w:type="dxa"/>
            <w:tcPrChange w:id="8255" w:author="CR1615" w:date="2025-11-24T09:32:00Z">
              <w:tcPr>
                <w:tcW w:w="1080" w:type="dxa"/>
                <w:gridSpan w:val="2"/>
              </w:tcPr>
            </w:tcPrChange>
          </w:tcPr>
          <w:p w14:paraId="76568435"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Change w:id="8256" w:author="CR1615" w:date="2025-11-24T09:32:00Z">
              <w:tcPr>
                <w:tcW w:w="1080" w:type="dxa"/>
                <w:gridSpan w:val="2"/>
              </w:tcPr>
            </w:tcPrChange>
          </w:tcPr>
          <w:p w14:paraId="701AEE5F"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4F10B57C" w14:textId="77777777" w:rsidTr="00645087">
        <w:trPr>
          <w:trPrChange w:id="82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4660F8A"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uplication Activation</w:t>
            </w:r>
          </w:p>
        </w:tc>
        <w:tc>
          <w:tcPr>
            <w:tcW w:w="1106" w:type="dxa"/>
            <w:tcBorders>
              <w:top w:val="single" w:sz="4" w:space="0" w:color="auto"/>
              <w:left w:val="single" w:sz="4" w:space="0" w:color="auto"/>
              <w:bottom w:val="single" w:sz="4" w:space="0" w:color="auto"/>
              <w:right w:val="single" w:sz="4" w:space="0" w:color="auto"/>
            </w:tcBorders>
            <w:tcPrChange w:id="82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6F1AAC"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2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5EDD92"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2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96726DF"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Change w:id="826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54B0405" w14:textId="6E314813" w:rsidR="009622B0" w:rsidRDefault="009622B0" w:rsidP="009622B0">
            <w:pPr>
              <w:pStyle w:val="TAL"/>
              <w:keepNext w:val="0"/>
              <w:keepLines w:val="0"/>
              <w:widowControl w:val="0"/>
            </w:pPr>
            <w:r w:rsidRPr="00EA5FA7">
              <w:t>Information on the initial state of CA based</w:t>
            </w:r>
            <w:r>
              <w:rPr>
                <w:rFonts w:eastAsia="SimSun" w:hint="eastAsia"/>
                <w:lang w:val="en-US" w:eastAsia="zh-CN"/>
              </w:rPr>
              <w:t xml:space="preserve"> or multi-path relay based</w:t>
            </w:r>
            <w:r w:rsidRPr="00EA5FA7">
              <w:t xml:space="preserve"> UL PDCP duplication</w:t>
            </w:r>
            <w:r>
              <w:t>.</w:t>
            </w:r>
          </w:p>
          <w:p w14:paraId="79E5E078" w14:textId="77777777" w:rsidR="009622B0" w:rsidRPr="00EA5FA7" w:rsidRDefault="009622B0" w:rsidP="009622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707" w:type="dxa"/>
            <w:tcBorders>
              <w:top w:val="single" w:sz="4" w:space="0" w:color="auto"/>
              <w:left w:val="single" w:sz="4" w:space="0" w:color="auto"/>
              <w:bottom w:val="single" w:sz="4" w:space="0" w:color="auto"/>
              <w:right w:val="single" w:sz="4" w:space="0" w:color="auto"/>
            </w:tcBorders>
            <w:tcPrChange w:id="82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E165B1"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82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06E1CA"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BE91E7C" w14:textId="77777777" w:rsidTr="00645087">
        <w:trPr>
          <w:trPrChange w:id="826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6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F0F423E"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Change w:id="82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6D297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2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DC1451"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26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0444B7" w14:textId="16F57735" w:rsidR="009622B0" w:rsidRPr="00EA5FA7" w:rsidRDefault="009622B0" w:rsidP="009622B0">
            <w:pPr>
              <w:pStyle w:val="TAL"/>
              <w:keepNext w:val="0"/>
              <w:keepLines w:val="0"/>
              <w:widowControl w:val="0"/>
            </w:pPr>
            <w:r w:rsidRPr="00EA5FA7">
              <w:t xml:space="preserve">ENUMERATED (true, </w:t>
            </w:r>
            <w:del w:id="8270" w:author="CR1615" w:date="2025-11-24T09:32:00Z">
              <w:r w:rsidRPr="00EA5FA7" w:rsidDel="00BC7C0D">
                <w:delText>…</w:delText>
              </w:r>
            </w:del>
            <w:ins w:id="8271" w:author="CR1615" w:date="2025-11-24T09:32:00Z">
              <w:r w:rsidR="00BC7C0D">
                <w:t>...</w:t>
              </w:r>
            </w:ins>
            <w:r w:rsidRPr="00EA5FA7">
              <w:t>, false)</w:t>
            </w:r>
          </w:p>
        </w:tc>
        <w:tc>
          <w:tcPr>
            <w:tcW w:w="1402" w:type="dxa"/>
            <w:tcBorders>
              <w:top w:val="single" w:sz="4" w:space="0" w:color="auto"/>
              <w:left w:val="single" w:sz="4" w:space="0" w:color="auto"/>
              <w:bottom w:val="single" w:sz="4" w:space="0" w:color="auto"/>
              <w:right w:val="single" w:sz="4" w:space="0" w:color="auto"/>
            </w:tcBorders>
            <w:tcPrChange w:id="827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5CCD96D" w14:textId="6C8E5BB2" w:rsidR="009622B0" w:rsidRPr="00EA5FA7" w:rsidRDefault="009622B0" w:rsidP="009622B0">
            <w:pPr>
              <w:pStyle w:val="TAL"/>
              <w:keepNext w:val="0"/>
              <w:keepLines w:val="0"/>
              <w:widowControl w:val="0"/>
            </w:pPr>
            <w:r w:rsidRPr="00EA5FA7">
              <w:t>Indication on whether DC based PDCP duplication is configured or not.</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Change w:id="82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BE063D"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82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022242"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CCB641B" w14:textId="77777777" w:rsidTr="00645087">
        <w:trPr>
          <w:trPrChange w:id="827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7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9435317"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Change w:id="82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D75D3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2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20DCBA"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27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AC0B72C" w14:textId="77777777" w:rsidR="009622B0" w:rsidRDefault="009622B0" w:rsidP="009622B0">
            <w:pPr>
              <w:pStyle w:val="TAL"/>
              <w:keepNext w:val="0"/>
              <w:keepLines w:val="0"/>
              <w:widowControl w:val="0"/>
            </w:pPr>
            <w:r>
              <w:t>Duplication activation</w:t>
            </w:r>
          </w:p>
          <w:p w14:paraId="1E3FC02B"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Change w:id="828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BBF968" w14:textId="77777777" w:rsidR="009622B0" w:rsidRDefault="009622B0" w:rsidP="009622B0">
            <w:pPr>
              <w:pStyle w:val="TAL"/>
              <w:keepNext w:val="0"/>
              <w:keepLines w:val="0"/>
              <w:widowControl w:val="0"/>
            </w:pPr>
            <w:r w:rsidRPr="00EA5FA7">
              <w:t>Information on the initial state of DC based UL PDCP duplication</w:t>
            </w:r>
            <w:r>
              <w:t>.</w:t>
            </w:r>
          </w:p>
          <w:p w14:paraId="5C5BBEB5" w14:textId="3C512AE9" w:rsidR="009622B0" w:rsidRPr="00EA5FA7" w:rsidRDefault="009622B0" w:rsidP="009622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Change w:id="82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AFFAD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82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382409"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391AF0B" w14:textId="77777777" w:rsidTr="00645087">
        <w:trPr>
          <w:trPrChange w:id="828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8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CC3CCC" w14:textId="77777777" w:rsidR="009622B0" w:rsidRPr="002A3944" w:rsidRDefault="009622B0" w:rsidP="009622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106" w:type="dxa"/>
            <w:tcBorders>
              <w:top w:val="single" w:sz="4" w:space="0" w:color="auto"/>
              <w:left w:val="single" w:sz="4" w:space="0" w:color="auto"/>
              <w:bottom w:val="single" w:sz="4" w:space="0" w:color="auto"/>
              <w:right w:val="single" w:sz="4" w:space="0" w:color="auto"/>
            </w:tcBorders>
            <w:tcPrChange w:id="82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45218D"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2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24BD9F" w14:textId="77777777" w:rsidR="009622B0" w:rsidRPr="00EA5FA7" w:rsidRDefault="009622B0" w:rsidP="009622B0">
            <w:pPr>
              <w:pStyle w:val="TAL"/>
              <w:keepNext w:val="0"/>
              <w:keepLines w:val="0"/>
              <w:widowControl w:val="0"/>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Change w:id="828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28B345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828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6495B9"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2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D0AE0E"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Change w:id="82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2B20C61" w14:textId="77777777" w:rsidR="009622B0" w:rsidRPr="00EA5FA7" w:rsidRDefault="009622B0" w:rsidP="009622B0">
            <w:pPr>
              <w:pStyle w:val="TAC"/>
              <w:keepNext w:val="0"/>
              <w:keepLines w:val="0"/>
              <w:widowControl w:val="0"/>
            </w:pPr>
            <w:r w:rsidRPr="00EA5FA7">
              <w:t>ignore</w:t>
            </w:r>
          </w:p>
        </w:tc>
      </w:tr>
      <w:tr w:rsidR="009622B0" w:rsidRPr="00EA5FA7" w14:paraId="4238B744" w14:textId="77777777" w:rsidTr="00645087">
        <w:trPr>
          <w:trPrChange w:id="829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9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F50F9D" w14:textId="77777777" w:rsidR="009622B0" w:rsidRPr="0030753D" w:rsidRDefault="009622B0" w:rsidP="009622B0">
            <w:pPr>
              <w:pStyle w:val="TAL"/>
              <w:keepNext w:val="0"/>
              <w:keepLines w:val="0"/>
              <w:widowControl w:val="0"/>
              <w:ind w:leftChars="150" w:left="300"/>
              <w:rPr>
                <w:b/>
                <w:bCs/>
              </w:rPr>
            </w:pPr>
            <w:r w:rsidRPr="0030753D">
              <w:rPr>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Change w:id="82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264D2FA"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2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FE8B9A" w14:textId="77777777" w:rsidR="009622B0" w:rsidRPr="00EA5FA7" w:rsidRDefault="009622B0" w:rsidP="009622B0">
            <w:pPr>
              <w:pStyle w:val="TAL"/>
              <w:keepNext w:val="0"/>
              <w:keepLines w:val="0"/>
              <w:widowControl w:val="0"/>
              <w:rPr>
                <w:i/>
              </w:rPr>
            </w:pPr>
            <w:r w:rsidRPr="00A423D1">
              <w:rPr>
                <w:i/>
              </w:rPr>
              <w:t>1 .. &lt;</w:t>
            </w:r>
            <w:r w:rsidRPr="00C61463">
              <w:rPr>
                <w:i/>
              </w:rPr>
              <w:t>maxnoofAdditio</w:t>
            </w:r>
            <w:r w:rsidRPr="00C61463">
              <w:rPr>
                <w:i/>
              </w:rPr>
              <w:lastRenderedPageBreak/>
              <w:t>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Change w:id="829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03E511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829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1B89C8B"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2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5A5025" w14:textId="77777777" w:rsidR="009622B0" w:rsidRPr="00EA5FA7" w:rsidRDefault="009622B0" w:rsidP="009622B0">
            <w:pPr>
              <w:pStyle w:val="TAC"/>
              <w:keepNext w:val="0"/>
              <w:keepLines w:val="0"/>
              <w:widowControl w:val="0"/>
            </w:pPr>
            <w:r w:rsidRPr="00EA5FA7">
              <w:t>EACH</w:t>
            </w:r>
          </w:p>
        </w:tc>
        <w:tc>
          <w:tcPr>
            <w:tcW w:w="1134" w:type="dxa"/>
            <w:tcBorders>
              <w:top w:val="single" w:sz="4" w:space="0" w:color="auto"/>
              <w:left w:val="single" w:sz="4" w:space="0" w:color="auto"/>
              <w:bottom w:val="single" w:sz="4" w:space="0" w:color="auto"/>
              <w:right w:val="single" w:sz="4" w:space="0" w:color="auto"/>
            </w:tcBorders>
            <w:tcPrChange w:id="82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C17881" w14:textId="77777777" w:rsidR="009622B0" w:rsidRPr="00EA5FA7" w:rsidRDefault="009622B0" w:rsidP="009622B0">
            <w:pPr>
              <w:pStyle w:val="TAC"/>
              <w:keepNext w:val="0"/>
              <w:keepLines w:val="0"/>
              <w:widowControl w:val="0"/>
            </w:pPr>
            <w:r w:rsidRPr="00EA5FA7">
              <w:t>ignore</w:t>
            </w:r>
          </w:p>
        </w:tc>
      </w:tr>
      <w:tr w:rsidR="009622B0" w:rsidRPr="00EA5FA7" w14:paraId="03AFB0A3" w14:textId="77777777" w:rsidTr="00645087">
        <w:trPr>
          <w:trPrChange w:id="829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0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DB93B5" w14:textId="77777777" w:rsidR="009622B0" w:rsidRPr="002F0C5B" w:rsidRDefault="009622B0" w:rsidP="009622B0">
            <w:pPr>
              <w:pStyle w:val="TAL"/>
              <w:keepNext w:val="0"/>
              <w:keepLines w:val="0"/>
              <w:widowControl w:val="0"/>
              <w:ind w:leftChars="200" w:left="400"/>
            </w:pPr>
            <w:r w:rsidRPr="00F62CED">
              <w:t>&gt;&gt;&gt;&g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Change w:id="83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BE3EBA" w14:textId="77777777" w:rsidR="009622B0" w:rsidRPr="00EA5FA7" w:rsidRDefault="009622B0" w:rsidP="009622B0">
            <w:pPr>
              <w:pStyle w:val="TAL"/>
              <w:keepNext w:val="0"/>
              <w:keepLines w:val="0"/>
              <w:widowControl w:val="0"/>
              <w:rPr>
                <w:lang w:eastAsia="zh-CN"/>
              </w:rPr>
            </w:pPr>
            <w:r w:rsidRPr="00A423D1">
              <w:t>M</w:t>
            </w:r>
          </w:p>
        </w:tc>
        <w:tc>
          <w:tcPr>
            <w:tcW w:w="1620" w:type="dxa"/>
            <w:tcBorders>
              <w:top w:val="single" w:sz="4" w:space="0" w:color="auto"/>
              <w:left w:val="single" w:sz="4" w:space="0" w:color="auto"/>
              <w:bottom w:val="single" w:sz="4" w:space="0" w:color="auto"/>
              <w:right w:val="single" w:sz="4" w:space="0" w:color="auto"/>
            </w:tcBorders>
            <w:tcPrChange w:id="83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793359"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30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3B3A5A3" w14:textId="77777777" w:rsidR="009622B0" w:rsidRPr="00A423D1" w:rsidRDefault="009622B0" w:rsidP="009622B0">
            <w:pPr>
              <w:pStyle w:val="TAL"/>
              <w:keepNext w:val="0"/>
              <w:keepLines w:val="0"/>
              <w:widowControl w:val="0"/>
            </w:pPr>
            <w:r w:rsidRPr="00A423D1">
              <w:t>UP Transport Layer Information</w:t>
            </w:r>
          </w:p>
          <w:p w14:paraId="5DE642EB" w14:textId="77777777" w:rsidR="009622B0" w:rsidRPr="00EA5FA7" w:rsidRDefault="009622B0" w:rsidP="009622B0">
            <w:pPr>
              <w:pStyle w:val="TAL"/>
              <w:keepNext w:val="0"/>
              <w:keepLines w:val="0"/>
              <w:widowControl w:val="0"/>
            </w:pPr>
            <w:r w:rsidRPr="00A423D1">
              <w:t>9.3.2.1</w:t>
            </w:r>
          </w:p>
        </w:tc>
        <w:tc>
          <w:tcPr>
            <w:tcW w:w="1402" w:type="dxa"/>
            <w:tcBorders>
              <w:top w:val="single" w:sz="4" w:space="0" w:color="auto"/>
              <w:left w:val="single" w:sz="4" w:space="0" w:color="auto"/>
              <w:bottom w:val="single" w:sz="4" w:space="0" w:color="auto"/>
              <w:right w:val="single" w:sz="4" w:space="0" w:color="auto"/>
            </w:tcBorders>
            <w:tcPrChange w:id="830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5A21001"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Change w:id="83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4CE004" w14:textId="77777777" w:rsidR="009622B0" w:rsidRPr="00EA5FA7" w:rsidRDefault="009622B0" w:rsidP="009622B0">
            <w:pPr>
              <w:pStyle w:val="TAC"/>
              <w:keepNext w:val="0"/>
              <w:keepLines w:val="0"/>
              <w:widowControl w:val="0"/>
            </w:pPr>
            <w:r w:rsidRPr="00EA5FA7">
              <w:t>-</w:t>
            </w:r>
          </w:p>
        </w:tc>
        <w:tc>
          <w:tcPr>
            <w:tcW w:w="1134" w:type="dxa"/>
            <w:tcBorders>
              <w:top w:val="single" w:sz="4" w:space="0" w:color="auto"/>
              <w:left w:val="single" w:sz="4" w:space="0" w:color="auto"/>
              <w:bottom w:val="single" w:sz="4" w:space="0" w:color="auto"/>
              <w:right w:val="single" w:sz="4" w:space="0" w:color="auto"/>
            </w:tcBorders>
            <w:tcPrChange w:id="83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3AB146" w14:textId="77777777" w:rsidR="009622B0" w:rsidRPr="00EA5FA7" w:rsidRDefault="009622B0" w:rsidP="009622B0">
            <w:pPr>
              <w:pStyle w:val="TAC"/>
              <w:keepNext w:val="0"/>
              <w:keepLines w:val="0"/>
              <w:widowControl w:val="0"/>
            </w:pPr>
          </w:p>
        </w:tc>
      </w:tr>
      <w:tr w:rsidR="009622B0" w:rsidRPr="00EA5FA7" w14:paraId="1CF86877" w14:textId="77777777" w:rsidTr="00645087">
        <w:trPr>
          <w:trPrChange w:id="830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0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6180767" w14:textId="77777777" w:rsidR="009622B0" w:rsidRPr="00F62CED"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Change w:id="83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E0B802"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83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000A67"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31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69BFDEA"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Change w:id="831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968D473" w14:textId="77777777" w:rsidR="009622B0" w:rsidRPr="00A423D1"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3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AAFC7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Change w:id="83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A46660" w14:textId="77777777" w:rsidR="009622B0" w:rsidRPr="00EA5FA7" w:rsidRDefault="009622B0" w:rsidP="009622B0">
            <w:pPr>
              <w:pStyle w:val="TAC"/>
              <w:keepNext w:val="0"/>
              <w:keepLines w:val="0"/>
              <w:widowControl w:val="0"/>
            </w:pPr>
            <w:r>
              <w:rPr>
                <w:rFonts w:cs="Arial" w:hint="eastAsia"/>
                <w:szCs w:val="18"/>
                <w:lang w:eastAsia="zh-CN"/>
              </w:rPr>
              <w:t>i</w:t>
            </w:r>
            <w:r>
              <w:rPr>
                <w:rFonts w:cs="Arial"/>
                <w:szCs w:val="18"/>
                <w:lang w:eastAsia="zh-CN"/>
              </w:rPr>
              <w:t>gnore</w:t>
            </w:r>
          </w:p>
        </w:tc>
      </w:tr>
      <w:tr w:rsidR="009622B0" w:rsidRPr="00EA5FA7" w14:paraId="060C3EB6" w14:textId="77777777" w:rsidTr="00645087">
        <w:trPr>
          <w:trPrChange w:id="831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1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0CC4CD0" w14:textId="77777777" w:rsidR="009622B0" w:rsidRPr="00EA5FA7" w:rsidRDefault="009622B0" w:rsidP="009622B0">
            <w:pPr>
              <w:pStyle w:val="TAL"/>
              <w:keepNext w:val="0"/>
              <w:keepLines w:val="0"/>
              <w:widowControl w:val="0"/>
              <w:ind w:leftChars="100" w:left="200"/>
              <w:rPr>
                <w:rFonts w:eastAsia="Batang"/>
              </w:rPr>
            </w:pPr>
            <w:r w:rsidRPr="008708C7">
              <w:rPr>
                <w:rFonts w:eastAsia="Batang"/>
              </w:rPr>
              <w:t>&gt;&gt;RLC Duplication Information</w:t>
            </w:r>
          </w:p>
        </w:tc>
        <w:tc>
          <w:tcPr>
            <w:tcW w:w="1106" w:type="dxa"/>
            <w:tcBorders>
              <w:top w:val="single" w:sz="4" w:space="0" w:color="auto"/>
              <w:left w:val="single" w:sz="4" w:space="0" w:color="auto"/>
              <w:bottom w:val="single" w:sz="4" w:space="0" w:color="auto"/>
              <w:right w:val="single" w:sz="4" w:space="0" w:color="auto"/>
            </w:tcBorders>
            <w:tcPrChange w:id="83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AB8827" w14:textId="77777777" w:rsidR="009622B0" w:rsidRPr="00EA5FA7" w:rsidRDefault="009622B0" w:rsidP="009622B0">
            <w:pPr>
              <w:pStyle w:val="TAL"/>
              <w:keepNext w:val="0"/>
              <w:keepLines w:val="0"/>
              <w:widowControl w:val="0"/>
              <w:rPr>
                <w:rFonts w:cs="Arial"/>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83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9309A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831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EE6F80E" w14:textId="77777777" w:rsidR="009622B0" w:rsidRPr="00EA5FA7" w:rsidRDefault="009622B0" w:rsidP="009622B0">
            <w:pPr>
              <w:pStyle w:val="TAL"/>
              <w:keepNext w:val="0"/>
              <w:keepLines w:val="0"/>
              <w:widowControl w:val="0"/>
              <w:rPr>
                <w:rFonts w:cs="Arial"/>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Change w:id="832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C7127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3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1D4AB6" w14:textId="77777777" w:rsidR="009622B0" w:rsidRPr="00EA5FA7" w:rsidRDefault="009622B0" w:rsidP="009622B0">
            <w:pPr>
              <w:pStyle w:val="TAC"/>
              <w:keepNext w:val="0"/>
              <w:keepLines w:val="0"/>
              <w:widowControl w:val="0"/>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83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C7E0E9" w14:textId="77777777" w:rsidR="009622B0" w:rsidRPr="00EA5FA7" w:rsidRDefault="009622B0" w:rsidP="009622B0">
            <w:pPr>
              <w:pStyle w:val="TAC"/>
              <w:keepNext w:val="0"/>
              <w:keepLines w:val="0"/>
              <w:widowControl w:val="0"/>
            </w:pPr>
            <w:r>
              <w:rPr>
                <w:rFonts w:hint="eastAsia"/>
                <w:lang w:eastAsia="zh-CN"/>
              </w:rPr>
              <w:t>i</w:t>
            </w:r>
            <w:r>
              <w:rPr>
                <w:lang w:eastAsia="zh-CN"/>
              </w:rPr>
              <w:t>gnore</w:t>
            </w:r>
          </w:p>
        </w:tc>
      </w:tr>
      <w:tr w:rsidR="009622B0" w:rsidRPr="00EA5FA7" w14:paraId="6663062A" w14:textId="77777777" w:rsidTr="00645087">
        <w:trPr>
          <w:trPrChange w:id="832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2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CE8D75" w14:textId="77777777" w:rsidR="009622B0" w:rsidRPr="008708C7" w:rsidRDefault="009622B0" w:rsidP="009622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106" w:type="dxa"/>
            <w:tcBorders>
              <w:top w:val="single" w:sz="4" w:space="0" w:color="auto"/>
              <w:left w:val="single" w:sz="4" w:space="0" w:color="auto"/>
              <w:bottom w:val="single" w:sz="4" w:space="0" w:color="auto"/>
              <w:right w:val="single" w:sz="4" w:space="0" w:color="auto"/>
            </w:tcBorders>
            <w:tcPrChange w:id="83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1583F6" w14:textId="77777777" w:rsidR="009622B0" w:rsidRDefault="009622B0" w:rsidP="009622B0">
            <w:pPr>
              <w:pStyle w:val="TAL"/>
              <w:keepNext w:val="0"/>
              <w:keepLines w:val="0"/>
              <w:widowControl w:val="0"/>
              <w:rPr>
                <w:rFonts w:eastAsia="SimSun"/>
                <w:lang w:eastAsia="zh-CN"/>
              </w:rPr>
            </w:pPr>
            <w:r>
              <w:rPr>
                <w:rFonts w:hint="eastAsia"/>
              </w:rPr>
              <w:t>O</w:t>
            </w:r>
          </w:p>
        </w:tc>
        <w:tc>
          <w:tcPr>
            <w:tcW w:w="1620" w:type="dxa"/>
            <w:tcBorders>
              <w:top w:val="single" w:sz="4" w:space="0" w:color="auto"/>
              <w:left w:val="single" w:sz="4" w:space="0" w:color="auto"/>
              <w:bottom w:val="single" w:sz="4" w:space="0" w:color="auto"/>
              <w:right w:val="single" w:sz="4" w:space="0" w:color="auto"/>
            </w:tcBorders>
            <w:tcPrChange w:id="83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7478F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832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0526F3A" w14:textId="77777777" w:rsidR="009622B0" w:rsidRPr="00D35F09" w:rsidRDefault="009622B0" w:rsidP="009622B0">
            <w:pPr>
              <w:pStyle w:val="TAL"/>
              <w:keepNext w:val="0"/>
              <w:keepLines w:val="0"/>
              <w:widowControl w:val="0"/>
              <w:rPr>
                <w:rFonts w:eastAsia="SimSun"/>
              </w:rPr>
            </w:pPr>
            <w:r>
              <w:rPr>
                <w:rFonts w:hint="eastAsia"/>
              </w:rPr>
              <w:t>9</w:t>
            </w:r>
            <w:r>
              <w:t>.3.1.209</w:t>
            </w:r>
          </w:p>
        </w:tc>
        <w:tc>
          <w:tcPr>
            <w:tcW w:w="1402" w:type="dxa"/>
            <w:tcBorders>
              <w:top w:val="single" w:sz="4" w:space="0" w:color="auto"/>
              <w:left w:val="single" w:sz="4" w:space="0" w:color="auto"/>
              <w:bottom w:val="single" w:sz="4" w:space="0" w:color="auto"/>
              <w:right w:val="single" w:sz="4" w:space="0" w:color="auto"/>
            </w:tcBorders>
            <w:tcPrChange w:id="832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58204CD"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3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FEE25A" w14:textId="77777777" w:rsidR="009622B0" w:rsidRPr="008B6E04" w:rsidRDefault="009622B0" w:rsidP="009622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Change w:id="83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3E3ACF" w14:textId="77777777" w:rsidR="009622B0" w:rsidRDefault="009622B0" w:rsidP="009622B0">
            <w:pPr>
              <w:pStyle w:val="TAC"/>
              <w:keepNext w:val="0"/>
              <w:keepLines w:val="0"/>
              <w:widowControl w:val="0"/>
              <w:rPr>
                <w:lang w:eastAsia="zh-CN"/>
              </w:rPr>
            </w:pPr>
            <w:r>
              <w:rPr>
                <w:rFonts w:hint="eastAsia"/>
                <w:lang w:eastAsia="zh-CN"/>
              </w:rPr>
              <w:t>i</w:t>
            </w:r>
            <w:r>
              <w:rPr>
                <w:lang w:eastAsia="zh-CN"/>
              </w:rPr>
              <w:t>gnore</w:t>
            </w:r>
          </w:p>
        </w:tc>
      </w:tr>
      <w:tr w:rsidR="009622B0" w:rsidRPr="00EA5FA7" w14:paraId="6EDA319B" w14:textId="77777777" w:rsidTr="00645087">
        <w:trPr>
          <w:trPrChange w:id="833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3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F079D5" w14:textId="77777777" w:rsidR="009622B0" w:rsidRPr="00CF426F" w:rsidRDefault="009622B0" w:rsidP="009622B0">
            <w:pPr>
              <w:pStyle w:val="TAL"/>
              <w:keepNext w:val="0"/>
              <w:keepLines w:val="0"/>
              <w:widowControl w:val="0"/>
              <w:ind w:leftChars="100" w:left="200"/>
            </w:pPr>
            <w:r>
              <w:t>&gt;&gt;SDT Indicator Modify</w:t>
            </w:r>
          </w:p>
        </w:tc>
        <w:tc>
          <w:tcPr>
            <w:tcW w:w="1106" w:type="dxa"/>
            <w:tcBorders>
              <w:top w:val="single" w:sz="4" w:space="0" w:color="auto"/>
              <w:left w:val="single" w:sz="4" w:space="0" w:color="auto"/>
              <w:bottom w:val="single" w:sz="4" w:space="0" w:color="auto"/>
              <w:right w:val="single" w:sz="4" w:space="0" w:color="auto"/>
            </w:tcBorders>
            <w:tcPrChange w:id="83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7ED4E4" w14:textId="77777777" w:rsidR="009622B0" w:rsidRDefault="009622B0" w:rsidP="009622B0">
            <w:pPr>
              <w:pStyle w:val="TAL"/>
              <w:keepNext w:val="0"/>
              <w:keepLines w:val="0"/>
              <w:widowControl w:val="0"/>
            </w:pPr>
            <w:r>
              <w:t>O</w:t>
            </w:r>
          </w:p>
        </w:tc>
        <w:tc>
          <w:tcPr>
            <w:tcW w:w="1620" w:type="dxa"/>
            <w:tcBorders>
              <w:top w:val="single" w:sz="4" w:space="0" w:color="auto"/>
              <w:left w:val="single" w:sz="4" w:space="0" w:color="auto"/>
              <w:bottom w:val="single" w:sz="4" w:space="0" w:color="auto"/>
              <w:right w:val="single" w:sz="4" w:space="0" w:color="auto"/>
            </w:tcBorders>
            <w:tcPrChange w:id="83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BA1A0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833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9863BCA" w14:textId="61EAF349" w:rsidR="009622B0" w:rsidRDefault="009622B0" w:rsidP="009622B0">
            <w:pPr>
              <w:pStyle w:val="TAL"/>
              <w:keepNext w:val="0"/>
              <w:keepLines w:val="0"/>
              <w:widowControl w:val="0"/>
            </w:pPr>
            <w:r>
              <w:t xml:space="preserve">ENUMTERATED (true, false, </w:t>
            </w:r>
            <w:del w:id="8336" w:author="CR1615" w:date="2025-11-24T09:32:00Z">
              <w:r w:rsidDel="00BC7C0D">
                <w:delText>…</w:delText>
              </w:r>
            </w:del>
            <w:ins w:id="8337"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83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B090C5" w14:textId="77777777" w:rsidR="009622B0" w:rsidRPr="00EA5FA7" w:rsidRDefault="009622B0" w:rsidP="009622B0">
            <w:pPr>
              <w:pStyle w:val="TAL"/>
              <w:keepNext w:val="0"/>
              <w:keepLines w:val="0"/>
              <w:widowControl w:val="0"/>
              <w:rPr>
                <w:rFonts w:cs="Arial"/>
              </w:rPr>
            </w:pPr>
            <w:r>
              <w:rPr>
                <w:rFonts w:cs="Arial"/>
              </w:rPr>
              <w:t xml:space="preserve">Indicates SDT DRB or not. </w:t>
            </w:r>
          </w:p>
        </w:tc>
        <w:tc>
          <w:tcPr>
            <w:tcW w:w="707" w:type="dxa"/>
            <w:tcBorders>
              <w:top w:val="single" w:sz="4" w:space="0" w:color="auto"/>
              <w:left w:val="single" w:sz="4" w:space="0" w:color="auto"/>
              <w:bottom w:val="single" w:sz="4" w:space="0" w:color="auto"/>
              <w:right w:val="single" w:sz="4" w:space="0" w:color="auto"/>
            </w:tcBorders>
            <w:tcPrChange w:id="83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AEADFB" w14:textId="77777777" w:rsidR="009622B0" w:rsidRDefault="009622B0" w:rsidP="009622B0">
            <w:pPr>
              <w:pStyle w:val="TAC"/>
              <w:keepNext w:val="0"/>
              <w:keepLines w:val="0"/>
              <w:widowControl w:val="0"/>
              <w:rPr>
                <w:rFonts w:cs="Arial"/>
                <w:szCs w:val="18"/>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Change w:id="83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555CEA"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091A69BD" w14:textId="77777777" w:rsidTr="00645087">
        <w:trPr>
          <w:trPrChange w:id="83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3ADF4C7" w14:textId="77777777" w:rsidR="009622B0" w:rsidRPr="00B62421" w:rsidRDefault="009622B0" w:rsidP="009622B0">
            <w:pPr>
              <w:pStyle w:val="TAL"/>
              <w:keepNext w:val="0"/>
              <w:keepLines w:val="0"/>
              <w:widowControl w:val="0"/>
              <w:rPr>
                <w:rFonts w:eastAsia="Batang"/>
                <w:b/>
                <w:bCs/>
              </w:rPr>
            </w:pPr>
            <w:r w:rsidRPr="00B62421">
              <w:rPr>
                <w:rFonts w:eastAsia="Batang"/>
                <w:b/>
                <w:bCs/>
              </w:rPr>
              <w:t>SRB To Be Released List</w:t>
            </w:r>
          </w:p>
        </w:tc>
        <w:tc>
          <w:tcPr>
            <w:tcW w:w="1106" w:type="dxa"/>
            <w:tcBorders>
              <w:top w:val="single" w:sz="4" w:space="0" w:color="auto"/>
              <w:left w:val="single" w:sz="4" w:space="0" w:color="auto"/>
              <w:bottom w:val="single" w:sz="4" w:space="0" w:color="auto"/>
              <w:right w:val="single" w:sz="4" w:space="0" w:color="auto"/>
            </w:tcBorders>
            <w:tcPrChange w:id="83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945EAC"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83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00A0EF" w14:textId="77777777" w:rsidR="009622B0" w:rsidRPr="00EA5FA7" w:rsidRDefault="009622B0" w:rsidP="009622B0">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83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92AD05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83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A8823A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3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CD7DEA" w14:textId="77777777" w:rsidR="009622B0" w:rsidRPr="00EA5FA7" w:rsidRDefault="009622B0" w:rsidP="009622B0">
            <w:pPr>
              <w:pStyle w:val="TAC"/>
              <w:keepNext w:val="0"/>
              <w:keepLines w:val="0"/>
              <w:widowControl w:val="0"/>
              <w:rPr>
                <w:rFonts w:cs="Arial"/>
              </w:rPr>
            </w:pPr>
            <w:r w:rsidRPr="00EA5FA7">
              <w:rPr>
                <w:rFonts w:eastAsia="MS Mincho"/>
              </w:rPr>
              <w:t>YES</w:t>
            </w:r>
          </w:p>
        </w:tc>
        <w:tc>
          <w:tcPr>
            <w:tcW w:w="1134" w:type="dxa"/>
            <w:tcBorders>
              <w:top w:val="single" w:sz="4" w:space="0" w:color="auto"/>
              <w:left w:val="single" w:sz="4" w:space="0" w:color="auto"/>
              <w:bottom w:val="single" w:sz="4" w:space="0" w:color="auto"/>
              <w:right w:val="single" w:sz="4" w:space="0" w:color="auto"/>
            </w:tcBorders>
            <w:tcPrChange w:id="83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643A38"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E9D3CE1" w14:textId="77777777" w:rsidTr="00645087">
        <w:trPr>
          <w:trPrChange w:id="83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55720A5" w14:textId="77777777" w:rsidR="009622B0" w:rsidRPr="002A3944" w:rsidRDefault="009622B0" w:rsidP="009622B0">
            <w:pPr>
              <w:pStyle w:val="TAL"/>
              <w:keepNext w:val="0"/>
              <w:keepLines w:val="0"/>
              <w:widowControl w:val="0"/>
              <w:ind w:leftChars="50" w:left="100"/>
              <w:rPr>
                <w:rFonts w:eastAsia="Batang"/>
                <w:b/>
                <w:bCs/>
              </w:rPr>
            </w:pPr>
            <w:r w:rsidRPr="002A3944">
              <w:rPr>
                <w:rFonts w:eastAsia="Batang"/>
                <w:b/>
                <w:bCs/>
              </w:rPr>
              <w:t>&gt;SRB To Be Released Item IEs</w:t>
            </w:r>
          </w:p>
        </w:tc>
        <w:tc>
          <w:tcPr>
            <w:tcW w:w="1106" w:type="dxa"/>
            <w:tcBorders>
              <w:top w:val="single" w:sz="4" w:space="0" w:color="auto"/>
              <w:left w:val="single" w:sz="4" w:space="0" w:color="auto"/>
              <w:bottom w:val="single" w:sz="4" w:space="0" w:color="auto"/>
              <w:right w:val="single" w:sz="4" w:space="0" w:color="auto"/>
            </w:tcBorders>
            <w:tcPrChange w:id="83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8C417F"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83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B959A9" w14:textId="77777777" w:rsidR="009622B0" w:rsidRPr="00EA5FA7" w:rsidRDefault="009622B0" w:rsidP="009622B0">
            <w:pPr>
              <w:pStyle w:val="TAL"/>
              <w:keepNext w:val="0"/>
              <w:keepLines w:val="0"/>
              <w:widowControl w:val="0"/>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Change w:id="83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EB18EE5"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835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CC3D39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3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9A0194" w14:textId="77777777" w:rsidR="009622B0" w:rsidRPr="00EA5FA7" w:rsidRDefault="009622B0" w:rsidP="009622B0">
            <w:pPr>
              <w:pStyle w:val="TAC"/>
              <w:keepNext w:val="0"/>
              <w:keepLines w:val="0"/>
              <w:widowControl w:val="0"/>
              <w:rPr>
                <w:rFonts w:cs="Arial"/>
              </w:rPr>
            </w:pPr>
            <w:r w:rsidRPr="00EA5FA7">
              <w:rPr>
                <w:rFonts w:eastAsia="MS Mincho" w:cs="Arial"/>
              </w:rPr>
              <w:t>EACH</w:t>
            </w:r>
          </w:p>
        </w:tc>
        <w:tc>
          <w:tcPr>
            <w:tcW w:w="1134" w:type="dxa"/>
            <w:tcBorders>
              <w:top w:val="single" w:sz="4" w:space="0" w:color="auto"/>
              <w:left w:val="single" w:sz="4" w:space="0" w:color="auto"/>
              <w:bottom w:val="single" w:sz="4" w:space="0" w:color="auto"/>
              <w:right w:val="single" w:sz="4" w:space="0" w:color="auto"/>
            </w:tcBorders>
            <w:tcPrChange w:id="83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3B78FC"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116B324C" w14:textId="77777777" w:rsidTr="00645087">
        <w:trPr>
          <w:trPrChange w:id="83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1355BB5"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Change w:id="83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0BEBAB"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83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5CF2D0"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83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DBE5F6" w14:textId="77777777" w:rsidR="009622B0" w:rsidRPr="00EA5FA7" w:rsidRDefault="009622B0" w:rsidP="009622B0">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Change w:id="836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E11E462"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3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737186" w14:textId="2B76A682" w:rsidR="009622B0" w:rsidRPr="00EA5FA7" w:rsidRDefault="009622B0" w:rsidP="009622B0">
            <w:pPr>
              <w:pStyle w:val="TAC"/>
              <w:keepNext w:val="0"/>
              <w:keepLines w:val="0"/>
              <w:widowControl w:val="0"/>
              <w:rPr>
                <w:rFonts w:cs="Arial"/>
              </w:rPr>
            </w:pPr>
            <w:r>
              <w:rPr>
                <w:rFonts w:cs="Arial"/>
              </w:rPr>
              <w:t>-</w:t>
            </w:r>
          </w:p>
        </w:tc>
        <w:tc>
          <w:tcPr>
            <w:tcW w:w="1134" w:type="dxa"/>
            <w:tcBorders>
              <w:top w:val="single" w:sz="4" w:space="0" w:color="auto"/>
              <w:left w:val="single" w:sz="4" w:space="0" w:color="auto"/>
              <w:bottom w:val="single" w:sz="4" w:space="0" w:color="auto"/>
              <w:right w:val="single" w:sz="4" w:space="0" w:color="auto"/>
            </w:tcBorders>
            <w:tcPrChange w:id="83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D6E711" w14:textId="77777777" w:rsidR="009622B0" w:rsidRPr="00EA5FA7" w:rsidRDefault="009622B0" w:rsidP="009622B0">
            <w:pPr>
              <w:pStyle w:val="TAC"/>
              <w:keepNext w:val="0"/>
              <w:keepLines w:val="0"/>
              <w:widowControl w:val="0"/>
              <w:rPr>
                <w:rFonts w:cs="Arial"/>
              </w:rPr>
            </w:pPr>
          </w:p>
        </w:tc>
      </w:tr>
      <w:tr w:rsidR="009622B0" w:rsidRPr="00EA5FA7" w14:paraId="1082EEB4" w14:textId="77777777" w:rsidTr="00645087">
        <w:trPr>
          <w:trPrChange w:id="8365" w:author="CR1615" w:date="2025-11-24T09:32:00Z">
            <w:trPr>
              <w:gridBefore w:val="1"/>
              <w:gridAfter w:val="0"/>
            </w:trPr>
          </w:trPrChange>
        </w:trPr>
        <w:tc>
          <w:tcPr>
            <w:tcW w:w="2634" w:type="dxa"/>
            <w:tcPrChange w:id="8366" w:author="CR1615" w:date="2025-11-24T09:32:00Z">
              <w:tcPr>
                <w:tcW w:w="2160" w:type="dxa"/>
              </w:tcPr>
            </w:tcPrChange>
          </w:tcPr>
          <w:p w14:paraId="58754D26" w14:textId="77777777" w:rsidR="009622B0" w:rsidRPr="00B62421" w:rsidRDefault="009622B0" w:rsidP="009622B0">
            <w:pPr>
              <w:pStyle w:val="TAL"/>
              <w:keepNext w:val="0"/>
              <w:keepLines w:val="0"/>
              <w:widowControl w:val="0"/>
              <w:rPr>
                <w:b/>
                <w:bCs/>
              </w:rPr>
            </w:pPr>
            <w:r w:rsidRPr="00B62421">
              <w:rPr>
                <w:b/>
                <w:bCs/>
              </w:rPr>
              <w:t>DRB to Be Released List</w:t>
            </w:r>
          </w:p>
        </w:tc>
        <w:tc>
          <w:tcPr>
            <w:tcW w:w="1106" w:type="dxa"/>
            <w:tcPrChange w:id="8367" w:author="CR1615" w:date="2025-11-24T09:32:00Z">
              <w:tcPr>
                <w:tcW w:w="1080" w:type="dxa"/>
                <w:gridSpan w:val="2"/>
              </w:tcPr>
            </w:tcPrChange>
          </w:tcPr>
          <w:p w14:paraId="271D85D8" w14:textId="77777777" w:rsidR="009622B0" w:rsidRPr="00EA5FA7" w:rsidRDefault="009622B0" w:rsidP="009622B0">
            <w:pPr>
              <w:pStyle w:val="TAL"/>
              <w:keepNext w:val="0"/>
              <w:keepLines w:val="0"/>
              <w:widowControl w:val="0"/>
              <w:rPr>
                <w:lang w:eastAsia="zh-CN"/>
              </w:rPr>
            </w:pPr>
          </w:p>
        </w:tc>
        <w:tc>
          <w:tcPr>
            <w:tcW w:w="1620" w:type="dxa"/>
            <w:tcPrChange w:id="8368" w:author="CR1615" w:date="2025-11-24T09:32:00Z">
              <w:tcPr>
                <w:tcW w:w="1080" w:type="dxa"/>
                <w:gridSpan w:val="2"/>
              </w:tcPr>
            </w:tcPrChange>
          </w:tcPr>
          <w:p w14:paraId="32A47D8C" w14:textId="77777777" w:rsidR="009622B0" w:rsidRPr="00EA5FA7" w:rsidRDefault="009622B0" w:rsidP="009622B0">
            <w:pPr>
              <w:pStyle w:val="TAL"/>
              <w:keepNext w:val="0"/>
              <w:keepLines w:val="0"/>
              <w:widowControl w:val="0"/>
              <w:rPr>
                <w:i/>
              </w:rPr>
            </w:pPr>
            <w:r w:rsidRPr="00EA5FA7">
              <w:rPr>
                <w:i/>
              </w:rPr>
              <w:t>0..1</w:t>
            </w:r>
          </w:p>
        </w:tc>
        <w:tc>
          <w:tcPr>
            <w:tcW w:w="1260" w:type="dxa"/>
            <w:tcPrChange w:id="8369" w:author="CR1615" w:date="2025-11-24T09:32:00Z">
              <w:tcPr>
                <w:tcW w:w="1512" w:type="dxa"/>
                <w:gridSpan w:val="2"/>
              </w:tcPr>
            </w:tcPrChange>
          </w:tcPr>
          <w:p w14:paraId="6B7121AC" w14:textId="77777777" w:rsidR="009622B0" w:rsidRPr="00EA5FA7" w:rsidRDefault="009622B0" w:rsidP="009622B0">
            <w:pPr>
              <w:pStyle w:val="TAL"/>
              <w:keepNext w:val="0"/>
              <w:keepLines w:val="0"/>
              <w:widowControl w:val="0"/>
            </w:pPr>
          </w:p>
        </w:tc>
        <w:tc>
          <w:tcPr>
            <w:tcW w:w="1402" w:type="dxa"/>
            <w:tcPrChange w:id="8370" w:author="CR1615" w:date="2025-11-24T09:32:00Z">
              <w:tcPr>
                <w:tcW w:w="1728" w:type="dxa"/>
                <w:gridSpan w:val="2"/>
              </w:tcPr>
            </w:tcPrChange>
          </w:tcPr>
          <w:p w14:paraId="6E25BE11" w14:textId="77777777" w:rsidR="009622B0" w:rsidRPr="00EA5FA7" w:rsidRDefault="009622B0" w:rsidP="009622B0">
            <w:pPr>
              <w:pStyle w:val="TAL"/>
              <w:keepNext w:val="0"/>
              <w:keepLines w:val="0"/>
              <w:widowControl w:val="0"/>
            </w:pPr>
          </w:p>
        </w:tc>
        <w:tc>
          <w:tcPr>
            <w:tcW w:w="707" w:type="dxa"/>
            <w:tcPrChange w:id="8371" w:author="CR1615" w:date="2025-11-24T09:32:00Z">
              <w:tcPr>
                <w:tcW w:w="1080" w:type="dxa"/>
                <w:gridSpan w:val="2"/>
              </w:tcPr>
            </w:tcPrChange>
          </w:tcPr>
          <w:p w14:paraId="38F9724F"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Change w:id="8372" w:author="CR1615" w:date="2025-11-24T09:32:00Z">
              <w:tcPr>
                <w:tcW w:w="1080" w:type="dxa"/>
                <w:gridSpan w:val="2"/>
              </w:tcPr>
            </w:tcPrChange>
          </w:tcPr>
          <w:p w14:paraId="54A31C56" w14:textId="77777777" w:rsidR="009622B0" w:rsidRPr="00EA5FA7" w:rsidRDefault="009622B0" w:rsidP="009622B0">
            <w:pPr>
              <w:pStyle w:val="TAC"/>
              <w:keepNext w:val="0"/>
              <w:keepLines w:val="0"/>
              <w:widowControl w:val="0"/>
            </w:pPr>
            <w:r w:rsidRPr="00EA5FA7">
              <w:t>reject</w:t>
            </w:r>
          </w:p>
        </w:tc>
      </w:tr>
      <w:tr w:rsidR="009622B0" w:rsidRPr="00EA5FA7" w14:paraId="022605E1" w14:textId="77777777" w:rsidTr="00645087">
        <w:trPr>
          <w:trHeight w:val="138"/>
          <w:trPrChange w:id="8373" w:author="CR1615" w:date="2025-11-24T09:32:00Z">
            <w:trPr>
              <w:gridBefore w:val="1"/>
              <w:gridAfter w:val="0"/>
              <w:trHeight w:val="138"/>
            </w:trPr>
          </w:trPrChange>
        </w:trPr>
        <w:tc>
          <w:tcPr>
            <w:tcW w:w="2634" w:type="dxa"/>
            <w:tcPrChange w:id="8374" w:author="CR1615" w:date="2025-11-24T09:32:00Z">
              <w:tcPr>
                <w:tcW w:w="2160" w:type="dxa"/>
              </w:tcPr>
            </w:tcPrChange>
          </w:tcPr>
          <w:p w14:paraId="0A0C329B"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Released Item IEs</w:t>
            </w:r>
          </w:p>
        </w:tc>
        <w:tc>
          <w:tcPr>
            <w:tcW w:w="1106" w:type="dxa"/>
            <w:tcPrChange w:id="8375" w:author="CR1615" w:date="2025-11-24T09:32:00Z">
              <w:tcPr>
                <w:tcW w:w="1080" w:type="dxa"/>
                <w:gridSpan w:val="2"/>
              </w:tcPr>
            </w:tcPrChange>
          </w:tcPr>
          <w:p w14:paraId="10FE152A" w14:textId="77777777" w:rsidR="009622B0" w:rsidRPr="00EA5FA7" w:rsidRDefault="009622B0" w:rsidP="009622B0">
            <w:pPr>
              <w:pStyle w:val="TAL"/>
              <w:keepNext w:val="0"/>
              <w:keepLines w:val="0"/>
              <w:widowControl w:val="0"/>
              <w:rPr>
                <w:rFonts w:cs="Arial"/>
              </w:rPr>
            </w:pPr>
          </w:p>
        </w:tc>
        <w:tc>
          <w:tcPr>
            <w:tcW w:w="1620" w:type="dxa"/>
            <w:tcPrChange w:id="8376" w:author="CR1615" w:date="2025-11-24T09:32:00Z">
              <w:tcPr>
                <w:tcW w:w="1080" w:type="dxa"/>
                <w:gridSpan w:val="2"/>
              </w:tcPr>
            </w:tcPrChange>
          </w:tcPr>
          <w:p w14:paraId="7E7EB037"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Change w:id="8377" w:author="CR1615" w:date="2025-11-24T09:32:00Z">
              <w:tcPr>
                <w:tcW w:w="1512" w:type="dxa"/>
                <w:gridSpan w:val="2"/>
              </w:tcPr>
            </w:tcPrChange>
          </w:tcPr>
          <w:p w14:paraId="5D3B2484" w14:textId="77777777" w:rsidR="009622B0" w:rsidRPr="00EA5FA7" w:rsidRDefault="009622B0" w:rsidP="009622B0">
            <w:pPr>
              <w:pStyle w:val="TAL"/>
              <w:keepNext w:val="0"/>
              <w:keepLines w:val="0"/>
              <w:widowControl w:val="0"/>
              <w:rPr>
                <w:rFonts w:cs="Arial"/>
              </w:rPr>
            </w:pPr>
          </w:p>
        </w:tc>
        <w:tc>
          <w:tcPr>
            <w:tcW w:w="1402" w:type="dxa"/>
            <w:tcPrChange w:id="8378" w:author="CR1615" w:date="2025-11-24T09:32:00Z">
              <w:tcPr>
                <w:tcW w:w="1728" w:type="dxa"/>
                <w:gridSpan w:val="2"/>
              </w:tcPr>
            </w:tcPrChange>
          </w:tcPr>
          <w:p w14:paraId="40F4C394" w14:textId="77777777" w:rsidR="009622B0" w:rsidRPr="00EA5FA7" w:rsidRDefault="009622B0" w:rsidP="009622B0">
            <w:pPr>
              <w:pStyle w:val="TAL"/>
              <w:keepNext w:val="0"/>
              <w:keepLines w:val="0"/>
              <w:widowControl w:val="0"/>
              <w:rPr>
                <w:rFonts w:cs="Arial"/>
              </w:rPr>
            </w:pPr>
          </w:p>
        </w:tc>
        <w:tc>
          <w:tcPr>
            <w:tcW w:w="707" w:type="dxa"/>
            <w:tcPrChange w:id="8379" w:author="CR1615" w:date="2025-11-24T09:32:00Z">
              <w:tcPr>
                <w:tcW w:w="1080" w:type="dxa"/>
                <w:gridSpan w:val="2"/>
              </w:tcPr>
            </w:tcPrChange>
          </w:tcPr>
          <w:p w14:paraId="08FFE6A0"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Change w:id="8380" w:author="CR1615" w:date="2025-11-24T09:32:00Z">
              <w:tcPr>
                <w:tcW w:w="1080" w:type="dxa"/>
                <w:gridSpan w:val="2"/>
              </w:tcPr>
            </w:tcPrChange>
          </w:tcPr>
          <w:p w14:paraId="5C3F4424"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07A1038" w14:textId="77777777" w:rsidTr="00645087">
        <w:trPr>
          <w:trPrChange w:id="8381" w:author="CR1615" w:date="2025-11-24T09:32:00Z">
            <w:trPr>
              <w:gridBefore w:val="1"/>
              <w:gridAfter w:val="0"/>
            </w:trPr>
          </w:trPrChange>
        </w:trPr>
        <w:tc>
          <w:tcPr>
            <w:tcW w:w="2634" w:type="dxa"/>
            <w:tcPrChange w:id="8382" w:author="CR1615" w:date="2025-11-24T09:32:00Z">
              <w:tcPr>
                <w:tcW w:w="2160" w:type="dxa"/>
              </w:tcPr>
            </w:tcPrChange>
          </w:tcPr>
          <w:p w14:paraId="07BC3254" w14:textId="77777777" w:rsidR="009622B0" w:rsidRPr="00EA5FA7" w:rsidRDefault="009622B0" w:rsidP="00741B33">
            <w:pPr>
              <w:pStyle w:val="TAL"/>
              <w:keepNext w:val="0"/>
              <w:keepLines w:val="0"/>
              <w:widowControl w:val="0"/>
              <w:ind w:leftChars="50" w:left="100"/>
            </w:pPr>
            <w:r w:rsidRPr="00EA5FA7">
              <w:t>&gt;&gt;DRB ID</w:t>
            </w:r>
          </w:p>
        </w:tc>
        <w:tc>
          <w:tcPr>
            <w:tcW w:w="1106" w:type="dxa"/>
            <w:tcPrChange w:id="8383" w:author="CR1615" w:date="2025-11-24T09:32:00Z">
              <w:tcPr>
                <w:tcW w:w="1080" w:type="dxa"/>
                <w:gridSpan w:val="2"/>
              </w:tcPr>
            </w:tcPrChange>
          </w:tcPr>
          <w:p w14:paraId="59E36CB9" w14:textId="77777777" w:rsidR="009622B0" w:rsidRPr="00EA5FA7" w:rsidRDefault="009622B0" w:rsidP="009622B0">
            <w:pPr>
              <w:pStyle w:val="TAL"/>
              <w:keepNext w:val="0"/>
              <w:keepLines w:val="0"/>
              <w:widowControl w:val="0"/>
            </w:pPr>
            <w:r w:rsidRPr="00EA5FA7">
              <w:t>M</w:t>
            </w:r>
          </w:p>
        </w:tc>
        <w:tc>
          <w:tcPr>
            <w:tcW w:w="1620" w:type="dxa"/>
            <w:tcPrChange w:id="8384" w:author="CR1615" w:date="2025-11-24T09:32:00Z">
              <w:tcPr>
                <w:tcW w:w="1080" w:type="dxa"/>
                <w:gridSpan w:val="2"/>
              </w:tcPr>
            </w:tcPrChange>
          </w:tcPr>
          <w:p w14:paraId="04CEEC7D" w14:textId="77777777" w:rsidR="009622B0" w:rsidRPr="00EA5FA7" w:rsidRDefault="009622B0" w:rsidP="009622B0">
            <w:pPr>
              <w:pStyle w:val="TAL"/>
              <w:keepNext w:val="0"/>
              <w:keepLines w:val="0"/>
              <w:widowControl w:val="0"/>
              <w:rPr>
                <w:b/>
                <w:i/>
              </w:rPr>
            </w:pPr>
          </w:p>
        </w:tc>
        <w:tc>
          <w:tcPr>
            <w:tcW w:w="1260" w:type="dxa"/>
            <w:tcPrChange w:id="8385" w:author="CR1615" w:date="2025-11-24T09:32:00Z">
              <w:tcPr>
                <w:tcW w:w="1512" w:type="dxa"/>
                <w:gridSpan w:val="2"/>
              </w:tcPr>
            </w:tcPrChange>
          </w:tcPr>
          <w:p w14:paraId="11532233" w14:textId="77777777" w:rsidR="009622B0" w:rsidRPr="00EA5FA7" w:rsidRDefault="009622B0" w:rsidP="009622B0">
            <w:pPr>
              <w:pStyle w:val="TAL"/>
              <w:keepNext w:val="0"/>
              <w:keepLines w:val="0"/>
              <w:widowControl w:val="0"/>
            </w:pPr>
            <w:r w:rsidRPr="00EA5FA7">
              <w:t>9.3.1.8</w:t>
            </w:r>
          </w:p>
        </w:tc>
        <w:tc>
          <w:tcPr>
            <w:tcW w:w="1402" w:type="dxa"/>
            <w:tcPrChange w:id="8386" w:author="CR1615" w:date="2025-11-24T09:32:00Z">
              <w:tcPr>
                <w:tcW w:w="1728" w:type="dxa"/>
                <w:gridSpan w:val="2"/>
              </w:tcPr>
            </w:tcPrChange>
          </w:tcPr>
          <w:p w14:paraId="3D53A724" w14:textId="77777777" w:rsidR="009622B0" w:rsidRPr="00EA5FA7" w:rsidRDefault="009622B0" w:rsidP="009622B0">
            <w:pPr>
              <w:pStyle w:val="TAL"/>
              <w:keepNext w:val="0"/>
              <w:keepLines w:val="0"/>
              <w:widowControl w:val="0"/>
            </w:pPr>
          </w:p>
        </w:tc>
        <w:tc>
          <w:tcPr>
            <w:tcW w:w="707" w:type="dxa"/>
            <w:tcPrChange w:id="8387" w:author="CR1615" w:date="2025-11-24T09:32:00Z">
              <w:tcPr>
                <w:tcW w:w="1080" w:type="dxa"/>
                <w:gridSpan w:val="2"/>
              </w:tcPr>
            </w:tcPrChange>
          </w:tcPr>
          <w:p w14:paraId="4D3FD4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388" w:author="CR1615" w:date="2025-11-24T09:32:00Z">
              <w:tcPr>
                <w:tcW w:w="1080" w:type="dxa"/>
                <w:gridSpan w:val="2"/>
              </w:tcPr>
            </w:tcPrChange>
          </w:tcPr>
          <w:p w14:paraId="24D31284" w14:textId="77777777" w:rsidR="009622B0" w:rsidRPr="00EA5FA7" w:rsidRDefault="009622B0" w:rsidP="009622B0">
            <w:pPr>
              <w:pStyle w:val="TAC"/>
              <w:keepNext w:val="0"/>
              <w:keepLines w:val="0"/>
              <w:widowControl w:val="0"/>
              <w:rPr>
                <w:rFonts w:cs="Arial"/>
              </w:rPr>
            </w:pPr>
          </w:p>
        </w:tc>
      </w:tr>
      <w:tr w:rsidR="009622B0" w:rsidRPr="00EA5FA7" w14:paraId="31428466" w14:textId="77777777" w:rsidTr="00645087">
        <w:trPr>
          <w:trPrChange w:id="8389" w:author="CR1615" w:date="2025-11-24T09:32:00Z">
            <w:trPr>
              <w:gridBefore w:val="1"/>
              <w:gridAfter w:val="0"/>
            </w:trPr>
          </w:trPrChange>
        </w:trPr>
        <w:tc>
          <w:tcPr>
            <w:tcW w:w="2634" w:type="dxa"/>
            <w:tcPrChange w:id="8390" w:author="CR1615" w:date="2025-11-24T09:32:00Z">
              <w:tcPr>
                <w:tcW w:w="2160" w:type="dxa"/>
              </w:tcPr>
            </w:tcPrChange>
          </w:tcPr>
          <w:p w14:paraId="75CD0C02" w14:textId="77777777" w:rsidR="009622B0" w:rsidRPr="00EA5FA7" w:rsidRDefault="009622B0" w:rsidP="009622B0">
            <w:pPr>
              <w:pStyle w:val="TAL"/>
              <w:keepNext w:val="0"/>
              <w:keepLines w:val="0"/>
              <w:widowControl w:val="0"/>
            </w:pPr>
            <w:r w:rsidRPr="00EA5FA7">
              <w:t>Inactivity Monitoring Request</w:t>
            </w:r>
          </w:p>
        </w:tc>
        <w:tc>
          <w:tcPr>
            <w:tcW w:w="1106" w:type="dxa"/>
            <w:tcPrChange w:id="8391" w:author="CR1615" w:date="2025-11-24T09:32:00Z">
              <w:tcPr>
                <w:tcW w:w="1080" w:type="dxa"/>
                <w:gridSpan w:val="2"/>
              </w:tcPr>
            </w:tcPrChange>
          </w:tcPr>
          <w:p w14:paraId="5652967F" w14:textId="77777777" w:rsidR="009622B0" w:rsidRPr="00EA5FA7" w:rsidRDefault="009622B0" w:rsidP="009622B0">
            <w:pPr>
              <w:pStyle w:val="TAL"/>
              <w:keepNext w:val="0"/>
              <w:keepLines w:val="0"/>
              <w:widowControl w:val="0"/>
            </w:pPr>
            <w:r w:rsidRPr="00EA5FA7">
              <w:t>O</w:t>
            </w:r>
          </w:p>
        </w:tc>
        <w:tc>
          <w:tcPr>
            <w:tcW w:w="1620" w:type="dxa"/>
            <w:tcPrChange w:id="8392" w:author="CR1615" w:date="2025-11-24T09:32:00Z">
              <w:tcPr>
                <w:tcW w:w="1080" w:type="dxa"/>
                <w:gridSpan w:val="2"/>
              </w:tcPr>
            </w:tcPrChange>
          </w:tcPr>
          <w:p w14:paraId="39646406" w14:textId="77777777" w:rsidR="009622B0" w:rsidRPr="00EA5FA7" w:rsidRDefault="009622B0" w:rsidP="009622B0">
            <w:pPr>
              <w:pStyle w:val="TAL"/>
              <w:keepNext w:val="0"/>
              <w:keepLines w:val="0"/>
              <w:widowControl w:val="0"/>
              <w:rPr>
                <w:b/>
                <w:i/>
              </w:rPr>
            </w:pPr>
          </w:p>
        </w:tc>
        <w:tc>
          <w:tcPr>
            <w:tcW w:w="1260" w:type="dxa"/>
            <w:tcPrChange w:id="8393" w:author="CR1615" w:date="2025-11-24T09:32:00Z">
              <w:tcPr>
                <w:tcW w:w="1512" w:type="dxa"/>
                <w:gridSpan w:val="2"/>
              </w:tcPr>
            </w:tcPrChange>
          </w:tcPr>
          <w:p w14:paraId="5B5E0482" w14:textId="77777777" w:rsidR="009622B0" w:rsidRPr="00EA5FA7" w:rsidRDefault="009622B0" w:rsidP="009622B0">
            <w:pPr>
              <w:pStyle w:val="TAL"/>
              <w:keepNext w:val="0"/>
              <w:keepLines w:val="0"/>
              <w:widowControl w:val="0"/>
            </w:pPr>
            <w:r w:rsidRPr="00EA5FA7">
              <w:t>ENUMERATED (true, ...)</w:t>
            </w:r>
          </w:p>
        </w:tc>
        <w:tc>
          <w:tcPr>
            <w:tcW w:w="1402" w:type="dxa"/>
            <w:tcPrChange w:id="8394" w:author="CR1615" w:date="2025-11-24T09:32:00Z">
              <w:tcPr>
                <w:tcW w:w="1728" w:type="dxa"/>
                <w:gridSpan w:val="2"/>
              </w:tcPr>
            </w:tcPrChange>
          </w:tcPr>
          <w:p w14:paraId="40DFD042" w14:textId="77777777" w:rsidR="009622B0" w:rsidRPr="00EA5FA7" w:rsidRDefault="009622B0" w:rsidP="009622B0">
            <w:pPr>
              <w:pStyle w:val="TAL"/>
              <w:keepNext w:val="0"/>
              <w:keepLines w:val="0"/>
              <w:widowControl w:val="0"/>
            </w:pPr>
          </w:p>
        </w:tc>
        <w:tc>
          <w:tcPr>
            <w:tcW w:w="707" w:type="dxa"/>
            <w:tcPrChange w:id="8395" w:author="CR1615" w:date="2025-11-24T09:32:00Z">
              <w:tcPr>
                <w:tcW w:w="1080" w:type="dxa"/>
                <w:gridSpan w:val="2"/>
              </w:tcPr>
            </w:tcPrChange>
          </w:tcPr>
          <w:p w14:paraId="6545566E"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Change w:id="8396" w:author="CR1615" w:date="2025-11-24T09:32:00Z">
              <w:tcPr>
                <w:tcW w:w="1080" w:type="dxa"/>
                <w:gridSpan w:val="2"/>
              </w:tcPr>
            </w:tcPrChange>
          </w:tcPr>
          <w:p w14:paraId="3011ADBA"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66169443" w14:textId="77777777" w:rsidTr="00645087">
        <w:trPr>
          <w:trPrChange w:id="8397" w:author="CR1615" w:date="2025-11-24T09:32:00Z">
            <w:trPr>
              <w:gridBefore w:val="1"/>
              <w:gridAfter w:val="0"/>
            </w:trPr>
          </w:trPrChange>
        </w:trPr>
        <w:tc>
          <w:tcPr>
            <w:tcW w:w="2634" w:type="dxa"/>
            <w:tcPrChange w:id="8398" w:author="CR1615" w:date="2025-11-24T09:32:00Z">
              <w:tcPr>
                <w:tcW w:w="2160" w:type="dxa"/>
              </w:tcPr>
            </w:tcPrChange>
          </w:tcPr>
          <w:p w14:paraId="5FDE1000" w14:textId="77777777" w:rsidR="009622B0" w:rsidRPr="00EA5FA7" w:rsidRDefault="009622B0" w:rsidP="009622B0">
            <w:pPr>
              <w:pStyle w:val="TAL"/>
              <w:keepNext w:val="0"/>
              <w:keepLines w:val="0"/>
              <w:widowControl w:val="0"/>
            </w:pPr>
            <w:r w:rsidRPr="00EA5FA7">
              <w:t>RAT-Frequency Priority Information</w:t>
            </w:r>
          </w:p>
        </w:tc>
        <w:tc>
          <w:tcPr>
            <w:tcW w:w="1106" w:type="dxa"/>
            <w:tcPrChange w:id="8399" w:author="CR1615" w:date="2025-11-24T09:32:00Z">
              <w:tcPr>
                <w:tcW w:w="1080" w:type="dxa"/>
                <w:gridSpan w:val="2"/>
              </w:tcPr>
            </w:tcPrChange>
          </w:tcPr>
          <w:p w14:paraId="6518ACC2" w14:textId="77777777" w:rsidR="009622B0" w:rsidRPr="00EA5FA7" w:rsidRDefault="009622B0" w:rsidP="009622B0">
            <w:pPr>
              <w:pStyle w:val="TAL"/>
              <w:keepNext w:val="0"/>
              <w:keepLines w:val="0"/>
              <w:widowControl w:val="0"/>
            </w:pPr>
            <w:r w:rsidRPr="00EA5FA7">
              <w:t>O</w:t>
            </w:r>
          </w:p>
        </w:tc>
        <w:tc>
          <w:tcPr>
            <w:tcW w:w="1620" w:type="dxa"/>
            <w:tcPrChange w:id="8400" w:author="CR1615" w:date="2025-11-24T09:32:00Z">
              <w:tcPr>
                <w:tcW w:w="1080" w:type="dxa"/>
                <w:gridSpan w:val="2"/>
              </w:tcPr>
            </w:tcPrChange>
          </w:tcPr>
          <w:p w14:paraId="7EA889BB" w14:textId="77777777" w:rsidR="009622B0" w:rsidRPr="00EA5FA7" w:rsidRDefault="009622B0" w:rsidP="009622B0">
            <w:pPr>
              <w:pStyle w:val="TAL"/>
              <w:keepNext w:val="0"/>
              <w:keepLines w:val="0"/>
              <w:widowControl w:val="0"/>
              <w:rPr>
                <w:b/>
                <w:i/>
              </w:rPr>
            </w:pPr>
          </w:p>
        </w:tc>
        <w:tc>
          <w:tcPr>
            <w:tcW w:w="1260" w:type="dxa"/>
            <w:tcPrChange w:id="8401" w:author="CR1615" w:date="2025-11-24T09:32:00Z">
              <w:tcPr>
                <w:tcW w:w="1512" w:type="dxa"/>
                <w:gridSpan w:val="2"/>
              </w:tcPr>
            </w:tcPrChange>
          </w:tcPr>
          <w:p w14:paraId="22B8C36C" w14:textId="77777777" w:rsidR="009622B0" w:rsidRPr="00EA5FA7" w:rsidRDefault="009622B0" w:rsidP="009622B0">
            <w:pPr>
              <w:pStyle w:val="TAL"/>
              <w:keepNext w:val="0"/>
              <w:keepLines w:val="0"/>
              <w:widowControl w:val="0"/>
            </w:pPr>
            <w:r w:rsidRPr="00EA5FA7">
              <w:t>9.3.1.34</w:t>
            </w:r>
          </w:p>
        </w:tc>
        <w:tc>
          <w:tcPr>
            <w:tcW w:w="1402" w:type="dxa"/>
            <w:tcPrChange w:id="8402" w:author="CR1615" w:date="2025-11-24T09:32:00Z">
              <w:tcPr>
                <w:tcW w:w="1728" w:type="dxa"/>
                <w:gridSpan w:val="2"/>
              </w:tcPr>
            </w:tcPrChange>
          </w:tcPr>
          <w:p w14:paraId="252DBCB6" w14:textId="77777777" w:rsidR="009622B0" w:rsidRPr="00EA5FA7" w:rsidRDefault="009622B0" w:rsidP="009622B0">
            <w:pPr>
              <w:pStyle w:val="TAL"/>
              <w:keepNext w:val="0"/>
              <w:keepLines w:val="0"/>
              <w:widowControl w:val="0"/>
            </w:pPr>
          </w:p>
        </w:tc>
        <w:tc>
          <w:tcPr>
            <w:tcW w:w="707" w:type="dxa"/>
            <w:tcPrChange w:id="8403" w:author="CR1615" w:date="2025-11-24T09:32:00Z">
              <w:tcPr>
                <w:tcW w:w="1080" w:type="dxa"/>
                <w:gridSpan w:val="2"/>
              </w:tcPr>
            </w:tcPrChange>
          </w:tcPr>
          <w:p w14:paraId="66AD479D"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Change w:id="8404" w:author="CR1615" w:date="2025-11-24T09:32:00Z">
              <w:tcPr>
                <w:tcW w:w="1080" w:type="dxa"/>
                <w:gridSpan w:val="2"/>
              </w:tcPr>
            </w:tcPrChange>
          </w:tcPr>
          <w:p w14:paraId="20A14667"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0F6E8159" w14:textId="77777777" w:rsidTr="00645087">
        <w:trPr>
          <w:trPrChange w:id="840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0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42CD0C" w14:textId="77777777" w:rsidR="009622B0" w:rsidRPr="00EA5FA7" w:rsidDel="004A1B3A" w:rsidRDefault="009622B0" w:rsidP="009622B0">
            <w:pPr>
              <w:pStyle w:val="TAL"/>
              <w:keepNext w:val="0"/>
              <w:keepLines w:val="0"/>
              <w:widowControl w:val="0"/>
            </w:pPr>
            <w:r w:rsidRPr="00EA5FA7">
              <w:t>DRX configuration indicator</w:t>
            </w:r>
          </w:p>
        </w:tc>
        <w:tc>
          <w:tcPr>
            <w:tcW w:w="1106" w:type="dxa"/>
            <w:tcBorders>
              <w:top w:val="single" w:sz="4" w:space="0" w:color="auto"/>
              <w:left w:val="single" w:sz="4" w:space="0" w:color="auto"/>
              <w:bottom w:val="single" w:sz="4" w:space="0" w:color="auto"/>
              <w:right w:val="single" w:sz="4" w:space="0" w:color="auto"/>
            </w:tcBorders>
            <w:tcPrChange w:id="84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C0FEC2"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4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FA1133"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0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E729843" w14:textId="77777777" w:rsidR="009622B0" w:rsidRPr="00EA5FA7" w:rsidDel="004A1B3A" w:rsidRDefault="009622B0" w:rsidP="009622B0">
            <w:pPr>
              <w:pStyle w:val="TAL"/>
              <w:keepNext w:val="0"/>
              <w:keepLines w:val="0"/>
              <w:widowControl w:val="0"/>
            </w:pPr>
            <w:r w:rsidRPr="00EA5FA7">
              <w:t>ENUMERATED(release,...)</w:t>
            </w:r>
          </w:p>
        </w:tc>
        <w:tc>
          <w:tcPr>
            <w:tcW w:w="1402" w:type="dxa"/>
            <w:tcBorders>
              <w:top w:val="single" w:sz="4" w:space="0" w:color="auto"/>
              <w:left w:val="single" w:sz="4" w:space="0" w:color="auto"/>
              <w:bottom w:val="single" w:sz="4" w:space="0" w:color="auto"/>
              <w:right w:val="single" w:sz="4" w:space="0" w:color="auto"/>
            </w:tcBorders>
            <w:tcPrChange w:id="841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4807CC"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4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60058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4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C220BC"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DAF791E" w14:textId="77777777" w:rsidTr="00645087">
        <w:trPr>
          <w:trPrChange w:id="841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1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64FDE4" w14:textId="77777777" w:rsidR="009622B0" w:rsidRPr="00EA5FA7" w:rsidRDefault="009622B0" w:rsidP="009622B0">
            <w:pPr>
              <w:pStyle w:val="TAL"/>
              <w:keepNext w:val="0"/>
              <w:keepLines w:val="0"/>
              <w:widowControl w:val="0"/>
            </w:pPr>
            <w:r w:rsidRPr="00EA5FA7">
              <w:t>RLC Failure Indication</w:t>
            </w:r>
          </w:p>
        </w:tc>
        <w:tc>
          <w:tcPr>
            <w:tcW w:w="1106" w:type="dxa"/>
            <w:tcBorders>
              <w:top w:val="single" w:sz="4" w:space="0" w:color="auto"/>
              <w:left w:val="single" w:sz="4" w:space="0" w:color="auto"/>
              <w:bottom w:val="single" w:sz="4" w:space="0" w:color="auto"/>
              <w:right w:val="single" w:sz="4" w:space="0" w:color="auto"/>
            </w:tcBorders>
            <w:tcPrChange w:id="84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6CD40B"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4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0F770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1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55F087" w14:textId="77777777" w:rsidR="009622B0" w:rsidRPr="00EA5FA7" w:rsidRDefault="009622B0" w:rsidP="009622B0">
            <w:pPr>
              <w:pStyle w:val="TAL"/>
              <w:keepNext w:val="0"/>
              <w:keepLines w:val="0"/>
              <w:widowControl w:val="0"/>
            </w:pPr>
            <w:r w:rsidRPr="00EA5FA7">
              <w:t>9.3.1.66</w:t>
            </w:r>
          </w:p>
        </w:tc>
        <w:tc>
          <w:tcPr>
            <w:tcW w:w="1402" w:type="dxa"/>
            <w:tcBorders>
              <w:top w:val="single" w:sz="4" w:space="0" w:color="auto"/>
              <w:left w:val="single" w:sz="4" w:space="0" w:color="auto"/>
              <w:bottom w:val="single" w:sz="4" w:space="0" w:color="auto"/>
              <w:right w:val="single" w:sz="4" w:space="0" w:color="auto"/>
            </w:tcBorders>
            <w:tcPrChange w:id="841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FF95298"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4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E26C1C"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4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5A2E4F"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4DD74F13" w14:textId="77777777" w:rsidTr="00645087">
        <w:trPr>
          <w:trPrChange w:id="842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2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FC66DBC" w14:textId="77777777" w:rsidR="009622B0" w:rsidRPr="00EA5FA7" w:rsidRDefault="009622B0" w:rsidP="009622B0">
            <w:pPr>
              <w:pStyle w:val="TAL"/>
              <w:keepNext w:val="0"/>
              <w:keepLines w:val="0"/>
              <w:widowControl w:val="0"/>
            </w:pPr>
            <w:r w:rsidRPr="00EA5FA7">
              <w:t>Uplink TxDirectCurrentList Information</w:t>
            </w:r>
          </w:p>
        </w:tc>
        <w:tc>
          <w:tcPr>
            <w:tcW w:w="1106" w:type="dxa"/>
            <w:tcBorders>
              <w:top w:val="single" w:sz="4" w:space="0" w:color="auto"/>
              <w:left w:val="single" w:sz="4" w:space="0" w:color="auto"/>
              <w:bottom w:val="single" w:sz="4" w:space="0" w:color="auto"/>
              <w:right w:val="single" w:sz="4" w:space="0" w:color="auto"/>
            </w:tcBorders>
            <w:tcPrChange w:id="84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6C861C"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4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61BE94"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2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0D92EE0" w14:textId="77777777" w:rsidR="009622B0" w:rsidRPr="00EA5FA7" w:rsidRDefault="009622B0" w:rsidP="009622B0">
            <w:pPr>
              <w:pStyle w:val="TAL"/>
              <w:keepNext w:val="0"/>
              <w:keepLines w:val="0"/>
              <w:widowControl w:val="0"/>
            </w:pPr>
            <w:r w:rsidRPr="00EA5FA7">
              <w:t>9.3.1.67</w:t>
            </w:r>
          </w:p>
        </w:tc>
        <w:tc>
          <w:tcPr>
            <w:tcW w:w="1402" w:type="dxa"/>
            <w:tcBorders>
              <w:top w:val="single" w:sz="4" w:space="0" w:color="auto"/>
              <w:left w:val="single" w:sz="4" w:space="0" w:color="auto"/>
              <w:bottom w:val="single" w:sz="4" w:space="0" w:color="auto"/>
              <w:right w:val="single" w:sz="4" w:space="0" w:color="auto"/>
            </w:tcBorders>
            <w:tcPrChange w:id="842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6E80B8F"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4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105207"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4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27B1A8"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00150C65" w14:textId="77777777" w:rsidTr="00645087">
        <w:trPr>
          <w:trPrChange w:id="842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3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8016BF6" w14:textId="77777777" w:rsidR="009622B0" w:rsidRPr="00EA5FA7" w:rsidRDefault="009622B0" w:rsidP="009622B0">
            <w:pPr>
              <w:pStyle w:val="TAL"/>
              <w:keepNext w:val="0"/>
              <w:keepLines w:val="0"/>
              <w:widowControl w:val="0"/>
            </w:pPr>
            <w:r w:rsidRPr="00EA5FA7">
              <w:t>GNB-DU Configuration Query</w:t>
            </w:r>
          </w:p>
        </w:tc>
        <w:tc>
          <w:tcPr>
            <w:tcW w:w="1106" w:type="dxa"/>
            <w:tcBorders>
              <w:top w:val="single" w:sz="4" w:space="0" w:color="auto"/>
              <w:left w:val="single" w:sz="4" w:space="0" w:color="auto"/>
              <w:bottom w:val="single" w:sz="4" w:space="0" w:color="auto"/>
              <w:right w:val="single" w:sz="4" w:space="0" w:color="auto"/>
            </w:tcBorders>
            <w:tcPrChange w:id="84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9790F6"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4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A109F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3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B08A923" w14:textId="77777777" w:rsidR="009622B0" w:rsidRPr="00EA5FA7" w:rsidRDefault="009622B0" w:rsidP="009622B0">
            <w:pPr>
              <w:pStyle w:val="TAL"/>
              <w:keepNext w:val="0"/>
              <w:keepLines w:val="0"/>
              <w:widowControl w:val="0"/>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Change w:id="843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4DA472" w14:textId="77777777" w:rsidR="009622B0" w:rsidRPr="00EA5FA7" w:rsidRDefault="009622B0" w:rsidP="009622B0">
            <w:pPr>
              <w:pStyle w:val="TAL"/>
              <w:keepNext w:val="0"/>
              <w:keepLines w:val="0"/>
              <w:widowControl w:val="0"/>
            </w:pPr>
            <w:r w:rsidRPr="00EA5FA7">
              <w:t>Used to request the gNB-DU to provide its configuration.</w:t>
            </w:r>
          </w:p>
        </w:tc>
        <w:tc>
          <w:tcPr>
            <w:tcW w:w="707" w:type="dxa"/>
            <w:tcBorders>
              <w:top w:val="single" w:sz="4" w:space="0" w:color="auto"/>
              <w:left w:val="single" w:sz="4" w:space="0" w:color="auto"/>
              <w:bottom w:val="single" w:sz="4" w:space="0" w:color="auto"/>
              <w:right w:val="single" w:sz="4" w:space="0" w:color="auto"/>
            </w:tcBorders>
            <w:tcPrChange w:id="84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AA5F4A"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Change w:id="84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16645D" w14:textId="77777777" w:rsidR="009622B0" w:rsidRPr="00EA5FA7" w:rsidRDefault="009622B0" w:rsidP="009622B0">
            <w:pPr>
              <w:pStyle w:val="TAC"/>
              <w:keepNext w:val="0"/>
              <w:keepLines w:val="0"/>
              <w:widowControl w:val="0"/>
            </w:pPr>
            <w:r w:rsidRPr="00EA5FA7">
              <w:t>reject</w:t>
            </w:r>
          </w:p>
        </w:tc>
      </w:tr>
      <w:tr w:rsidR="009622B0" w:rsidRPr="00EA5FA7" w14:paraId="0E2E8186" w14:textId="77777777" w:rsidTr="00645087">
        <w:trPr>
          <w:trPrChange w:id="8437" w:author="CR1615" w:date="2025-11-24T09:32:00Z">
            <w:trPr>
              <w:gridBefore w:val="1"/>
              <w:gridAfter w:val="0"/>
            </w:trPr>
          </w:trPrChange>
        </w:trPr>
        <w:tc>
          <w:tcPr>
            <w:tcW w:w="2634" w:type="dxa"/>
            <w:tcPrChange w:id="8438" w:author="CR1615" w:date="2025-11-24T09:32:00Z">
              <w:tcPr>
                <w:tcW w:w="2160" w:type="dxa"/>
              </w:tcPr>
            </w:tcPrChange>
          </w:tcPr>
          <w:p w14:paraId="4289328B"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106" w:type="dxa"/>
            <w:tcPrChange w:id="8439" w:author="CR1615" w:date="2025-11-24T09:32:00Z">
              <w:tcPr>
                <w:tcW w:w="1080" w:type="dxa"/>
                <w:gridSpan w:val="2"/>
              </w:tcPr>
            </w:tcPrChange>
          </w:tcPr>
          <w:p w14:paraId="2464CCA6" w14:textId="77777777" w:rsidR="009622B0" w:rsidRPr="00EA5FA7" w:rsidRDefault="009622B0" w:rsidP="009622B0">
            <w:pPr>
              <w:pStyle w:val="TAL"/>
              <w:keepNext w:val="0"/>
              <w:keepLines w:val="0"/>
              <w:widowControl w:val="0"/>
              <w:rPr>
                <w:noProof/>
              </w:rPr>
            </w:pPr>
            <w:r w:rsidRPr="00EA5FA7">
              <w:rPr>
                <w:noProof/>
              </w:rPr>
              <w:t>O</w:t>
            </w:r>
          </w:p>
        </w:tc>
        <w:tc>
          <w:tcPr>
            <w:tcW w:w="1620" w:type="dxa"/>
            <w:tcPrChange w:id="8440" w:author="CR1615" w:date="2025-11-24T09:32:00Z">
              <w:tcPr>
                <w:tcW w:w="1080" w:type="dxa"/>
                <w:gridSpan w:val="2"/>
              </w:tcPr>
            </w:tcPrChange>
          </w:tcPr>
          <w:p w14:paraId="4A0BCEBA" w14:textId="77777777" w:rsidR="009622B0" w:rsidRPr="00EA5FA7" w:rsidRDefault="009622B0" w:rsidP="009622B0">
            <w:pPr>
              <w:pStyle w:val="TAL"/>
              <w:keepNext w:val="0"/>
              <w:keepLines w:val="0"/>
              <w:widowControl w:val="0"/>
              <w:rPr>
                <w:b/>
                <w:i/>
                <w:noProof/>
              </w:rPr>
            </w:pPr>
          </w:p>
        </w:tc>
        <w:tc>
          <w:tcPr>
            <w:tcW w:w="1260" w:type="dxa"/>
            <w:tcPrChange w:id="8441" w:author="CR1615" w:date="2025-11-24T09:32:00Z">
              <w:tcPr>
                <w:tcW w:w="1512" w:type="dxa"/>
                <w:gridSpan w:val="2"/>
              </w:tcPr>
            </w:tcPrChange>
          </w:tcPr>
          <w:p w14:paraId="420687EB" w14:textId="77777777" w:rsidR="009622B0" w:rsidRPr="00EA5FA7" w:rsidRDefault="009622B0" w:rsidP="009622B0">
            <w:pPr>
              <w:pStyle w:val="TAL"/>
              <w:keepNext w:val="0"/>
              <w:keepLines w:val="0"/>
              <w:widowControl w:val="0"/>
              <w:rPr>
                <w:noProof/>
              </w:rPr>
            </w:pPr>
            <w:r w:rsidRPr="00EA5FA7">
              <w:rPr>
                <w:noProof/>
              </w:rPr>
              <w:t>Bit Rate 9.3.1.22</w:t>
            </w:r>
          </w:p>
        </w:tc>
        <w:tc>
          <w:tcPr>
            <w:tcW w:w="1402" w:type="dxa"/>
            <w:tcPrChange w:id="8442" w:author="CR1615" w:date="2025-11-24T09:32:00Z">
              <w:tcPr>
                <w:tcW w:w="1728" w:type="dxa"/>
                <w:gridSpan w:val="2"/>
              </w:tcPr>
            </w:tcPrChange>
          </w:tcPr>
          <w:p w14:paraId="0F990DC1" w14:textId="77777777" w:rsidR="009622B0" w:rsidRPr="00EA5FA7" w:rsidRDefault="009622B0" w:rsidP="009622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707" w:type="dxa"/>
            <w:tcPrChange w:id="8443" w:author="CR1615" w:date="2025-11-24T09:32:00Z">
              <w:tcPr>
                <w:tcW w:w="1080" w:type="dxa"/>
                <w:gridSpan w:val="2"/>
              </w:tcPr>
            </w:tcPrChange>
          </w:tcPr>
          <w:p w14:paraId="7DB14E3F" w14:textId="77777777" w:rsidR="009622B0" w:rsidRPr="00EA5FA7" w:rsidRDefault="009622B0" w:rsidP="009622B0">
            <w:pPr>
              <w:pStyle w:val="TAC"/>
              <w:keepNext w:val="0"/>
              <w:keepLines w:val="0"/>
              <w:widowControl w:val="0"/>
              <w:rPr>
                <w:rFonts w:cs="Arial"/>
                <w:noProof/>
              </w:rPr>
            </w:pPr>
            <w:r w:rsidRPr="00EA5FA7">
              <w:rPr>
                <w:rFonts w:cs="Arial"/>
                <w:noProof/>
              </w:rPr>
              <w:t>YES</w:t>
            </w:r>
          </w:p>
        </w:tc>
        <w:tc>
          <w:tcPr>
            <w:tcW w:w="1134" w:type="dxa"/>
            <w:tcPrChange w:id="8444" w:author="CR1615" w:date="2025-11-24T09:32:00Z">
              <w:tcPr>
                <w:tcW w:w="1080" w:type="dxa"/>
                <w:gridSpan w:val="2"/>
              </w:tcPr>
            </w:tcPrChange>
          </w:tcPr>
          <w:p w14:paraId="1613BC61" w14:textId="77777777" w:rsidR="009622B0" w:rsidRPr="00EA5FA7" w:rsidRDefault="009622B0" w:rsidP="009622B0">
            <w:pPr>
              <w:pStyle w:val="TAC"/>
              <w:keepNext w:val="0"/>
              <w:keepLines w:val="0"/>
              <w:widowControl w:val="0"/>
              <w:rPr>
                <w:rFonts w:cs="Arial"/>
                <w:noProof/>
              </w:rPr>
            </w:pPr>
            <w:r w:rsidRPr="00EA5FA7">
              <w:rPr>
                <w:rFonts w:cs="Arial"/>
                <w:noProof/>
              </w:rPr>
              <w:t>ignore</w:t>
            </w:r>
          </w:p>
        </w:tc>
      </w:tr>
      <w:tr w:rsidR="009622B0" w:rsidRPr="00EA5FA7" w14:paraId="2DBE4B20" w14:textId="77777777" w:rsidTr="00645087">
        <w:trPr>
          <w:trPrChange w:id="844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4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92BB292" w14:textId="77777777" w:rsidR="009622B0" w:rsidRPr="00EA5FA7" w:rsidRDefault="009622B0" w:rsidP="009622B0">
            <w:pPr>
              <w:pStyle w:val="TAL"/>
              <w:keepNext w:val="0"/>
              <w:keepLines w:val="0"/>
              <w:widowControl w:val="0"/>
              <w:rPr>
                <w:rFonts w:eastAsia="Batang"/>
                <w:bCs/>
              </w:rPr>
            </w:pPr>
            <w:r w:rsidRPr="00EA5FA7">
              <w:rPr>
                <w:rFonts w:eastAsia="Batang"/>
                <w:bCs/>
              </w:rPr>
              <w:t>Execute Duplication</w:t>
            </w:r>
          </w:p>
        </w:tc>
        <w:tc>
          <w:tcPr>
            <w:tcW w:w="1106" w:type="dxa"/>
            <w:tcBorders>
              <w:top w:val="single" w:sz="4" w:space="0" w:color="auto"/>
              <w:left w:val="single" w:sz="4" w:space="0" w:color="auto"/>
              <w:bottom w:val="single" w:sz="4" w:space="0" w:color="auto"/>
              <w:right w:val="single" w:sz="4" w:space="0" w:color="auto"/>
            </w:tcBorders>
            <w:tcPrChange w:id="84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6E4A0F"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4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1BCBB5"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Change w:id="844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62C9AE" w14:textId="77777777" w:rsidR="009622B0" w:rsidRPr="00EA5FA7" w:rsidRDefault="009622B0" w:rsidP="009622B0">
            <w:pPr>
              <w:pStyle w:val="TAL"/>
              <w:keepNext w:val="0"/>
              <w:keepLines w:val="0"/>
              <w:widowControl w:val="0"/>
            </w:pPr>
            <w:r w:rsidRPr="00EA5FA7">
              <w:rPr>
                <w:noProof/>
              </w:rPr>
              <w:t>ENUMERATED (true, ...)</w:t>
            </w:r>
          </w:p>
        </w:tc>
        <w:tc>
          <w:tcPr>
            <w:tcW w:w="1402" w:type="dxa"/>
            <w:tcBorders>
              <w:top w:val="single" w:sz="4" w:space="0" w:color="auto"/>
              <w:left w:val="single" w:sz="4" w:space="0" w:color="auto"/>
              <w:bottom w:val="single" w:sz="4" w:space="0" w:color="auto"/>
              <w:right w:val="single" w:sz="4" w:space="0" w:color="auto"/>
            </w:tcBorders>
            <w:tcPrChange w:id="845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7DFD37A" w14:textId="77777777" w:rsidR="009622B0" w:rsidRPr="00EA5FA7" w:rsidRDefault="009622B0" w:rsidP="009622B0">
            <w:pPr>
              <w:pStyle w:val="TAL"/>
              <w:keepNext w:val="0"/>
              <w:keepLines w:val="0"/>
              <w:widowControl w:val="0"/>
              <w:rPr>
                <w:lang w:eastAsia="zh-CN"/>
              </w:rPr>
            </w:pPr>
            <w:r w:rsidRPr="00EA5FA7">
              <w:rPr>
                <w:lang w:eastAsia="zh-CN"/>
              </w:rPr>
              <w:t>This IE may be sent only if duplication has been configured for the UE.</w:t>
            </w:r>
          </w:p>
        </w:tc>
        <w:tc>
          <w:tcPr>
            <w:tcW w:w="707" w:type="dxa"/>
            <w:tcBorders>
              <w:top w:val="single" w:sz="4" w:space="0" w:color="auto"/>
              <w:left w:val="single" w:sz="4" w:space="0" w:color="auto"/>
              <w:bottom w:val="single" w:sz="4" w:space="0" w:color="auto"/>
              <w:right w:val="single" w:sz="4" w:space="0" w:color="auto"/>
            </w:tcBorders>
            <w:tcPrChange w:id="84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C0E32A" w14:textId="77777777" w:rsidR="009622B0" w:rsidRPr="00EA5FA7" w:rsidRDefault="009622B0" w:rsidP="009622B0">
            <w:pPr>
              <w:pStyle w:val="TAC"/>
              <w:keepNext w:val="0"/>
              <w:keepLines w:val="0"/>
              <w:widowControl w:val="0"/>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84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D76EB1" w14:textId="77777777" w:rsidR="009622B0" w:rsidRPr="00EA5FA7" w:rsidRDefault="009622B0" w:rsidP="009622B0">
            <w:pPr>
              <w:pStyle w:val="TAC"/>
              <w:keepNext w:val="0"/>
              <w:keepLines w:val="0"/>
              <w:widowControl w:val="0"/>
              <w:rPr>
                <w:lang w:eastAsia="zh-CN"/>
              </w:rPr>
            </w:pPr>
            <w:r w:rsidRPr="00EA5FA7">
              <w:rPr>
                <w:lang w:eastAsia="zh-CN"/>
              </w:rPr>
              <w:t>ignore</w:t>
            </w:r>
          </w:p>
        </w:tc>
      </w:tr>
      <w:tr w:rsidR="009622B0" w:rsidRPr="00EA5FA7" w14:paraId="10966DA0" w14:textId="77777777" w:rsidTr="00645087">
        <w:trPr>
          <w:trPrChange w:id="845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5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854E7C2" w14:textId="77777777" w:rsidR="009622B0" w:rsidRPr="00EA5FA7" w:rsidRDefault="009622B0" w:rsidP="009622B0">
            <w:pPr>
              <w:pStyle w:val="TAL"/>
              <w:keepNext w:val="0"/>
              <w:keepLines w:val="0"/>
              <w:widowControl w:val="0"/>
              <w:rPr>
                <w:rFonts w:eastAsia="Batang"/>
                <w:bCs/>
              </w:rPr>
            </w:pPr>
            <w:r w:rsidRPr="00EA5FA7">
              <w:rPr>
                <w:noProof/>
              </w:rPr>
              <w:t>RRC Delivery Status Request</w:t>
            </w:r>
          </w:p>
        </w:tc>
        <w:tc>
          <w:tcPr>
            <w:tcW w:w="1106" w:type="dxa"/>
            <w:tcBorders>
              <w:top w:val="single" w:sz="4" w:space="0" w:color="auto"/>
              <w:left w:val="single" w:sz="4" w:space="0" w:color="auto"/>
              <w:bottom w:val="single" w:sz="4" w:space="0" w:color="auto"/>
              <w:right w:val="single" w:sz="4" w:space="0" w:color="auto"/>
            </w:tcBorders>
            <w:tcPrChange w:id="84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4BF536" w14:textId="77777777" w:rsidR="009622B0" w:rsidRPr="00EA5FA7" w:rsidRDefault="009622B0" w:rsidP="009622B0">
            <w:pPr>
              <w:pStyle w:val="TAL"/>
              <w:keepNext w:val="0"/>
              <w:keepLines w:val="0"/>
              <w:widowControl w:val="0"/>
              <w:rPr>
                <w:lang w:eastAsia="zh-CN"/>
              </w:rPr>
            </w:pPr>
            <w:r w:rsidRPr="00EA5FA7">
              <w:rPr>
                <w:noProof/>
              </w:rPr>
              <w:t>O</w:t>
            </w:r>
          </w:p>
        </w:tc>
        <w:tc>
          <w:tcPr>
            <w:tcW w:w="1620" w:type="dxa"/>
            <w:tcBorders>
              <w:top w:val="single" w:sz="4" w:space="0" w:color="auto"/>
              <w:left w:val="single" w:sz="4" w:space="0" w:color="auto"/>
              <w:bottom w:val="single" w:sz="4" w:space="0" w:color="auto"/>
              <w:right w:val="single" w:sz="4" w:space="0" w:color="auto"/>
            </w:tcBorders>
            <w:tcPrChange w:id="84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0AFCA6"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Change w:id="845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58B32A9" w14:textId="0D8418DB" w:rsidR="009622B0" w:rsidRPr="00EA5FA7" w:rsidRDefault="009622B0" w:rsidP="009622B0">
            <w:pPr>
              <w:pStyle w:val="TAL"/>
              <w:keepNext w:val="0"/>
              <w:keepLines w:val="0"/>
              <w:widowControl w:val="0"/>
              <w:rPr>
                <w:noProof/>
              </w:rPr>
            </w:pPr>
            <w:r w:rsidRPr="00EA5FA7">
              <w:t xml:space="preserve">ENUMERATED (true, </w:t>
            </w:r>
            <w:del w:id="8458" w:author="CR1615" w:date="2025-11-24T09:32:00Z">
              <w:r w:rsidRPr="00EA5FA7" w:rsidDel="00BC7C0D">
                <w:delText>…</w:delText>
              </w:r>
            </w:del>
            <w:ins w:id="8459" w:author="CR1615" w:date="2025-11-24T09:32:00Z">
              <w:r w:rsidR="00BC7C0D">
                <w:t>...</w:t>
              </w:r>
            </w:ins>
            <w:r w:rsidRPr="00EA5FA7">
              <w:t>)</w:t>
            </w:r>
          </w:p>
        </w:tc>
        <w:tc>
          <w:tcPr>
            <w:tcW w:w="1402" w:type="dxa"/>
            <w:tcBorders>
              <w:top w:val="single" w:sz="4" w:space="0" w:color="auto"/>
              <w:left w:val="single" w:sz="4" w:space="0" w:color="auto"/>
              <w:bottom w:val="single" w:sz="4" w:space="0" w:color="auto"/>
              <w:right w:val="single" w:sz="4" w:space="0" w:color="auto"/>
            </w:tcBorders>
            <w:tcPrChange w:id="846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8236CBC" w14:textId="77777777" w:rsidR="009622B0" w:rsidRPr="00EA5FA7" w:rsidRDefault="009622B0" w:rsidP="009622B0">
            <w:pPr>
              <w:pStyle w:val="TAL"/>
              <w:keepNext w:val="0"/>
              <w:keepLines w:val="0"/>
              <w:widowControl w:val="0"/>
              <w:rPr>
                <w:lang w:eastAsia="zh-CN"/>
              </w:rPr>
            </w:pPr>
            <w:r w:rsidRPr="00EA5FA7">
              <w:rPr>
                <w:szCs w:val="18"/>
              </w:rPr>
              <w:t>Indicates whether RRC DELIVERY REPORT procedure is requested for the RRC message.</w:t>
            </w:r>
          </w:p>
        </w:tc>
        <w:tc>
          <w:tcPr>
            <w:tcW w:w="707" w:type="dxa"/>
            <w:tcBorders>
              <w:top w:val="single" w:sz="4" w:space="0" w:color="auto"/>
              <w:left w:val="single" w:sz="4" w:space="0" w:color="auto"/>
              <w:bottom w:val="single" w:sz="4" w:space="0" w:color="auto"/>
              <w:right w:val="single" w:sz="4" w:space="0" w:color="auto"/>
            </w:tcBorders>
            <w:tcPrChange w:id="84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0F6582" w14:textId="77777777" w:rsidR="009622B0" w:rsidRPr="00EA5FA7" w:rsidRDefault="009622B0" w:rsidP="009622B0">
            <w:pPr>
              <w:pStyle w:val="TAC"/>
              <w:keepNext w:val="0"/>
              <w:keepLines w:val="0"/>
              <w:widowControl w:val="0"/>
              <w:rPr>
                <w:lang w:eastAsia="zh-CN"/>
              </w:rPr>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Change w:id="84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B5CD6C" w14:textId="77777777" w:rsidR="009622B0" w:rsidRPr="00EA5FA7" w:rsidRDefault="009622B0" w:rsidP="009622B0">
            <w:pPr>
              <w:pStyle w:val="TAC"/>
              <w:keepNext w:val="0"/>
              <w:keepLines w:val="0"/>
              <w:widowControl w:val="0"/>
              <w:rPr>
                <w:lang w:eastAsia="zh-CN"/>
              </w:rPr>
            </w:pPr>
            <w:r w:rsidRPr="00EA5FA7">
              <w:rPr>
                <w:noProof/>
              </w:rPr>
              <w:t>ignore</w:t>
            </w:r>
          </w:p>
        </w:tc>
      </w:tr>
      <w:tr w:rsidR="009622B0" w:rsidRPr="00EA5FA7" w14:paraId="312F2DDE" w14:textId="77777777" w:rsidTr="00645087">
        <w:trPr>
          <w:trPrChange w:id="846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6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5F83EE1" w14:textId="77777777" w:rsidR="009622B0" w:rsidRPr="00EA5FA7" w:rsidRDefault="009622B0" w:rsidP="009622B0">
            <w:pPr>
              <w:pStyle w:val="TAL"/>
              <w:keepNext w:val="0"/>
              <w:keepLines w:val="0"/>
              <w:widowControl w:val="0"/>
              <w:rPr>
                <w:rFonts w:eastAsia="Batang"/>
                <w:bCs/>
              </w:rPr>
            </w:pPr>
            <w:r w:rsidRPr="00EA5FA7">
              <w:rPr>
                <w:rFonts w:eastAsia="Batang"/>
                <w:bCs/>
              </w:rPr>
              <w:t>Resource Coordination Transfer Information</w:t>
            </w:r>
          </w:p>
        </w:tc>
        <w:tc>
          <w:tcPr>
            <w:tcW w:w="1106" w:type="dxa"/>
            <w:tcBorders>
              <w:top w:val="single" w:sz="4" w:space="0" w:color="auto"/>
              <w:left w:val="single" w:sz="4" w:space="0" w:color="auto"/>
              <w:bottom w:val="single" w:sz="4" w:space="0" w:color="auto"/>
              <w:right w:val="single" w:sz="4" w:space="0" w:color="auto"/>
            </w:tcBorders>
            <w:tcPrChange w:id="84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9140F0"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84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751321" w14:textId="77777777" w:rsidR="009622B0" w:rsidRPr="00EA5FA7" w:rsidRDefault="009622B0" w:rsidP="009622B0">
            <w:pPr>
              <w:pStyle w:val="TAL"/>
              <w:keepNext w:val="0"/>
              <w:keepLines w:val="0"/>
              <w:widowControl w:val="0"/>
              <w:rPr>
                <w:rFonts w:eastAsia="Batang"/>
                <w:bCs/>
              </w:rPr>
            </w:pPr>
          </w:p>
        </w:tc>
        <w:tc>
          <w:tcPr>
            <w:tcW w:w="1260" w:type="dxa"/>
            <w:tcBorders>
              <w:top w:val="single" w:sz="4" w:space="0" w:color="auto"/>
              <w:left w:val="single" w:sz="4" w:space="0" w:color="auto"/>
              <w:bottom w:val="single" w:sz="4" w:space="0" w:color="auto"/>
              <w:right w:val="single" w:sz="4" w:space="0" w:color="auto"/>
            </w:tcBorders>
            <w:tcPrChange w:id="846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06B8798" w14:textId="77777777" w:rsidR="009622B0" w:rsidRPr="00EA5FA7" w:rsidRDefault="009622B0" w:rsidP="009622B0">
            <w:pPr>
              <w:pStyle w:val="TAL"/>
              <w:keepNext w:val="0"/>
              <w:keepLines w:val="0"/>
              <w:widowControl w:val="0"/>
              <w:rPr>
                <w:rFonts w:eastAsia="Batang"/>
                <w:bCs/>
              </w:rPr>
            </w:pPr>
            <w:r w:rsidRPr="00EA5FA7">
              <w:rPr>
                <w:rFonts w:eastAsia="Batang"/>
                <w:bCs/>
              </w:rPr>
              <w:t>9.3.1.73</w:t>
            </w:r>
          </w:p>
        </w:tc>
        <w:tc>
          <w:tcPr>
            <w:tcW w:w="1402" w:type="dxa"/>
            <w:tcBorders>
              <w:top w:val="single" w:sz="4" w:space="0" w:color="auto"/>
              <w:left w:val="single" w:sz="4" w:space="0" w:color="auto"/>
              <w:bottom w:val="single" w:sz="4" w:space="0" w:color="auto"/>
              <w:right w:val="single" w:sz="4" w:space="0" w:color="auto"/>
            </w:tcBorders>
            <w:tcPrChange w:id="846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83DAB4F" w14:textId="77777777" w:rsidR="009622B0" w:rsidRPr="00EA5FA7" w:rsidRDefault="009622B0" w:rsidP="009622B0">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Change w:id="84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E1CE6A"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84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B894BE"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052F315A" w14:textId="77777777" w:rsidTr="00645087">
        <w:trPr>
          <w:trPrChange w:id="847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7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9FF6640" w14:textId="77777777" w:rsidR="009622B0" w:rsidRPr="00EA5FA7" w:rsidRDefault="009622B0" w:rsidP="009622B0">
            <w:pPr>
              <w:pStyle w:val="TAL"/>
              <w:keepNext w:val="0"/>
              <w:keepLines w:val="0"/>
              <w:widowControl w:val="0"/>
            </w:pPr>
            <w:r w:rsidRPr="00EA5FA7">
              <w:t>servingCellMO</w:t>
            </w:r>
          </w:p>
        </w:tc>
        <w:tc>
          <w:tcPr>
            <w:tcW w:w="1106" w:type="dxa"/>
            <w:tcBorders>
              <w:top w:val="single" w:sz="4" w:space="0" w:color="auto"/>
              <w:left w:val="single" w:sz="4" w:space="0" w:color="auto"/>
              <w:bottom w:val="single" w:sz="4" w:space="0" w:color="auto"/>
              <w:right w:val="single" w:sz="4" w:space="0" w:color="auto"/>
            </w:tcBorders>
            <w:tcPrChange w:id="84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02A5D3"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4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A0842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7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EFB2A68" w14:textId="77777777" w:rsidR="009622B0" w:rsidRPr="00EA5FA7" w:rsidRDefault="009622B0" w:rsidP="009622B0">
            <w:pPr>
              <w:pStyle w:val="TAL"/>
              <w:keepNext w:val="0"/>
              <w:keepLines w:val="0"/>
              <w:widowControl w:val="0"/>
            </w:pPr>
            <w:r w:rsidRPr="00EA5FA7">
              <w:t>INTEGER (1..64, ...)</w:t>
            </w:r>
          </w:p>
        </w:tc>
        <w:tc>
          <w:tcPr>
            <w:tcW w:w="1402" w:type="dxa"/>
            <w:tcBorders>
              <w:top w:val="single" w:sz="4" w:space="0" w:color="auto"/>
              <w:left w:val="single" w:sz="4" w:space="0" w:color="auto"/>
              <w:bottom w:val="single" w:sz="4" w:space="0" w:color="auto"/>
              <w:right w:val="single" w:sz="4" w:space="0" w:color="auto"/>
            </w:tcBorders>
            <w:tcPrChange w:id="847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496A7E0"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4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B3433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4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279FED"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5FA317E" w14:textId="77777777" w:rsidTr="00645087">
        <w:trPr>
          <w:trPrChange w:id="847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8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E84EC89" w14:textId="77777777" w:rsidR="009622B0" w:rsidRPr="00EA5FA7" w:rsidRDefault="009622B0" w:rsidP="009622B0">
            <w:pPr>
              <w:pStyle w:val="TAL"/>
              <w:keepNext w:val="0"/>
              <w:keepLines w:val="0"/>
              <w:widowControl w:val="0"/>
              <w:rPr>
                <w:lang w:eastAsia="zh-CN"/>
              </w:rPr>
            </w:pPr>
            <w:r w:rsidRPr="00EA5FA7">
              <w:rPr>
                <w:lang w:eastAsia="zh-CN"/>
              </w:rPr>
              <w:lastRenderedPageBreak/>
              <w:t>Need for Gap</w:t>
            </w:r>
          </w:p>
        </w:tc>
        <w:tc>
          <w:tcPr>
            <w:tcW w:w="1106" w:type="dxa"/>
            <w:tcBorders>
              <w:top w:val="single" w:sz="4" w:space="0" w:color="auto"/>
              <w:left w:val="single" w:sz="4" w:space="0" w:color="auto"/>
              <w:bottom w:val="single" w:sz="4" w:space="0" w:color="auto"/>
              <w:right w:val="single" w:sz="4" w:space="0" w:color="auto"/>
            </w:tcBorders>
            <w:tcPrChange w:id="84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732F5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4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ECFCB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8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3A70073" w14:textId="1FBA3B2A" w:rsidR="009622B0" w:rsidRPr="00EA5FA7" w:rsidRDefault="009622B0" w:rsidP="009622B0">
            <w:pPr>
              <w:pStyle w:val="TAL"/>
              <w:keepNext w:val="0"/>
              <w:keepLines w:val="0"/>
              <w:widowControl w:val="0"/>
            </w:pPr>
            <w:r w:rsidRPr="00EA5FA7">
              <w:t xml:space="preserve">ENUMERATED (true, </w:t>
            </w:r>
            <w:del w:id="8484" w:author="CR1615" w:date="2025-11-24T09:32:00Z">
              <w:r w:rsidRPr="00EA5FA7" w:rsidDel="00BC7C0D">
                <w:delText>…</w:delText>
              </w:r>
            </w:del>
            <w:ins w:id="8485" w:author="CR1615" w:date="2025-11-24T09:32:00Z">
              <w:r w:rsidR="00BC7C0D">
                <w:t>...</w:t>
              </w:r>
            </w:ins>
            <w:r w:rsidRPr="00EA5FA7">
              <w:t>)</w:t>
            </w:r>
          </w:p>
        </w:tc>
        <w:tc>
          <w:tcPr>
            <w:tcW w:w="1402" w:type="dxa"/>
            <w:tcBorders>
              <w:top w:val="single" w:sz="4" w:space="0" w:color="auto"/>
              <w:left w:val="single" w:sz="4" w:space="0" w:color="auto"/>
              <w:bottom w:val="single" w:sz="4" w:space="0" w:color="auto"/>
              <w:right w:val="single" w:sz="4" w:space="0" w:color="auto"/>
            </w:tcBorders>
            <w:tcPrChange w:id="848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8C8EFDB" w14:textId="77777777" w:rsidR="009622B0" w:rsidRPr="00EA5FA7" w:rsidRDefault="009622B0" w:rsidP="009622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707" w:type="dxa"/>
            <w:tcBorders>
              <w:top w:val="single" w:sz="4" w:space="0" w:color="auto"/>
              <w:left w:val="single" w:sz="4" w:space="0" w:color="auto"/>
              <w:bottom w:val="single" w:sz="4" w:space="0" w:color="auto"/>
              <w:right w:val="single" w:sz="4" w:space="0" w:color="auto"/>
            </w:tcBorders>
            <w:tcPrChange w:id="84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A66141"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4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EDB309" w14:textId="77777777" w:rsidR="009622B0" w:rsidRPr="00EA5FA7" w:rsidRDefault="009622B0" w:rsidP="009622B0">
            <w:pPr>
              <w:pStyle w:val="TAC"/>
              <w:keepNext w:val="0"/>
              <w:keepLines w:val="0"/>
              <w:widowControl w:val="0"/>
              <w:rPr>
                <w:rFonts w:cs="Arial"/>
                <w:lang w:eastAsia="zh-CN"/>
              </w:rPr>
            </w:pPr>
            <w:r w:rsidRPr="00EA5FA7">
              <w:rPr>
                <w:rFonts w:cs="Arial"/>
                <w:lang w:eastAsia="zh-CN"/>
              </w:rPr>
              <w:t>ignore</w:t>
            </w:r>
          </w:p>
        </w:tc>
      </w:tr>
      <w:tr w:rsidR="009622B0" w:rsidRPr="00EA5FA7" w14:paraId="3B6BE63F" w14:textId="77777777" w:rsidTr="00645087">
        <w:trPr>
          <w:trPrChange w:id="848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9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A4984B7" w14:textId="77777777" w:rsidR="009622B0" w:rsidRPr="00EA5FA7" w:rsidRDefault="009622B0" w:rsidP="009622B0">
            <w:pPr>
              <w:pStyle w:val="TAL"/>
              <w:keepNext w:val="0"/>
              <w:keepLines w:val="0"/>
              <w:widowControl w:val="0"/>
              <w:rPr>
                <w:lang w:eastAsia="zh-CN"/>
              </w:rPr>
            </w:pPr>
            <w:r w:rsidRPr="00EA5FA7">
              <w:rPr>
                <w:rFonts w:eastAsia="Batang"/>
                <w:bCs/>
              </w:rPr>
              <w:t>Full Configuration</w:t>
            </w:r>
          </w:p>
        </w:tc>
        <w:tc>
          <w:tcPr>
            <w:tcW w:w="1106" w:type="dxa"/>
            <w:tcBorders>
              <w:top w:val="single" w:sz="4" w:space="0" w:color="auto"/>
              <w:left w:val="single" w:sz="4" w:space="0" w:color="auto"/>
              <w:bottom w:val="single" w:sz="4" w:space="0" w:color="auto"/>
              <w:right w:val="single" w:sz="4" w:space="0" w:color="auto"/>
            </w:tcBorders>
            <w:tcPrChange w:id="84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75476E" w14:textId="77777777" w:rsidR="009622B0" w:rsidRPr="00EA5FA7" w:rsidRDefault="009622B0" w:rsidP="009622B0">
            <w:pPr>
              <w:pStyle w:val="TAL"/>
              <w:keepNext w:val="0"/>
              <w:keepLines w:val="0"/>
              <w:widowControl w:val="0"/>
              <w:rPr>
                <w:lang w:eastAsia="zh-CN"/>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84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4236F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9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64403F0" w14:textId="77777777" w:rsidR="009622B0" w:rsidRPr="00EA5FA7" w:rsidRDefault="009622B0" w:rsidP="009622B0">
            <w:pPr>
              <w:pStyle w:val="TAL"/>
              <w:keepNext w:val="0"/>
              <w:keepLines w:val="0"/>
              <w:widowControl w:val="0"/>
            </w:pPr>
            <w:r w:rsidRPr="00EA5FA7">
              <w:rPr>
                <w:rFonts w:eastAsia="Batang"/>
                <w:bCs/>
              </w:rPr>
              <w:t>ENUMERATED (full, ...)</w:t>
            </w:r>
          </w:p>
        </w:tc>
        <w:tc>
          <w:tcPr>
            <w:tcW w:w="1402" w:type="dxa"/>
            <w:tcBorders>
              <w:top w:val="single" w:sz="4" w:space="0" w:color="auto"/>
              <w:left w:val="single" w:sz="4" w:space="0" w:color="auto"/>
              <w:bottom w:val="single" w:sz="4" w:space="0" w:color="auto"/>
              <w:right w:val="single" w:sz="4" w:space="0" w:color="auto"/>
            </w:tcBorders>
            <w:tcPrChange w:id="849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A57F657"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4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922DAB" w14:textId="77777777" w:rsidR="009622B0" w:rsidRPr="00EA5FA7" w:rsidRDefault="009622B0" w:rsidP="009622B0">
            <w:pPr>
              <w:pStyle w:val="TAC"/>
              <w:keepNext w:val="0"/>
              <w:keepLines w:val="0"/>
              <w:widowControl w:val="0"/>
              <w:rPr>
                <w:rFonts w:cs="Arial"/>
                <w:lang w:eastAsia="zh-CN"/>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84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EEA63B" w14:textId="77777777" w:rsidR="009622B0" w:rsidRPr="00EA5FA7" w:rsidRDefault="009622B0" w:rsidP="009622B0">
            <w:pPr>
              <w:pStyle w:val="TAC"/>
              <w:keepNext w:val="0"/>
              <w:keepLines w:val="0"/>
              <w:widowControl w:val="0"/>
              <w:rPr>
                <w:rFonts w:cs="Arial"/>
                <w:lang w:eastAsia="zh-CN"/>
              </w:rPr>
            </w:pPr>
            <w:r w:rsidRPr="00EA5FA7">
              <w:rPr>
                <w:rFonts w:eastAsia="Batang"/>
                <w:bCs/>
              </w:rPr>
              <w:t>reject</w:t>
            </w:r>
          </w:p>
        </w:tc>
      </w:tr>
      <w:tr w:rsidR="009622B0" w:rsidRPr="00EA5FA7" w14:paraId="7663BE34" w14:textId="77777777" w:rsidTr="00645087">
        <w:trPr>
          <w:trPrChange w:id="849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9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6CDD4D" w14:textId="77777777" w:rsidR="009622B0" w:rsidRPr="00EA5FA7" w:rsidRDefault="009622B0" w:rsidP="009622B0">
            <w:pPr>
              <w:pStyle w:val="TAL"/>
              <w:keepNext w:val="0"/>
              <w:keepLines w:val="0"/>
              <w:widowControl w:val="0"/>
              <w:rPr>
                <w:rFonts w:eastAsia="Batang"/>
                <w:bCs/>
              </w:rPr>
            </w:pPr>
            <w:r w:rsidRPr="00EA5FA7">
              <w:rPr>
                <w:rFonts w:eastAsia="Batang"/>
                <w:bCs/>
              </w:rPr>
              <w:t>Additional RRM Policy Index</w:t>
            </w:r>
          </w:p>
        </w:tc>
        <w:tc>
          <w:tcPr>
            <w:tcW w:w="1106" w:type="dxa"/>
            <w:tcBorders>
              <w:top w:val="single" w:sz="4" w:space="0" w:color="auto"/>
              <w:left w:val="single" w:sz="4" w:space="0" w:color="auto"/>
              <w:bottom w:val="single" w:sz="4" w:space="0" w:color="auto"/>
              <w:right w:val="single" w:sz="4" w:space="0" w:color="auto"/>
            </w:tcBorders>
            <w:tcPrChange w:id="84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72985C"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85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4BBC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0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8CE009" w14:textId="77777777" w:rsidR="009622B0" w:rsidRPr="00EA5FA7" w:rsidRDefault="009622B0" w:rsidP="009622B0">
            <w:pPr>
              <w:pStyle w:val="TAL"/>
              <w:keepNext w:val="0"/>
              <w:keepLines w:val="0"/>
              <w:widowControl w:val="0"/>
              <w:rPr>
                <w:rFonts w:eastAsia="Batang"/>
                <w:bCs/>
              </w:rPr>
            </w:pPr>
            <w:r w:rsidRPr="00EA5FA7">
              <w:rPr>
                <w:rFonts w:eastAsia="Batang"/>
                <w:bCs/>
              </w:rPr>
              <w:t>9.3.1.90</w:t>
            </w:r>
          </w:p>
        </w:tc>
        <w:tc>
          <w:tcPr>
            <w:tcW w:w="1402" w:type="dxa"/>
            <w:tcBorders>
              <w:top w:val="single" w:sz="4" w:space="0" w:color="auto"/>
              <w:left w:val="single" w:sz="4" w:space="0" w:color="auto"/>
              <w:bottom w:val="single" w:sz="4" w:space="0" w:color="auto"/>
              <w:right w:val="single" w:sz="4" w:space="0" w:color="auto"/>
            </w:tcBorders>
            <w:tcPrChange w:id="850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67B944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F568C5"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85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C15842"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7005C16F" w14:textId="77777777" w:rsidTr="00645087">
        <w:trPr>
          <w:trPrChange w:id="850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0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B84D61C" w14:textId="77777777" w:rsidR="009622B0" w:rsidRPr="00EA5FA7" w:rsidRDefault="009622B0" w:rsidP="009622B0">
            <w:pPr>
              <w:pStyle w:val="TAL"/>
              <w:keepNext w:val="0"/>
              <w:keepLines w:val="0"/>
              <w:widowControl w:val="0"/>
              <w:rPr>
                <w:lang w:eastAsia="zh-CN"/>
              </w:rPr>
            </w:pPr>
            <w:r w:rsidRPr="00EA5FA7">
              <w:rPr>
                <w:bCs/>
                <w:iCs/>
                <w:lang w:eastAsia="ja-JP"/>
              </w:rPr>
              <w:t>Lower Layer Presence Status Change</w:t>
            </w:r>
          </w:p>
        </w:tc>
        <w:tc>
          <w:tcPr>
            <w:tcW w:w="1106" w:type="dxa"/>
            <w:tcBorders>
              <w:top w:val="single" w:sz="4" w:space="0" w:color="auto"/>
              <w:left w:val="single" w:sz="4" w:space="0" w:color="auto"/>
              <w:bottom w:val="single" w:sz="4" w:space="0" w:color="auto"/>
              <w:right w:val="single" w:sz="4" w:space="0" w:color="auto"/>
            </w:tcBorders>
            <w:tcPrChange w:id="85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16EEE0" w14:textId="77777777" w:rsidR="009622B0" w:rsidRPr="00EA5FA7" w:rsidRDefault="009622B0" w:rsidP="009622B0">
            <w:pPr>
              <w:pStyle w:val="TAL"/>
              <w:keepNext w:val="0"/>
              <w:keepLines w:val="0"/>
              <w:widowControl w:val="0"/>
              <w:rPr>
                <w:lang w:eastAsia="zh-CN"/>
              </w:rPr>
            </w:pPr>
            <w:r w:rsidRPr="00EA5FA7">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85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D6E736"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0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70C24E" w14:textId="77777777" w:rsidR="009622B0" w:rsidRPr="00EA5FA7" w:rsidRDefault="009622B0" w:rsidP="009622B0">
            <w:pPr>
              <w:pStyle w:val="TAL"/>
              <w:keepNext w:val="0"/>
              <w:keepLines w:val="0"/>
              <w:widowControl w:val="0"/>
            </w:pPr>
            <w:r w:rsidRPr="00EA5FA7">
              <w:rPr>
                <w:lang w:eastAsia="ja-JP"/>
              </w:rPr>
              <w:t>9.3.1.94</w:t>
            </w:r>
          </w:p>
        </w:tc>
        <w:tc>
          <w:tcPr>
            <w:tcW w:w="1402" w:type="dxa"/>
            <w:tcBorders>
              <w:top w:val="single" w:sz="4" w:space="0" w:color="auto"/>
              <w:left w:val="single" w:sz="4" w:space="0" w:color="auto"/>
              <w:bottom w:val="single" w:sz="4" w:space="0" w:color="auto"/>
              <w:right w:val="single" w:sz="4" w:space="0" w:color="auto"/>
            </w:tcBorders>
            <w:tcPrChange w:id="851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7DB134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80A9E6"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5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029B1F" w14:textId="77777777" w:rsidR="009622B0" w:rsidRPr="00EA5FA7" w:rsidRDefault="009622B0" w:rsidP="009622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9622B0" w:rsidRPr="00EA5FA7" w14:paraId="7DAEAF4C" w14:textId="77777777" w:rsidTr="00645087">
        <w:trPr>
          <w:trPrChange w:id="851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1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7DAC2FA" w14:textId="77777777" w:rsidR="009622B0" w:rsidRPr="00B62421" w:rsidRDefault="009622B0" w:rsidP="009622B0">
            <w:pPr>
              <w:pStyle w:val="TAL"/>
              <w:keepNext w:val="0"/>
              <w:keepLines w:val="0"/>
              <w:widowControl w:val="0"/>
              <w:rPr>
                <w:b/>
                <w:bCs/>
                <w:iCs/>
                <w:lang w:eastAsia="ja-JP"/>
              </w:rPr>
            </w:pPr>
            <w:r w:rsidRPr="00B62421">
              <w:rPr>
                <w:b/>
                <w:bCs/>
              </w:rPr>
              <w:t>BH RLC Channel to be Setup List</w:t>
            </w:r>
          </w:p>
        </w:tc>
        <w:tc>
          <w:tcPr>
            <w:tcW w:w="1106" w:type="dxa"/>
            <w:tcBorders>
              <w:top w:val="single" w:sz="4" w:space="0" w:color="auto"/>
              <w:left w:val="single" w:sz="4" w:space="0" w:color="auto"/>
              <w:bottom w:val="single" w:sz="4" w:space="0" w:color="auto"/>
              <w:right w:val="single" w:sz="4" w:space="0" w:color="auto"/>
            </w:tcBorders>
            <w:tcPrChange w:id="85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76A9D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5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5E7FB5" w14:textId="77777777" w:rsidR="009622B0" w:rsidRPr="00EA5FA7" w:rsidRDefault="009622B0" w:rsidP="009622B0">
            <w:pPr>
              <w:pStyle w:val="TAL"/>
              <w:keepNext w:val="0"/>
              <w:keepLines w:val="0"/>
              <w:widowControl w:val="0"/>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Change w:id="851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564475"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51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D8D002A"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5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4C25EB" w14:textId="77777777" w:rsidR="009622B0" w:rsidRPr="00EA5FA7" w:rsidRDefault="009622B0" w:rsidP="009622B0">
            <w:pPr>
              <w:pStyle w:val="TAC"/>
              <w:keepNext w:val="0"/>
              <w:keepLines w:val="0"/>
              <w:widowControl w:val="0"/>
              <w:rPr>
                <w:lang w:eastAsia="ja-JP"/>
              </w:rPr>
            </w:pPr>
            <w:r>
              <w:t>YES</w:t>
            </w:r>
          </w:p>
        </w:tc>
        <w:tc>
          <w:tcPr>
            <w:tcW w:w="1134" w:type="dxa"/>
            <w:tcBorders>
              <w:top w:val="single" w:sz="4" w:space="0" w:color="auto"/>
              <w:left w:val="single" w:sz="4" w:space="0" w:color="auto"/>
              <w:bottom w:val="single" w:sz="4" w:space="0" w:color="auto"/>
              <w:right w:val="single" w:sz="4" w:space="0" w:color="auto"/>
            </w:tcBorders>
            <w:tcPrChange w:id="85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57A055" w14:textId="77777777" w:rsidR="009622B0" w:rsidRPr="00EA5FA7" w:rsidRDefault="009622B0" w:rsidP="009622B0">
            <w:pPr>
              <w:pStyle w:val="TAC"/>
              <w:keepNext w:val="0"/>
              <w:keepLines w:val="0"/>
              <w:widowControl w:val="0"/>
              <w:rPr>
                <w:rFonts w:cs="Arial"/>
                <w:lang w:eastAsia="zh-CN"/>
              </w:rPr>
            </w:pPr>
            <w:r>
              <w:t>reject</w:t>
            </w:r>
          </w:p>
        </w:tc>
      </w:tr>
      <w:tr w:rsidR="009622B0" w:rsidRPr="00EA5FA7" w14:paraId="4039B02F" w14:textId="77777777" w:rsidTr="00645087">
        <w:trPr>
          <w:trPrChange w:id="852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2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87EF52"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106" w:type="dxa"/>
            <w:tcBorders>
              <w:top w:val="single" w:sz="4" w:space="0" w:color="auto"/>
              <w:left w:val="single" w:sz="4" w:space="0" w:color="auto"/>
              <w:bottom w:val="single" w:sz="4" w:space="0" w:color="auto"/>
              <w:right w:val="single" w:sz="4" w:space="0" w:color="auto"/>
            </w:tcBorders>
            <w:tcPrChange w:id="85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F4E83E"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5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7E68FE" w14:textId="77777777" w:rsidR="009622B0" w:rsidRPr="00EA5FA7" w:rsidRDefault="009622B0" w:rsidP="009622B0">
            <w:pPr>
              <w:pStyle w:val="TAL"/>
              <w:keepNext w:val="0"/>
              <w:keepLines w:val="0"/>
              <w:widowControl w:val="0"/>
              <w:rPr>
                <w:rFonts w:cs="Arial"/>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Change w:id="852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88EA34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52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1AADD0"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5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8AE84A"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Change w:id="85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FE561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3CEAA229" w14:textId="77777777" w:rsidTr="00645087">
        <w:trPr>
          <w:trPrChange w:id="852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3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028D046"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Change w:id="85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CAAEB3"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5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9CD56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3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5B2D5FC" w14:textId="77777777" w:rsidR="009622B0" w:rsidRDefault="009622B0" w:rsidP="009622B0">
            <w:pPr>
              <w:pStyle w:val="TAL"/>
              <w:keepNext w:val="0"/>
              <w:keepLines w:val="0"/>
              <w:widowControl w:val="0"/>
              <w:rPr>
                <w:szCs w:val="18"/>
                <w:lang w:eastAsia="ja-JP"/>
              </w:rPr>
            </w:pPr>
            <w:r>
              <w:rPr>
                <w:szCs w:val="18"/>
                <w:lang w:eastAsia="ja-JP"/>
              </w:rPr>
              <w:t>BH RLC Channel ID</w:t>
            </w:r>
          </w:p>
          <w:p w14:paraId="18C80608"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Change w:id="853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C9C2072"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959074"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Change w:id="85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D38038" w14:textId="77777777" w:rsidR="009622B0" w:rsidRPr="00EA5FA7" w:rsidRDefault="009622B0" w:rsidP="009622B0">
            <w:pPr>
              <w:pStyle w:val="TAC"/>
              <w:keepNext w:val="0"/>
              <w:keepLines w:val="0"/>
              <w:widowControl w:val="0"/>
              <w:rPr>
                <w:rFonts w:cs="Arial"/>
                <w:lang w:eastAsia="zh-CN"/>
              </w:rPr>
            </w:pPr>
          </w:p>
        </w:tc>
      </w:tr>
      <w:tr w:rsidR="009622B0" w:rsidRPr="00EA5FA7" w14:paraId="05C34F99" w14:textId="77777777" w:rsidTr="00645087">
        <w:trPr>
          <w:trPrChange w:id="853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3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05BD31E"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Change w:id="85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BEDFAB"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5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977EB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4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E3D81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54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3E4CB8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601111"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7BA705" w14:textId="77777777" w:rsidR="009622B0" w:rsidRPr="00EA5FA7" w:rsidRDefault="009622B0" w:rsidP="009622B0">
            <w:pPr>
              <w:pStyle w:val="TAC"/>
              <w:keepNext w:val="0"/>
              <w:keepLines w:val="0"/>
              <w:widowControl w:val="0"/>
              <w:rPr>
                <w:rFonts w:cs="Arial"/>
                <w:lang w:eastAsia="zh-CN"/>
              </w:rPr>
            </w:pPr>
          </w:p>
        </w:tc>
      </w:tr>
      <w:tr w:rsidR="009622B0" w:rsidRPr="00EA5FA7" w14:paraId="786B6F4C" w14:textId="77777777" w:rsidTr="00645087">
        <w:trPr>
          <w:trPrChange w:id="854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4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0D15FD3"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Change w:id="85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55E0D1"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5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9E907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4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619C7E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55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615CC9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57A6FB"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ADE65E" w14:textId="77777777" w:rsidR="009622B0" w:rsidRPr="00EA5FA7" w:rsidRDefault="009622B0" w:rsidP="009622B0">
            <w:pPr>
              <w:pStyle w:val="TAC"/>
              <w:keepNext w:val="0"/>
              <w:keepLines w:val="0"/>
              <w:widowControl w:val="0"/>
              <w:rPr>
                <w:rFonts w:cs="Arial"/>
                <w:lang w:eastAsia="zh-CN"/>
              </w:rPr>
            </w:pPr>
          </w:p>
        </w:tc>
      </w:tr>
      <w:tr w:rsidR="009622B0" w:rsidRPr="00EA5FA7" w14:paraId="2BDEDDE1" w14:textId="77777777" w:rsidTr="00645087">
        <w:trPr>
          <w:trPrChange w:id="855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5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C99BDE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Change w:id="85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182F19"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5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D3B1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5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F4EE4B4" w14:textId="77777777" w:rsidR="009622B0" w:rsidRDefault="009622B0" w:rsidP="009622B0">
            <w:pPr>
              <w:pStyle w:val="TAL"/>
              <w:keepNext w:val="0"/>
              <w:keepLines w:val="0"/>
              <w:widowControl w:val="0"/>
              <w:rPr>
                <w:szCs w:val="18"/>
              </w:rPr>
            </w:pPr>
            <w:r>
              <w:rPr>
                <w:szCs w:val="18"/>
              </w:rPr>
              <w:t>QoS Flow Level QoS Parameters</w:t>
            </w:r>
          </w:p>
          <w:p w14:paraId="40A8CAF9"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Change w:id="855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67F766B"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Change w:id="85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EEB70C"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F1087A" w14:textId="77777777" w:rsidR="009622B0" w:rsidRPr="00EA5FA7" w:rsidRDefault="009622B0" w:rsidP="009622B0">
            <w:pPr>
              <w:pStyle w:val="TAC"/>
              <w:keepNext w:val="0"/>
              <w:keepLines w:val="0"/>
              <w:widowControl w:val="0"/>
              <w:rPr>
                <w:rFonts w:cs="Arial"/>
                <w:lang w:eastAsia="zh-CN"/>
              </w:rPr>
            </w:pPr>
          </w:p>
        </w:tc>
      </w:tr>
      <w:tr w:rsidR="009622B0" w:rsidRPr="009A1425" w14:paraId="7A799D15" w14:textId="77777777" w:rsidTr="00645087">
        <w:trPr>
          <w:trPrChange w:id="856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6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F2DC01"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Change w:id="85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EECEFB"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5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874AF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6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7551459"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Change w:id="856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5FA4989"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Change w:id="85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E3F73E"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90E3A2" w14:textId="77777777" w:rsidR="009622B0" w:rsidRPr="009A1425" w:rsidRDefault="009622B0" w:rsidP="009622B0">
            <w:pPr>
              <w:pStyle w:val="TAC"/>
              <w:keepNext w:val="0"/>
              <w:keepLines w:val="0"/>
              <w:widowControl w:val="0"/>
              <w:rPr>
                <w:rFonts w:cs="Arial"/>
                <w:lang w:eastAsia="zh-CN"/>
              </w:rPr>
            </w:pPr>
          </w:p>
        </w:tc>
      </w:tr>
      <w:tr w:rsidR="009622B0" w:rsidRPr="00EA5FA7" w14:paraId="127E116C" w14:textId="77777777" w:rsidTr="00645087">
        <w:trPr>
          <w:trPrChange w:id="856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7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8C29AA"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Change w:id="85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271C1F"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5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6EC86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7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A0AC38D" w14:textId="77777777" w:rsidR="009622B0" w:rsidRDefault="009622B0" w:rsidP="009622B0">
            <w:pPr>
              <w:pStyle w:val="TAL"/>
              <w:keepNext w:val="0"/>
              <w:keepLines w:val="0"/>
              <w:widowControl w:val="0"/>
              <w:rPr>
                <w:szCs w:val="18"/>
                <w:lang w:eastAsia="zh-CN"/>
              </w:rPr>
            </w:pPr>
            <w:r>
              <w:rPr>
                <w:szCs w:val="18"/>
                <w:lang w:eastAsia="zh-CN"/>
              </w:rPr>
              <w:t>E-UTRAN QoS</w:t>
            </w:r>
          </w:p>
          <w:p w14:paraId="79FCD19C"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Change w:id="857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024242"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Change w:id="85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B4D018"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9FF4C6" w14:textId="77777777" w:rsidR="009622B0" w:rsidRPr="00EA5FA7" w:rsidRDefault="009622B0" w:rsidP="009622B0">
            <w:pPr>
              <w:pStyle w:val="TAC"/>
              <w:keepNext w:val="0"/>
              <w:keepLines w:val="0"/>
              <w:widowControl w:val="0"/>
              <w:rPr>
                <w:rFonts w:cs="Arial"/>
                <w:lang w:eastAsia="zh-CN"/>
              </w:rPr>
            </w:pPr>
          </w:p>
        </w:tc>
      </w:tr>
      <w:tr w:rsidR="009622B0" w:rsidRPr="00EA5FA7" w14:paraId="69B2B36C" w14:textId="77777777" w:rsidTr="00645087">
        <w:trPr>
          <w:trPrChange w:id="857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7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96F0646"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Change w:id="85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505B17"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5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C3228D"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8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511409C"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Change w:id="858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E872CC"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Change w:id="85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88B294"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37D9FE" w14:textId="77777777" w:rsidR="009622B0" w:rsidRPr="00EA5FA7" w:rsidRDefault="009622B0" w:rsidP="009622B0">
            <w:pPr>
              <w:pStyle w:val="TAC"/>
              <w:keepNext w:val="0"/>
              <w:keepLines w:val="0"/>
              <w:widowControl w:val="0"/>
              <w:rPr>
                <w:rFonts w:cs="Arial"/>
                <w:lang w:eastAsia="zh-CN"/>
              </w:rPr>
            </w:pPr>
          </w:p>
        </w:tc>
      </w:tr>
      <w:tr w:rsidR="009622B0" w:rsidRPr="00EA5FA7" w14:paraId="30BB38FC" w14:textId="77777777" w:rsidTr="00645087">
        <w:trPr>
          <w:trPrChange w:id="858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8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79A2163"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Change w:id="85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FF7CB3"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Change w:id="85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5FBF8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8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643C2CF"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Change w:id="859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95697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FB2A22"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8C2D86" w14:textId="77777777" w:rsidR="009622B0" w:rsidRPr="00EA5FA7" w:rsidRDefault="009622B0" w:rsidP="009622B0">
            <w:pPr>
              <w:pStyle w:val="TAC"/>
              <w:keepNext w:val="0"/>
              <w:keepLines w:val="0"/>
              <w:widowControl w:val="0"/>
              <w:rPr>
                <w:rFonts w:cs="Arial"/>
                <w:lang w:eastAsia="zh-CN"/>
              </w:rPr>
            </w:pPr>
          </w:p>
        </w:tc>
      </w:tr>
      <w:tr w:rsidR="009622B0" w:rsidRPr="00EA5FA7" w14:paraId="1A01D271" w14:textId="77777777" w:rsidTr="00645087">
        <w:trPr>
          <w:trPrChange w:id="859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9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985E415"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Change w:id="85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8BA683"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Change w:id="85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7FC1D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9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3CFFB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Change w:id="859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72A234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987644"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6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FE0B3C" w14:textId="77777777" w:rsidR="009622B0" w:rsidRPr="00EA5FA7" w:rsidRDefault="009622B0" w:rsidP="009622B0">
            <w:pPr>
              <w:pStyle w:val="TAC"/>
              <w:keepNext w:val="0"/>
              <w:keepLines w:val="0"/>
              <w:widowControl w:val="0"/>
              <w:rPr>
                <w:rFonts w:cs="Arial"/>
                <w:lang w:eastAsia="zh-CN"/>
              </w:rPr>
            </w:pPr>
          </w:p>
        </w:tc>
      </w:tr>
      <w:tr w:rsidR="009622B0" w:rsidRPr="00EA5FA7" w14:paraId="5DA50442" w14:textId="77777777" w:rsidTr="00645087">
        <w:trPr>
          <w:trPrChange w:id="860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0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2F30421"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Change w:id="86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F23FFA"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Change w:id="86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8D396E"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0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3E1021C" w14:textId="467C772D" w:rsidR="009622B0" w:rsidRPr="00EA5FA7" w:rsidRDefault="009622B0" w:rsidP="009622B0">
            <w:pPr>
              <w:pStyle w:val="TAL"/>
              <w:keepNext w:val="0"/>
              <w:keepLines w:val="0"/>
              <w:widowControl w:val="0"/>
              <w:rPr>
                <w:lang w:eastAsia="ja-JP"/>
              </w:rPr>
            </w:pPr>
            <w:r>
              <w:rPr>
                <w:szCs w:val="18"/>
              </w:rPr>
              <w:t xml:space="preserve">ENUMERATED (true, </w:t>
            </w:r>
            <w:del w:id="8606" w:author="CR1615" w:date="2025-11-24T09:32:00Z">
              <w:r w:rsidDel="00BC7C0D">
                <w:rPr>
                  <w:szCs w:val="18"/>
                </w:rPr>
                <w:delText>…</w:delText>
              </w:r>
            </w:del>
            <w:ins w:id="8607" w:author="CR1615" w:date="2025-11-24T09:32:00Z">
              <w:r w:rsidR="00BC7C0D">
                <w:rPr>
                  <w:szCs w:val="18"/>
                </w:rPr>
                <w:t>...</w:t>
              </w:r>
            </w:ins>
            <w:r>
              <w:rPr>
                <w:szCs w:val="18"/>
              </w:rPr>
              <w:t>)</w:t>
            </w:r>
          </w:p>
        </w:tc>
        <w:tc>
          <w:tcPr>
            <w:tcW w:w="1402" w:type="dxa"/>
            <w:tcBorders>
              <w:top w:val="single" w:sz="4" w:space="0" w:color="auto"/>
              <w:left w:val="single" w:sz="4" w:space="0" w:color="auto"/>
              <w:bottom w:val="single" w:sz="4" w:space="0" w:color="auto"/>
              <w:right w:val="single" w:sz="4" w:space="0" w:color="auto"/>
            </w:tcBorders>
            <w:tcPrChange w:id="860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A1ABB2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8A6584"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6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654216" w14:textId="77777777" w:rsidR="009622B0" w:rsidRPr="00EA5FA7" w:rsidRDefault="009622B0" w:rsidP="009622B0">
            <w:pPr>
              <w:pStyle w:val="TAC"/>
              <w:keepNext w:val="0"/>
              <w:keepLines w:val="0"/>
              <w:widowControl w:val="0"/>
              <w:rPr>
                <w:rFonts w:cs="Arial"/>
                <w:lang w:eastAsia="zh-CN"/>
              </w:rPr>
            </w:pPr>
          </w:p>
        </w:tc>
      </w:tr>
      <w:tr w:rsidR="009622B0" w:rsidRPr="00EA5FA7" w14:paraId="7C450BA6" w14:textId="77777777" w:rsidTr="00645087">
        <w:trPr>
          <w:trPrChange w:id="861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1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A12FA5"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Change w:id="86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AD945A"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Change w:id="86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20F82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1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9DC66CD"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Change w:id="861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760AB9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A4FB35"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Change w:id="86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45F141" w14:textId="77777777" w:rsidR="009622B0" w:rsidRPr="00EA5FA7" w:rsidRDefault="009622B0" w:rsidP="009622B0">
            <w:pPr>
              <w:pStyle w:val="TAC"/>
              <w:keepNext w:val="0"/>
              <w:keepLines w:val="0"/>
              <w:widowControl w:val="0"/>
              <w:rPr>
                <w:rFonts w:cs="Arial"/>
                <w:lang w:eastAsia="zh-CN"/>
              </w:rPr>
            </w:pPr>
          </w:p>
        </w:tc>
      </w:tr>
      <w:tr w:rsidR="009622B0" w:rsidRPr="00EA5FA7" w14:paraId="5CD97FA7" w14:textId="77777777" w:rsidTr="00645087">
        <w:trPr>
          <w:trPrChange w:id="861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2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DCD29E" w14:textId="77777777" w:rsidR="009622B0" w:rsidRPr="00EA5FA7" w:rsidRDefault="009622B0" w:rsidP="009622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106" w:type="dxa"/>
            <w:tcBorders>
              <w:top w:val="single" w:sz="4" w:space="0" w:color="auto"/>
              <w:left w:val="single" w:sz="4" w:space="0" w:color="auto"/>
              <w:bottom w:val="single" w:sz="4" w:space="0" w:color="auto"/>
              <w:right w:val="single" w:sz="4" w:space="0" w:color="auto"/>
            </w:tcBorders>
            <w:tcPrChange w:id="86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88E637"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6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F4BEB1" w14:textId="77777777" w:rsidR="009622B0" w:rsidRPr="00EA5FA7" w:rsidRDefault="009622B0" w:rsidP="009622B0">
            <w:pPr>
              <w:pStyle w:val="TAL"/>
              <w:keepNext w:val="0"/>
              <w:keepLines w:val="0"/>
              <w:widowControl w:val="0"/>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Change w:id="862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B449006"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62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0561C9B"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6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944BD6" w14:textId="77777777" w:rsidR="009622B0" w:rsidRPr="00EA5FA7" w:rsidRDefault="009622B0" w:rsidP="009622B0">
            <w:pPr>
              <w:pStyle w:val="TAC"/>
              <w:keepNext w:val="0"/>
              <w:keepLines w:val="0"/>
              <w:widowControl w:val="0"/>
              <w:rPr>
                <w:lang w:eastAsia="ja-JP"/>
              </w:rPr>
            </w:pPr>
            <w:r w:rsidRPr="00970C44">
              <w:rPr>
                <w:szCs w:val="18"/>
              </w:rPr>
              <w:t>YES</w:t>
            </w:r>
          </w:p>
        </w:tc>
        <w:tc>
          <w:tcPr>
            <w:tcW w:w="1134" w:type="dxa"/>
            <w:tcBorders>
              <w:top w:val="single" w:sz="4" w:space="0" w:color="auto"/>
              <w:left w:val="single" w:sz="4" w:space="0" w:color="auto"/>
              <w:bottom w:val="single" w:sz="4" w:space="0" w:color="auto"/>
              <w:right w:val="single" w:sz="4" w:space="0" w:color="auto"/>
            </w:tcBorders>
            <w:tcPrChange w:id="86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2E2F4D"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0832C941" w14:textId="77777777" w:rsidTr="00645087">
        <w:trPr>
          <w:trPrChange w:id="862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2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030BFA"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106" w:type="dxa"/>
            <w:tcBorders>
              <w:top w:val="single" w:sz="4" w:space="0" w:color="auto"/>
              <w:left w:val="single" w:sz="4" w:space="0" w:color="auto"/>
              <w:bottom w:val="single" w:sz="4" w:space="0" w:color="auto"/>
              <w:right w:val="single" w:sz="4" w:space="0" w:color="auto"/>
            </w:tcBorders>
            <w:tcPrChange w:id="86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EF3549"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6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DC0597" w14:textId="77777777" w:rsidR="009622B0" w:rsidRPr="00EA5FA7" w:rsidRDefault="009622B0" w:rsidP="009622B0">
            <w:pPr>
              <w:pStyle w:val="TAL"/>
              <w:keepNext w:val="0"/>
              <w:keepLines w:val="0"/>
              <w:widowControl w:val="0"/>
              <w:rPr>
                <w:rFonts w:cs="Arial"/>
                <w:b/>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Change w:id="863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CF440D"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63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6728A86"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6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3934C9"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Change w:id="86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AAD17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7682BC01" w14:textId="77777777" w:rsidTr="00645087">
        <w:trPr>
          <w:trPrChange w:id="863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3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5F823B"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Change w:id="86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13CD14"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6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AF423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3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68C42E7" w14:textId="77777777" w:rsidR="009622B0" w:rsidRDefault="009622B0" w:rsidP="009622B0">
            <w:pPr>
              <w:pStyle w:val="TAL"/>
              <w:keepNext w:val="0"/>
              <w:keepLines w:val="0"/>
              <w:widowControl w:val="0"/>
              <w:rPr>
                <w:szCs w:val="18"/>
                <w:lang w:eastAsia="ja-JP"/>
              </w:rPr>
            </w:pPr>
            <w:r>
              <w:rPr>
                <w:szCs w:val="18"/>
                <w:lang w:eastAsia="ja-JP"/>
              </w:rPr>
              <w:t>BH RLC Channel ID</w:t>
            </w:r>
          </w:p>
          <w:p w14:paraId="4DEF4240"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Change w:id="864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ECD832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2CD983"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Change w:id="86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A163EA" w14:textId="77777777" w:rsidR="009622B0" w:rsidRPr="00EA5FA7" w:rsidRDefault="009622B0" w:rsidP="009622B0">
            <w:pPr>
              <w:pStyle w:val="TAC"/>
              <w:keepNext w:val="0"/>
              <w:keepLines w:val="0"/>
              <w:widowControl w:val="0"/>
              <w:rPr>
                <w:rFonts w:cs="Arial"/>
                <w:lang w:eastAsia="zh-CN"/>
              </w:rPr>
            </w:pPr>
          </w:p>
        </w:tc>
      </w:tr>
      <w:tr w:rsidR="009622B0" w:rsidRPr="00EA5FA7" w14:paraId="1C313605" w14:textId="77777777" w:rsidTr="00645087">
        <w:trPr>
          <w:trPrChange w:id="864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4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07374D1"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Change w:id="86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55328B" w14:textId="77777777" w:rsidR="009622B0" w:rsidRPr="00EA5FA7" w:rsidRDefault="009622B0" w:rsidP="009622B0">
            <w:pPr>
              <w:pStyle w:val="TAL"/>
              <w:keepNext w:val="0"/>
              <w:keepLines w:val="0"/>
              <w:widowControl w:val="0"/>
              <w:rPr>
                <w:lang w:eastAsia="ja-JP"/>
              </w:rPr>
            </w:pPr>
            <w:r w:rsidRPr="00970C44">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86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80D65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4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AA906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64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E72BB59"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8A2FCF"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6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58D005" w14:textId="77777777" w:rsidR="009622B0" w:rsidRPr="00EA5FA7" w:rsidRDefault="009622B0" w:rsidP="009622B0">
            <w:pPr>
              <w:pStyle w:val="TAC"/>
              <w:keepNext w:val="0"/>
              <w:keepLines w:val="0"/>
              <w:widowControl w:val="0"/>
              <w:rPr>
                <w:rFonts w:cs="Arial"/>
                <w:lang w:eastAsia="zh-CN"/>
              </w:rPr>
            </w:pPr>
          </w:p>
        </w:tc>
      </w:tr>
      <w:tr w:rsidR="009622B0" w:rsidRPr="00EA5FA7" w14:paraId="19AA3D9E" w14:textId="77777777" w:rsidTr="00645087">
        <w:trPr>
          <w:trPrChange w:id="865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5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F22E5E"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Change w:id="86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E989BE"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6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55FD57"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5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AE4B8BC"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65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90051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207337"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6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F0C45E" w14:textId="77777777" w:rsidR="009622B0" w:rsidRPr="00EA5FA7" w:rsidRDefault="009622B0" w:rsidP="009622B0">
            <w:pPr>
              <w:pStyle w:val="TAC"/>
              <w:keepNext w:val="0"/>
              <w:keepLines w:val="0"/>
              <w:widowControl w:val="0"/>
              <w:rPr>
                <w:rFonts w:cs="Arial"/>
                <w:lang w:eastAsia="zh-CN"/>
              </w:rPr>
            </w:pPr>
          </w:p>
        </w:tc>
      </w:tr>
      <w:tr w:rsidR="009622B0" w:rsidRPr="00EA5FA7" w14:paraId="1A320F79" w14:textId="77777777" w:rsidTr="00645087">
        <w:trPr>
          <w:trPrChange w:id="865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6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30A866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Change w:id="86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D3EDFF"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6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5E26C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6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D0283A6" w14:textId="77777777" w:rsidR="009622B0" w:rsidRDefault="009622B0" w:rsidP="009622B0">
            <w:pPr>
              <w:pStyle w:val="TAL"/>
              <w:keepNext w:val="0"/>
              <w:keepLines w:val="0"/>
              <w:widowControl w:val="0"/>
              <w:rPr>
                <w:szCs w:val="18"/>
              </w:rPr>
            </w:pPr>
            <w:r>
              <w:rPr>
                <w:szCs w:val="18"/>
              </w:rPr>
              <w:t>QoS Flow Level QoS Parameters</w:t>
            </w:r>
          </w:p>
          <w:p w14:paraId="04814B9A"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Change w:id="866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F3E13AE"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Change w:id="86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85F80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86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888A65" w14:textId="77777777" w:rsidR="009622B0" w:rsidRPr="00EA5FA7" w:rsidRDefault="009622B0" w:rsidP="009622B0">
            <w:pPr>
              <w:pStyle w:val="TAC"/>
              <w:keepNext w:val="0"/>
              <w:keepLines w:val="0"/>
              <w:widowControl w:val="0"/>
              <w:rPr>
                <w:rFonts w:cs="Arial"/>
                <w:lang w:eastAsia="zh-CN"/>
              </w:rPr>
            </w:pPr>
          </w:p>
        </w:tc>
      </w:tr>
      <w:tr w:rsidR="009622B0" w:rsidRPr="009A1425" w14:paraId="2C42EB00" w14:textId="77777777" w:rsidTr="00645087">
        <w:trPr>
          <w:trPrChange w:id="866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6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885313"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Change w:id="86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E7C9A2"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6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2F1B7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7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E3EDA8F"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Change w:id="867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C5390DD"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Change w:id="86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E9643A"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6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B6B4CC" w14:textId="77777777" w:rsidR="009622B0" w:rsidRPr="009A1425" w:rsidRDefault="009622B0" w:rsidP="009622B0">
            <w:pPr>
              <w:pStyle w:val="TAC"/>
              <w:keepNext w:val="0"/>
              <w:keepLines w:val="0"/>
              <w:widowControl w:val="0"/>
              <w:rPr>
                <w:rFonts w:cs="Arial"/>
                <w:lang w:eastAsia="zh-CN"/>
              </w:rPr>
            </w:pPr>
          </w:p>
        </w:tc>
      </w:tr>
      <w:tr w:rsidR="009622B0" w:rsidRPr="00EA5FA7" w14:paraId="07DA7DF5" w14:textId="77777777" w:rsidTr="00645087">
        <w:trPr>
          <w:trPrChange w:id="867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7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3E2044"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Change w:id="86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688C32"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6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D73C8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7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D3A8D4B" w14:textId="77777777" w:rsidR="009622B0" w:rsidRDefault="009622B0" w:rsidP="009622B0">
            <w:pPr>
              <w:pStyle w:val="TAL"/>
              <w:keepNext w:val="0"/>
              <w:keepLines w:val="0"/>
              <w:widowControl w:val="0"/>
              <w:rPr>
                <w:szCs w:val="18"/>
                <w:lang w:eastAsia="zh-CN"/>
              </w:rPr>
            </w:pPr>
            <w:r>
              <w:rPr>
                <w:szCs w:val="18"/>
                <w:lang w:eastAsia="zh-CN"/>
              </w:rPr>
              <w:t>E-UTRAN QoS</w:t>
            </w:r>
          </w:p>
          <w:p w14:paraId="0A4B4633"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Change w:id="868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4D0BEBD"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Change w:id="86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32129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86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FFA144" w14:textId="77777777" w:rsidR="009622B0" w:rsidRPr="00EA5FA7" w:rsidRDefault="009622B0" w:rsidP="009622B0">
            <w:pPr>
              <w:pStyle w:val="TAC"/>
              <w:keepNext w:val="0"/>
              <w:keepLines w:val="0"/>
              <w:widowControl w:val="0"/>
              <w:rPr>
                <w:rFonts w:cs="Arial"/>
                <w:lang w:eastAsia="zh-CN"/>
              </w:rPr>
            </w:pPr>
          </w:p>
        </w:tc>
      </w:tr>
      <w:tr w:rsidR="009622B0" w:rsidRPr="00EA5FA7" w14:paraId="06B764B9" w14:textId="77777777" w:rsidTr="00645087">
        <w:trPr>
          <w:trPrChange w:id="868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8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41EC1B8"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Change w:id="86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FAA602"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6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BF5F5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8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BA34F2"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Change w:id="868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8E10AA"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Change w:id="86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22210D"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6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5ABAA6" w14:textId="77777777" w:rsidR="009622B0" w:rsidRPr="00EA5FA7" w:rsidRDefault="009622B0" w:rsidP="009622B0">
            <w:pPr>
              <w:pStyle w:val="TAC"/>
              <w:keepNext w:val="0"/>
              <w:keepLines w:val="0"/>
              <w:widowControl w:val="0"/>
              <w:rPr>
                <w:rFonts w:cs="Arial"/>
                <w:lang w:eastAsia="zh-CN"/>
              </w:rPr>
            </w:pPr>
          </w:p>
        </w:tc>
      </w:tr>
      <w:tr w:rsidR="009622B0" w:rsidRPr="00EA5FA7" w14:paraId="33CA6432" w14:textId="77777777" w:rsidTr="00645087">
        <w:trPr>
          <w:trPrChange w:id="869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9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49FCEC5" w14:textId="77777777" w:rsidR="009622B0" w:rsidRPr="002F0C5B" w:rsidRDefault="009622B0" w:rsidP="009622B0">
            <w:pPr>
              <w:pStyle w:val="TAL"/>
              <w:keepNext w:val="0"/>
              <w:keepLines w:val="0"/>
              <w:widowControl w:val="0"/>
              <w:ind w:leftChars="200" w:left="400"/>
              <w:rPr>
                <w:rFonts w:eastAsia="Batang"/>
                <w:bCs/>
              </w:rPr>
            </w:pPr>
            <w:r>
              <w:rPr>
                <w:rFonts w:eastAsia="Batang"/>
                <w:bCs/>
              </w:rPr>
              <w:lastRenderedPageBreak/>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Change w:id="86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CC32EF"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Change w:id="86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CACCB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9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C1C9D23"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Change w:id="869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C52FF1"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CCFD81"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86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26063F" w14:textId="77777777" w:rsidR="009622B0" w:rsidRPr="00EA5FA7" w:rsidRDefault="009622B0" w:rsidP="009622B0">
            <w:pPr>
              <w:pStyle w:val="TAC"/>
              <w:keepNext w:val="0"/>
              <w:keepLines w:val="0"/>
              <w:widowControl w:val="0"/>
              <w:rPr>
                <w:rFonts w:cs="Arial"/>
                <w:lang w:eastAsia="zh-CN"/>
              </w:rPr>
            </w:pPr>
          </w:p>
        </w:tc>
      </w:tr>
      <w:tr w:rsidR="009622B0" w:rsidRPr="00EA5FA7" w14:paraId="09DFEFC8" w14:textId="77777777" w:rsidTr="00645087">
        <w:trPr>
          <w:trPrChange w:id="869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0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672ACAD"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Change w:id="87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5752DF" w14:textId="77777777" w:rsidR="009622B0" w:rsidRPr="00EA5FA7" w:rsidRDefault="009622B0" w:rsidP="009622B0">
            <w:pPr>
              <w:pStyle w:val="TAL"/>
              <w:keepNext w:val="0"/>
              <w:keepLines w:val="0"/>
              <w:widowControl w:val="0"/>
              <w:rPr>
                <w:lang w:eastAsia="ja-JP"/>
              </w:rPr>
            </w:pPr>
            <w:r w:rsidRPr="00970C44">
              <w:rPr>
                <w:szCs w:val="18"/>
              </w:rPr>
              <w:t>O</w:t>
            </w:r>
          </w:p>
        </w:tc>
        <w:tc>
          <w:tcPr>
            <w:tcW w:w="1620" w:type="dxa"/>
            <w:tcBorders>
              <w:top w:val="single" w:sz="4" w:space="0" w:color="auto"/>
              <w:left w:val="single" w:sz="4" w:space="0" w:color="auto"/>
              <w:bottom w:val="single" w:sz="4" w:space="0" w:color="auto"/>
              <w:right w:val="single" w:sz="4" w:space="0" w:color="auto"/>
            </w:tcBorders>
            <w:tcPrChange w:id="87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130FC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0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B50115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Change w:id="870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9B51EB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68984A"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7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A73D1A" w14:textId="77777777" w:rsidR="009622B0" w:rsidRPr="00EA5FA7" w:rsidRDefault="009622B0" w:rsidP="009622B0">
            <w:pPr>
              <w:pStyle w:val="TAC"/>
              <w:keepNext w:val="0"/>
              <w:keepLines w:val="0"/>
              <w:widowControl w:val="0"/>
              <w:rPr>
                <w:rFonts w:cs="Arial"/>
                <w:lang w:eastAsia="zh-CN"/>
              </w:rPr>
            </w:pPr>
          </w:p>
        </w:tc>
      </w:tr>
      <w:tr w:rsidR="009622B0" w:rsidRPr="00EA5FA7" w14:paraId="086068DB" w14:textId="77777777" w:rsidTr="00645087">
        <w:trPr>
          <w:trPrChange w:id="870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0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EFE7D55"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Change w:id="87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1B1021"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Change w:id="87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468B59"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1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65C8223" w14:textId="2FF4C6AD" w:rsidR="009622B0" w:rsidRPr="00EA5FA7" w:rsidRDefault="009622B0" w:rsidP="009622B0">
            <w:pPr>
              <w:pStyle w:val="TAL"/>
              <w:keepNext w:val="0"/>
              <w:keepLines w:val="0"/>
              <w:widowControl w:val="0"/>
              <w:rPr>
                <w:lang w:eastAsia="ja-JP"/>
              </w:rPr>
            </w:pPr>
            <w:r>
              <w:rPr>
                <w:szCs w:val="18"/>
              </w:rPr>
              <w:t xml:space="preserve">ENUMERATED (true, </w:t>
            </w:r>
            <w:del w:id="8712" w:author="CR1615" w:date="2025-11-24T09:32:00Z">
              <w:r w:rsidDel="00BC7C0D">
                <w:rPr>
                  <w:szCs w:val="18"/>
                </w:rPr>
                <w:delText>…</w:delText>
              </w:r>
            </w:del>
            <w:ins w:id="8713" w:author="CR1615" w:date="2025-11-24T09:32:00Z">
              <w:r w:rsidR="00BC7C0D">
                <w:rPr>
                  <w:szCs w:val="18"/>
                </w:rPr>
                <w:t>...</w:t>
              </w:r>
            </w:ins>
            <w:r>
              <w:rPr>
                <w:szCs w:val="18"/>
              </w:rPr>
              <w:t>)</w:t>
            </w:r>
          </w:p>
        </w:tc>
        <w:tc>
          <w:tcPr>
            <w:tcW w:w="1402" w:type="dxa"/>
            <w:tcBorders>
              <w:top w:val="single" w:sz="4" w:space="0" w:color="auto"/>
              <w:left w:val="single" w:sz="4" w:space="0" w:color="auto"/>
              <w:bottom w:val="single" w:sz="4" w:space="0" w:color="auto"/>
              <w:right w:val="single" w:sz="4" w:space="0" w:color="auto"/>
            </w:tcBorders>
            <w:tcPrChange w:id="871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5F96A6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72FA22"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7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F2BD98" w14:textId="77777777" w:rsidR="009622B0" w:rsidRPr="00EA5FA7" w:rsidRDefault="009622B0" w:rsidP="009622B0">
            <w:pPr>
              <w:pStyle w:val="TAC"/>
              <w:keepNext w:val="0"/>
              <w:keepLines w:val="0"/>
              <w:widowControl w:val="0"/>
              <w:rPr>
                <w:rFonts w:cs="Arial"/>
                <w:lang w:eastAsia="zh-CN"/>
              </w:rPr>
            </w:pPr>
          </w:p>
        </w:tc>
      </w:tr>
      <w:tr w:rsidR="009622B0" w:rsidRPr="00EA5FA7" w14:paraId="455DCE6D" w14:textId="77777777" w:rsidTr="00645087">
        <w:trPr>
          <w:trPrChange w:id="871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1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5A35E1D"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Change w:id="87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5E8675"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Change w:id="87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58FD2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2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0F4F2C0"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Change w:id="872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1175F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E71969"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Change w:id="87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C6B014" w14:textId="77777777" w:rsidR="009622B0" w:rsidRPr="00EA5FA7" w:rsidRDefault="009622B0" w:rsidP="009622B0">
            <w:pPr>
              <w:pStyle w:val="TAC"/>
              <w:keepNext w:val="0"/>
              <w:keepLines w:val="0"/>
              <w:widowControl w:val="0"/>
              <w:rPr>
                <w:rFonts w:cs="Arial"/>
                <w:lang w:eastAsia="zh-CN"/>
              </w:rPr>
            </w:pPr>
          </w:p>
        </w:tc>
      </w:tr>
      <w:tr w:rsidR="009622B0" w:rsidRPr="00EA5FA7" w14:paraId="20DBC20E" w14:textId="77777777" w:rsidTr="00645087">
        <w:trPr>
          <w:trPrChange w:id="872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2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AC4F94D" w14:textId="77777777" w:rsidR="009622B0" w:rsidRPr="00EA5FA7" w:rsidRDefault="009622B0" w:rsidP="009622B0">
            <w:pPr>
              <w:pStyle w:val="TAL"/>
              <w:keepNext w:val="0"/>
              <w:keepLines w:val="0"/>
              <w:widowControl w:val="0"/>
              <w:rPr>
                <w:bCs/>
                <w:iCs/>
                <w:lang w:eastAsia="ja-JP"/>
              </w:rPr>
            </w:pPr>
            <w:r w:rsidRPr="00970C44">
              <w:rPr>
                <w:b/>
                <w:szCs w:val="18"/>
              </w:rPr>
              <w:t>BH RLC Channel to be Released List</w:t>
            </w:r>
          </w:p>
        </w:tc>
        <w:tc>
          <w:tcPr>
            <w:tcW w:w="1106" w:type="dxa"/>
            <w:tcBorders>
              <w:top w:val="single" w:sz="4" w:space="0" w:color="auto"/>
              <w:left w:val="single" w:sz="4" w:space="0" w:color="auto"/>
              <w:bottom w:val="single" w:sz="4" w:space="0" w:color="auto"/>
              <w:right w:val="single" w:sz="4" w:space="0" w:color="auto"/>
            </w:tcBorders>
            <w:tcPrChange w:id="87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9CC050"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7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8A7F86" w14:textId="77777777" w:rsidR="009622B0" w:rsidRPr="00EA5FA7" w:rsidRDefault="009622B0" w:rsidP="009622B0">
            <w:pPr>
              <w:pStyle w:val="TAL"/>
              <w:keepNext w:val="0"/>
              <w:keepLines w:val="0"/>
              <w:widowControl w:val="0"/>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Change w:id="872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D4B15F1"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73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495855C"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7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29E6D9" w14:textId="77777777" w:rsidR="009622B0" w:rsidRPr="00EA5FA7" w:rsidRDefault="009622B0" w:rsidP="009622B0">
            <w:pPr>
              <w:pStyle w:val="TAC"/>
              <w:keepNext w:val="0"/>
              <w:keepLines w:val="0"/>
              <w:widowControl w:val="0"/>
              <w:rPr>
                <w:lang w:eastAsia="ja-JP"/>
              </w:rPr>
            </w:pPr>
            <w:r w:rsidRPr="00970C44">
              <w:rPr>
                <w:rFonts w:eastAsia="MS Mincho"/>
                <w:szCs w:val="18"/>
              </w:rPr>
              <w:t>YES</w:t>
            </w:r>
          </w:p>
        </w:tc>
        <w:tc>
          <w:tcPr>
            <w:tcW w:w="1134" w:type="dxa"/>
            <w:tcBorders>
              <w:top w:val="single" w:sz="4" w:space="0" w:color="auto"/>
              <w:left w:val="single" w:sz="4" w:space="0" w:color="auto"/>
              <w:bottom w:val="single" w:sz="4" w:space="0" w:color="auto"/>
              <w:right w:val="single" w:sz="4" w:space="0" w:color="auto"/>
            </w:tcBorders>
            <w:tcPrChange w:id="87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89F72A"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5873F884" w14:textId="77777777" w:rsidTr="00645087">
        <w:trPr>
          <w:trPrChange w:id="873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3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9B0449D"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106" w:type="dxa"/>
            <w:tcBorders>
              <w:top w:val="single" w:sz="4" w:space="0" w:color="auto"/>
              <w:left w:val="single" w:sz="4" w:space="0" w:color="auto"/>
              <w:bottom w:val="single" w:sz="4" w:space="0" w:color="auto"/>
              <w:right w:val="single" w:sz="4" w:space="0" w:color="auto"/>
            </w:tcBorders>
            <w:tcPrChange w:id="87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45175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7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9D82C7" w14:textId="77777777" w:rsidR="009622B0" w:rsidRPr="00EA5FA7" w:rsidRDefault="009622B0" w:rsidP="009622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Change w:id="873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0AEF723"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7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34BFAD2"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7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E1FC92" w14:textId="77777777" w:rsidR="009622B0" w:rsidRPr="00EA5FA7" w:rsidRDefault="009622B0" w:rsidP="009622B0">
            <w:pPr>
              <w:pStyle w:val="TAC"/>
              <w:keepNext w:val="0"/>
              <w:keepLines w:val="0"/>
              <w:widowControl w:val="0"/>
              <w:rPr>
                <w:lang w:eastAsia="ja-JP"/>
              </w:rPr>
            </w:pPr>
            <w:r w:rsidRPr="00970C44">
              <w:rPr>
                <w:rFonts w:eastAsia="MS Mincho" w:cs="Arial"/>
                <w:szCs w:val="18"/>
              </w:rPr>
              <w:t>EACH</w:t>
            </w:r>
          </w:p>
        </w:tc>
        <w:tc>
          <w:tcPr>
            <w:tcW w:w="1134" w:type="dxa"/>
            <w:tcBorders>
              <w:top w:val="single" w:sz="4" w:space="0" w:color="auto"/>
              <w:left w:val="single" w:sz="4" w:space="0" w:color="auto"/>
              <w:bottom w:val="single" w:sz="4" w:space="0" w:color="auto"/>
              <w:right w:val="single" w:sz="4" w:space="0" w:color="auto"/>
            </w:tcBorders>
            <w:tcPrChange w:id="87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A31BF2" w14:textId="77777777" w:rsidR="009622B0" w:rsidRPr="00EA5FA7" w:rsidRDefault="009622B0" w:rsidP="009622B0">
            <w:pPr>
              <w:pStyle w:val="TAC"/>
              <w:keepNext w:val="0"/>
              <w:keepLines w:val="0"/>
              <w:widowControl w:val="0"/>
              <w:rPr>
                <w:rFonts w:cs="Arial"/>
                <w:lang w:eastAsia="zh-CN"/>
              </w:rPr>
            </w:pPr>
            <w:r w:rsidRPr="00970C44">
              <w:rPr>
                <w:rFonts w:cs="Arial"/>
                <w:szCs w:val="18"/>
              </w:rPr>
              <w:t>reject</w:t>
            </w:r>
          </w:p>
        </w:tc>
      </w:tr>
      <w:tr w:rsidR="009622B0" w:rsidRPr="00EA5FA7" w14:paraId="5D4C6DDC" w14:textId="77777777" w:rsidTr="00645087">
        <w:trPr>
          <w:trPrChange w:id="87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411C57A" w14:textId="77777777" w:rsidR="009622B0" w:rsidRPr="00EA5FA7" w:rsidRDefault="009622B0" w:rsidP="009622B0">
            <w:pPr>
              <w:pStyle w:val="TAL"/>
              <w:keepNext w:val="0"/>
              <w:keepLines w:val="0"/>
              <w:widowControl w:val="0"/>
              <w:ind w:leftChars="100" w:left="200"/>
              <w:rPr>
                <w:bCs/>
                <w:iCs/>
                <w:lang w:eastAsia="ja-JP"/>
              </w:rPr>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Change w:id="87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D1DE3E"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Change w:id="87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47D35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C8413F1" w14:textId="77777777" w:rsidR="009622B0" w:rsidRDefault="009622B0" w:rsidP="009622B0">
            <w:pPr>
              <w:pStyle w:val="TAL"/>
              <w:keepNext w:val="0"/>
              <w:keepLines w:val="0"/>
              <w:widowControl w:val="0"/>
              <w:rPr>
                <w:szCs w:val="18"/>
              </w:rPr>
            </w:pPr>
            <w:r>
              <w:rPr>
                <w:szCs w:val="18"/>
              </w:rPr>
              <w:t>BH RLC Channel ID</w:t>
            </w:r>
          </w:p>
          <w:p w14:paraId="11FDBBC7" w14:textId="77777777" w:rsidR="009622B0" w:rsidRPr="00EA5FA7" w:rsidRDefault="009622B0" w:rsidP="009622B0">
            <w:pPr>
              <w:pStyle w:val="TAL"/>
              <w:keepNext w:val="0"/>
              <w:keepLines w:val="0"/>
              <w:widowControl w:val="0"/>
              <w:rPr>
                <w:lang w:eastAsia="ja-JP"/>
              </w:rPr>
            </w:pPr>
            <w:r>
              <w:rPr>
                <w:szCs w:val="18"/>
              </w:rPr>
              <w:t>9.3.1.113</w:t>
            </w:r>
          </w:p>
        </w:tc>
        <w:tc>
          <w:tcPr>
            <w:tcW w:w="1402" w:type="dxa"/>
            <w:tcBorders>
              <w:top w:val="single" w:sz="4" w:space="0" w:color="auto"/>
              <w:left w:val="single" w:sz="4" w:space="0" w:color="auto"/>
              <w:bottom w:val="single" w:sz="4" w:space="0" w:color="auto"/>
              <w:right w:val="single" w:sz="4" w:space="0" w:color="auto"/>
            </w:tcBorders>
            <w:tcPrChange w:id="87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E196FB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E0E3E7"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7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93F5E1" w14:textId="77777777" w:rsidR="009622B0" w:rsidRPr="00EA5FA7" w:rsidRDefault="009622B0" w:rsidP="009622B0">
            <w:pPr>
              <w:pStyle w:val="TAC"/>
              <w:keepNext w:val="0"/>
              <w:keepLines w:val="0"/>
              <w:widowControl w:val="0"/>
              <w:rPr>
                <w:rFonts w:cs="Arial"/>
                <w:lang w:eastAsia="zh-CN"/>
              </w:rPr>
            </w:pPr>
          </w:p>
        </w:tc>
      </w:tr>
      <w:tr w:rsidR="009622B0" w:rsidRPr="00F60AC9" w14:paraId="79D04AC4" w14:textId="77777777" w:rsidTr="00645087">
        <w:trPr>
          <w:trPrChange w:id="87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81F88CE" w14:textId="77777777" w:rsidR="009622B0" w:rsidRPr="00F60AC9" w:rsidRDefault="009622B0" w:rsidP="009622B0">
            <w:pPr>
              <w:pStyle w:val="TAL"/>
              <w:keepNext w:val="0"/>
              <w:keepLines w:val="0"/>
              <w:widowControl w:val="0"/>
              <w:rPr>
                <w:bCs/>
                <w:iCs/>
                <w:lang w:eastAsia="ja-JP"/>
              </w:rPr>
            </w:pPr>
            <w:r>
              <w:rPr>
                <w:lang w:eastAsia="zh-CN"/>
              </w:rPr>
              <w:t>NR V2X Services Authorized</w:t>
            </w:r>
          </w:p>
        </w:tc>
        <w:tc>
          <w:tcPr>
            <w:tcW w:w="1106" w:type="dxa"/>
            <w:tcBorders>
              <w:top w:val="single" w:sz="4" w:space="0" w:color="auto"/>
              <w:left w:val="single" w:sz="4" w:space="0" w:color="auto"/>
              <w:bottom w:val="single" w:sz="4" w:space="0" w:color="auto"/>
              <w:right w:val="single" w:sz="4" w:space="0" w:color="auto"/>
            </w:tcBorders>
            <w:tcPrChange w:id="87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D038A7" w14:textId="77777777" w:rsidR="009622B0" w:rsidRPr="00F60AC9" w:rsidRDefault="009622B0" w:rsidP="009622B0">
            <w:pPr>
              <w:pStyle w:val="TAL"/>
              <w:keepNext w:val="0"/>
              <w:keepLines w:val="0"/>
              <w:widowControl w:val="0"/>
              <w:rPr>
                <w:lang w:eastAsia="ja-JP"/>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7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1A352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7754AB7" w14:textId="77777777" w:rsidR="009622B0" w:rsidRPr="00F60AC9" w:rsidRDefault="009622B0" w:rsidP="009622B0">
            <w:pPr>
              <w:pStyle w:val="TAL"/>
              <w:keepNext w:val="0"/>
              <w:keepLines w:val="0"/>
              <w:widowControl w:val="0"/>
              <w:rPr>
                <w:lang w:eastAsia="ja-JP"/>
              </w:rPr>
            </w:pPr>
            <w:r>
              <w:t>9.3.1.116</w:t>
            </w:r>
          </w:p>
        </w:tc>
        <w:tc>
          <w:tcPr>
            <w:tcW w:w="1402" w:type="dxa"/>
            <w:tcBorders>
              <w:top w:val="single" w:sz="4" w:space="0" w:color="auto"/>
              <w:left w:val="single" w:sz="4" w:space="0" w:color="auto"/>
              <w:bottom w:val="single" w:sz="4" w:space="0" w:color="auto"/>
              <w:right w:val="single" w:sz="4" w:space="0" w:color="auto"/>
            </w:tcBorders>
            <w:tcPrChange w:id="875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9C047F1"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94ACE4" w14:textId="77777777" w:rsidR="009622B0" w:rsidRPr="00F60AC9" w:rsidRDefault="009622B0" w:rsidP="009622B0">
            <w:pPr>
              <w:pStyle w:val="TAC"/>
              <w:keepNext w:val="0"/>
              <w:keepLines w:val="0"/>
              <w:widowControl w:val="0"/>
              <w:rPr>
                <w:lang w:eastAsia="ja-JP"/>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B94D1D" w14:textId="77777777" w:rsidR="009622B0" w:rsidRPr="00F60AC9" w:rsidRDefault="009622B0" w:rsidP="009622B0">
            <w:pPr>
              <w:pStyle w:val="TAC"/>
              <w:keepNext w:val="0"/>
              <w:keepLines w:val="0"/>
              <w:widowControl w:val="0"/>
              <w:rPr>
                <w:rFonts w:cs="Arial"/>
                <w:lang w:eastAsia="zh-CN"/>
              </w:rPr>
            </w:pPr>
            <w:r w:rsidRPr="00EA3CCA">
              <w:rPr>
                <w:rFonts w:cs="Arial"/>
                <w:lang w:eastAsia="ja-JP"/>
              </w:rPr>
              <w:t>ignore</w:t>
            </w:r>
          </w:p>
        </w:tc>
      </w:tr>
      <w:tr w:rsidR="009622B0" w:rsidRPr="00EA3CCA" w14:paraId="158302A3" w14:textId="77777777" w:rsidTr="00645087">
        <w:trPr>
          <w:trPrChange w:id="87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6D148D3" w14:textId="77777777" w:rsidR="009622B0" w:rsidRDefault="009622B0" w:rsidP="009622B0">
            <w:pPr>
              <w:pStyle w:val="TAL"/>
              <w:keepNext w:val="0"/>
              <w:keepLines w:val="0"/>
              <w:widowControl w:val="0"/>
              <w:rPr>
                <w:lang w:eastAsia="zh-CN"/>
              </w:rPr>
            </w:pPr>
            <w:r>
              <w:rPr>
                <w:lang w:eastAsia="zh-CN"/>
              </w:rPr>
              <w:t>LTE V2X Services Authorized</w:t>
            </w:r>
          </w:p>
        </w:tc>
        <w:tc>
          <w:tcPr>
            <w:tcW w:w="1106" w:type="dxa"/>
            <w:tcBorders>
              <w:top w:val="single" w:sz="4" w:space="0" w:color="auto"/>
              <w:left w:val="single" w:sz="4" w:space="0" w:color="auto"/>
              <w:bottom w:val="single" w:sz="4" w:space="0" w:color="auto"/>
              <w:right w:val="single" w:sz="4" w:space="0" w:color="auto"/>
            </w:tcBorders>
            <w:tcPrChange w:id="87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E397CC"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7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43627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F249A7D" w14:textId="77777777" w:rsidR="009622B0" w:rsidRDefault="009622B0" w:rsidP="009622B0">
            <w:pPr>
              <w:pStyle w:val="TAL"/>
              <w:keepNext w:val="0"/>
              <w:keepLines w:val="0"/>
              <w:widowControl w:val="0"/>
            </w:pPr>
            <w:r>
              <w:t>9.3.1.117</w:t>
            </w:r>
          </w:p>
        </w:tc>
        <w:tc>
          <w:tcPr>
            <w:tcW w:w="1402" w:type="dxa"/>
            <w:tcBorders>
              <w:top w:val="single" w:sz="4" w:space="0" w:color="auto"/>
              <w:left w:val="single" w:sz="4" w:space="0" w:color="auto"/>
              <w:bottom w:val="single" w:sz="4" w:space="0" w:color="auto"/>
              <w:right w:val="single" w:sz="4" w:space="0" w:color="auto"/>
            </w:tcBorders>
            <w:tcPrChange w:id="876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A47768A"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9B70C4"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41C082"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BB1E93F" w14:textId="77777777" w:rsidTr="00645087">
        <w:trPr>
          <w:trPrChange w:id="876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6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E08F5AA"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106" w:type="dxa"/>
            <w:tcBorders>
              <w:top w:val="single" w:sz="4" w:space="0" w:color="auto"/>
              <w:left w:val="single" w:sz="4" w:space="0" w:color="auto"/>
              <w:bottom w:val="single" w:sz="4" w:space="0" w:color="auto"/>
              <w:right w:val="single" w:sz="4" w:space="0" w:color="auto"/>
            </w:tcBorders>
            <w:tcPrChange w:id="87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C55B6B"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7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50D77C"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6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667920E" w14:textId="77777777" w:rsidR="009622B0" w:rsidRDefault="009622B0" w:rsidP="009622B0">
            <w:pPr>
              <w:pStyle w:val="TAL"/>
              <w:keepNext w:val="0"/>
              <w:keepLines w:val="0"/>
              <w:widowControl w:val="0"/>
            </w:pPr>
            <w:r>
              <w:t>9.3.1.119</w:t>
            </w:r>
          </w:p>
        </w:tc>
        <w:tc>
          <w:tcPr>
            <w:tcW w:w="1402" w:type="dxa"/>
            <w:tcBorders>
              <w:top w:val="single" w:sz="4" w:space="0" w:color="auto"/>
              <w:left w:val="single" w:sz="4" w:space="0" w:color="auto"/>
              <w:bottom w:val="single" w:sz="4" w:space="0" w:color="auto"/>
              <w:right w:val="single" w:sz="4" w:space="0" w:color="auto"/>
            </w:tcBorders>
            <w:tcPrChange w:id="877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5AED0B" w14:textId="77777777" w:rsidR="009622B0" w:rsidRPr="00F60AC9" w:rsidRDefault="009622B0" w:rsidP="009622B0">
            <w:pPr>
              <w:pStyle w:val="TAL"/>
              <w:keepNext w:val="0"/>
              <w:keepLines w:val="0"/>
              <w:widowControl w:val="0"/>
              <w:rPr>
                <w:lang w:eastAsia="zh-CN"/>
              </w:rPr>
            </w:pPr>
            <w:r w:rsidRPr="004530A1">
              <w:rPr>
                <w:szCs w:val="18"/>
                <w:lang w:eastAsia="zh-CN"/>
              </w:rPr>
              <w:t>This IE applies only if the UE is authorized for NR V2X services.</w:t>
            </w:r>
          </w:p>
        </w:tc>
        <w:tc>
          <w:tcPr>
            <w:tcW w:w="707" w:type="dxa"/>
            <w:tcBorders>
              <w:top w:val="single" w:sz="4" w:space="0" w:color="auto"/>
              <w:left w:val="single" w:sz="4" w:space="0" w:color="auto"/>
              <w:bottom w:val="single" w:sz="4" w:space="0" w:color="auto"/>
              <w:right w:val="single" w:sz="4" w:space="0" w:color="auto"/>
            </w:tcBorders>
            <w:tcPrChange w:id="87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447D30"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836B23"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6E5D159" w14:textId="77777777" w:rsidTr="00645087">
        <w:trPr>
          <w:trPrChange w:id="877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7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34DCCF6"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106" w:type="dxa"/>
            <w:tcBorders>
              <w:top w:val="single" w:sz="4" w:space="0" w:color="auto"/>
              <w:left w:val="single" w:sz="4" w:space="0" w:color="auto"/>
              <w:bottom w:val="single" w:sz="4" w:space="0" w:color="auto"/>
              <w:right w:val="single" w:sz="4" w:space="0" w:color="auto"/>
            </w:tcBorders>
            <w:tcPrChange w:id="87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BCC041"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7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282AA5"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7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DF8DC26" w14:textId="77777777" w:rsidR="009622B0" w:rsidRDefault="009622B0" w:rsidP="009622B0">
            <w:pPr>
              <w:pStyle w:val="TAL"/>
              <w:keepNext w:val="0"/>
              <w:keepLines w:val="0"/>
              <w:widowControl w:val="0"/>
            </w:pPr>
            <w:r>
              <w:t>9.3.1.118</w:t>
            </w:r>
          </w:p>
        </w:tc>
        <w:tc>
          <w:tcPr>
            <w:tcW w:w="1402" w:type="dxa"/>
            <w:tcBorders>
              <w:top w:val="single" w:sz="4" w:space="0" w:color="auto"/>
              <w:left w:val="single" w:sz="4" w:space="0" w:color="auto"/>
              <w:bottom w:val="single" w:sz="4" w:space="0" w:color="auto"/>
              <w:right w:val="single" w:sz="4" w:space="0" w:color="auto"/>
            </w:tcBorders>
            <w:tcPrChange w:id="877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F228056" w14:textId="77777777" w:rsidR="009622B0" w:rsidRPr="004530A1" w:rsidRDefault="009622B0" w:rsidP="009622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707" w:type="dxa"/>
            <w:tcBorders>
              <w:top w:val="single" w:sz="4" w:space="0" w:color="auto"/>
              <w:left w:val="single" w:sz="4" w:space="0" w:color="auto"/>
              <w:bottom w:val="single" w:sz="4" w:space="0" w:color="auto"/>
              <w:right w:val="single" w:sz="4" w:space="0" w:color="auto"/>
            </w:tcBorders>
            <w:tcPrChange w:id="87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A2379C"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3C49B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3610763A" w14:textId="77777777" w:rsidTr="00645087">
        <w:trPr>
          <w:trPrChange w:id="878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8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99CF636" w14:textId="77777777" w:rsidR="009622B0" w:rsidRDefault="009622B0" w:rsidP="009622B0">
            <w:pPr>
              <w:pStyle w:val="TAL"/>
              <w:keepNext w:val="0"/>
              <w:keepLines w:val="0"/>
              <w:widowControl w:val="0"/>
              <w:rPr>
                <w:lang w:eastAsia="zh-CN"/>
              </w:rPr>
            </w:pPr>
            <w:r w:rsidRPr="000F7AD3">
              <w:rPr>
                <w:szCs w:val="18"/>
                <w:lang w:eastAsia="zh-CN"/>
              </w:rPr>
              <w:t>PC5 Link Aggregate Bit Rate</w:t>
            </w:r>
          </w:p>
        </w:tc>
        <w:tc>
          <w:tcPr>
            <w:tcW w:w="1106" w:type="dxa"/>
            <w:tcBorders>
              <w:top w:val="single" w:sz="4" w:space="0" w:color="auto"/>
              <w:left w:val="single" w:sz="4" w:space="0" w:color="auto"/>
              <w:bottom w:val="single" w:sz="4" w:space="0" w:color="auto"/>
              <w:right w:val="single" w:sz="4" w:space="0" w:color="auto"/>
            </w:tcBorders>
            <w:tcPrChange w:id="87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9E35E8" w14:textId="77777777" w:rsidR="009622B0" w:rsidRDefault="009622B0" w:rsidP="009622B0">
            <w:pPr>
              <w:pStyle w:val="TAL"/>
              <w:keepNext w:val="0"/>
              <w:keepLines w:val="0"/>
              <w:widowControl w:val="0"/>
              <w:rPr>
                <w:lang w:eastAsia="zh-CN"/>
              </w:rPr>
            </w:pPr>
            <w:r w:rsidRPr="000F7AD3">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87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86D947"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8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D4A4406" w14:textId="77777777" w:rsidR="009622B0" w:rsidRPr="00CB2761" w:rsidRDefault="009622B0" w:rsidP="009622B0">
            <w:pPr>
              <w:pStyle w:val="TAL"/>
              <w:keepNext w:val="0"/>
              <w:keepLines w:val="0"/>
              <w:widowControl w:val="0"/>
              <w:rPr>
                <w:szCs w:val="18"/>
                <w:lang w:eastAsia="zh-CN"/>
              </w:rPr>
            </w:pPr>
            <w:r w:rsidRPr="00CB2761">
              <w:rPr>
                <w:szCs w:val="18"/>
                <w:lang w:eastAsia="zh-CN"/>
              </w:rPr>
              <w:t>Bit Rate</w:t>
            </w:r>
          </w:p>
          <w:p w14:paraId="45205BBE" w14:textId="77777777" w:rsidR="009622B0" w:rsidRDefault="009622B0" w:rsidP="009622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402" w:type="dxa"/>
            <w:tcBorders>
              <w:top w:val="single" w:sz="4" w:space="0" w:color="auto"/>
              <w:left w:val="single" w:sz="4" w:space="0" w:color="auto"/>
              <w:bottom w:val="single" w:sz="4" w:space="0" w:color="auto"/>
              <w:right w:val="single" w:sz="4" w:space="0" w:color="auto"/>
            </w:tcBorders>
            <w:tcPrChange w:id="878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56C5F65" w14:textId="77777777" w:rsidR="009622B0" w:rsidRPr="004530A1" w:rsidRDefault="009622B0" w:rsidP="009622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707" w:type="dxa"/>
            <w:tcBorders>
              <w:top w:val="single" w:sz="4" w:space="0" w:color="auto"/>
              <w:left w:val="single" w:sz="4" w:space="0" w:color="auto"/>
              <w:bottom w:val="single" w:sz="4" w:space="0" w:color="auto"/>
              <w:right w:val="single" w:sz="4" w:space="0" w:color="auto"/>
            </w:tcBorders>
            <w:tcPrChange w:id="87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94513A"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FCE60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2E67B3B2" w14:textId="77777777" w:rsidTr="00645087">
        <w:trPr>
          <w:trPrChange w:id="878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9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0945BF3"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106" w:type="dxa"/>
            <w:tcBorders>
              <w:top w:val="single" w:sz="4" w:space="0" w:color="auto"/>
              <w:left w:val="single" w:sz="4" w:space="0" w:color="auto"/>
              <w:bottom w:val="single" w:sz="4" w:space="0" w:color="auto"/>
              <w:right w:val="single" w:sz="4" w:space="0" w:color="auto"/>
            </w:tcBorders>
            <w:tcPrChange w:id="87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983AB1"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7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1061BB"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Change w:id="879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821D12"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79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EA2291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7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0EF9E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87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95BC5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721BE407" w14:textId="77777777" w:rsidTr="00645087">
        <w:trPr>
          <w:trPrChange w:id="879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9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B6575D3"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106" w:type="dxa"/>
            <w:tcBorders>
              <w:top w:val="single" w:sz="4" w:space="0" w:color="auto"/>
              <w:left w:val="single" w:sz="4" w:space="0" w:color="auto"/>
              <w:bottom w:val="single" w:sz="4" w:space="0" w:color="auto"/>
              <w:right w:val="single" w:sz="4" w:space="0" w:color="auto"/>
            </w:tcBorders>
            <w:tcPrChange w:id="87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660867"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5D2EB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Change w:id="880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0D5C70C"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80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441E36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BE1AFF"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88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1E792E"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53317772" w14:textId="77777777" w:rsidTr="00645087">
        <w:trPr>
          <w:trPrChange w:id="880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0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307C65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106" w:type="dxa"/>
            <w:tcBorders>
              <w:top w:val="single" w:sz="4" w:space="0" w:color="auto"/>
              <w:left w:val="single" w:sz="4" w:space="0" w:color="auto"/>
              <w:bottom w:val="single" w:sz="4" w:space="0" w:color="auto"/>
              <w:right w:val="single" w:sz="4" w:space="0" w:color="auto"/>
            </w:tcBorders>
            <w:tcPrChange w:id="88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51FEA8"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A34C3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0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3AEF9DA"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Change w:id="881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AB3D1F3"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8A2D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0573A0" w14:textId="77777777" w:rsidR="009622B0" w:rsidRDefault="009622B0" w:rsidP="009622B0">
            <w:pPr>
              <w:pStyle w:val="TAC"/>
              <w:keepNext w:val="0"/>
              <w:keepLines w:val="0"/>
              <w:widowControl w:val="0"/>
            </w:pPr>
          </w:p>
        </w:tc>
      </w:tr>
      <w:tr w:rsidR="009622B0" w14:paraId="47DB2598" w14:textId="77777777" w:rsidTr="00645087">
        <w:trPr>
          <w:trPrChange w:id="881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1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BC044B4"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106" w:type="dxa"/>
            <w:tcBorders>
              <w:top w:val="single" w:sz="4" w:space="0" w:color="auto"/>
              <w:left w:val="single" w:sz="4" w:space="0" w:color="auto"/>
              <w:bottom w:val="single" w:sz="4" w:space="0" w:color="auto"/>
              <w:right w:val="single" w:sz="4" w:space="0" w:color="auto"/>
            </w:tcBorders>
            <w:tcPrChange w:id="88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1883A3"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7EBA50"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Change w:id="881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DBE6E72"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81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9FEE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7B1128"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4DEF1F" w14:textId="77777777" w:rsidR="009622B0" w:rsidRDefault="009622B0" w:rsidP="009622B0">
            <w:pPr>
              <w:pStyle w:val="TAC"/>
              <w:keepNext w:val="0"/>
              <w:keepLines w:val="0"/>
              <w:widowControl w:val="0"/>
            </w:pPr>
          </w:p>
        </w:tc>
      </w:tr>
      <w:tr w:rsidR="009622B0" w14:paraId="2D92690E" w14:textId="77777777" w:rsidTr="00645087">
        <w:trPr>
          <w:trPrChange w:id="882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2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3E0DF0"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Change w:id="88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A9823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F60DA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2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77712BD"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Change w:id="882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C4F510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E4B336"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BC22DD" w14:textId="77777777" w:rsidR="009622B0" w:rsidRDefault="009622B0" w:rsidP="009622B0">
            <w:pPr>
              <w:pStyle w:val="TAC"/>
              <w:keepNext w:val="0"/>
              <w:keepLines w:val="0"/>
              <w:widowControl w:val="0"/>
            </w:pPr>
          </w:p>
        </w:tc>
      </w:tr>
      <w:tr w:rsidR="009622B0" w14:paraId="1888F88F" w14:textId="77777777" w:rsidTr="00645087">
        <w:trPr>
          <w:trPrChange w:id="882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3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4D4FFB9" w14:textId="77777777" w:rsidR="009622B0" w:rsidRPr="002A3944" w:rsidRDefault="009622B0" w:rsidP="009622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Change w:id="88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633A8A"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C9B446"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Change w:id="883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415A9BC"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83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E1D75F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44BC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057C94" w14:textId="77777777" w:rsidR="009622B0" w:rsidRDefault="009622B0" w:rsidP="009622B0">
            <w:pPr>
              <w:pStyle w:val="TAC"/>
              <w:keepNext w:val="0"/>
              <w:keepLines w:val="0"/>
              <w:widowControl w:val="0"/>
            </w:pPr>
          </w:p>
        </w:tc>
      </w:tr>
      <w:tr w:rsidR="009622B0" w14:paraId="464EAB43" w14:textId="77777777" w:rsidTr="00645087">
        <w:trPr>
          <w:trPrChange w:id="883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3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9B441AA"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Change w:id="88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480E0A"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4F9C6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4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F30F91C"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Change w:id="884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4D1762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AE5485"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ED1515" w14:textId="77777777" w:rsidR="009622B0" w:rsidRDefault="009622B0" w:rsidP="009622B0">
            <w:pPr>
              <w:pStyle w:val="TAC"/>
              <w:keepNext w:val="0"/>
              <w:keepLines w:val="0"/>
              <w:widowControl w:val="0"/>
            </w:pPr>
          </w:p>
        </w:tc>
      </w:tr>
      <w:tr w:rsidR="009622B0" w14:paraId="06A89240" w14:textId="77777777" w:rsidTr="00645087">
        <w:trPr>
          <w:trPrChange w:id="884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4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30CF1A5" w14:textId="77777777" w:rsidR="009622B0" w:rsidRDefault="009622B0" w:rsidP="009622B0">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106" w:type="dxa"/>
            <w:tcBorders>
              <w:top w:val="single" w:sz="4" w:space="0" w:color="auto"/>
              <w:left w:val="single" w:sz="4" w:space="0" w:color="auto"/>
              <w:bottom w:val="single" w:sz="4" w:space="0" w:color="auto"/>
              <w:right w:val="single" w:sz="4" w:space="0" w:color="auto"/>
            </w:tcBorders>
            <w:tcPrChange w:id="88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9F2BA5"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88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5A37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4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12EC0D"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Change w:id="885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7F68CE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88867B"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9C1399" w14:textId="77777777" w:rsidR="009622B0" w:rsidRDefault="009622B0" w:rsidP="009622B0">
            <w:pPr>
              <w:pStyle w:val="TAC"/>
              <w:keepNext w:val="0"/>
              <w:keepLines w:val="0"/>
              <w:widowControl w:val="0"/>
            </w:pPr>
          </w:p>
        </w:tc>
      </w:tr>
      <w:tr w:rsidR="009622B0" w14:paraId="6066125C" w14:textId="77777777" w:rsidTr="00645087">
        <w:trPr>
          <w:trPrChange w:id="885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5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FF6789" w14:textId="77777777" w:rsidR="009622B0" w:rsidRDefault="009622B0" w:rsidP="009622B0">
            <w:pPr>
              <w:pStyle w:val="TAL"/>
              <w:ind w:leftChars="100" w:left="200"/>
              <w:rPr>
                <w:lang w:val="en-US" w:eastAsia="zh-CN"/>
              </w:rPr>
            </w:pPr>
            <w:r>
              <w:t>&gt;&gt;</w:t>
            </w:r>
            <w:r>
              <w:rPr>
                <w:lang w:eastAsia="en-US"/>
              </w:rPr>
              <w:t>Duplication</w:t>
            </w:r>
            <w:r>
              <w:t xml:space="preserve"> Indication</w:t>
            </w:r>
          </w:p>
        </w:tc>
        <w:tc>
          <w:tcPr>
            <w:tcW w:w="1106" w:type="dxa"/>
            <w:tcBorders>
              <w:top w:val="single" w:sz="4" w:space="0" w:color="auto"/>
              <w:left w:val="single" w:sz="4" w:space="0" w:color="auto"/>
              <w:bottom w:val="single" w:sz="4" w:space="0" w:color="auto"/>
              <w:right w:val="single" w:sz="4" w:space="0" w:color="auto"/>
            </w:tcBorders>
            <w:tcPrChange w:id="88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33B4C8"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88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AB37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5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57BD620"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Change w:id="885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AD27A2C" w14:textId="77777777" w:rsidR="009622B0" w:rsidRDefault="009622B0" w:rsidP="009622B0">
            <w:pPr>
              <w:pStyle w:val="TAL"/>
              <w:keepNext w:val="0"/>
              <w:keepLines w:val="0"/>
              <w:widowControl w:val="0"/>
            </w:pPr>
            <w:r>
              <w:t xml:space="preserve">If included, it should be set to true. </w:t>
            </w:r>
          </w:p>
        </w:tc>
        <w:tc>
          <w:tcPr>
            <w:tcW w:w="707" w:type="dxa"/>
            <w:tcBorders>
              <w:top w:val="single" w:sz="4" w:space="0" w:color="auto"/>
              <w:left w:val="single" w:sz="4" w:space="0" w:color="auto"/>
              <w:bottom w:val="single" w:sz="4" w:space="0" w:color="auto"/>
              <w:right w:val="single" w:sz="4" w:space="0" w:color="auto"/>
            </w:tcBorders>
            <w:tcPrChange w:id="88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A596B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93D52E" w14:textId="77777777" w:rsidR="009622B0" w:rsidRDefault="009622B0" w:rsidP="009622B0">
            <w:pPr>
              <w:pStyle w:val="TAC"/>
              <w:keepNext w:val="0"/>
              <w:keepLines w:val="0"/>
              <w:widowControl w:val="0"/>
            </w:pPr>
          </w:p>
        </w:tc>
      </w:tr>
      <w:tr w:rsidR="009622B0" w14:paraId="040A97B0" w14:textId="77777777" w:rsidTr="00645087">
        <w:trPr>
          <w:trPrChange w:id="886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6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6DB4CA8"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Change w:id="88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189ED2"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91DDAA"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Change w:id="886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F1BADE"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86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39AB70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6B91D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88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C6648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5AB02CE" w14:textId="77777777" w:rsidTr="00645087">
        <w:trPr>
          <w:trPrChange w:id="886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7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569E0DA"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Change w:id="88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E3E1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5221E3"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Change w:id="887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7EAFEF7"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87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44537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42373A"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88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4D5462"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B49D34B" w14:textId="77777777" w:rsidTr="00645087">
        <w:trPr>
          <w:trPrChange w:id="887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7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C974C16"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Change w:id="88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4ECB20"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D34A0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8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4CB488D"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Change w:id="888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AB45F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A8724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35855C" w14:textId="77777777" w:rsidR="009622B0" w:rsidRDefault="009622B0" w:rsidP="009622B0">
            <w:pPr>
              <w:pStyle w:val="TAC"/>
              <w:keepNext w:val="0"/>
              <w:keepLines w:val="0"/>
              <w:widowControl w:val="0"/>
            </w:pPr>
          </w:p>
        </w:tc>
      </w:tr>
      <w:tr w:rsidR="009622B0" w14:paraId="3645F384" w14:textId="77777777" w:rsidTr="00645087">
        <w:trPr>
          <w:trPrChange w:id="888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8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A3BB8EA"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SL DRB Information</w:t>
            </w:r>
          </w:p>
        </w:tc>
        <w:tc>
          <w:tcPr>
            <w:tcW w:w="1106" w:type="dxa"/>
            <w:tcBorders>
              <w:top w:val="single" w:sz="4" w:space="0" w:color="auto"/>
              <w:left w:val="single" w:sz="4" w:space="0" w:color="auto"/>
              <w:bottom w:val="single" w:sz="4" w:space="0" w:color="auto"/>
              <w:right w:val="single" w:sz="4" w:space="0" w:color="auto"/>
            </w:tcBorders>
            <w:tcPrChange w:id="88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31CC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827FB1"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Change w:id="888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669840A"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89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8FB4C3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A70ED4"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F0ADBD" w14:textId="77777777" w:rsidR="009622B0" w:rsidRDefault="009622B0" w:rsidP="009622B0">
            <w:pPr>
              <w:pStyle w:val="TAC"/>
              <w:keepNext w:val="0"/>
              <w:keepLines w:val="0"/>
              <w:widowControl w:val="0"/>
            </w:pPr>
          </w:p>
        </w:tc>
      </w:tr>
      <w:tr w:rsidR="009622B0" w14:paraId="00035215" w14:textId="77777777" w:rsidTr="00645087">
        <w:trPr>
          <w:trPrChange w:id="889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9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49BF036"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Change w:id="88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5B189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CC267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9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4EB63A3"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Change w:id="889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52D6CA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AF035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9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20CA72" w14:textId="77777777" w:rsidR="009622B0" w:rsidRDefault="009622B0" w:rsidP="009622B0">
            <w:pPr>
              <w:pStyle w:val="TAC"/>
              <w:keepNext w:val="0"/>
              <w:keepLines w:val="0"/>
              <w:widowControl w:val="0"/>
            </w:pPr>
          </w:p>
        </w:tc>
      </w:tr>
      <w:tr w:rsidR="009622B0" w14:paraId="184A3A02" w14:textId="77777777" w:rsidTr="00645087">
        <w:trPr>
          <w:trPrChange w:id="890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0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A709ADD" w14:textId="77777777" w:rsidR="009622B0" w:rsidRPr="00B62421" w:rsidRDefault="009622B0" w:rsidP="009622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Change w:id="89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F1E2B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9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9319ED"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Change w:id="890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4566501"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90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6D8A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770BA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9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06B493" w14:textId="77777777" w:rsidR="009622B0" w:rsidRDefault="009622B0" w:rsidP="009622B0">
            <w:pPr>
              <w:pStyle w:val="TAC"/>
              <w:keepNext w:val="0"/>
              <w:keepLines w:val="0"/>
              <w:widowControl w:val="0"/>
            </w:pPr>
          </w:p>
        </w:tc>
      </w:tr>
      <w:tr w:rsidR="009622B0" w14:paraId="36690E33" w14:textId="77777777" w:rsidTr="00645087">
        <w:trPr>
          <w:trPrChange w:id="890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1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2A01798"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Change w:id="89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B61D41"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9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8D03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1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FDE84F4"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Change w:id="891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9F948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10E91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9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CBC59E" w14:textId="77777777" w:rsidR="009622B0" w:rsidRDefault="009622B0" w:rsidP="009622B0">
            <w:pPr>
              <w:pStyle w:val="TAC"/>
              <w:keepNext w:val="0"/>
              <w:keepLines w:val="0"/>
              <w:widowControl w:val="0"/>
            </w:pPr>
          </w:p>
        </w:tc>
      </w:tr>
      <w:tr w:rsidR="009622B0" w14:paraId="76C41728" w14:textId="77777777" w:rsidTr="00645087">
        <w:trPr>
          <w:trPrChange w:id="891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1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7529629"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89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57A8B8" w14:textId="77777777" w:rsidR="009622B0" w:rsidRDefault="009622B0" w:rsidP="009622B0">
            <w:pPr>
              <w:pStyle w:val="TAL"/>
              <w:keepNext w:val="0"/>
              <w:keepLines w:val="0"/>
              <w:widowControl w:val="0"/>
              <w:rPr>
                <w:lang w:val="en-US" w:eastAsia="zh-CN"/>
              </w:rPr>
            </w:pPr>
            <w:r>
              <w:rPr>
                <w:rFonts w:hint="eastAsia"/>
                <w:lang w:val="en-US" w:eastAsia="zh-CN"/>
              </w:rPr>
              <w:t xml:space="preserve">O </w:t>
            </w:r>
          </w:p>
        </w:tc>
        <w:tc>
          <w:tcPr>
            <w:tcW w:w="1620" w:type="dxa"/>
            <w:tcBorders>
              <w:top w:val="single" w:sz="4" w:space="0" w:color="auto"/>
              <w:left w:val="single" w:sz="4" w:space="0" w:color="auto"/>
              <w:bottom w:val="single" w:sz="4" w:space="0" w:color="auto"/>
              <w:right w:val="single" w:sz="4" w:space="0" w:color="auto"/>
            </w:tcBorders>
            <w:tcPrChange w:id="89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F05E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2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F5AD60C"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Change w:id="892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AD2461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D73E2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9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7997DE" w14:textId="77777777" w:rsidR="009622B0" w:rsidRDefault="009622B0" w:rsidP="009622B0">
            <w:pPr>
              <w:pStyle w:val="TAC"/>
              <w:keepNext w:val="0"/>
              <w:keepLines w:val="0"/>
              <w:widowControl w:val="0"/>
            </w:pPr>
          </w:p>
        </w:tc>
      </w:tr>
      <w:tr w:rsidR="009622B0" w14:paraId="5C5AB7CB" w14:textId="77777777" w:rsidTr="00645087">
        <w:trPr>
          <w:trPrChange w:id="892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2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BB94EF1" w14:textId="77777777" w:rsidR="009622B0" w:rsidRDefault="009622B0" w:rsidP="009622B0">
            <w:pPr>
              <w:pStyle w:val="TAL"/>
              <w:keepNext w:val="0"/>
              <w:keepLines w:val="0"/>
              <w:widowControl w:val="0"/>
              <w:ind w:leftChars="100" w:left="200"/>
              <w:rPr>
                <w:lang w:val="en-US" w:eastAsia="zh-CN"/>
              </w:rPr>
            </w:pPr>
            <w:r>
              <w:lastRenderedPageBreak/>
              <w:t>&gt;&gt;Duplication Indication</w:t>
            </w:r>
          </w:p>
        </w:tc>
        <w:tc>
          <w:tcPr>
            <w:tcW w:w="1106" w:type="dxa"/>
            <w:tcBorders>
              <w:top w:val="single" w:sz="4" w:space="0" w:color="auto"/>
              <w:left w:val="single" w:sz="4" w:space="0" w:color="auto"/>
              <w:bottom w:val="single" w:sz="4" w:space="0" w:color="auto"/>
              <w:right w:val="single" w:sz="4" w:space="0" w:color="auto"/>
            </w:tcBorders>
            <w:tcPrChange w:id="89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1665AA"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89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471D1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2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834291D"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Change w:id="893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41A1FF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4A20AD"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9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D458AD" w14:textId="77777777" w:rsidR="009622B0" w:rsidRDefault="009622B0" w:rsidP="009622B0">
            <w:pPr>
              <w:pStyle w:val="TAC"/>
              <w:keepNext w:val="0"/>
              <w:keepLines w:val="0"/>
              <w:widowControl w:val="0"/>
            </w:pPr>
          </w:p>
        </w:tc>
      </w:tr>
      <w:tr w:rsidR="009622B0" w14:paraId="6DCE9BB6" w14:textId="77777777" w:rsidTr="00645087">
        <w:trPr>
          <w:trPrChange w:id="893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3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49C382"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Change w:id="89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DE271E"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9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8FA262"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Change w:id="893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5556670"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9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847B28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99993A"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89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97FCE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09B7B2AB" w14:textId="77777777" w:rsidTr="00645087">
        <w:trPr>
          <w:trPrChange w:id="89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A38807E"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Change w:id="89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A6207D"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9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39368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Change w:id="89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1ED87BA"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9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07CA4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B6994C"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89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23D538"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3F85EC6B" w14:textId="77777777" w:rsidTr="00645087">
        <w:trPr>
          <w:trPrChange w:id="89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4DFE1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Change w:id="89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1AC75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9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5E84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103E903"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Change w:id="895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E0ECB3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95EBF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9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8B5D45" w14:textId="77777777" w:rsidR="009622B0" w:rsidRDefault="009622B0" w:rsidP="009622B0">
            <w:pPr>
              <w:pStyle w:val="TAC"/>
              <w:keepNext w:val="0"/>
              <w:keepLines w:val="0"/>
              <w:widowControl w:val="0"/>
            </w:pPr>
          </w:p>
        </w:tc>
      </w:tr>
      <w:tr w:rsidR="009622B0" w14:paraId="4481FB98" w14:textId="77777777" w:rsidTr="00645087">
        <w:trPr>
          <w:trPrChange w:id="89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FCBA23C" w14:textId="77777777" w:rsidR="009622B0" w:rsidRPr="0009701E" w:rsidRDefault="009622B0" w:rsidP="009622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106" w:type="dxa"/>
            <w:tcBorders>
              <w:top w:val="single" w:sz="4" w:space="0" w:color="auto"/>
              <w:left w:val="single" w:sz="4" w:space="0" w:color="auto"/>
              <w:bottom w:val="single" w:sz="4" w:space="0" w:color="auto"/>
              <w:right w:val="single" w:sz="4" w:space="0" w:color="auto"/>
            </w:tcBorders>
            <w:tcPrChange w:id="89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1B97B7" w14:textId="77777777" w:rsidR="009622B0" w:rsidRDefault="009622B0" w:rsidP="009622B0">
            <w:pPr>
              <w:pStyle w:val="TAL"/>
              <w:keepNext w:val="0"/>
              <w:keepLines w:val="0"/>
              <w:widowControl w:val="0"/>
              <w:rPr>
                <w:lang w:val="en-US"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89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97F8A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C2A3EB0"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Change w:id="896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BB3A5A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E5D419" w14:textId="77777777" w:rsidR="009622B0" w:rsidRDefault="009622B0" w:rsidP="009622B0">
            <w:pPr>
              <w:pStyle w:val="TAC"/>
              <w:keepNext w:val="0"/>
              <w:keepLines w:val="0"/>
              <w:widowControl w:val="0"/>
              <w:rPr>
                <w:lang w:val="en-US" w:eastAsia="zh-CN"/>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Change w:id="89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06AF5B" w14:textId="77777777" w:rsidR="009622B0" w:rsidRDefault="009622B0" w:rsidP="009622B0">
            <w:pPr>
              <w:pStyle w:val="TAC"/>
              <w:keepNext w:val="0"/>
              <w:keepLines w:val="0"/>
              <w:widowControl w:val="0"/>
            </w:pPr>
            <w:r>
              <w:rPr>
                <w:rFonts w:cs="Arial"/>
                <w:lang w:eastAsia="zh-CN"/>
              </w:rPr>
              <w:t>reject</w:t>
            </w:r>
          </w:p>
        </w:tc>
      </w:tr>
      <w:tr w:rsidR="009622B0" w14:paraId="57DF90DC" w14:textId="77777777" w:rsidTr="00645087">
        <w:trPr>
          <w:trPrChange w:id="896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6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99DBF46" w14:textId="77777777" w:rsidR="009622B0" w:rsidRPr="005251DB" w:rsidRDefault="009622B0" w:rsidP="009622B0">
            <w:pPr>
              <w:pStyle w:val="TAL"/>
              <w:keepNext w:val="0"/>
              <w:keepLines w:val="0"/>
              <w:widowControl w:val="0"/>
              <w:ind w:leftChars="50" w:left="100"/>
            </w:pPr>
            <w:r w:rsidRPr="002F0C5B">
              <w:t>&gt;CHO Trigger</w:t>
            </w:r>
          </w:p>
        </w:tc>
        <w:tc>
          <w:tcPr>
            <w:tcW w:w="1106" w:type="dxa"/>
            <w:tcBorders>
              <w:top w:val="single" w:sz="4" w:space="0" w:color="auto"/>
              <w:left w:val="single" w:sz="4" w:space="0" w:color="auto"/>
              <w:bottom w:val="single" w:sz="4" w:space="0" w:color="auto"/>
              <w:right w:val="single" w:sz="4" w:space="0" w:color="auto"/>
            </w:tcBorders>
            <w:tcPrChange w:id="89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BFBE17" w14:textId="77777777" w:rsidR="009622B0" w:rsidRDefault="009622B0" w:rsidP="009622B0">
            <w:pPr>
              <w:pStyle w:val="TAL"/>
              <w:keepNext w:val="0"/>
              <w:keepLines w:val="0"/>
              <w:widowControl w:val="0"/>
              <w:rPr>
                <w:lang w:val="en-US" w:eastAsia="zh-CN"/>
              </w:rPr>
            </w:pPr>
            <w:r w:rsidRPr="00455C8F">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89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EC542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6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E64D679" w14:textId="5C769FB5" w:rsidR="009622B0" w:rsidRDefault="009622B0" w:rsidP="009622B0">
            <w:pPr>
              <w:pStyle w:val="TAL"/>
              <w:keepNext w:val="0"/>
              <w:keepLines w:val="0"/>
              <w:widowControl w:val="0"/>
              <w:rPr>
                <w:rFonts w:cs="Arial"/>
                <w:szCs w:val="18"/>
                <w:lang w:val="en-US" w:eastAsia="zh-CN"/>
              </w:rPr>
            </w:pPr>
            <w:r w:rsidRPr="00455C8F">
              <w:rPr>
                <w:rFonts w:cs="Arial"/>
                <w:lang w:eastAsia="ja-JP"/>
              </w:rPr>
              <w:t xml:space="preserve">ENUMERATED (CHO-initiation, CHO-replace, CHO-cancel, </w:t>
            </w:r>
            <w:del w:id="8970" w:author="CR1615" w:date="2025-11-24T09:32:00Z">
              <w:r w:rsidRPr="00455C8F" w:rsidDel="00BC7C0D">
                <w:rPr>
                  <w:rFonts w:cs="Arial"/>
                  <w:lang w:eastAsia="ja-JP"/>
                </w:rPr>
                <w:delText>…</w:delText>
              </w:r>
            </w:del>
            <w:ins w:id="8971" w:author="CR1615" w:date="2025-11-24T09:32:00Z">
              <w:r w:rsidR="00BC7C0D">
                <w:rPr>
                  <w:rFonts w:cs="Arial"/>
                  <w:lang w:eastAsia="ja-JP"/>
                </w:rPr>
                <w:t>...</w:t>
              </w:r>
            </w:ins>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Change w:id="897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84C14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F80BD9"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89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EB671C" w14:textId="77777777" w:rsidR="009622B0" w:rsidRDefault="009622B0" w:rsidP="009622B0">
            <w:pPr>
              <w:pStyle w:val="TAC"/>
              <w:keepNext w:val="0"/>
              <w:keepLines w:val="0"/>
              <w:widowControl w:val="0"/>
            </w:pPr>
            <w:r>
              <w:rPr>
                <w:rFonts w:cs="Arial"/>
                <w:szCs w:val="18"/>
                <w:lang w:eastAsia="ja-JP"/>
              </w:rPr>
              <w:t>-</w:t>
            </w:r>
          </w:p>
        </w:tc>
      </w:tr>
      <w:tr w:rsidR="009622B0" w14:paraId="503BD590" w14:textId="77777777" w:rsidTr="00645087">
        <w:trPr>
          <w:trPrChange w:id="897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7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6C53325" w14:textId="77777777" w:rsidR="009622B0" w:rsidRPr="002A3944" w:rsidRDefault="009622B0" w:rsidP="009622B0">
            <w:pPr>
              <w:pStyle w:val="TAL"/>
              <w:keepNext w:val="0"/>
              <w:keepLines w:val="0"/>
              <w:widowControl w:val="0"/>
              <w:ind w:leftChars="50" w:left="100"/>
              <w:rPr>
                <w:b/>
                <w:bCs/>
              </w:rPr>
            </w:pPr>
            <w:r w:rsidRPr="002A3944">
              <w:rPr>
                <w:b/>
                <w:bCs/>
              </w:rPr>
              <w:t>&gt;</w:t>
            </w:r>
            <w:bookmarkStart w:id="8977" w:name="_Hlk34836638"/>
            <w:r w:rsidRPr="002A3944">
              <w:rPr>
                <w:b/>
                <w:bCs/>
              </w:rPr>
              <w:t>Candidate Cells To Be Cancelled List</w:t>
            </w:r>
            <w:bookmarkEnd w:id="8977"/>
          </w:p>
        </w:tc>
        <w:tc>
          <w:tcPr>
            <w:tcW w:w="1106" w:type="dxa"/>
            <w:tcBorders>
              <w:top w:val="single" w:sz="4" w:space="0" w:color="auto"/>
              <w:left w:val="single" w:sz="4" w:space="0" w:color="auto"/>
              <w:bottom w:val="single" w:sz="4" w:space="0" w:color="auto"/>
              <w:right w:val="single" w:sz="4" w:space="0" w:color="auto"/>
            </w:tcBorders>
            <w:tcPrChange w:id="89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47E982" w14:textId="77777777" w:rsidR="009622B0" w:rsidRDefault="009622B0" w:rsidP="009622B0">
            <w:pPr>
              <w:pStyle w:val="TAL"/>
              <w:keepNext w:val="0"/>
              <w:keepLines w:val="0"/>
              <w:widowControl w:val="0"/>
              <w:rPr>
                <w:lang w:val="en-US" w:eastAsia="zh-CN"/>
              </w:rPr>
            </w:pPr>
            <w:r w:rsidRPr="007867C8">
              <w:rPr>
                <w:lang w:eastAsia="ja-JP"/>
              </w:rPr>
              <w:t>C-ifCHOcancel</w:t>
            </w:r>
          </w:p>
        </w:tc>
        <w:tc>
          <w:tcPr>
            <w:tcW w:w="1620" w:type="dxa"/>
            <w:tcBorders>
              <w:top w:val="single" w:sz="4" w:space="0" w:color="auto"/>
              <w:left w:val="single" w:sz="4" w:space="0" w:color="auto"/>
              <w:bottom w:val="single" w:sz="4" w:space="0" w:color="auto"/>
              <w:right w:val="single" w:sz="4" w:space="0" w:color="auto"/>
            </w:tcBorders>
            <w:tcPrChange w:id="89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D5FC9D" w14:textId="77777777" w:rsidR="009622B0" w:rsidRDefault="009622B0" w:rsidP="009622B0">
            <w:pPr>
              <w:pStyle w:val="TAL"/>
              <w:keepNext w:val="0"/>
              <w:keepLines w:val="0"/>
              <w:widowControl w:val="0"/>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Change w:id="898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F48EB73"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Change w:id="898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B7D81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DE0CD3" w14:textId="77777777" w:rsidR="009622B0" w:rsidRPr="007325BC" w:rsidRDefault="009622B0" w:rsidP="009622B0">
            <w:pPr>
              <w:pStyle w:val="TAC"/>
              <w:keepNext w:val="0"/>
              <w:keepLines w:val="0"/>
              <w:widowControl w:val="0"/>
              <w:rPr>
                <w:lang w:val="en-US" w:eastAsia="zh-CN"/>
              </w:rPr>
            </w:pPr>
            <w:r w:rsidRPr="00A73D91">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89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9EE820" w14:textId="77777777" w:rsidR="009622B0" w:rsidRPr="007325BC" w:rsidRDefault="009622B0" w:rsidP="009622B0">
            <w:pPr>
              <w:pStyle w:val="TAC"/>
              <w:keepNext w:val="0"/>
              <w:keepLines w:val="0"/>
              <w:widowControl w:val="0"/>
            </w:pPr>
            <w:r w:rsidRPr="00A73D91">
              <w:rPr>
                <w:rFonts w:cs="Arial"/>
                <w:lang w:eastAsia="zh-CN"/>
              </w:rPr>
              <w:t>-</w:t>
            </w:r>
          </w:p>
        </w:tc>
      </w:tr>
      <w:tr w:rsidR="009622B0" w14:paraId="0FB42AC3" w14:textId="77777777" w:rsidTr="00645087">
        <w:trPr>
          <w:trPrChange w:id="898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8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27CC929" w14:textId="77777777" w:rsidR="009622B0" w:rsidRDefault="009622B0" w:rsidP="009622B0">
            <w:pPr>
              <w:pStyle w:val="TAL"/>
              <w:keepNext w:val="0"/>
              <w:keepLines w:val="0"/>
              <w:widowControl w:val="0"/>
              <w:ind w:leftChars="100" w:left="200"/>
            </w:pPr>
            <w:r w:rsidRPr="002F0C5B">
              <w:t>&gt;&gt;Target Cell ID</w:t>
            </w:r>
          </w:p>
        </w:tc>
        <w:tc>
          <w:tcPr>
            <w:tcW w:w="1106" w:type="dxa"/>
            <w:tcBorders>
              <w:top w:val="single" w:sz="4" w:space="0" w:color="auto"/>
              <w:left w:val="single" w:sz="4" w:space="0" w:color="auto"/>
              <w:bottom w:val="single" w:sz="4" w:space="0" w:color="auto"/>
              <w:right w:val="single" w:sz="4" w:space="0" w:color="auto"/>
            </w:tcBorders>
            <w:tcPrChange w:id="89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3DE730" w14:textId="77777777" w:rsidR="009622B0" w:rsidRDefault="009622B0" w:rsidP="009622B0">
            <w:pPr>
              <w:pStyle w:val="TAL"/>
              <w:keepNext w:val="0"/>
              <w:keepLines w:val="0"/>
              <w:widowControl w:val="0"/>
              <w:rPr>
                <w:lang w:val="en-US" w:eastAsia="zh-CN"/>
              </w:rPr>
            </w:pPr>
            <w:r w:rsidRPr="005F04CC">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89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DAE6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8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DBFAF25" w14:textId="77777777" w:rsidR="009622B0" w:rsidRDefault="009622B0" w:rsidP="009622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402" w:type="dxa"/>
            <w:tcBorders>
              <w:top w:val="single" w:sz="4" w:space="0" w:color="auto"/>
              <w:left w:val="single" w:sz="4" w:space="0" w:color="auto"/>
              <w:bottom w:val="single" w:sz="4" w:space="0" w:color="auto"/>
              <w:right w:val="single" w:sz="4" w:space="0" w:color="auto"/>
            </w:tcBorders>
            <w:tcPrChange w:id="898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AED1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957799" w14:textId="77777777" w:rsidR="009622B0" w:rsidRDefault="009622B0" w:rsidP="009622B0">
            <w:pPr>
              <w:pStyle w:val="TAC"/>
              <w:keepNext w:val="0"/>
              <w:keepLines w:val="0"/>
              <w:widowControl w:val="0"/>
              <w:rPr>
                <w:lang w:val="en-US" w:eastAsia="zh-CN"/>
              </w:rPr>
            </w:pPr>
            <w:r w:rsidRPr="005F04CC">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89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19E6B3" w14:textId="77777777" w:rsidR="009622B0" w:rsidRDefault="009622B0" w:rsidP="009622B0">
            <w:pPr>
              <w:pStyle w:val="TAC"/>
              <w:keepNext w:val="0"/>
              <w:keepLines w:val="0"/>
              <w:widowControl w:val="0"/>
            </w:pPr>
            <w:r w:rsidRPr="005F04CC">
              <w:rPr>
                <w:rFonts w:cs="Arial"/>
                <w:szCs w:val="18"/>
                <w:lang w:eastAsia="ja-JP"/>
              </w:rPr>
              <w:t>-</w:t>
            </w:r>
          </w:p>
        </w:tc>
      </w:tr>
      <w:tr w:rsidR="009622B0" w14:paraId="317E8566" w14:textId="77777777" w:rsidTr="00645087">
        <w:trPr>
          <w:trPrChange w:id="899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9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D92421" w14:textId="77777777" w:rsidR="009622B0" w:rsidRPr="002F0C5B" w:rsidRDefault="009622B0" w:rsidP="009622B0">
            <w:pPr>
              <w:pStyle w:val="TAL"/>
              <w:keepNext w:val="0"/>
              <w:keepLines w:val="0"/>
              <w:widowControl w:val="0"/>
              <w:ind w:leftChars="50" w:left="100"/>
              <w:rPr>
                <w:rFonts w:cs="Arial"/>
                <w:szCs w:val="18"/>
              </w:rPr>
            </w:pPr>
            <w:r w:rsidRPr="00952953">
              <w:t>&gt;Estimated Arrival Probability</w:t>
            </w:r>
          </w:p>
        </w:tc>
        <w:tc>
          <w:tcPr>
            <w:tcW w:w="1106" w:type="dxa"/>
            <w:tcBorders>
              <w:top w:val="single" w:sz="4" w:space="0" w:color="auto"/>
              <w:left w:val="single" w:sz="4" w:space="0" w:color="auto"/>
              <w:bottom w:val="single" w:sz="4" w:space="0" w:color="auto"/>
              <w:right w:val="single" w:sz="4" w:space="0" w:color="auto"/>
            </w:tcBorders>
            <w:tcPrChange w:id="89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4BBCAF" w14:textId="77777777" w:rsidR="009622B0" w:rsidRPr="005F04CC" w:rsidRDefault="009622B0" w:rsidP="009622B0">
            <w:pPr>
              <w:pStyle w:val="TAL"/>
              <w:keepNext w:val="0"/>
              <w:keepLines w:val="0"/>
              <w:widowControl w:val="0"/>
              <w:rPr>
                <w:rFonts w:cs="Arial"/>
                <w:szCs w:val="18"/>
                <w:lang w:eastAsia="ja-JP"/>
              </w:rPr>
            </w:pPr>
            <w:r>
              <w:rPr>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89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92765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9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FD2CF9A" w14:textId="77777777" w:rsidR="009622B0" w:rsidRPr="00AA3811" w:rsidRDefault="009622B0" w:rsidP="009622B0">
            <w:pPr>
              <w:pStyle w:val="TAL"/>
              <w:keepNext w:val="0"/>
              <w:keepLines w:val="0"/>
              <w:widowControl w:val="0"/>
              <w:rPr>
                <w:rFonts w:cs="Arial"/>
                <w:szCs w:val="18"/>
                <w:lang w:eastAsia="ja-JP"/>
              </w:rPr>
            </w:pPr>
            <w:r w:rsidRPr="00952953">
              <w:t>INTEGER (1..100)</w:t>
            </w:r>
          </w:p>
        </w:tc>
        <w:tc>
          <w:tcPr>
            <w:tcW w:w="1402" w:type="dxa"/>
            <w:tcBorders>
              <w:top w:val="single" w:sz="4" w:space="0" w:color="auto"/>
              <w:left w:val="single" w:sz="4" w:space="0" w:color="auto"/>
              <w:bottom w:val="single" w:sz="4" w:space="0" w:color="auto"/>
              <w:right w:val="single" w:sz="4" w:space="0" w:color="auto"/>
            </w:tcBorders>
            <w:tcPrChange w:id="899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5734B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29C6CB" w14:textId="77777777" w:rsidR="009622B0" w:rsidRPr="005F04CC" w:rsidRDefault="009622B0" w:rsidP="009622B0">
            <w:pPr>
              <w:pStyle w:val="TAC"/>
              <w:keepNext w:val="0"/>
              <w:keepLines w:val="0"/>
              <w:widowControl w:val="0"/>
              <w:rPr>
                <w:rFonts w:cs="Arial"/>
                <w:szCs w:val="18"/>
                <w:lang w:eastAsia="ja-JP"/>
              </w:rPr>
            </w:pPr>
            <w:r w:rsidRPr="00122688">
              <w:t>YES</w:t>
            </w:r>
          </w:p>
        </w:tc>
        <w:tc>
          <w:tcPr>
            <w:tcW w:w="1134" w:type="dxa"/>
            <w:tcBorders>
              <w:top w:val="single" w:sz="4" w:space="0" w:color="auto"/>
              <w:left w:val="single" w:sz="4" w:space="0" w:color="auto"/>
              <w:bottom w:val="single" w:sz="4" w:space="0" w:color="auto"/>
              <w:right w:val="single" w:sz="4" w:space="0" w:color="auto"/>
            </w:tcBorders>
            <w:tcPrChange w:id="89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BC2905" w14:textId="77777777" w:rsidR="009622B0" w:rsidRPr="005F04CC" w:rsidRDefault="009622B0" w:rsidP="009622B0">
            <w:pPr>
              <w:pStyle w:val="TAC"/>
              <w:keepNext w:val="0"/>
              <w:keepLines w:val="0"/>
              <w:widowControl w:val="0"/>
              <w:rPr>
                <w:rFonts w:cs="Arial"/>
                <w:szCs w:val="18"/>
                <w:lang w:eastAsia="ja-JP"/>
              </w:rPr>
            </w:pPr>
            <w:r w:rsidRPr="00122688">
              <w:t>ignore</w:t>
            </w:r>
          </w:p>
        </w:tc>
      </w:tr>
      <w:tr w:rsidR="009622B0" w14:paraId="3A86F5E3" w14:textId="77777777" w:rsidTr="00645087">
        <w:trPr>
          <w:trPrChange w:id="900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0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DD07910"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Change w:id="90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C140F1" w14:textId="77777777" w:rsidR="009622B0" w:rsidRDefault="009622B0" w:rsidP="009622B0">
            <w:pPr>
              <w:pStyle w:val="TAL"/>
              <w:keepNext w:val="0"/>
              <w:keepLines w:val="0"/>
              <w:widowControl w:val="0"/>
              <w:rPr>
                <w:lang w:val="en-US" w:eastAsia="zh-CN"/>
              </w:rPr>
            </w:pPr>
            <w:r>
              <w:rPr>
                <w:rFonts w:cs="Arial"/>
                <w:lang w:eastAsia="ja-JP"/>
              </w:rPr>
              <w:t>O</w:t>
            </w:r>
          </w:p>
        </w:tc>
        <w:tc>
          <w:tcPr>
            <w:tcW w:w="1620" w:type="dxa"/>
            <w:tcBorders>
              <w:top w:val="single" w:sz="4" w:space="0" w:color="auto"/>
              <w:left w:val="single" w:sz="4" w:space="0" w:color="auto"/>
              <w:bottom w:val="single" w:sz="4" w:space="0" w:color="auto"/>
              <w:right w:val="single" w:sz="4" w:space="0" w:color="auto"/>
            </w:tcBorders>
            <w:tcPrChange w:id="90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E527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0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B1B0511" w14:textId="4DD9B9D2" w:rsidR="009622B0" w:rsidRPr="00952953" w:rsidRDefault="009622B0" w:rsidP="009622B0">
            <w:pPr>
              <w:pStyle w:val="TAL"/>
              <w:keepNext w:val="0"/>
              <w:keepLines w:val="0"/>
              <w:widowControl w:val="0"/>
            </w:pPr>
            <w:r>
              <w:t xml:space="preserve">ENUMERATED (initiation, </w:t>
            </w:r>
            <w:del w:id="9005" w:author="CR1615" w:date="2025-11-24T09:32:00Z">
              <w:r w:rsidDel="00BC7C0D">
                <w:delText>…</w:delText>
              </w:r>
            </w:del>
            <w:ins w:id="9006"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90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69E1C1E" w14:textId="77777777" w:rsidR="009622B0" w:rsidRDefault="009622B0" w:rsidP="009622B0">
            <w:pPr>
              <w:pStyle w:val="TAL"/>
              <w:keepNext w:val="0"/>
              <w:keepLines w:val="0"/>
              <w:widowControl w:val="0"/>
            </w:pPr>
            <w:r>
              <w:t>Indicates that SN change is for S-CPAC preparation.</w:t>
            </w:r>
          </w:p>
        </w:tc>
        <w:tc>
          <w:tcPr>
            <w:tcW w:w="707" w:type="dxa"/>
            <w:tcBorders>
              <w:top w:val="single" w:sz="4" w:space="0" w:color="auto"/>
              <w:left w:val="single" w:sz="4" w:space="0" w:color="auto"/>
              <w:bottom w:val="single" w:sz="4" w:space="0" w:color="auto"/>
              <w:right w:val="single" w:sz="4" w:space="0" w:color="auto"/>
            </w:tcBorders>
            <w:tcPrChange w:id="90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A9748E" w14:textId="77777777" w:rsidR="009622B0" w:rsidRPr="00122688" w:rsidRDefault="009622B0" w:rsidP="009622B0">
            <w:pPr>
              <w:pStyle w:val="TAC"/>
              <w:keepNext w:val="0"/>
              <w:keepLines w:val="0"/>
              <w:widowControl w:val="0"/>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90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E93445" w14:textId="77777777" w:rsidR="009622B0" w:rsidRPr="00122688" w:rsidRDefault="009622B0" w:rsidP="009622B0">
            <w:pPr>
              <w:pStyle w:val="TAC"/>
              <w:keepNext w:val="0"/>
              <w:keepLines w:val="0"/>
              <w:widowControl w:val="0"/>
            </w:pPr>
            <w:r>
              <w:rPr>
                <w:lang w:eastAsia="zh-CN"/>
              </w:rPr>
              <w:t>reject</w:t>
            </w:r>
          </w:p>
        </w:tc>
      </w:tr>
      <w:tr w:rsidR="009622B0" w14:paraId="2D0F0A08" w14:textId="77777777" w:rsidTr="00645087">
        <w:trPr>
          <w:trPrChange w:id="90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693CF7E"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106" w:type="dxa"/>
            <w:tcBorders>
              <w:top w:val="single" w:sz="4" w:space="0" w:color="auto"/>
              <w:left w:val="single" w:sz="4" w:space="0" w:color="auto"/>
              <w:bottom w:val="single" w:sz="4" w:space="0" w:color="auto"/>
              <w:right w:val="single" w:sz="4" w:space="0" w:color="auto"/>
            </w:tcBorders>
            <w:tcPrChange w:id="90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8C004B" w14:textId="77777777" w:rsidR="009622B0" w:rsidRDefault="009622B0" w:rsidP="009622B0">
            <w:pPr>
              <w:pStyle w:val="TAL"/>
              <w:keepNext w:val="0"/>
              <w:keepLines w:val="0"/>
              <w:widowControl w:val="0"/>
              <w:rPr>
                <w:rFonts w:cs="Arial"/>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0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F4303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AE96D57" w14:textId="34BA89AD"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del w:id="9015" w:author="CR1615" w:date="2025-11-24T09:32:00Z">
              <w:r w:rsidRPr="00455C8F" w:rsidDel="00BC7C0D">
                <w:rPr>
                  <w:rFonts w:cs="Arial"/>
                  <w:lang w:eastAsia="ja-JP"/>
                </w:rPr>
                <w:delText>…</w:delText>
              </w:r>
            </w:del>
            <w:ins w:id="9016" w:author="CR1615" w:date="2025-11-24T09:32:00Z">
              <w:r w:rsidR="00BC7C0D">
                <w:rPr>
                  <w:rFonts w:cs="Arial"/>
                  <w:lang w:eastAsia="ja-JP"/>
                </w:rPr>
                <w:t>...</w:t>
              </w:r>
            </w:ins>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Change w:id="901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8147C8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0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F9D2F5" w14:textId="77777777" w:rsidR="009622B0" w:rsidRDefault="009622B0" w:rsidP="009622B0">
            <w:pPr>
              <w:pStyle w:val="TAC"/>
              <w:keepNext w:val="0"/>
              <w:keepLines w:val="0"/>
              <w:widowControl w:val="0"/>
              <w:rPr>
                <w:lang w:eastAsia="zh-CN"/>
              </w:rPr>
            </w:pPr>
            <w:r w:rsidRPr="00122688">
              <w:t>YES</w:t>
            </w:r>
          </w:p>
        </w:tc>
        <w:tc>
          <w:tcPr>
            <w:tcW w:w="1134" w:type="dxa"/>
            <w:tcBorders>
              <w:top w:val="single" w:sz="4" w:space="0" w:color="auto"/>
              <w:left w:val="single" w:sz="4" w:space="0" w:color="auto"/>
              <w:bottom w:val="single" w:sz="4" w:space="0" w:color="auto"/>
              <w:right w:val="single" w:sz="4" w:space="0" w:color="auto"/>
            </w:tcBorders>
            <w:tcPrChange w:id="90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1ED647" w14:textId="77777777" w:rsidR="009622B0" w:rsidRDefault="009622B0" w:rsidP="009622B0">
            <w:pPr>
              <w:pStyle w:val="TAC"/>
              <w:keepNext w:val="0"/>
              <w:keepLines w:val="0"/>
              <w:widowControl w:val="0"/>
              <w:rPr>
                <w:lang w:eastAsia="zh-CN"/>
              </w:rPr>
            </w:pPr>
            <w:r>
              <w:t>reject</w:t>
            </w:r>
          </w:p>
        </w:tc>
      </w:tr>
      <w:tr w:rsidR="009622B0" w14:paraId="054965E3" w14:textId="77777777" w:rsidTr="00645087">
        <w:trPr>
          <w:trPrChange w:id="902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2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009D23" w14:textId="77777777" w:rsidR="009622B0" w:rsidRPr="002F0C5B" w:rsidRDefault="009622B0" w:rsidP="009622B0">
            <w:pPr>
              <w:pStyle w:val="TAL"/>
              <w:keepNext w:val="0"/>
              <w:keepLines w:val="0"/>
              <w:widowControl w:val="0"/>
            </w:pPr>
            <w:r w:rsidRPr="00C024F5">
              <w:rPr>
                <w:rFonts w:hint="eastAsia"/>
              </w:rPr>
              <w:t>F</w:t>
            </w:r>
            <w:r w:rsidRPr="00C024F5">
              <w:t>1-C Transfer Path</w:t>
            </w:r>
          </w:p>
        </w:tc>
        <w:tc>
          <w:tcPr>
            <w:tcW w:w="1106" w:type="dxa"/>
            <w:tcBorders>
              <w:top w:val="single" w:sz="4" w:space="0" w:color="auto"/>
              <w:left w:val="single" w:sz="4" w:space="0" w:color="auto"/>
              <w:bottom w:val="single" w:sz="4" w:space="0" w:color="auto"/>
              <w:right w:val="single" w:sz="4" w:space="0" w:color="auto"/>
            </w:tcBorders>
            <w:tcPrChange w:id="90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992573" w14:textId="77777777" w:rsidR="009622B0" w:rsidRPr="005F04CC" w:rsidRDefault="009622B0" w:rsidP="009622B0">
            <w:pPr>
              <w:pStyle w:val="TAL"/>
              <w:keepNext w:val="0"/>
              <w:keepLines w:val="0"/>
              <w:widowControl w:val="0"/>
              <w:rPr>
                <w:rFonts w:cs="Arial"/>
                <w:szCs w:val="18"/>
                <w:lang w:eastAsia="ja-JP"/>
              </w:rPr>
            </w:pPr>
            <w:r w:rsidRPr="00C024F5">
              <w:rPr>
                <w:rFonts w:cs="Arial" w:hint="eastAsia"/>
                <w:szCs w:val="18"/>
                <w:lang w:eastAsia="ja-JP"/>
              </w:rPr>
              <w:t>O</w:t>
            </w:r>
          </w:p>
        </w:tc>
        <w:tc>
          <w:tcPr>
            <w:tcW w:w="1620" w:type="dxa"/>
            <w:tcBorders>
              <w:top w:val="single" w:sz="4" w:space="0" w:color="auto"/>
              <w:left w:val="single" w:sz="4" w:space="0" w:color="auto"/>
              <w:bottom w:val="single" w:sz="4" w:space="0" w:color="auto"/>
              <w:right w:val="single" w:sz="4" w:space="0" w:color="auto"/>
            </w:tcBorders>
            <w:tcPrChange w:id="90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3E8F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2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C153DD4" w14:textId="77777777" w:rsidR="009622B0" w:rsidRPr="00AA3811" w:rsidRDefault="009622B0" w:rsidP="009622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402" w:type="dxa"/>
            <w:tcBorders>
              <w:top w:val="single" w:sz="4" w:space="0" w:color="auto"/>
              <w:left w:val="single" w:sz="4" w:space="0" w:color="auto"/>
              <w:bottom w:val="single" w:sz="4" w:space="0" w:color="auto"/>
              <w:right w:val="single" w:sz="4" w:space="0" w:color="auto"/>
            </w:tcBorders>
            <w:tcPrChange w:id="90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F1DDA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0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D16899" w14:textId="77777777" w:rsidR="009622B0" w:rsidRPr="005F04CC" w:rsidRDefault="009622B0" w:rsidP="009622B0">
            <w:pPr>
              <w:pStyle w:val="TAC"/>
              <w:keepNext w:val="0"/>
              <w:keepLines w:val="0"/>
              <w:widowControl w:val="0"/>
              <w:rPr>
                <w:lang w:eastAsia="ja-JP"/>
              </w:rPr>
            </w:pPr>
            <w:r w:rsidRPr="00C024F5">
              <w:rPr>
                <w:rFonts w:hint="eastAsia"/>
                <w:lang w:eastAsia="ja-JP"/>
              </w:rPr>
              <w:t>Y</w:t>
            </w:r>
            <w:r w:rsidRPr="00C024F5">
              <w:rPr>
                <w:lang w:eastAsia="ja-JP"/>
              </w:rPr>
              <w:t>ES</w:t>
            </w:r>
          </w:p>
        </w:tc>
        <w:tc>
          <w:tcPr>
            <w:tcW w:w="1134" w:type="dxa"/>
            <w:tcBorders>
              <w:top w:val="single" w:sz="4" w:space="0" w:color="auto"/>
              <w:left w:val="single" w:sz="4" w:space="0" w:color="auto"/>
              <w:bottom w:val="single" w:sz="4" w:space="0" w:color="auto"/>
              <w:right w:val="single" w:sz="4" w:space="0" w:color="auto"/>
            </w:tcBorders>
            <w:tcPrChange w:id="90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A68501" w14:textId="77777777" w:rsidR="009622B0" w:rsidRPr="005F04CC" w:rsidRDefault="009622B0" w:rsidP="009622B0">
            <w:pPr>
              <w:pStyle w:val="TAC"/>
              <w:keepNext w:val="0"/>
              <w:keepLines w:val="0"/>
              <w:widowControl w:val="0"/>
              <w:rPr>
                <w:lang w:eastAsia="ja-JP"/>
              </w:rPr>
            </w:pPr>
            <w:r>
              <w:rPr>
                <w:lang w:eastAsia="ja-JP"/>
              </w:rPr>
              <w:t>reject</w:t>
            </w:r>
          </w:p>
        </w:tc>
      </w:tr>
      <w:tr w:rsidR="009622B0" w14:paraId="44C2A910" w14:textId="77777777" w:rsidTr="00645087">
        <w:trPr>
          <w:trPrChange w:id="902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2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BD665F1" w14:textId="77777777" w:rsidR="009622B0" w:rsidRPr="00C024F5" w:rsidRDefault="009622B0" w:rsidP="009622B0">
            <w:pPr>
              <w:pStyle w:val="TAL"/>
              <w:keepNext w:val="0"/>
              <w:keepLines w:val="0"/>
              <w:widowControl w:val="0"/>
            </w:pPr>
            <w:r w:rsidRPr="00263662">
              <w:t>SCG Indicator</w:t>
            </w:r>
          </w:p>
        </w:tc>
        <w:tc>
          <w:tcPr>
            <w:tcW w:w="1106" w:type="dxa"/>
            <w:tcBorders>
              <w:top w:val="single" w:sz="4" w:space="0" w:color="auto"/>
              <w:left w:val="single" w:sz="4" w:space="0" w:color="auto"/>
              <w:bottom w:val="single" w:sz="4" w:space="0" w:color="auto"/>
              <w:right w:val="single" w:sz="4" w:space="0" w:color="auto"/>
            </w:tcBorders>
            <w:tcPrChange w:id="90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11BC66" w14:textId="77777777" w:rsidR="009622B0" w:rsidRPr="00C024F5" w:rsidRDefault="009622B0" w:rsidP="009622B0">
            <w:pPr>
              <w:pStyle w:val="TAL"/>
              <w:keepNext w:val="0"/>
              <w:keepLines w:val="0"/>
              <w:widowControl w:val="0"/>
              <w:rPr>
                <w:rFonts w:cs="Arial"/>
                <w:szCs w:val="18"/>
                <w:lang w:eastAsia="ja-JP"/>
              </w:rPr>
            </w:pPr>
            <w:r w:rsidRPr="006602D1">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Change w:id="90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7553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3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A15C7F0" w14:textId="77777777" w:rsidR="009622B0" w:rsidRPr="00C024F5" w:rsidRDefault="009622B0" w:rsidP="009622B0">
            <w:pPr>
              <w:pStyle w:val="TAL"/>
              <w:keepNext w:val="0"/>
              <w:keepLines w:val="0"/>
              <w:widowControl w:val="0"/>
              <w:rPr>
                <w:rFonts w:cs="Arial"/>
                <w:szCs w:val="18"/>
                <w:lang w:eastAsia="ja-JP"/>
              </w:rPr>
            </w:pPr>
            <w:r w:rsidRPr="00900244">
              <w:rPr>
                <w:rFonts w:cs="Arial"/>
                <w:szCs w:val="18"/>
                <w:lang w:eastAsia="ja-JP"/>
              </w:rPr>
              <w:t>ENUMERATED(released,...)</w:t>
            </w:r>
          </w:p>
        </w:tc>
        <w:tc>
          <w:tcPr>
            <w:tcW w:w="1402" w:type="dxa"/>
            <w:tcBorders>
              <w:top w:val="single" w:sz="4" w:space="0" w:color="auto"/>
              <w:left w:val="single" w:sz="4" w:space="0" w:color="auto"/>
              <w:bottom w:val="single" w:sz="4" w:space="0" w:color="auto"/>
              <w:right w:val="single" w:sz="4" w:space="0" w:color="auto"/>
            </w:tcBorders>
            <w:tcPrChange w:id="903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0A41F78" w14:textId="77777777" w:rsidR="009622B0" w:rsidRDefault="009622B0" w:rsidP="009622B0">
            <w:pPr>
              <w:pStyle w:val="TAL"/>
              <w:keepNext w:val="0"/>
              <w:keepLines w:val="0"/>
              <w:widowControl w:val="0"/>
            </w:pPr>
            <w:r w:rsidRPr="006C1976">
              <w:rPr>
                <w:lang w:val="en-US"/>
              </w:rPr>
              <w:t>This IE is used at the MN in NR-DC and NE-DC and it indicates the release of an SCG</w:t>
            </w:r>
          </w:p>
        </w:tc>
        <w:tc>
          <w:tcPr>
            <w:tcW w:w="707" w:type="dxa"/>
            <w:tcBorders>
              <w:top w:val="single" w:sz="4" w:space="0" w:color="auto"/>
              <w:left w:val="single" w:sz="4" w:space="0" w:color="auto"/>
              <w:bottom w:val="single" w:sz="4" w:space="0" w:color="auto"/>
              <w:right w:val="single" w:sz="4" w:space="0" w:color="auto"/>
            </w:tcBorders>
            <w:tcPrChange w:id="90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584444" w14:textId="77777777" w:rsidR="009622B0" w:rsidRPr="00C024F5" w:rsidRDefault="009622B0" w:rsidP="009622B0">
            <w:pPr>
              <w:pStyle w:val="TAC"/>
              <w:keepNext w:val="0"/>
              <w:keepLines w:val="0"/>
              <w:widowControl w:val="0"/>
              <w:rPr>
                <w:lang w:eastAsia="ja-JP"/>
              </w:rPr>
            </w:pPr>
            <w:r w:rsidRPr="00263662">
              <w:rPr>
                <w:lang w:eastAsia="ja-JP"/>
              </w:rPr>
              <w:t>YES</w:t>
            </w:r>
          </w:p>
        </w:tc>
        <w:tc>
          <w:tcPr>
            <w:tcW w:w="1134" w:type="dxa"/>
            <w:tcBorders>
              <w:top w:val="single" w:sz="4" w:space="0" w:color="auto"/>
              <w:left w:val="single" w:sz="4" w:space="0" w:color="auto"/>
              <w:bottom w:val="single" w:sz="4" w:space="0" w:color="auto"/>
              <w:right w:val="single" w:sz="4" w:space="0" w:color="auto"/>
            </w:tcBorders>
            <w:tcPrChange w:id="90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3FC057" w14:textId="77777777" w:rsidR="009622B0" w:rsidRDefault="009622B0" w:rsidP="009622B0">
            <w:pPr>
              <w:pStyle w:val="TAC"/>
              <w:keepNext w:val="0"/>
              <w:keepLines w:val="0"/>
              <w:widowControl w:val="0"/>
              <w:rPr>
                <w:lang w:eastAsia="ja-JP"/>
              </w:rPr>
            </w:pPr>
            <w:r w:rsidRPr="00263662">
              <w:rPr>
                <w:lang w:eastAsia="ja-JP"/>
              </w:rPr>
              <w:t>ignore</w:t>
            </w:r>
          </w:p>
        </w:tc>
      </w:tr>
      <w:tr w:rsidR="009622B0" w14:paraId="0C5B0779" w14:textId="77777777" w:rsidTr="00645087">
        <w:trPr>
          <w:trPrChange w:id="903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3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ADCB462" w14:textId="77777777" w:rsidR="009622B0" w:rsidRPr="00263662" w:rsidRDefault="009622B0" w:rsidP="009622B0">
            <w:pPr>
              <w:pStyle w:val="TAL"/>
              <w:keepNext w:val="0"/>
              <w:keepLines w:val="0"/>
              <w:widowControl w:val="0"/>
            </w:pPr>
            <w:r>
              <w:t>Uplink TxDirectCurrentTwoCarrierList Information</w:t>
            </w:r>
          </w:p>
        </w:tc>
        <w:tc>
          <w:tcPr>
            <w:tcW w:w="1106" w:type="dxa"/>
            <w:tcBorders>
              <w:top w:val="single" w:sz="4" w:space="0" w:color="auto"/>
              <w:left w:val="single" w:sz="4" w:space="0" w:color="auto"/>
              <w:bottom w:val="single" w:sz="4" w:space="0" w:color="auto"/>
              <w:right w:val="single" w:sz="4" w:space="0" w:color="auto"/>
            </w:tcBorders>
            <w:tcPrChange w:id="90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011130" w14:textId="77777777" w:rsidR="009622B0" w:rsidRPr="006602D1" w:rsidRDefault="009622B0" w:rsidP="009622B0">
            <w:pPr>
              <w:pStyle w:val="TAL"/>
              <w:keepNext w:val="0"/>
              <w:keepLines w:val="0"/>
              <w:widowControl w:val="0"/>
              <w:rPr>
                <w:rFonts w:cs="Arial"/>
                <w:szCs w:val="18"/>
                <w:lang w:eastAsia="ja-JP"/>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0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FCFC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4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B5DB571" w14:textId="77777777" w:rsidR="009622B0" w:rsidRPr="00900244" w:rsidRDefault="009622B0" w:rsidP="009622B0">
            <w:pPr>
              <w:pStyle w:val="TAL"/>
              <w:keepNext w:val="0"/>
              <w:keepLines w:val="0"/>
              <w:widowControl w:val="0"/>
              <w:rPr>
                <w:rFonts w:cs="Arial"/>
                <w:szCs w:val="18"/>
                <w:lang w:eastAsia="ja-JP"/>
              </w:rPr>
            </w:pPr>
            <w:r>
              <w:rPr>
                <w:rFonts w:hint="eastAsia"/>
                <w:lang w:eastAsia="zh-CN"/>
              </w:rPr>
              <w:t>9</w:t>
            </w:r>
            <w:r>
              <w:rPr>
                <w:lang w:eastAsia="zh-CN"/>
              </w:rPr>
              <w:t>.3.1.283</w:t>
            </w:r>
          </w:p>
        </w:tc>
        <w:tc>
          <w:tcPr>
            <w:tcW w:w="1402" w:type="dxa"/>
            <w:tcBorders>
              <w:top w:val="single" w:sz="4" w:space="0" w:color="auto"/>
              <w:left w:val="single" w:sz="4" w:space="0" w:color="auto"/>
              <w:bottom w:val="single" w:sz="4" w:space="0" w:color="auto"/>
              <w:right w:val="single" w:sz="4" w:space="0" w:color="auto"/>
            </w:tcBorders>
            <w:tcPrChange w:id="904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06A564" w14:textId="77777777" w:rsidR="009622B0" w:rsidRPr="006C1976"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0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03B209" w14:textId="77777777" w:rsidR="009622B0" w:rsidRPr="00263662" w:rsidRDefault="009622B0" w:rsidP="009622B0">
            <w:pPr>
              <w:pStyle w:val="TAC"/>
              <w:keepNext w:val="0"/>
              <w:keepLines w:val="0"/>
              <w:widowControl w:val="0"/>
              <w:rPr>
                <w:lang w:eastAsia="ja-JP"/>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90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D1F2C3" w14:textId="77777777" w:rsidR="009622B0" w:rsidRPr="00263662" w:rsidRDefault="009622B0" w:rsidP="009622B0">
            <w:pPr>
              <w:pStyle w:val="TAC"/>
              <w:keepNext w:val="0"/>
              <w:keepLines w:val="0"/>
              <w:widowControl w:val="0"/>
              <w:rPr>
                <w:lang w:eastAsia="ja-JP"/>
              </w:rPr>
            </w:pPr>
            <w:r>
              <w:rPr>
                <w:rFonts w:cs="Arial" w:hint="eastAsia"/>
                <w:lang w:eastAsia="zh-CN"/>
              </w:rPr>
              <w:t>i</w:t>
            </w:r>
            <w:r>
              <w:rPr>
                <w:rFonts w:cs="Arial"/>
                <w:lang w:eastAsia="zh-CN"/>
              </w:rPr>
              <w:t>gnore</w:t>
            </w:r>
          </w:p>
        </w:tc>
      </w:tr>
      <w:tr w:rsidR="009622B0" w14:paraId="1A821106" w14:textId="77777777" w:rsidTr="00645087">
        <w:trPr>
          <w:trPrChange w:id="904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4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B3A5E43" w14:textId="77777777" w:rsidR="009622B0" w:rsidRPr="00263662" w:rsidRDefault="009622B0" w:rsidP="009622B0">
            <w:pPr>
              <w:pStyle w:val="TAL"/>
              <w:keepNext w:val="0"/>
              <w:keepLines w:val="0"/>
              <w:widowControl w:val="0"/>
            </w:pPr>
            <w:r>
              <w:rPr>
                <w:rFonts w:eastAsia="SimSun"/>
                <w:lang w:eastAsia="zh-CN"/>
              </w:rPr>
              <w:t>IAB Conditional RRC Message Delivery Indication</w:t>
            </w:r>
          </w:p>
        </w:tc>
        <w:tc>
          <w:tcPr>
            <w:tcW w:w="1106" w:type="dxa"/>
            <w:tcBorders>
              <w:top w:val="single" w:sz="4" w:space="0" w:color="auto"/>
              <w:left w:val="single" w:sz="4" w:space="0" w:color="auto"/>
              <w:bottom w:val="single" w:sz="4" w:space="0" w:color="auto"/>
              <w:right w:val="single" w:sz="4" w:space="0" w:color="auto"/>
            </w:tcBorders>
            <w:tcPrChange w:id="90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3EF7C0" w14:textId="77777777" w:rsidR="009622B0" w:rsidRPr="006602D1" w:rsidRDefault="009622B0" w:rsidP="009622B0">
            <w:pPr>
              <w:pStyle w:val="TAL"/>
              <w:keepNext w:val="0"/>
              <w:keepLines w:val="0"/>
              <w:widowControl w:val="0"/>
              <w:rPr>
                <w:rFonts w:cs="Arial"/>
                <w:szCs w:val="18"/>
                <w:lang w:eastAsia="ja-JP"/>
              </w:rPr>
            </w:pPr>
            <w:r>
              <w:rPr>
                <w:rFonts w:eastAsia="SimSun"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90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B338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4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97FBFE3" w14:textId="73408A43" w:rsidR="009622B0" w:rsidRPr="00900244" w:rsidRDefault="009622B0" w:rsidP="009622B0">
            <w:pPr>
              <w:pStyle w:val="TAL"/>
              <w:keepNext w:val="0"/>
              <w:keepLines w:val="0"/>
              <w:widowControl w:val="0"/>
              <w:rPr>
                <w:rFonts w:cs="Arial"/>
                <w:szCs w:val="18"/>
                <w:lang w:eastAsia="ja-JP"/>
              </w:rPr>
            </w:pPr>
            <w:r>
              <w:rPr>
                <w:rFonts w:eastAsia="SimSun" w:cs="Arial"/>
                <w:szCs w:val="18"/>
                <w:lang w:eastAsia="zh-CN"/>
              </w:rPr>
              <w:t xml:space="preserve">ENUMERATED (true, </w:t>
            </w:r>
            <w:del w:id="9049" w:author="CR1615" w:date="2025-11-24T09:32:00Z">
              <w:r w:rsidDel="00BC7C0D">
                <w:rPr>
                  <w:rFonts w:eastAsia="SimSun" w:cs="Arial"/>
                  <w:szCs w:val="18"/>
                  <w:lang w:eastAsia="zh-CN"/>
                </w:rPr>
                <w:delText>…</w:delText>
              </w:r>
            </w:del>
            <w:ins w:id="9050" w:author="CR1615" w:date="2025-11-24T09:32:00Z">
              <w:r w:rsidR="00BC7C0D">
                <w:rPr>
                  <w:rFonts w:eastAsia="SimSun" w:cs="Arial"/>
                  <w:szCs w:val="18"/>
                  <w:lang w:eastAsia="zh-CN"/>
                </w:rPr>
                <w:t>...</w:t>
              </w:r>
            </w:ins>
            <w:r>
              <w:rPr>
                <w:rFonts w:eastAsia="SimSun" w:cs="Arial"/>
                <w:szCs w:val="18"/>
                <w:lang w:eastAsia="zh-CN"/>
              </w:rPr>
              <w:t>)</w:t>
            </w:r>
          </w:p>
        </w:tc>
        <w:tc>
          <w:tcPr>
            <w:tcW w:w="1402" w:type="dxa"/>
            <w:tcBorders>
              <w:top w:val="single" w:sz="4" w:space="0" w:color="auto"/>
              <w:left w:val="single" w:sz="4" w:space="0" w:color="auto"/>
              <w:bottom w:val="single" w:sz="4" w:space="0" w:color="auto"/>
              <w:right w:val="single" w:sz="4" w:space="0" w:color="auto"/>
            </w:tcBorders>
            <w:tcPrChange w:id="905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4F14CB1" w14:textId="77777777" w:rsidR="009622B0" w:rsidRPr="006C1976" w:rsidRDefault="009622B0" w:rsidP="009622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707" w:type="dxa"/>
            <w:tcBorders>
              <w:top w:val="single" w:sz="4" w:space="0" w:color="auto"/>
              <w:left w:val="single" w:sz="4" w:space="0" w:color="auto"/>
              <w:bottom w:val="single" w:sz="4" w:space="0" w:color="auto"/>
              <w:right w:val="single" w:sz="4" w:space="0" w:color="auto"/>
            </w:tcBorders>
            <w:tcPrChange w:id="90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180B59" w14:textId="77777777" w:rsidR="009622B0" w:rsidRPr="00263662" w:rsidRDefault="009622B0" w:rsidP="009622B0">
            <w:pPr>
              <w:pStyle w:val="TAC"/>
              <w:keepNext w:val="0"/>
              <w:keepLines w:val="0"/>
              <w:widowControl w:val="0"/>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90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78487F" w14:textId="77777777" w:rsidR="009622B0" w:rsidRPr="00263662" w:rsidRDefault="009622B0" w:rsidP="009622B0">
            <w:pPr>
              <w:pStyle w:val="TAC"/>
              <w:keepNext w:val="0"/>
              <w:keepLines w:val="0"/>
              <w:widowControl w:val="0"/>
              <w:rPr>
                <w:lang w:eastAsia="ja-JP"/>
              </w:rPr>
            </w:pPr>
            <w:r w:rsidRPr="00EA5FA7">
              <w:t>reject</w:t>
            </w:r>
          </w:p>
        </w:tc>
      </w:tr>
      <w:tr w:rsidR="009622B0" w14:paraId="0F860A63" w14:textId="77777777" w:rsidTr="00645087">
        <w:trPr>
          <w:trPrChange w:id="90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AD3C157" w14:textId="77777777" w:rsidR="009622B0" w:rsidRPr="00263662"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106" w:type="dxa"/>
            <w:tcBorders>
              <w:top w:val="single" w:sz="4" w:space="0" w:color="auto"/>
              <w:left w:val="single" w:sz="4" w:space="0" w:color="auto"/>
              <w:bottom w:val="single" w:sz="4" w:space="0" w:color="auto"/>
              <w:right w:val="single" w:sz="4" w:space="0" w:color="auto"/>
            </w:tcBorders>
            <w:tcPrChange w:id="90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ACD5E2" w14:textId="77777777" w:rsidR="009622B0" w:rsidRPr="006602D1" w:rsidRDefault="009622B0" w:rsidP="009622B0">
            <w:pPr>
              <w:pStyle w:val="TAL"/>
              <w:keepNext w:val="0"/>
              <w:keepLines w:val="0"/>
              <w:widowControl w:val="0"/>
              <w:rPr>
                <w:rFonts w:cs="Arial"/>
                <w:szCs w:val="18"/>
                <w:lang w:eastAsia="ja-JP"/>
              </w:rPr>
            </w:pPr>
            <w:r>
              <w:rPr>
                <w:rFonts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0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96308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D11EA3" w14:textId="77777777" w:rsidR="009622B0" w:rsidRPr="00900244" w:rsidRDefault="009622B0" w:rsidP="009622B0">
            <w:pPr>
              <w:pStyle w:val="TAL"/>
              <w:keepNext w:val="0"/>
              <w:keepLines w:val="0"/>
              <w:widowControl w:val="0"/>
              <w:rPr>
                <w:rFonts w:cs="Arial"/>
                <w:szCs w:val="18"/>
                <w:lang w:eastAsia="ja-JP"/>
              </w:rPr>
            </w:pPr>
            <w:r w:rsidRPr="00956FAC">
              <w:rPr>
                <w:rFonts w:cs="Arial"/>
                <w:lang w:eastAsia="zh-CN"/>
              </w:rPr>
              <w:t>9.3.1.228</w:t>
            </w:r>
          </w:p>
        </w:tc>
        <w:tc>
          <w:tcPr>
            <w:tcW w:w="1402" w:type="dxa"/>
            <w:tcBorders>
              <w:top w:val="single" w:sz="4" w:space="0" w:color="auto"/>
              <w:left w:val="single" w:sz="4" w:space="0" w:color="auto"/>
              <w:bottom w:val="single" w:sz="4" w:space="0" w:color="auto"/>
              <w:right w:val="single" w:sz="4" w:space="0" w:color="auto"/>
            </w:tcBorders>
            <w:tcPrChange w:id="905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E911A66" w14:textId="77777777" w:rsidR="009622B0" w:rsidRPr="006C1976" w:rsidRDefault="009622B0" w:rsidP="009622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707" w:type="dxa"/>
            <w:tcBorders>
              <w:top w:val="single" w:sz="4" w:space="0" w:color="auto"/>
              <w:left w:val="single" w:sz="4" w:space="0" w:color="auto"/>
              <w:bottom w:val="single" w:sz="4" w:space="0" w:color="auto"/>
              <w:right w:val="single" w:sz="4" w:space="0" w:color="auto"/>
            </w:tcBorders>
            <w:tcPrChange w:id="90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AE83F5" w14:textId="77777777" w:rsidR="009622B0" w:rsidRPr="00263662" w:rsidRDefault="009622B0" w:rsidP="009622B0">
            <w:pPr>
              <w:pStyle w:val="TAC"/>
              <w:keepNext w:val="0"/>
              <w:keepLines w:val="0"/>
              <w:widowControl w:val="0"/>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Change w:id="90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094417" w14:textId="77777777" w:rsidR="009622B0" w:rsidRPr="00263662" w:rsidRDefault="009622B0" w:rsidP="009622B0">
            <w:pPr>
              <w:pStyle w:val="TAC"/>
              <w:keepNext w:val="0"/>
              <w:keepLines w:val="0"/>
              <w:widowControl w:val="0"/>
              <w:rPr>
                <w:lang w:eastAsia="ja-JP"/>
              </w:rPr>
            </w:pPr>
            <w:r>
              <w:rPr>
                <w:rFonts w:hint="eastAsia"/>
                <w:lang w:eastAsia="zh-CN"/>
              </w:rPr>
              <w:t>r</w:t>
            </w:r>
            <w:r>
              <w:rPr>
                <w:lang w:eastAsia="zh-CN"/>
              </w:rPr>
              <w:t>eject</w:t>
            </w:r>
          </w:p>
        </w:tc>
      </w:tr>
      <w:tr w:rsidR="009622B0" w14:paraId="523A083F" w14:textId="77777777" w:rsidTr="00645087">
        <w:trPr>
          <w:trPrChange w:id="906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6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4493E40" w14:textId="77777777" w:rsidR="009622B0" w:rsidRDefault="009622B0" w:rsidP="009622B0">
            <w:pPr>
              <w:pStyle w:val="TAL"/>
              <w:keepNext w:val="0"/>
              <w:keepLines w:val="0"/>
              <w:widowControl w:val="0"/>
              <w:rPr>
                <w:iCs/>
                <w:snapToGrid w:val="0"/>
              </w:rPr>
            </w:pPr>
            <w:r w:rsidRPr="003A35FC">
              <w:rPr>
                <w:rFonts w:cs="Arial" w:hint="eastAsia"/>
                <w:lang w:eastAsia="zh-CN"/>
              </w:rPr>
              <w:t>MDT Polluted Measurement Indicator</w:t>
            </w:r>
          </w:p>
        </w:tc>
        <w:tc>
          <w:tcPr>
            <w:tcW w:w="1106" w:type="dxa"/>
            <w:tcBorders>
              <w:top w:val="single" w:sz="4" w:space="0" w:color="auto"/>
              <w:left w:val="single" w:sz="4" w:space="0" w:color="auto"/>
              <w:bottom w:val="single" w:sz="4" w:space="0" w:color="auto"/>
              <w:right w:val="single" w:sz="4" w:space="0" w:color="auto"/>
            </w:tcBorders>
            <w:tcPrChange w:id="90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E5DF43"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0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B2E8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6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80FFB4" w14:textId="0E051312"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del w:id="9067" w:author="CR1615" w:date="2025-11-24T09:32:00Z">
              <w:r w:rsidDel="00BC7C0D">
                <w:rPr>
                  <w:rFonts w:cs="Arial"/>
                </w:rPr>
                <w:delText>…</w:delText>
              </w:r>
            </w:del>
            <w:ins w:id="9068" w:author="CR1615" w:date="2025-11-24T09:32:00Z">
              <w:r w:rsidR="00BC7C0D">
                <w:rPr>
                  <w:rFonts w:cs="Arial"/>
                </w:rPr>
                <w:t>...</w:t>
              </w:r>
            </w:ins>
            <w:r>
              <w:rPr>
                <w:rFonts w:cs="Arial"/>
              </w:rPr>
              <w:t>)</w:t>
            </w:r>
          </w:p>
        </w:tc>
        <w:tc>
          <w:tcPr>
            <w:tcW w:w="1402" w:type="dxa"/>
            <w:tcBorders>
              <w:top w:val="single" w:sz="4" w:space="0" w:color="auto"/>
              <w:left w:val="single" w:sz="4" w:space="0" w:color="auto"/>
              <w:bottom w:val="single" w:sz="4" w:space="0" w:color="auto"/>
              <w:right w:val="single" w:sz="4" w:space="0" w:color="auto"/>
            </w:tcBorders>
            <w:tcPrChange w:id="906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EDE6691" w14:textId="77777777" w:rsidR="009622B0" w:rsidRDefault="009622B0" w:rsidP="009622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707" w:type="dxa"/>
            <w:tcBorders>
              <w:top w:val="single" w:sz="4" w:space="0" w:color="auto"/>
              <w:left w:val="single" w:sz="4" w:space="0" w:color="auto"/>
              <w:bottom w:val="single" w:sz="4" w:space="0" w:color="auto"/>
              <w:right w:val="single" w:sz="4" w:space="0" w:color="auto"/>
            </w:tcBorders>
            <w:tcPrChange w:id="90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11C222"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0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517D1F"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14:paraId="2B02C40C" w14:textId="77777777" w:rsidTr="00645087">
        <w:trPr>
          <w:trPrChange w:id="907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7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75B27A4" w14:textId="77777777" w:rsidR="009622B0" w:rsidRPr="003A35FC" w:rsidRDefault="009622B0" w:rsidP="009622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106" w:type="dxa"/>
            <w:tcBorders>
              <w:top w:val="single" w:sz="4" w:space="0" w:color="auto"/>
              <w:left w:val="single" w:sz="4" w:space="0" w:color="auto"/>
              <w:bottom w:val="single" w:sz="4" w:space="0" w:color="auto"/>
              <w:right w:val="single" w:sz="4" w:space="0" w:color="auto"/>
            </w:tcBorders>
            <w:tcPrChange w:id="90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0C6E62" w14:textId="77777777" w:rsidR="009622B0" w:rsidRDefault="009622B0" w:rsidP="009622B0">
            <w:pPr>
              <w:pStyle w:val="TAL"/>
              <w:keepNext w:val="0"/>
              <w:keepLines w:val="0"/>
              <w:widowControl w:val="0"/>
              <w:rPr>
                <w:rFonts w:eastAsia="SimSun" w:cs="Arial"/>
                <w:szCs w:val="18"/>
                <w:lang w:val="en-US" w:eastAsia="zh-CN"/>
              </w:rPr>
            </w:pPr>
            <w:r w:rsidRPr="005101E1">
              <w:rPr>
                <w:rFonts w:cs="Arial" w:hint="eastAsia"/>
              </w:rPr>
              <w:t>O</w:t>
            </w:r>
          </w:p>
        </w:tc>
        <w:tc>
          <w:tcPr>
            <w:tcW w:w="1620" w:type="dxa"/>
            <w:tcBorders>
              <w:top w:val="single" w:sz="4" w:space="0" w:color="auto"/>
              <w:left w:val="single" w:sz="4" w:space="0" w:color="auto"/>
              <w:bottom w:val="single" w:sz="4" w:space="0" w:color="auto"/>
              <w:right w:val="single" w:sz="4" w:space="0" w:color="auto"/>
            </w:tcBorders>
            <w:tcPrChange w:id="90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F37B1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7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9C62B3A" w14:textId="77777777" w:rsidR="009622B0" w:rsidRDefault="009622B0" w:rsidP="009622B0">
            <w:pPr>
              <w:pStyle w:val="TAL"/>
              <w:keepNext w:val="0"/>
              <w:keepLines w:val="0"/>
              <w:widowControl w:val="0"/>
              <w:rPr>
                <w:rFonts w:eastAsia="SimSun" w:cs="Arial"/>
                <w:lang w:val="en-US" w:eastAsia="zh-CN"/>
              </w:rPr>
            </w:pPr>
            <w:r w:rsidRPr="00C8640C">
              <w:rPr>
                <w:rFonts w:cs="Arial"/>
                <w:szCs w:val="18"/>
                <w:lang w:eastAsia="ja-JP"/>
              </w:rPr>
              <w:t>9.3.1.233</w:t>
            </w:r>
          </w:p>
        </w:tc>
        <w:tc>
          <w:tcPr>
            <w:tcW w:w="1402" w:type="dxa"/>
            <w:tcBorders>
              <w:top w:val="single" w:sz="4" w:space="0" w:color="auto"/>
              <w:left w:val="single" w:sz="4" w:space="0" w:color="auto"/>
              <w:bottom w:val="single" w:sz="4" w:space="0" w:color="auto"/>
              <w:right w:val="single" w:sz="4" w:space="0" w:color="auto"/>
            </w:tcBorders>
            <w:tcPrChange w:id="907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2750BF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0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57D50C" w14:textId="77777777" w:rsidR="009622B0" w:rsidRDefault="009622B0" w:rsidP="009622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134" w:type="dxa"/>
            <w:tcBorders>
              <w:top w:val="single" w:sz="4" w:space="0" w:color="auto"/>
              <w:left w:val="single" w:sz="4" w:space="0" w:color="auto"/>
              <w:bottom w:val="single" w:sz="4" w:space="0" w:color="auto"/>
              <w:right w:val="single" w:sz="4" w:space="0" w:color="auto"/>
            </w:tcBorders>
            <w:tcPrChange w:id="90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95058C" w14:textId="77777777" w:rsidR="009622B0" w:rsidRDefault="009622B0" w:rsidP="009622B0">
            <w:pPr>
              <w:pStyle w:val="TAC"/>
              <w:keepNext w:val="0"/>
              <w:keepLines w:val="0"/>
              <w:widowControl w:val="0"/>
              <w:rPr>
                <w:rFonts w:eastAsia="SimSun"/>
                <w:lang w:val="en-US" w:eastAsia="zh-CN"/>
              </w:rPr>
            </w:pPr>
            <w:r>
              <w:rPr>
                <w:rFonts w:cs="Arial"/>
              </w:rPr>
              <w:t>ignore</w:t>
            </w:r>
          </w:p>
        </w:tc>
      </w:tr>
      <w:tr w:rsidR="009622B0" w14:paraId="09B68E33" w14:textId="77777777" w:rsidTr="00645087">
        <w:trPr>
          <w:trPrChange w:id="908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8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427C153" w14:textId="77777777" w:rsidR="009622B0" w:rsidRPr="00A363E4" w:rsidRDefault="009622B0" w:rsidP="009622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106" w:type="dxa"/>
            <w:tcBorders>
              <w:top w:val="single" w:sz="4" w:space="0" w:color="auto"/>
              <w:left w:val="single" w:sz="4" w:space="0" w:color="auto"/>
              <w:bottom w:val="single" w:sz="4" w:space="0" w:color="auto"/>
              <w:right w:val="single" w:sz="4" w:space="0" w:color="auto"/>
            </w:tcBorders>
            <w:tcPrChange w:id="90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305323" w14:textId="77777777" w:rsidR="009622B0" w:rsidRPr="005101E1" w:rsidRDefault="009622B0" w:rsidP="009622B0">
            <w:pPr>
              <w:pStyle w:val="TAL"/>
              <w:keepNext w:val="0"/>
              <w:keepLines w:val="0"/>
              <w:widowControl w:val="0"/>
              <w:rPr>
                <w:rFonts w:cs="Arial"/>
              </w:rPr>
            </w:pPr>
            <w:r>
              <w:rPr>
                <w:rFonts w:cs="Arial" w:hint="eastAsia"/>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90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F232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8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27D5348" w14:textId="77777777" w:rsidR="009622B0" w:rsidRPr="00C8640C" w:rsidRDefault="009622B0" w:rsidP="009622B0">
            <w:pPr>
              <w:pStyle w:val="TAL"/>
              <w:keepNext w:val="0"/>
              <w:keepLines w:val="0"/>
              <w:widowControl w:val="0"/>
              <w:rPr>
                <w:rFonts w:cs="Arial"/>
                <w:szCs w:val="18"/>
                <w:lang w:eastAsia="ja-JP"/>
              </w:rPr>
            </w:pPr>
            <w:r w:rsidRPr="00EA5FA7">
              <w:t>ENUMERAT</w:t>
            </w:r>
            <w:r w:rsidRPr="00EA5FA7">
              <w:lastRenderedPageBreak/>
              <w:t>ED (true, ...)</w:t>
            </w:r>
          </w:p>
        </w:tc>
        <w:tc>
          <w:tcPr>
            <w:tcW w:w="1402" w:type="dxa"/>
            <w:tcBorders>
              <w:top w:val="single" w:sz="4" w:space="0" w:color="auto"/>
              <w:left w:val="single" w:sz="4" w:space="0" w:color="auto"/>
              <w:bottom w:val="single" w:sz="4" w:space="0" w:color="auto"/>
              <w:right w:val="single" w:sz="4" w:space="0" w:color="auto"/>
            </w:tcBorders>
            <w:tcPrChange w:id="908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CF0A8D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0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89A547" w14:textId="77777777" w:rsidR="009622B0" w:rsidRPr="005101E1" w:rsidRDefault="009622B0" w:rsidP="009622B0">
            <w:pPr>
              <w:pStyle w:val="TAC"/>
              <w:keepNext w:val="0"/>
              <w:keepLines w:val="0"/>
              <w:widowControl w:val="0"/>
              <w:rPr>
                <w:rFonts w:cs="Arial"/>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Change w:id="90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9693F1" w14:textId="77777777" w:rsidR="009622B0" w:rsidRDefault="009622B0" w:rsidP="009622B0">
            <w:pPr>
              <w:pStyle w:val="TAC"/>
              <w:keepNext w:val="0"/>
              <w:keepLines w:val="0"/>
              <w:widowControl w:val="0"/>
              <w:rPr>
                <w:rFonts w:cs="Arial"/>
              </w:rPr>
            </w:pPr>
            <w:r>
              <w:rPr>
                <w:rFonts w:hint="eastAsia"/>
                <w:lang w:eastAsia="zh-CN"/>
              </w:rPr>
              <w:t>i</w:t>
            </w:r>
            <w:r>
              <w:rPr>
                <w:lang w:eastAsia="zh-CN"/>
              </w:rPr>
              <w:t>gnore</w:t>
            </w:r>
          </w:p>
        </w:tc>
      </w:tr>
      <w:tr w:rsidR="009622B0" w14:paraId="58B8E140" w14:textId="77777777" w:rsidTr="00645087">
        <w:trPr>
          <w:trPrChange w:id="908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8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79E191" w14:textId="77777777" w:rsidR="009622B0" w:rsidRDefault="009622B0" w:rsidP="009622B0">
            <w:pPr>
              <w:pStyle w:val="TAL"/>
              <w:keepNext w:val="0"/>
              <w:keepLines w:val="0"/>
              <w:widowControl w:val="0"/>
              <w:rPr>
                <w:lang w:eastAsia="zh-CN"/>
              </w:rPr>
            </w:pPr>
            <w:r>
              <w:rPr>
                <w:rFonts w:eastAsia="Tahoma" w:cs="Arial"/>
                <w:lang w:eastAsia="zh-CN"/>
              </w:rPr>
              <w:t>5G ProSe Authorized</w:t>
            </w:r>
          </w:p>
        </w:tc>
        <w:tc>
          <w:tcPr>
            <w:tcW w:w="1106" w:type="dxa"/>
            <w:tcBorders>
              <w:top w:val="single" w:sz="4" w:space="0" w:color="auto"/>
              <w:left w:val="single" w:sz="4" w:space="0" w:color="auto"/>
              <w:bottom w:val="single" w:sz="4" w:space="0" w:color="auto"/>
              <w:right w:val="single" w:sz="4" w:space="0" w:color="auto"/>
            </w:tcBorders>
            <w:tcPrChange w:id="90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CF4381"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0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5D7ED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9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4D6A7F6" w14:textId="77777777" w:rsidR="009622B0" w:rsidRPr="00EA5FA7" w:rsidRDefault="009622B0" w:rsidP="009622B0">
            <w:pPr>
              <w:pStyle w:val="TAL"/>
              <w:keepNext w:val="0"/>
              <w:keepLines w:val="0"/>
              <w:widowControl w:val="0"/>
            </w:pPr>
            <w:r w:rsidRPr="00D25507">
              <w:rPr>
                <w:rFonts w:eastAsia="Tahoma" w:cs="Arial"/>
                <w:lang w:eastAsia="zh-CN"/>
              </w:rPr>
              <w:t>9.3.1.268</w:t>
            </w:r>
          </w:p>
        </w:tc>
        <w:tc>
          <w:tcPr>
            <w:tcW w:w="1402" w:type="dxa"/>
            <w:tcBorders>
              <w:top w:val="single" w:sz="4" w:space="0" w:color="auto"/>
              <w:left w:val="single" w:sz="4" w:space="0" w:color="auto"/>
              <w:bottom w:val="single" w:sz="4" w:space="0" w:color="auto"/>
              <w:right w:val="single" w:sz="4" w:space="0" w:color="auto"/>
            </w:tcBorders>
            <w:tcPrChange w:id="909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9F65D4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0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64A577"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90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2C7CB4" w14:textId="77777777" w:rsidR="009622B0" w:rsidRDefault="009622B0" w:rsidP="009622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9622B0" w14:paraId="33E5ED52" w14:textId="77777777" w:rsidTr="00645087">
        <w:trPr>
          <w:trPrChange w:id="909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9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7A6489D" w14:textId="77777777" w:rsidR="009622B0" w:rsidRDefault="009622B0" w:rsidP="009622B0">
            <w:pPr>
              <w:pStyle w:val="TAL"/>
              <w:keepNext w:val="0"/>
              <w:keepLines w:val="0"/>
              <w:widowControl w:val="0"/>
              <w:rPr>
                <w:lang w:eastAsia="zh-CN"/>
              </w:rPr>
            </w:pPr>
            <w:r>
              <w:rPr>
                <w:rFonts w:eastAsia="Tahoma" w:cs="Arial"/>
                <w:lang w:eastAsia="zh-CN"/>
              </w:rPr>
              <w:t>5G ProSe UE PC5 Aggregate Maximum Bit Rate</w:t>
            </w:r>
          </w:p>
        </w:tc>
        <w:tc>
          <w:tcPr>
            <w:tcW w:w="1106" w:type="dxa"/>
            <w:tcBorders>
              <w:top w:val="single" w:sz="4" w:space="0" w:color="auto"/>
              <w:left w:val="single" w:sz="4" w:space="0" w:color="auto"/>
              <w:bottom w:val="single" w:sz="4" w:space="0" w:color="auto"/>
              <w:right w:val="single" w:sz="4" w:space="0" w:color="auto"/>
            </w:tcBorders>
            <w:tcPrChange w:id="90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3C8C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0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DD253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0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0EA01D4"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9622B0" w:rsidRPr="00EA5FA7" w:rsidRDefault="009622B0" w:rsidP="009622B0">
            <w:pPr>
              <w:pStyle w:val="TAL"/>
              <w:keepNext w:val="0"/>
              <w:keepLines w:val="0"/>
              <w:widowControl w:val="0"/>
            </w:pPr>
            <w:r>
              <w:rPr>
                <w:rFonts w:eastAsia="Tahoma"/>
                <w:lang w:eastAsia="zh-CN"/>
              </w:rPr>
              <w:t>9.3.1.119</w:t>
            </w:r>
          </w:p>
        </w:tc>
        <w:tc>
          <w:tcPr>
            <w:tcW w:w="1402" w:type="dxa"/>
            <w:tcBorders>
              <w:top w:val="single" w:sz="4" w:space="0" w:color="auto"/>
              <w:left w:val="single" w:sz="4" w:space="0" w:color="auto"/>
              <w:bottom w:val="single" w:sz="4" w:space="0" w:color="auto"/>
              <w:right w:val="single" w:sz="4" w:space="0" w:color="auto"/>
            </w:tcBorders>
            <w:tcPrChange w:id="910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418092E" w14:textId="77777777" w:rsidR="009622B0" w:rsidRDefault="009622B0" w:rsidP="009622B0">
            <w:pPr>
              <w:pStyle w:val="TAL"/>
              <w:keepNext w:val="0"/>
              <w:keepLines w:val="0"/>
              <w:widowControl w:val="0"/>
            </w:pPr>
            <w:r>
              <w:rPr>
                <w:lang w:val="en-US"/>
              </w:rPr>
              <w:t>This IE applies only if the UE is authorized for 5G ProSe services.</w:t>
            </w:r>
          </w:p>
        </w:tc>
        <w:tc>
          <w:tcPr>
            <w:tcW w:w="707" w:type="dxa"/>
            <w:tcBorders>
              <w:top w:val="single" w:sz="4" w:space="0" w:color="auto"/>
              <w:left w:val="single" w:sz="4" w:space="0" w:color="auto"/>
              <w:bottom w:val="single" w:sz="4" w:space="0" w:color="auto"/>
              <w:right w:val="single" w:sz="4" w:space="0" w:color="auto"/>
            </w:tcBorders>
            <w:tcPrChange w:id="91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24EF2C"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Change w:id="91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F82D13"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5EE3DD7F" w14:textId="77777777" w:rsidTr="00645087">
        <w:trPr>
          <w:trPrChange w:id="910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0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6CE3E34" w14:textId="77777777" w:rsidR="009622B0" w:rsidRDefault="009622B0" w:rsidP="009622B0">
            <w:pPr>
              <w:pStyle w:val="TAL"/>
              <w:keepNext w:val="0"/>
              <w:keepLines w:val="0"/>
              <w:widowControl w:val="0"/>
              <w:rPr>
                <w:lang w:eastAsia="zh-CN"/>
              </w:rPr>
            </w:pPr>
            <w:r>
              <w:rPr>
                <w:rFonts w:eastAsia="Tahoma" w:cs="Arial"/>
                <w:lang w:eastAsia="zh-CN"/>
              </w:rPr>
              <w:t>5G ProSe PC5 Link Aggregate Bit Rate</w:t>
            </w:r>
          </w:p>
        </w:tc>
        <w:tc>
          <w:tcPr>
            <w:tcW w:w="1106" w:type="dxa"/>
            <w:tcBorders>
              <w:top w:val="single" w:sz="4" w:space="0" w:color="auto"/>
              <w:left w:val="single" w:sz="4" w:space="0" w:color="auto"/>
              <w:bottom w:val="single" w:sz="4" w:space="0" w:color="auto"/>
              <w:right w:val="single" w:sz="4" w:space="0" w:color="auto"/>
            </w:tcBorders>
            <w:tcPrChange w:id="91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351B73"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1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6AB3F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0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87C701"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40EA4B81" w14:textId="77777777" w:rsidR="009622B0" w:rsidRPr="00EA5FA7" w:rsidRDefault="009622B0" w:rsidP="009622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402" w:type="dxa"/>
            <w:tcBorders>
              <w:top w:val="single" w:sz="4" w:space="0" w:color="auto"/>
              <w:left w:val="single" w:sz="4" w:space="0" w:color="auto"/>
              <w:bottom w:val="single" w:sz="4" w:space="0" w:color="auto"/>
              <w:right w:val="single" w:sz="4" w:space="0" w:color="auto"/>
            </w:tcBorders>
            <w:tcPrChange w:id="910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75F5B0B" w14:textId="77777777" w:rsidR="009622B0" w:rsidRDefault="009622B0" w:rsidP="009622B0">
            <w:pPr>
              <w:pStyle w:val="TAL"/>
              <w:keepNext w:val="0"/>
              <w:keepLines w:val="0"/>
              <w:widowControl w:val="0"/>
            </w:pPr>
            <w:r>
              <w:rPr>
                <w:lang w:val="en-US"/>
              </w:rPr>
              <w:t>This IE applies only if the UE is authorized for 5G ProSe services, and only applies for non-GBR and unicast QoS Flows.</w:t>
            </w:r>
          </w:p>
        </w:tc>
        <w:tc>
          <w:tcPr>
            <w:tcW w:w="707" w:type="dxa"/>
            <w:tcBorders>
              <w:top w:val="single" w:sz="4" w:space="0" w:color="auto"/>
              <w:left w:val="single" w:sz="4" w:space="0" w:color="auto"/>
              <w:bottom w:val="single" w:sz="4" w:space="0" w:color="auto"/>
              <w:right w:val="single" w:sz="4" w:space="0" w:color="auto"/>
            </w:tcBorders>
            <w:tcPrChange w:id="91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34A444"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Change w:id="91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8E9481"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2E103ED8" w14:textId="77777777" w:rsidTr="00645087">
        <w:trPr>
          <w:trPrChange w:id="911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1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6B539A9" w14:textId="77777777" w:rsidR="009622B0" w:rsidRDefault="009622B0" w:rsidP="009622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Change w:id="91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71F125"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1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3CEFB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1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C5CA3B" w14:textId="77777777" w:rsidR="009622B0" w:rsidRPr="00EA5FA7" w:rsidRDefault="009622B0" w:rsidP="009622B0">
            <w:pPr>
              <w:pStyle w:val="TAL"/>
              <w:keepNext w:val="0"/>
              <w:keepLines w:val="0"/>
              <w:widowControl w:val="0"/>
            </w:pPr>
            <w:r>
              <w:t xml:space="preserve">Remote UE Local ID </w:t>
            </w:r>
            <w:r w:rsidRPr="00D25507">
              <w:rPr>
                <w:rFonts w:cs="Arial"/>
              </w:rPr>
              <w:t>9.3.1.26</w:t>
            </w:r>
            <w:r>
              <w:rPr>
                <w:rFonts w:cs="Arial"/>
              </w:rPr>
              <w:t>7</w:t>
            </w:r>
          </w:p>
        </w:tc>
        <w:tc>
          <w:tcPr>
            <w:tcW w:w="1402" w:type="dxa"/>
            <w:tcBorders>
              <w:top w:val="single" w:sz="4" w:space="0" w:color="auto"/>
              <w:left w:val="single" w:sz="4" w:space="0" w:color="auto"/>
              <w:bottom w:val="single" w:sz="4" w:space="0" w:color="auto"/>
              <w:right w:val="single" w:sz="4" w:space="0" w:color="auto"/>
            </w:tcBorders>
            <w:tcPrChange w:id="911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DEBDF1F" w14:textId="77777777" w:rsidR="009622B0" w:rsidRDefault="009622B0" w:rsidP="009622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707" w:type="dxa"/>
            <w:tcBorders>
              <w:top w:val="single" w:sz="4" w:space="0" w:color="auto"/>
              <w:left w:val="single" w:sz="4" w:space="0" w:color="auto"/>
              <w:bottom w:val="single" w:sz="4" w:space="0" w:color="auto"/>
              <w:right w:val="single" w:sz="4" w:space="0" w:color="auto"/>
            </w:tcBorders>
            <w:tcPrChange w:id="91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DB901D"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Change w:id="91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3478EF" w14:textId="77777777" w:rsidR="009622B0" w:rsidRDefault="009622B0" w:rsidP="009622B0">
            <w:pPr>
              <w:pStyle w:val="TAC"/>
              <w:keepNext w:val="0"/>
              <w:keepLines w:val="0"/>
              <w:widowControl w:val="0"/>
              <w:rPr>
                <w:lang w:eastAsia="zh-CN"/>
              </w:rPr>
            </w:pPr>
            <w:r>
              <w:rPr>
                <w:lang w:eastAsia="zh-CN"/>
              </w:rPr>
              <w:t>ignore</w:t>
            </w:r>
          </w:p>
        </w:tc>
      </w:tr>
      <w:tr w:rsidR="009622B0" w14:paraId="071C6544" w14:textId="77777777" w:rsidTr="00645087">
        <w:trPr>
          <w:trPrChange w:id="912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2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047AC07" w14:textId="77777777" w:rsidR="009622B0" w:rsidRDefault="009622B0" w:rsidP="009622B0">
            <w:pPr>
              <w:pStyle w:val="TAL"/>
              <w:keepNext w:val="0"/>
              <w:keepLines w:val="0"/>
              <w:widowControl w:val="0"/>
              <w:rPr>
                <w:lang w:eastAsia="zh-CN"/>
              </w:rPr>
            </w:pPr>
            <w:r>
              <w:rPr>
                <w:rFonts w:eastAsia="Tahoma" w:cs="Arial"/>
                <w:b/>
                <w:lang w:eastAsia="zh-CN"/>
              </w:rPr>
              <w:t>Uu RLC Channel to Be Setup List</w:t>
            </w:r>
          </w:p>
        </w:tc>
        <w:tc>
          <w:tcPr>
            <w:tcW w:w="1106" w:type="dxa"/>
            <w:tcBorders>
              <w:top w:val="single" w:sz="4" w:space="0" w:color="auto"/>
              <w:left w:val="single" w:sz="4" w:space="0" w:color="auto"/>
              <w:bottom w:val="single" w:sz="4" w:space="0" w:color="auto"/>
              <w:right w:val="single" w:sz="4" w:space="0" w:color="auto"/>
            </w:tcBorders>
            <w:tcPrChange w:id="91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9F4DE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1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7D5E95"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12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EA23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08B302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C362F7"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1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B8A846" w14:textId="77777777" w:rsidR="009622B0" w:rsidRDefault="009622B0" w:rsidP="009622B0">
            <w:pPr>
              <w:pStyle w:val="TAC"/>
              <w:keepNext w:val="0"/>
              <w:keepLines w:val="0"/>
              <w:widowControl w:val="0"/>
              <w:rPr>
                <w:lang w:eastAsia="zh-CN"/>
              </w:rPr>
            </w:pPr>
            <w:r>
              <w:rPr>
                <w:rFonts w:cs="Arial"/>
              </w:rPr>
              <w:t>reject</w:t>
            </w:r>
          </w:p>
        </w:tc>
      </w:tr>
      <w:tr w:rsidR="009622B0" w14:paraId="5FDC70BD" w14:textId="77777777" w:rsidTr="00645087">
        <w:trPr>
          <w:trPrChange w:id="912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2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65A164"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106" w:type="dxa"/>
            <w:tcBorders>
              <w:top w:val="single" w:sz="4" w:space="0" w:color="auto"/>
              <w:left w:val="single" w:sz="4" w:space="0" w:color="auto"/>
              <w:bottom w:val="single" w:sz="4" w:space="0" w:color="auto"/>
              <w:right w:val="single" w:sz="4" w:space="0" w:color="auto"/>
            </w:tcBorders>
            <w:tcPrChange w:id="91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ED624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1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E1102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Change w:id="913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E36268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3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E71BC7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58524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599CAD" w14:textId="77777777" w:rsidR="009622B0" w:rsidRDefault="009622B0" w:rsidP="009622B0">
            <w:pPr>
              <w:pStyle w:val="TAC"/>
              <w:keepNext w:val="0"/>
              <w:keepLines w:val="0"/>
              <w:widowControl w:val="0"/>
              <w:rPr>
                <w:lang w:eastAsia="zh-CN"/>
              </w:rPr>
            </w:pPr>
          </w:p>
        </w:tc>
      </w:tr>
      <w:tr w:rsidR="009622B0" w14:paraId="6E340E84" w14:textId="77777777" w:rsidTr="00645087">
        <w:trPr>
          <w:trPrChange w:id="913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3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DDDEF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Change w:id="91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BFC7E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64D3C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4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71CE0C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Change w:id="914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9E8966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DDB76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D255D8" w14:textId="77777777" w:rsidR="009622B0" w:rsidRDefault="009622B0" w:rsidP="009622B0">
            <w:pPr>
              <w:pStyle w:val="TAC"/>
              <w:keepNext w:val="0"/>
              <w:keepLines w:val="0"/>
              <w:widowControl w:val="0"/>
              <w:rPr>
                <w:lang w:eastAsia="zh-CN"/>
              </w:rPr>
            </w:pPr>
          </w:p>
        </w:tc>
      </w:tr>
      <w:tr w:rsidR="009622B0" w14:paraId="51889487" w14:textId="77777777" w:rsidTr="00645087">
        <w:trPr>
          <w:trPrChange w:id="914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4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E1DCFFE"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Change w:id="91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C12EC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2D14A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4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A7F6FD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4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F265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1A497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80E2C6" w14:textId="77777777" w:rsidR="009622B0" w:rsidRDefault="009622B0" w:rsidP="009622B0">
            <w:pPr>
              <w:pStyle w:val="TAC"/>
              <w:keepNext w:val="0"/>
              <w:keepLines w:val="0"/>
              <w:widowControl w:val="0"/>
              <w:rPr>
                <w:lang w:eastAsia="zh-CN"/>
              </w:rPr>
            </w:pPr>
          </w:p>
        </w:tc>
      </w:tr>
      <w:tr w:rsidR="009622B0" w14:paraId="643A148D" w14:textId="77777777" w:rsidTr="00645087">
        <w:trPr>
          <w:trPrChange w:id="915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5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B6EDA2"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Change w:id="91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C763F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1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5244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5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A0BB0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6DC04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776B86"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1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649879" w14:textId="77777777" w:rsidR="009622B0" w:rsidRDefault="009622B0" w:rsidP="009622B0">
            <w:pPr>
              <w:pStyle w:val="TAC"/>
              <w:keepNext w:val="0"/>
              <w:keepLines w:val="0"/>
              <w:widowControl w:val="0"/>
              <w:rPr>
                <w:lang w:eastAsia="zh-CN"/>
              </w:rPr>
            </w:pPr>
          </w:p>
        </w:tc>
      </w:tr>
      <w:tr w:rsidR="009622B0" w14:paraId="3BA833E3" w14:textId="77777777" w:rsidTr="00645087">
        <w:trPr>
          <w:trPrChange w:id="91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33340B6"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Change w:id="91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4657A5"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9CFA0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230DB6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775CCB43"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Change w:id="91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DEEBDE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1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F91F38"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2F4CF6" w14:textId="77777777" w:rsidR="009622B0" w:rsidRDefault="009622B0" w:rsidP="009622B0">
            <w:pPr>
              <w:pStyle w:val="TAC"/>
              <w:keepNext w:val="0"/>
              <w:keepLines w:val="0"/>
              <w:widowControl w:val="0"/>
              <w:rPr>
                <w:lang w:eastAsia="zh-CN"/>
              </w:rPr>
            </w:pPr>
          </w:p>
        </w:tc>
      </w:tr>
      <w:tr w:rsidR="009622B0" w14:paraId="441BBBE4" w14:textId="77777777" w:rsidTr="00645087">
        <w:trPr>
          <w:trPrChange w:id="91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EDB5FF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Change w:id="91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FE1C3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1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8C4EE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7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4BAE7BB"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17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158B5A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1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3EB402"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1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8C801D" w14:textId="77777777" w:rsidR="009622B0" w:rsidRDefault="009622B0" w:rsidP="009622B0">
            <w:pPr>
              <w:pStyle w:val="TAC"/>
              <w:keepNext w:val="0"/>
              <w:keepLines w:val="0"/>
              <w:widowControl w:val="0"/>
              <w:rPr>
                <w:lang w:eastAsia="zh-CN"/>
              </w:rPr>
            </w:pPr>
          </w:p>
        </w:tc>
      </w:tr>
      <w:tr w:rsidR="009622B0" w14:paraId="655A1AC5" w14:textId="77777777" w:rsidTr="00645087">
        <w:trPr>
          <w:trPrChange w:id="917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7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703EE1F"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Change w:id="91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D3025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0E81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8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5806703" w14:textId="73B94E36" w:rsidR="009622B0" w:rsidRPr="00EA5FA7" w:rsidRDefault="009622B0" w:rsidP="009622B0">
            <w:pPr>
              <w:pStyle w:val="TAL"/>
              <w:keepNext w:val="0"/>
              <w:keepLines w:val="0"/>
              <w:widowControl w:val="0"/>
            </w:pPr>
            <w:r>
              <w:rPr>
                <w:rFonts w:eastAsia="Tahoma"/>
                <w:lang w:eastAsia="zh-CN"/>
              </w:rPr>
              <w:t xml:space="preserve">ENUMERATED(SRB0, SRB1, SRB2, </w:t>
            </w:r>
            <w:del w:id="9181" w:author="CR1615" w:date="2025-11-24T09:32:00Z">
              <w:r w:rsidDel="00BC7C0D">
                <w:rPr>
                  <w:rFonts w:eastAsia="Tahoma"/>
                  <w:lang w:eastAsia="zh-CN"/>
                </w:rPr>
                <w:delText>…</w:delText>
              </w:r>
            </w:del>
            <w:ins w:id="9182" w:author="CR1615" w:date="2025-11-24T09:32:00Z">
              <w:r w:rsidR="00BC7C0D">
                <w:rPr>
                  <w:rFonts w:eastAsia="Tahoma"/>
                  <w:lang w:eastAsia="zh-CN"/>
                </w:rPr>
                <w:t>...</w:t>
              </w:r>
            </w:ins>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Change w:id="91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9FCA8F1" w14:textId="77777777" w:rsidR="009622B0" w:rsidRDefault="009622B0" w:rsidP="009622B0">
            <w:pPr>
              <w:pStyle w:val="TAL"/>
              <w:keepNext w:val="0"/>
              <w:keepLines w:val="0"/>
              <w:widowControl w:val="0"/>
            </w:pPr>
            <w:r>
              <w:rPr>
                <w:lang w:val="en-US"/>
              </w:rPr>
              <w:t>This IE indicates the type of SRB conveyed via the Uu Relay RLC Channel.</w:t>
            </w:r>
          </w:p>
        </w:tc>
        <w:tc>
          <w:tcPr>
            <w:tcW w:w="707" w:type="dxa"/>
            <w:tcBorders>
              <w:top w:val="single" w:sz="4" w:space="0" w:color="auto"/>
              <w:left w:val="single" w:sz="4" w:space="0" w:color="auto"/>
              <w:bottom w:val="single" w:sz="4" w:space="0" w:color="auto"/>
              <w:right w:val="single" w:sz="4" w:space="0" w:color="auto"/>
            </w:tcBorders>
            <w:tcPrChange w:id="91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EA10FF"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9AF29C" w14:textId="77777777" w:rsidR="009622B0" w:rsidRDefault="009622B0" w:rsidP="009622B0">
            <w:pPr>
              <w:pStyle w:val="TAC"/>
              <w:keepNext w:val="0"/>
              <w:keepLines w:val="0"/>
              <w:widowControl w:val="0"/>
              <w:rPr>
                <w:lang w:eastAsia="zh-CN"/>
              </w:rPr>
            </w:pPr>
          </w:p>
        </w:tc>
      </w:tr>
      <w:tr w:rsidR="009622B0" w14:paraId="69E89117" w14:textId="77777777" w:rsidTr="00645087">
        <w:trPr>
          <w:trPrChange w:id="91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CC1D81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91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8B28F1"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AE8FC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FCF74AD"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Change w:id="91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4BBFC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D074F6"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1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23C927" w14:textId="77777777" w:rsidR="009622B0" w:rsidRDefault="009622B0" w:rsidP="009622B0">
            <w:pPr>
              <w:pStyle w:val="TAC"/>
              <w:keepNext w:val="0"/>
              <w:keepLines w:val="0"/>
              <w:widowControl w:val="0"/>
              <w:rPr>
                <w:lang w:eastAsia="zh-CN"/>
              </w:rPr>
            </w:pPr>
          </w:p>
        </w:tc>
      </w:tr>
      <w:tr w:rsidR="009622B0" w14:paraId="19E35722" w14:textId="77777777" w:rsidTr="00645087">
        <w:trPr>
          <w:trPrChange w:id="91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A131AD7" w14:textId="77777777" w:rsidR="009622B0" w:rsidRDefault="009622B0" w:rsidP="009622B0">
            <w:pPr>
              <w:pStyle w:val="TAL"/>
              <w:keepNext w:val="0"/>
              <w:keepLines w:val="0"/>
              <w:widowControl w:val="0"/>
              <w:rPr>
                <w:lang w:eastAsia="zh-CN"/>
              </w:rPr>
            </w:pPr>
            <w:r>
              <w:rPr>
                <w:rFonts w:eastAsia="Tahoma" w:cs="Arial"/>
                <w:b/>
                <w:lang w:eastAsia="zh-CN"/>
              </w:rPr>
              <w:t>Uu RLC Channel to Be Modified List</w:t>
            </w:r>
          </w:p>
        </w:tc>
        <w:tc>
          <w:tcPr>
            <w:tcW w:w="1106" w:type="dxa"/>
            <w:tcBorders>
              <w:top w:val="single" w:sz="4" w:space="0" w:color="auto"/>
              <w:left w:val="single" w:sz="4" w:space="0" w:color="auto"/>
              <w:bottom w:val="single" w:sz="4" w:space="0" w:color="auto"/>
              <w:right w:val="single" w:sz="4" w:space="0" w:color="auto"/>
            </w:tcBorders>
            <w:tcPrChange w:id="91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F96AC4"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1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81D80B"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1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049D49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B6E9B3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44B948"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2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85037B" w14:textId="77777777" w:rsidR="009622B0" w:rsidRDefault="009622B0" w:rsidP="009622B0">
            <w:pPr>
              <w:pStyle w:val="TAC"/>
              <w:keepNext w:val="0"/>
              <w:keepLines w:val="0"/>
              <w:widowControl w:val="0"/>
              <w:rPr>
                <w:lang w:eastAsia="zh-CN"/>
              </w:rPr>
            </w:pPr>
            <w:r>
              <w:rPr>
                <w:rFonts w:cs="Arial"/>
              </w:rPr>
              <w:t>reject</w:t>
            </w:r>
          </w:p>
        </w:tc>
      </w:tr>
      <w:tr w:rsidR="009622B0" w14:paraId="55945E57" w14:textId="77777777" w:rsidTr="00645087">
        <w:trPr>
          <w:trPrChange w:id="92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19277D6"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106" w:type="dxa"/>
            <w:tcBorders>
              <w:top w:val="single" w:sz="4" w:space="0" w:color="auto"/>
              <w:left w:val="single" w:sz="4" w:space="0" w:color="auto"/>
              <w:bottom w:val="single" w:sz="4" w:space="0" w:color="auto"/>
              <w:right w:val="single" w:sz="4" w:space="0" w:color="auto"/>
            </w:tcBorders>
            <w:tcPrChange w:id="92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0C275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2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4DB283"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Change w:id="92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BC5FBC5"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558868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2E2B0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35B604" w14:textId="77777777" w:rsidR="009622B0" w:rsidRDefault="009622B0" w:rsidP="009622B0">
            <w:pPr>
              <w:pStyle w:val="TAC"/>
              <w:keepNext w:val="0"/>
              <w:keepLines w:val="0"/>
              <w:widowControl w:val="0"/>
              <w:rPr>
                <w:lang w:eastAsia="zh-CN"/>
              </w:rPr>
            </w:pPr>
          </w:p>
        </w:tc>
      </w:tr>
      <w:tr w:rsidR="009622B0" w14:paraId="163324B7" w14:textId="77777777" w:rsidTr="00645087">
        <w:trPr>
          <w:trPrChange w:id="92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7F4223C"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Change w:id="92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D2175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2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D61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194AD3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Change w:id="92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FC694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401F5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FEC0B2" w14:textId="77777777" w:rsidR="009622B0" w:rsidRDefault="009622B0" w:rsidP="009622B0">
            <w:pPr>
              <w:pStyle w:val="TAC"/>
              <w:keepNext w:val="0"/>
              <w:keepLines w:val="0"/>
              <w:widowControl w:val="0"/>
              <w:rPr>
                <w:lang w:eastAsia="zh-CN"/>
              </w:rPr>
            </w:pPr>
          </w:p>
        </w:tc>
      </w:tr>
      <w:tr w:rsidR="009622B0" w14:paraId="6497F419" w14:textId="77777777" w:rsidTr="00645087">
        <w:trPr>
          <w:trPrChange w:id="92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3142EDC"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Change w:id="92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569877"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2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2418A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CD35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23F7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5DA9F1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1570DF" w14:textId="77777777" w:rsidR="009622B0" w:rsidRDefault="009622B0" w:rsidP="009622B0">
            <w:pPr>
              <w:pStyle w:val="TAC"/>
              <w:keepNext w:val="0"/>
              <w:keepLines w:val="0"/>
              <w:widowControl w:val="0"/>
              <w:rPr>
                <w:lang w:eastAsia="zh-CN"/>
              </w:rPr>
            </w:pPr>
          </w:p>
        </w:tc>
      </w:tr>
      <w:tr w:rsidR="009622B0" w14:paraId="7DA907BF" w14:textId="77777777" w:rsidTr="00645087">
        <w:trPr>
          <w:trPrChange w:id="92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47C6229"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Change w:id="92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2CE9B2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2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2231D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9DE80F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8071DD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106FD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2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A031F3" w14:textId="77777777" w:rsidR="009622B0" w:rsidRDefault="009622B0" w:rsidP="009622B0">
            <w:pPr>
              <w:pStyle w:val="TAC"/>
              <w:keepNext w:val="0"/>
              <w:keepLines w:val="0"/>
              <w:widowControl w:val="0"/>
              <w:rPr>
                <w:lang w:eastAsia="zh-CN"/>
              </w:rPr>
            </w:pPr>
          </w:p>
        </w:tc>
      </w:tr>
      <w:tr w:rsidR="009622B0" w14:paraId="7BF4F639" w14:textId="77777777" w:rsidTr="00645087">
        <w:trPr>
          <w:trPrChange w:id="92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89B2DB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Change w:id="92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366F2B"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2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53B7B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1BB9AF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45347AAD"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Change w:id="923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95318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DB6A2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833780" w14:textId="77777777" w:rsidR="009622B0" w:rsidRDefault="009622B0" w:rsidP="009622B0">
            <w:pPr>
              <w:pStyle w:val="TAC"/>
              <w:keepNext w:val="0"/>
              <w:keepLines w:val="0"/>
              <w:widowControl w:val="0"/>
              <w:rPr>
                <w:lang w:eastAsia="zh-CN"/>
              </w:rPr>
            </w:pPr>
          </w:p>
        </w:tc>
      </w:tr>
      <w:tr w:rsidR="009622B0" w14:paraId="6C2C3294" w14:textId="77777777" w:rsidTr="00645087">
        <w:trPr>
          <w:trPrChange w:id="924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4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96E8E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Change w:id="92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72046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2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1F50C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4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C6A19EA"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24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70EE0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67D848"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2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E13147" w14:textId="77777777" w:rsidR="009622B0" w:rsidRDefault="009622B0" w:rsidP="009622B0">
            <w:pPr>
              <w:pStyle w:val="TAC"/>
              <w:keepNext w:val="0"/>
              <w:keepLines w:val="0"/>
              <w:widowControl w:val="0"/>
              <w:rPr>
                <w:lang w:eastAsia="zh-CN"/>
              </w:rPr>
            </w:pPr>
          </w:p>
        </w:tc>
      </w:tr>
      <w:tr w:rsidR="009622B0" w14:paraId="5C0DFE3F" w14:textId="77777777" w:rsidTr="00645087">
        <w:trPr>
          <w:trPrChange w:id="925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5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69D4409" w14:textId="77777777" w:rsidR="009622B0" w:rsidRDefault="009622B0" w:rsidP="009622B0">
            <w:pPr>
              <w:pStyle w:val="TAL"/>
              <w:keepNext w:val="0"/>
              <w:keepLines w:val="0"/>
              <w:widowControl w:val="0"/>
              <w:ind w:leftChars="200" w:left="400"/>
              <w:rPr>
                <w:lang w:eastAsia="zh-CN"/>
              </w:rPr>
            </w:pPr>
            <w:r>
              <w:rPr>
                <w:rFonts w:eastAsia="Tahoma" w:cs="Arial"/>
                <w:lang w:eastAsia="zh-CN"/>
              </w:rPr>
              <w:t xml:space="preserve">&gt;&gt;&gt;&gt;Uu Control Plane </w:t>
            </w:r>
            <w:r>
              <w:rPr>
                <w:rFonts w:eastAsia="Tahoma" w:cs="Arial"/>
                <w:lang w:eastAsia="zh-CN"/>
              </w:rPr>
              <w:lastRenderedPageBreak/>
              <w:t>Traffic Type</w:t>
            </w:r>
          </w:p>
        </w:tc>
        <w:tc>
          <w:tcPr>
            <w:tcW w:w="1106" w:type="dxa"/>
            <w:tcBorders>
              <w:top w:val="single" w:sz="4" w:space="0" w:color="auto"/>
              <w:left w:val="single" w:sz="4" w:space="0" w:color="auto"/>
              <w:bottom w:val="single" w:sz="4" w:space="0" w:color="auto"/>
              <w:right w:val="single" w:sz="4" w:space="0" w:color="auto"/>
            </w:tcBorders>
            <w:tcPrChange w:id="92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47F93F" w14:textId="77777777" w:rsidR="009622B0" w:rsidRDefault="009622B0" w:rsidP="009622B0">
            <w:pPr>
              <w:pStyle w:val="TAL"/>
              <w:keepNext w:val="0"/>
              <w:keepLines w:val="0"/>
              <w:widowControl w:val="0"/>
              <w:rPr>
                <w:rFonts w:cs="Arial"/>
                <w:szCs w:val="18"/>
                <w:lang w:eastAsia="zh-CN"/>
              </w:rPr>
            </w:pPr>
            <w:r>
              <w:rPr>
                <w:rFonts w:eastAsia="Tahoma" w:cs="Arial"/>
                <w:lang w:eastAsia="zh-CN"/>
              </w:rPr>
              <w:lastRenderedPageBreak/>
              <w:t>M</w:t>
            </w:r>
          </w:p>
        </w:tc>
        <w:tc>
          <w:tcPr>
            <w:tcW w:w="1620" w:type="dxa"/>
            <w:tcBorders>
              <w:top w:val="single" w:sz="4" w:space="0" w:color="auto"/>
              <w:left w:val="single" w:sz="4" w:space="0" w:color="auto"/>
              <w:bottom w:val="single" w:sz="4" w:space="0" w:color="auto"/>
              <w:right w:val="single" w:sz="4" w:space="0" w:color="auto"/>
            </w:tcBorders>
            <w:tcPrChange w:id="92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318FA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5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65FA745" w14:textId="26FA620F" w:rsidR="009622B0" w:rsidRPr="00EA5FA7" w:rsidRDefault="009622B0" w:rsidP="009622B0">
            <w:pPr>
              <w:pStyle w:val="TAL"/>
              <w:keepNext w:val="0"/>
              <w:keepLines w:val="0"/>
              <w:widowControl w:val="0"/>
            </w:pPr>
            <w:r>
              <w:rPr>
                <w:rFonts w:eastAsia="Tahoma"/>
                <w:lang w:eastAsia="zh-CN"/>
              </w:rPr>
              <w:t>ENUMERAT</w:t>
            </w:r>
            <w:r>
              <w:rPr>
                <w:rFonts w:eastAsia="Tahoma"/>
                <w:lang w:eastAsia="zh-CN"/>
              </w:rPr>
              <w:lastRenderedPageBreak/>
              <w:t xml:space="preserve">ED(SRB0, SRB1, SRB2, </w:t>
            </w:r>
            <w:del w:id="9255" w:author="CR1615" w:date="2025-11-24T09:32:00Z">
              <w:r w:rsidDel="00BC7C0D">
                <w:rPr>
                  <w:rFonts w:eastAsia="Tahoma"/>
                  <w:lang w:eastAsia="zh-CN"/>
                </w:rPr>
                <w:delText>…</w:delText>
              </w:r>
            </w:del>
            <w:ins w:id="9256" w:author="CR1615" w:date="2025-11-24T09:32:00Z">
              <w:r w:rsidR="00BC7C0D">
                <w:rPr>
                  <w:rFonts w:eastAsia="Tahoma"/>
                  <w:lang w:eastAsia="zh-CN"/>
                </w:rPr>
                <w:t>...</w:t>
              </w:r>
            </w:ins>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Change w:id="92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A0DA1C" w14:textId="77777777" w:rsidR="009622B0" w:rsidRDefault="009622B0" w:rsidP="009622B0">
            <w:pPr>
              <w:pStyle w:val="TAL"/>
              <w:keepNext w:val="0"/>
              <w:keepLines w:val="0"/>
              <w:widowControl w:val="0"/>
              <w:rPr>
                <w:lang w:val="en-US"/>
              </w:rPr>
            </w:pPr>
            <w:r>
              <w:rPr>
                <w:lang w:val="en-US"/>
              </w:rPr>
              <w:lastRenderedPageBreak/>
              <w:t xml:space="preserve">This IE </w:t>
            </w:r>
            <w:r>
              <w:rPr>
                <w:lang w:val="en-US"/>
              </w:rPr>
              <w:lastRenderedPageBreak/>
              <w:t>indicates the type of SRB conveyed via the Uu Relay RLC Channel.</w:t>
            </w:r>
          </w:p>
          <w:p w14:paraId="4BDC280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F990A7" w14:textId="77777777" w:rsidR="009622B0" w:rsidRDefault="009622B0" w:rsidP="009622B0">
            <w:pPr>
              <w:pStyle w:val="TAC"/>
              <w:keepNext w:val="0"/>
              <w:keepLines w:val="0"/>
              <w:widowControl w:val="0"/>
              <w:rPr>
                <w:lang w:eastAsia="zh-CN"/>
              </w:rPr>
            </w:pPr>
            <w:r>
              <w:rPr>
                <w:rFonts w:eastAsia="Tahoma" w:cs="Arial"/>
                <w:lang w:eastAsia="zh-CN"/>
              </w:rPr>
              <w:lastRenderedPageBreak/>
              <w:t>-</w:t>
            </w:r>
          </w:p>
        </w:tc>
        <w:tc>
          <w:tcPr>
            <w:tcW w:w="1134" w:type="dxa"/>
            <w:tcBorders>
              <w:top w:val="single" w:sz="4" w:space="0" w:color="auto"/>
              <w:left w:val="single" w:sz="4" w:space="0" w:color="auto"/>
              <w:bottom w:val="single" w:sz="4" w:space="0" w:color="auto"/>
              <w:right w:val="single" w:sz="4" w:space="0" w:color="auto"/>
            </w:tcBorders>
            <w:tcPrChange w:id="92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2F4244" w14:textId="77777777" w:rsidR="009622B0" w:rsidRDefault="009622B0" w:rsidP="009622B0">
            <w:pPr>
              <w:pStyle w:val="TAC"/>
              <w:keepNext w:val="0"/>
              <w:keepLines w:val="0"/>
              <w:widowControl w:val="0"/>
              <w:rPr>
                <w:lang w:eastAsia="zh-CN"/>
              </w:rPr>
            </w:pPr>
          </w:p>
        </w:tc>
      </w:tr>
      <w:tr w:rsidR="009622B0" w14:paraId="11888C4B" w14:textId="77777777" w:rsidTr="00645087">
        <w:trPr>
          <w:trPrChange w:id="92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DFA50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92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CAFE3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2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869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DB3462F"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Change w:id="92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198498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4A5CD8"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2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D8B445" w14:textId="77777777" w:rsidR="009622B0" w:rsidRDefault="009622B0" w:rsidP="009622B0">
            <w:pPr>
              <w:pStyle w:val="TAC"/>
              <w:keepNext w:val="0"/>
              <w:keepLines w:val="0"/>
              <w:widowControl w:val="0"/>
              <w:rPr>
                <w:lang w:eastAsia="zh-CN"/>
              </w:rPr>
            </w:pPr>
          </w:p>
        </w:tc>
      </w:tr>
      <w:tr w:rsidR="009622B0" w14:paraId="5BF4CBE2" w14:textId="77777777" w:rsidTr="00645087">
        <w:trPr>
          <w:trPrChange w:id="92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E7AC8D3" w14:textId="77777777" w:rsidR="009622B0" w:rsidRDefault="009622B0" w:rsidP="009622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Change w:id="92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772D9C"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2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1D5CD1"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27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B7E78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7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DE8218B"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5BD82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2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7FC6A7" w14:textId="77777777" w:rsidR="009622B0" w:rsidRDefault="009622B0" w:rsidP="009622B0">
            <w:pPr>
              <w:pStyle w:val="TAC"/>
              <w:keepNext w:val="0"/>
              <w:keepLines w:val="0"/>
              <w:widowControl w:val="0"/>
              <w:rPr>
                <w:lang w:eastAsia="zh-CN"/>
              </w:rPr>
            </w:pPr>
            <w:r>
              <w:rPr>
                <w:rFonts w:cs="Arial"/>
              </w:rPr>
              <w:t>reject</w:t>
            </w:r>
          </w:p>
        </w:tc>
      </w:tr>
      <w:tr w:rsidR="009622B0" w14:paraId="05BCE943" w14:textId="77777777" w:rsidTr="00645087">
        <w:trPr>
          <w:trPrChange w:id="927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7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93E876C"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106" w:type="dxa"/>
            <w:tcBorders>
              <w:top w:val="single" w:sz="4" w:space="0" w:color="auto"/>
              <w:left w:val="single" w:sz="4" w:space="0" w:color="auto"/>
              <w:bottom w:val="single" w:sz="4" w:space="0" w:color="auto"/>
              <w:right w:val="single" w:sz="4" w:space="0" w:color="auto"/>
            </w:tcBorders>
            <w:tcPrChange w:id="92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DE30C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2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01DD0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Change w:id="928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89C2EB"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8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F0775A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388D8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9A97C3" w14:textId="77777777" w:rsidR="009622B0" w:rsidRDefault="009622B0" w:rsidP="009622B0">
            <w:pPr>
              <w:pStyle w:val="TAC"/>
              <w:keepNext w:val="0"/>
              <w:keepLines w:val="0"/>
              <w:widowControl w:val="0"/>
              <w:rPr>
                <w:lang w:eastAsia="zh-CN"/>
              </w:rPr>
            </w:pPr>
          </w:p>
        </w:tc>
      </w:tr>
      <w:tr w:rsidR="009622B0" w14:paraId="0881D888" w14:textId="77777777" w:rsidTr="00645087">
        <w:trPr>
          <w:trPrChange w:id="928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8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4D658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Change w:id="92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3C38F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Change w:id="92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6154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8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8E1B8FC"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Change w:id="928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6825B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015521"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2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2B845F" w14:textId="77777777" w:rsidR="009622B0" w:rsidRDefault="009622B0" w:rsidP="009622B0">
            <w:pPr>
              <w:pStyle w:val="TAC"/>
              <w:keepNext w:val="0"/>
              <w:keepLines w:val="0"/>
              <w:widowControl w:val="0"/>
              <w:rPr>
                <w:lang w:eastAsia="zh-CN"/>
              </w:rPr>
            </w:pPr>
          </w:p>
        </w:tc>
      </w:tr>
      <w:tr w:rsidR="009622B0" w14:paraId="69FF799C" w14:textId="77777777" w:rsidTr="00645087">
        <w:trPr>
          <w:trPrChange w:id="929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9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85C7D5C" w14:textId="77777777" w:rsidR="009622B0" w:rsidRDefault="009622B0" w:rsidP="009622B0">
            <w:pPr>
              <w:pStyle w:val="TAL"/>
              <w:keepNext w:val="0"/>
              <w:keepLines w:val="0"/>
              <w:widowControl w:val="0"/>
              <w:rPr>
                <w:lang w:eastAsia="zh-CN"/>
              </w:rPr>
            </w:pPr>
            <w:r>
              <w:rPr>
                <w:rFonts w:eastAsia="Tahoma" w:cs="Arial"/>
                <w:b/>
                <w:lang w:eastAsia="zh-CN"/>
              </w:rPr>
              <w:t>PC5 RLC Channel to Be Setup List</w:t>
            </w:r>
          </w:p>
        </w:tc>
        <w:tc>
          <w:tcPr>
            <w:tcW w:w="1106" w:type="dxa"/>
            <w:tcBorders>
              <w:top w:val="single" w:sz="4" w:space="0" w:color="auto"/>
              <w:left w:val="single" w:sz="4" w:space="0" w:color="auto"/>
              <w:bottom w:val="single" w:sz="4" w:space="0" w:color="auto"/>
              <w:right w:val="single" w:sz="4" w:space="0" w:color="auto"/>
            </w:tcBorders>
            <w:tcPrChange w:id="92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422A9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2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6797B9"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29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34840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9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EB8CE2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C9024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2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688D3E" w14:textId="77777777" w:rsidR="009622B0" w:rsidRDefault="009622B0" w:rsidP="009622B0">
            <w:pPr>
              <w:pStyle w:val="TAC"/>
              <w:keepNext w:val="0"/>
              <w:keepLines w:val="0"/>
              <w:widowControl w:val="0"/>
              <w:rPr>
                <w:lang w:eastAsia="zh-CN"/>
              </w:rPr>
            </w:pPr>
            <w:r>
              <w:rPr>
                <w:rFonts w:cs="Arial"/>
              </w:rPr>
              <w:t>reject</w:t>
            </w:r>
          </w:p>
        </w:tc>
      </w:tr>
      <w:tr w:rsidR="009622B0" w14:paraId="7D0B4160" w14:textId="77777777" w:rsidTr="00645087">
        <w:trPr>
          <w:trPrChange w:id="930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0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8E950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106" w:type="dxa"/>
            <w:tcBorders>
              <w:top w:val="single" w:sz="4" w:space="0" w:color="auto"/>
              <w:left w:val="single" w:sz="4" w:space="0" w:color="auto"/>
              <w:bottom w:val="single" w:sz="4" w:space="0" w:color="auto"/>
              <w:right w:val="single" w:sz="4" w:space="0" w:color="auto"/>
            </w:tcBorders>
            <w:tcPrChange w:id="93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CCCCD6"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3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DB392F"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Change w:id="930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52D9B43"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30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1AA355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CD99A1"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8BB0D3" w14:textId="77777777" w:rsidR="009622B0" w:rsidRDefault="009622B0" w:rsidP="009622B0">
            <w:pPr>
              <w:pStyle w:val="TAC"/>
              <w:keepNext w:val="0"/>
              <w:keepLines w:val="0"/>
              <w:widowControl w:val="0"/>
              <w:rPr>
                <w:lang w:eastAsia="zh-CN"/>
              </w:rPr>
            </w:pPr>
          </w:p>
        </w:tc>
      </w:tr>
      <w:tr w:rsidR="009622B0" w14:paraId="174BB056" w14:textId="77777777" w:rsidTr="00645087">
        <w:trPr>
          <w:trPrChange w:id="930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0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3D7FEF4"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Change w:id="93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5CB2E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Change w:id="93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472C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1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7828F3"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Change w:id="931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4C7DAF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2792F6"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3DDCC8" w14:textId="77777777" w:rsidR="009622B0" w:rsidRDefault="009622B0" w:rsidP="009622B0">
            <w:pPr>
              <w:pStyle w:val="TAC"/>
              <w:keepNext w:val="0"/>
              <w:keepLines w:val="0"/>
              <w:widowControl w:val="0"/>
              <w:rPr>
                <w:lang w:eastAsia="zh-CN"/>
              </w:rPr>
            </w:pPr>
          </w:p>
        </w:tc>
      </w:tr>
      <w:tr w:rsidR="009622B0" w14:paraId="2292B2EA" w14:textId="77777777" w:rsidTr="00645087">
        <w:trPr>
          <w:trPrChange w:id="931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1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DB89840"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Change w:id="93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B5B44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3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D0F5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2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70ECA4"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Change w:id="932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4332F69"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AEB532"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3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6A2824" w14:textId="77777777" w:rsidR="009622B0" w:rsidRDefault="009622B0" w:rsidP="009622B0">
            <w:pPr>
              <w:pStyle w:val="TAC"/>
              <w:keepNext w:val="0"/>
              <w:keepLines w:val="0"/>
              <w:widowControl w:val="0"/>
              <w:rPr>
                <w:lang w:eastAsia="zh-CN"/>
              </w:rPr>
            </w:pPr>
          </w:p>
        </w:tc>
      </w:tr>
      <w:tr w:rsidR="009622B0" w14:paraId="48CC0002" w14:textId="77777777" w:rsidTr="00645087">
        <w:trPr>
          <w:trPrChange w:id="932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2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0E6799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Change w:id="93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D2C994"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8C10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2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95661C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32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F1BC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D29C5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C557F4" w14:textId="77777777" w:rsidR="009622B0" w:rsidRDefault="009622B0" w:rsidP="009622B0">
            <w:pPr>
              <w:pStyle w:val="TAC"/>
              <w:keepNext w:val="0"/>
              <w:keepLines w:val="0"/>
              <w:widowControl w:val="0"/>
              <w:rPr>
                <w:lang w:eastAsia="zh-CN"/>
              </w:rPr>
            </w:pPr>
          </w:p>
        </w:tc>
      </w:tr>
      <w:tr w:rsidR="009622B0" w14:paraId="3BD817F2" w14:textId="77777777" w:rsidTr="00645087">
        <w:trPr>
          <w:trPrChange w:id="933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3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5293AC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Change w:id="93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C1776E"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3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0F90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3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61BDB2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33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5B447D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3575B9"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3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F219E4" w14:textId="77777777" w:rsidR="009622B0" w:rsidRDefault="009622B0" w:rsidP="009622B0">
            <w:pPr>
              <w:pStyle w:val="TAC"/>
              <w:keepNext w:val="0"/>
              <w:keepLines w:val="0"/>
              <w:widowControl w:val="0"/>
              <w:rPr>
                <w:lang w:eastAsia="zh-CN"/>
              </w:rPr>
            </w:pPr>
          </w:p>
        </w:tc>
      </w:tr>
      <w:tr w:rsidR="009622B0" w14:paraId="2949C988" w14:textId="77777777" w:rsidTr="00645087">
        <w:trPr>
          <w:trPrChange w:id="934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4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C1B69C4"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Change w:id="93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B56FA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891F6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4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8776A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FDEFD1E" w14:textId="77777777" w:rsidR="009622B0" w:rsidRPr="00EA5FA7" w:rsidRDefault="009622B0" w:rsidP="009622B0">
            <w:pPr>
              <w:pStyle w:val="TAL"/>
              <w:keepNext w:val="0"/>
              <w:keepLines w:val="0"/>
              <w:widowControl w:val="0"/>
            </w:pPr>
            <w:r>
              <w:rPr>
                <w:rFonts w:eastAsia="Tahoma"/>
                <w:lang w:eastAsia="zh-CN"/>
              </w:rPr>
              <w:t>9.3.1.45</w:t>
            </w:r>
            <w:r>
              <w:rPr>
                <w:rFonts w:eastAsia="Tahoma"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Change w:id="934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8A140B1"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3B832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22E8CC" w14:textId="77777777" w:rsidR="009622B0" w:rsidRDefault="009622B0" w:rsidP="009622B0">
            <w:pPr>
              <w:pStyle w:val="TAC"/>
              <w:keepNext w:val="0"/>
              <w:keepLines w:val="0"/>
              <w:widowControl w:val="0"/>
              <w:rPr>
                <w:lang w:eastAsia="zh-CN"/>
              </w:rPr>
            </w:pPr>
          </w:p>
        </w:tc>
      </w:tr>
      <w:tr w:rsidR="009622B0" w14:paraId="45472B05" w14:textId="77777777" w:rsidTr="00645087">
        <w:trPr>
          <w:trPrChange w:id="934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4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EC51DC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Change w:id="93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143E0D"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3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9D3BA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5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505978F"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35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2941D6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387A5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3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BB3759" w14:textId="77777777" w:rsidR="009622B0" w:rsidRDefault="009622B0" w:rsidP="009622B0">
            <w:pPr>
              <w:pStyle w:val="TAC"/>
              <w:keepNext w:val="0"/>
              <w:keepLines w:val="0"/>
              <w:widowControl w:val="0"/>
              <w:rPr>
                <w:lang w:eastAsia="zh-CN"/>
              </w:rPr>
            </w:pPr>
          </w:p>
        </w:tc>
      </w:tr>
      <w:tr w:rsidR="009622B0" w14:paraId="3F0DEE3D" w14:textId="77777777" w:rsidTr="00645087">
        <w:trPr>
          <w:trPrChange w:id="935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5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64A48EA"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Change w:id="93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DC1AA3"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F6D30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6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00B9308" w14:textId="6E90976A" w:rsidR="009622B0" w:rsidRPr="00EA5FA7" w:rsidRDefault="009622B0" w:rsidP="009622B0">
            <w:pPr>
              <w:pStyle w:val="TAL"/>
              <w:keepNext w:val="0"/>
              <w:keepLines w:val="0"/>
              <w:widowControl w:val="0"/>
            </w:pPr>
            <w:r>
              <w:rPr>
                <w:rFonts w:eastAsia="Tahoma"/>
                <w:lang w:eastAsia="zh-CN"/>
              </w:rPr>
              <w:t xml:space="preserve">ENUMERATED(SRB1, SRB2, </w:t>
            </w:r>
            <w:del w:id="9361" w:author="CR1615" w:date="2025-11-24T09:32:00Z">
              <w:r w:rsidDel="00BC7C0D">
                <w:rPr>
                  <w:rFonts w:eastAsia="Tahoma"/>
                  <w:lang w:eastAsia="zh-CN"/>
                </w:rPr>
                <w:delText>…</w:delText>
              </w:r>
            </w:del>
            <w:ins w:id="9362" w:author="CR1615" w:date="2025-11-24T09:32:00Z">
              <w:r w:rsidR="00BC7C0D">
                <w:rPr>
                  <w:rFonts w:eastAsia="Tahoma"/>
                  <w:lang w:eastAsia="zh-CN"/>
                </w:rPr>
                <w:t>...</w:t>
              </w:r>
            </w:ins>
            <w:r>
              <w:rPr>
                <w:rFonts w:eastAsia="Tahoma"/>
                <w:szCs w:val="18"/>
                <w:lang w:eastAsia="zh-CN"/>
              </w:rPr>
              <w:t>, SRB0</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Change w:id="936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71476AB" w14:textId="77777777" w:rsidR="009622B0" w:rsidRDefault="009622B0" w:rsidP="009622B0">
            <w:pPr>
              <w:pStyle w:val="TAL"/>
              <w:keepNext w:val="0"/>
              <w:keepLines w:val="0"/>
              <w:widowControl w:val="0"/>
              <w:rPr>
                <w:rFonts w:cs="Arial"/>
              </w:rPr>
            </w:pPr>
            <w:r>
              <w:rPr>
                <w:lang w:val="en-US"/>
              </w:rPr>
              <w:t>This IE indicates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Change w:id="93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19530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929294" w14:textId="77777777" w:rsidR="009622B0" w:rsidRDefault="009622B0" w:rsidP="009622B0">
            <w:pPr>
              <w:pStyle w:val="TAC"/>
              <w:keepNext w:val="0"/>
              <w:keepLines w:val="0"/>
              <w:widowControl w:val="0"/>
              <w:rPr>
                <w:lang w:eastAsia="zh-CN"/>
              </w:rPr>
            </w:pPr>
          </w:p>
        </w:tc>
      </w:tr>
      <w:tr w:rsidR="009622B0" w14:paraId="6D59EE54" w14:textId="77777777" w:rsidTr="00645087">
        <w:trPr>
          <w:trPrChange w:id="936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6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797606"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Change w:id="93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B1922F"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3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41CBE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7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438F514"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37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81EB9A9"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3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C5677A"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3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1FA06B" w14:textId="77777777" w:rsidR="009622B0" w:rsidRDefault="009622B0" w:rsidP="009622B0">
            <w:pPr>
              <w:pStyle w:val="TAC"/>
              <w:keepNext w:val="0"/>
              <w:keepLines w:val="0"/>
              <w:widowControl w:val="0"/>
              <w:rPr>
                <w:lang w:eastAsia="zh-CN"/>
              </w:rPr>
            </w:pPr>
            <w:r>
              <w:rPr>
                <w:rFonts w:cs="Arial"/>
              </w:rPr>
              <w:t>reject</w:t>
            </w:r>
          </w:p>
        </w:tc>
      </w:tr>
      <w:tr w:rsidR="009622B0" w14:paraId="2D95D014" w14:textId="77777777" w:rsidTr="00645087">
        <w:trPr>
          <w:trPrChange w:id="937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7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E18F4F8"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106" w:type="dxa"/>
            <w:tcBorders>
              <w:top w:val="single" w:sz="4" w:space="0" w:color="auto"/>
              <w:left w:val="single" w:sz="4" w:space="0" w:color="auto"/>
              <w:bottom w:val="single" w:sz="4" w:space="0" w:color="auto"/>
              <w:right w:val="single" w:sz="4" w:space="0" w:color="auto"/>
            </w:tcBorders>
            <w:tcPrChange w:id="93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7A89AA" w14:textId="77777777" w:rsidR="009622B0" w:rsidRDefault="009622B0" w:rsidP="009622B0">
            <w:pPr>
              <w:pStyle w:val="TAL"/>
              <w:keepNext w:val="0"/>
              <w:keepLines w:val="0"/>
              <w:widowControl w:val="0"/>
              <w:rPr>
                <w:rFonts w:eastAsia="Tahoma" w:cs="Arial"/>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0001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7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4FBEB3" w14:textId="77777777" w:rsidR="009622B0" w:rsidRDefault="009622B0" w:rsidP="009622B0">
            <w:pPr>
              <w:pStyle w:val="TAL"/>
              <w:keepNext w:val="0"/>
              <w:keepLines w:val="0"/>
              <w:widowControl w:val="0"/>
              <w:rPr>
                <w:rFonts w:eastAsia="Tahoma"/>
                <w:lang w:eastAsia="zh-CN"/>
              </w:rPr>
            </w:pPr>
            <w:r>
              <w:rPr>
                <w:rFonts w:eastAsia="Tahoma"/>
                <w:lang w:eastAsia="zh-CN"/>
              </w:rPr>
              <w:t>PC5 QoS Parameters</w:t>
            </w:r>
          </w:p>
          <w:p w14:paraId="5B53A959" w14:textId="77777777" w:rsidR="009622B0" w:rsidRDefault="009622B0" w:rsidP="009622B0">
            <w:pPr>
              <w:pStyle w:val="TAL"/>
              <w:keepNext w:val="0"/>
              <w:keepLines w:val="0"/>
              <w:widowControl w:val="0"/>
              <w:rPr>
                <w:rFonts w:eastAsia="Tahoma"/>
                <w:lang w:eastAsia="zh-CN"/>
              </w:rPr>
            </w:pPr>
            <w:r>
              <w:rPr>
                <w:rFonts w:eastAsia="Tahoma"/>
                <w:lang w:eastAsia="zh-CN"/>
              </w:rPr>
              <w:t>9.3.1.122</w:t>
            </w:r>
          </w:p>
        </w:tc>
        <w:tc>
          <w:tcPr>
            <w:tcW w:w="1402" w:type="dxa"/>
            <w:tcBorders>
              <w:top w:val="single" w:sz="4" w:space="0" w:color="auto"/>
              <w:left w:val="single" w:sz="4" w:space="0" w:color="auto"/>
              <w:bottom w:val="single" w:sz="4" w:space="0" w:color="auto"/>
              <w:right w:val="single" w:sz="4" w:space="0" w:color="auto"/>
            </w:tcBorders>
            <w:tcPrChange w:id="937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94B0B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3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4D5B10"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AB6030" w14:textId="77777777" w:rsidR="009622B0" w:rsidRDefault="009622B0" w:rsidP="009622B0">
            <w:pPr>
              <w:pStyle w:val="TAC"/>
              <w:keepNext w:val="0"/>
              <w:keepLines w:val="0"/>
              <w:widowControl w:val="0"/>
              <w:rPr>
                <w:lang w:eastAsia="zh-CN"/>
              </w:rPr>
            </w:pPr>
          </w:p>
        </w:tc>
      </w:tr>
      <w:tr w:rsidR="009622B0" w14:paraId="5F161539" w14:textId="77777777" w:rsidTr="00645087">
        <w:trPr>
          <w:trPrChange w:id="938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8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5C6368" w14:textId="77777777" w:rsidR="009622B0" w:rsidRPr="006F3829" w:rsidRDefault="009622B0" w:rsidP="009622B0">
            <w:pPr>
              <w:pStyle w:val="TAL"/>
              <w:keepNext w:val="0"/>
              <w:keepLines w:val="0"/>
              <w:widowControl w:val="0"/>
              <w:ind w:leftChars="100" w:left="200"/>
              <w:rPr>
                <w:bCs/>
                <w:lang w:eastAsia="zh-CN"/>
              </w:rPr>
            </w:pPr>
            <w:r w:rsidRPr="006F3829">
              <w:rPr>
                <w:rFonts w:eastAsia="Tahoma" w:cs="Arial"/>
                <w:bCs/>
                <w:lang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93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5E8C4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3992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8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7B191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Change w:id="938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300AB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173A30"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3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201016" w14:textId="77777777" w:rsidR="009622B0" w:rsidRDefault="009622B0" w:rsidP="009622B0">
            <w:pPr>
              <w:pStyle w:val="TAC"/>
              <w:keepNext w:val="0"/>
              <w:keepLines w:val="0"/>
              <w:widowControl w:val="0"/>
              <w:rPr>
                <w:lang w:eastAsia="zh-CN"/>
              </w:rPr>
            </w:pPr>
          </w:p>
        </w:tc>
      </w:tr>
      <w:tr w:rsidR="009622B0" w14:paraId="42C4DD41" w14:textId="77777777" w:rsidTr="00645087">
        <w:trPr>
          <w:trPrChange w:id="939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9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A1C4FF5" w14:textId="69A4C900" w:rsidR="009622B0" w:rsidRPr="006F3829" w:rsidRDefault="009622B0" w:rsidP="009622B0">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106" w:type="dxa"/>
            <w:tcBorders>
              <w:top w:val="single" w:sz="4" w:space="0" w:color="auto"/>
              <w:left w:val="single" w:sz="4" w:space="0" w:color="auto"/>
              <w:bottom w:val="single" w:sz="4" w:space="0" w:color="auto"/>
              <w:right w:val="single" w:sz="4" w:space="0" w:color="auto"/>
            </w:tcBorders>
            <w:tcPrChange w:id="93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3446D6" w14:textId="71BFFADC" w:rsidR="009622B0" w:rsidRDefault="009622B0" w:rsidP="009622B0">
            <w:pPr>
              <w:pStyle w:val="TAL"/>
              <w:keepNext w:val="0"/>
              <w:keepLines w:val="0"/>
              <w:widowControl w:val="0"/>
              <w:rPr>
                <w:rFonts w:eastAsia="Tahoma" w:cs="Arial"/>
                <w:lang w:eastAsia="zh-CN"/>
              </w:rPr>
            </w:pPr>
            <w:r>
              <w:rPr>
                <w:rFonts w:eastAsia="Tahoma"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3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8E81F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9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91CD53F" w14:textId="6D07BF68" w:rsidR="009622B0" w:rsidRDefault="009622B0" w:rsidP="009622B0">
            <w:pPr>
              <w:pStyle w:val="TAL"/>
              <w:keepNext w:val="0"/>
              <w:keepLines w:val="0"/>
              <w:widowControl w:val="0"/>
              <w:rPr>
                <w:rFonts w:eastAsia="Tahoma" w:cs="Arial"/>
                <w:lang w:eastAsia="zh-CN"/>
              </w:rPr>
            </w:pPr>
            <w:r>
              <w:rPr>
                <w:snapToGrid w:val="0"/>
              </w:rPr>
              <w:t>BIT STRING (SIZE(24))</w:t>
            </w:r>
          </w:p>
        </w:tc>
        <w:tc>
          <w:tcPr>
            <w:tcW w:w="1402" w:type="dxa"/>
            <w:tcBorders>
              <w:top w:val="single" w:sz="4" w:space="0" w:color="auto"/>
              <w:left w:val="single" w:sz="4" w:space="0" w:color="auto"/>
              <w:bottom w:val="single" w:sz="4" w:space="0" w:color="auto"/>
              <w:right w:val="single" w:sz="4" w:space="0" w:color="auto"/>
            </w:tcBorders>
            <w:tcPrChange w:id="939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579856F"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 xml:space="preserve">IE, defined in TS 38.331 [8], </w:t>
            </w:r>
            <w:r>
              <w:rPr>
                <w:rFonts w:eastAsia="Malgun Gothic"/>
                <w:bCs/>
              </w:rPr>
              <w:t xml:space="preserve">or </w:t>
            </w:r>
            <w:r>
              <w:rPr>
                <w:lang w:val="en-US"/>
              </w:rPr>
              <w:t>corresponds to</w:t>
            </w:r>
            <w:r>
              <w:rPr>
                <w:rFonts w:eastAsia="Malgun Gothic"/>
                <w:bCs/>
              </w:rPr>
              <w:t xml:space="preserve"> the L2 ID of the parent UE or child UE in Multi-hop relay communication</w:t>
            </w:r>
            <w:r>
              <w:rPr>
                <w:lang w:val="en-US"/>
              </w:rPr>
              <w:t>.</w:t>
            </w:r>
          </w:p>
          <w:p w14:paraId="6742803C" w14:textId="77777777" w:rsidR="00356A05" w:rsidRDefault="00356A05" w:rsidP="00356A05">
            <w:pPr>
              <w:widowControl w:val="0"/>
              <w:spacing w:after="0"/>
              <w:rPr>
                <w:ins w:id="9396" w:author="CR1640" w:date="2025-11-24T09:32:00Z"/>
                <w:rFonts w:ascii="Arial" w:hAnsi="Arial"/>
                <w:sz w:val="18"/>
                <w:lang w:val="en-US" w:eastAsia="zh-CN"/>
              </w:rPr>
            </w:pPr>
            <w:r>
              <w:rPr>
                <w:rFonts w:ascii="Arial" w:hAnsi="Arial" w:hint="eastAsia"/>
                <w:sz w:val="18"/>
                <w:lang w:val="en-US" w:eastAsia="zh-CN"/>
              </w:rPr>
              <w:t xml:space="preserve">This IE is included if </w:t>
            </w:r>
            <w:r>
              <w:rPr>
                <w:rFonts w:ascii="Arial" w:hAnsi="Arial"/>
                <w:sz w:val="18"/>
              </w:rPr>
              <w:t>the gNB-CU UE F1AP ID and</w:t>
            </w:r>
            <w:del w:id="9397" w:author="CR1640" w:date="2025-11-24T09:32:00Z">
              <w:r>
                <w:rPr>
                  <w:rFonts w:ascii="Arial" w:hAnsi="Arial"/>
                  <w:sz w:val="18"/>
                </w:rPr>
                <w:delText>/or</w:delText>
              </w:r>
            </w:del>
            <w:r>
              <w:rPr>
                <w:rFonts w:ascii="Arial" w:hAnsi="Arial"/>
                <w:sz w:val="18"/>
              </w:rPr>
              <w:t xml:space="preserve"> gNB-</w:t>
            </w:r>
            <w:r>
              <w:rPr>
                <w:rFonts w:ascii="Arial" w:hAnsi="Arial"/>
                <w:sz w:val="18"/>
              </w:rPr>
              <w:lastRenderedPageBreak/>
              <w:t xml:space="preserve">DU UE F1AP ID are associated with a </w:t>
            </w:r>
            <w:r>
              <w:rPr>
                <w:rFonts w:ascii="Arial" w:hAnsi="Arial" w:hint="eastAsia"/>
                <w:sz w:val="18"/>
                <w:lang w:val="en-US" w:eastAsia="zh-CN"/>
              </w:rPr>
              <w:t xml:space="preserve">L2 </w:t>
            </w:r>
            <w:r>
              <w:rPr>
                <w:rFonts w:ascii="Arial" w:hAnsi="Arial"/>
                <w:sz w:val="18"/>
              </w:rPr>
              <w:t>U2</w:t>
            </w:r>
            <w:r>
              <w:rPr>
                <w:rFonts w:ascii="Arial" w:hAnsi="Arial" w:hint="eastAsia"/>
                <w:sz w:val="18"/>
                <w:lang w:val="en-US" w:eastAsia="zh-CN"/>
              </w:rPr>
              <w:t>U</w:t>
            </w:r>
            <w:r>
              <w:rPr>
                <w:rFonts w:ascii="Arial" w:hAnsi="Arial"/>
                <w:sz w:val="18"/>
              </w:rPr>
              <w:t xml:space="preserve"> Re</w:t>
            </w:r>
            <w:r>
              <w:rPr>
                <w:rFonts w:ascii="Arial" w:hAnsi="Arial" w:hint="eastAsia"/>
                <w:sz w:val="18"/>
                <w:lang w:val="en-US" w:eastAsia="zh-CN"/>
              </w:rPr>
              <w:t>mote</w:t>
            </w:r>
            <w:r>
              <w:rPr>
                <w:rFonts w:ascii="Arial" w:hAnsi="Arial"/>
                <w:sz w:val="18"/>
              </w:rPr>
              <w:t xml:space="preserve"> UE</w:t>
            </w:r>
            <w:r>
              <w:rPr>
                <w:rFonts w:ascii="Arial" w:hAnsi="Arial" w:hint="eastAsia"/>
                <w:sz w:val="18"/>
                <w:lang w:val="en-US" w:eastAsia="zh-CN"/>
              </w:rPr>
              <w:t xml:space="preserve"> or L2 U2U Relay UE</w:t>
            </w:r>
            <w:r>
              <w:rPr>
                <w:rFonts w:ascii="Arial" w:hAnsi="Arial"/>
                <w:sz w:val="18"/>
                <w:lang w:val="en-US" w:eastAsia="zh-CN"/>
              </w:rPr>
              <w:t xml:space="preserve"> </w:t>
            </w:r>
            <w:r>
              <w:rPr>
                <w:rFonts w:ascii="Arial" w:eastAsia="Malgun Gothic" w:hAnsi="Arial"/>
                <w:bCs/>
                <w:sz w:val="18"/>
              </w:rPr>
              <w:t>in U2U relay communication,</w:t>
            </w:r>
            <w:r>
              <w:rPr>
                <w:rFonts w:ascii="Arial" w:hAnsi="Arial" w:hint="eastAsia"/>
                <w:sz w:val="18"/>
                <w:lang w:eastAsia="zh-CN"/>
              </w:rPr>
              <w:t xml:space="preserve"> or </w:t>
            </w:r>
            <w:r>
              <w:rPr>
                <w:rFonts w:ascii="Arial" w:hAnsi="Arial"/>
                <w:sz w:val="18"/>
                <w:lang w:eastAsia="zh-CN"/>
              </w:rPr>
              <w:t>L2 U2N Relay UE</w:t>
            </w:r>
            <w:r>
              <w:rPr>
                <w:rFonts w:ascii="Arial" w:hAnsi="Arial" w:hint="eastAsia"/>
                <w:sz w:val="18"/>
                <w:lang w:eastAsia="zh-CN"/>
              </w:rPr>
              <w:t xml:space="preserve"> in Multi-hop</w:t>
            </w:r>
            <w:r>
              <w:rPr>
                <w:rFonts w:ascii="Arial" w:hAnsi="Arial"/>
                <w:sz w:val="18"/>
                <w:lang w:eastAsia="zh-CN"/>
              </w:rPr>
              <w:t xml:space="preserve"> relay communication</w:t>
            </w:r>
            <w:r>
              <w:rPr>
                <w:rFonts w:ascii="Arial" w:hAnsi="Arial" w:hint="eastAsia"/>
                <w:sz w:val="18"/>
                <w:lang w:val="en-US" w:eastAsia="zh-CN"/>
              </w:rPr>
              <w:t>.</w:t>
            </w:r>
          </w:p>
          <w:p w14:paraId="522D96AC" w14:textId="7D3E5E73" w:rsidR="009622B0" w:rsidRDefault="00356A05" w:rsidP="00356A05">
            <w:pPr>
              <w:pStyle w:val="TAL"/>
              <w:keepNext w:val="0"/>
              <w:keepLines w:val="0"/>
              <w:widowControl w:val="0"/>
              <w:rPr>
                <w:rFonts w:cs="Arial"/>
              </w:rPr>
            </w:pPr>
            <w:ins w:id="9398"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707" w:type="dxa"/>
            <w:tcBorders>
              <w:top w:val="single" w:sz="4" w:space="0" w:color="auto"/>
              <w:left w:val="single" w:sz="4" w:space="0" w:color="auto"/>
              <w:bottom w:val="single" w:sz="4" w:space="0" w:color="auto"/>
              <w:right w:val="single" w:sz="4" w:space="0" w:color="auto"/>
            </w:tcBorders>
            <w:tcPrChange w:id="93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FA1495" w14:textId="0B87549D" w:rsidR="009622B0" w:rsidRDefault="009622B0" w:rsidP="009622B0">
            <w:pPr>
              <w:pStyle w:val="TAC"/>
              <w:keepNext w:val="0"/>
              <w:keepLines w:val="0"/>
              <w:widowControl w:val="0"/>
              <w:rPr>
                <w:rFonts w:eastAsia="Tahoma" w:cs="Arial"/>
                <w:lang w:eastAsia="zh-CN"/>
              </w:rPr>
            </w:pPr>
            <w:r>
              <w:rPr>
                <w:rFonts w:eastAsia="Tahoma" w:cs="Arial" w:hint="eastAsia"/>
                <w:lang w:val="en-US" w:eastAsia="zh-CN"/>
              </w:rPr>
              <w:lastRenderedPageBreak/>
              <w:t>YES</w:t>
            </w:r>
          </w:p>
        </w:tc>
        <w:tc>
          <w:tcPr>
            <w:tcW w:w="1134" w:type="dxa"/>
            <w:tcBorders>
              <w:top w:val="single" w:sz="4" w:space="0" w:color="auto"/>
              <w:left w:val="single" w:sz="4" w:space="0" w:color="auto"/>
              <w:bottom w:val="single" w:sz="4" w:space="0" w:color="auto"/>
              <w:right w:val="single" w:sz="4" w:space="0" w:color="auto"/>
            </w:tcBorders>
            <w:tcPrChange w:id="94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F478A3" w14:textId="54714EF2" w:rsidR="009622B0" w:rsidRDefault="009622B0" w:rsidP="009622B0">
            <w:pPr>
              <w:pStyle w:val="TAC"/>
              <w:keepNext w:val="0"/>
              <w:keepLines w:val="0"/>
              <w:widowControl w:val="0"/>
              <w:rPr>
                <w:lang w:eastAsia="zh-CN"/>
              </w:rPr>
            </w:pPr>
            <w:r>
              <w:rPr>
                <w:rFonts w:hint="eastAsia"/>
                <w:lang w:val="en-US" w:eastAsia="zh-CN"/>
              </w:rPr>
              <w:t>reject</w:t>
            </w:r>
          </w:p>
        </w:tc>
      </w:tr>
      <w:tr w:rsidR="009622B0" w14:paraId="0B4B1456" w14:textId="77777777" w:rsidTr="00645087">
        <w:trPr>
          <w:trPrChange w:id="940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0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D392803" w14:textId="77777777" w:rsidR="009622B0" w:rsidRDefault="009622B0" w:rsidP="009622B0">
            <w:pPr>
              <w:pStyle w:val="TAL"/>
              <w:keepNext w:val="0"/>
              <w:keepLines w:val="0"/>
              <w:widowControl w:val="0"/>
              <w:rPr>
                <w:lang w:eastAsia="zh-CN"/>
              </w:rPr>
            </w:pPr>
            <w:r>
              <w:rPr>
                <w:rFonts w:eastAsia="Tahoma" w:cs="Arial"/>
                <w:b/>
                <w:lang w:eastAsia="zh-CN"/>
              </w:rPr>
              <w:t>PC5 RLC Channel to Be Modified List</w:t>
            </w:r>
          </w:p>
        </w:tc>
        <w:tc>
          <w:tcPr>
            <w:tcW w:w="1106" w:type="dxa"/>
            <w:tcBorders>
              <w:top w:val="single" w:sz="4" w:space="0" w:color="auto"/>
              <w:left w:val="single" w:sz="4" w:space="0" w:color="auto"/>
              <w:bottom w:val="single" w:sz="4" w:space="0" w:color="auto"/>
              <w:right w:val="single" w:sz="4" w:space="0" w:color="auto"/>
            </w:tcBorders>
            <w:tcPrChange w:id="94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C0E20B"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4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AC89A7"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40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429945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40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A2CFB8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B9C0FB"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4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2D48B4" w14:textId="77777777" w:rsidR="009622B0" w:rsidRDefault="009622B0" w:rsidP="009622B0">
            <w:pPr>
              <w:pStyle w:val="TAC"/>
              <w:keepNext w:val="0"/>
              <w:keepLines w:val="0"/>
              <w:widowControl w:val="0"/>
              <w:rPr>
                <w:lang w:eastAsia="zh-CN"/>
              </w:rPr>
            </w:pPr>
            <w:r>
              <w:rPr>
                <w:rFonts w:cs="Arial"/>
              </w:rPr>
              <w:t>reject</w:t>
            </w:r>
          </w:p>
        </w:tc>
      </w:tr>
      <w:tr w:rsidR="009622B0" w14:paraId="30E11A2C" w14:textId="77777777" w:rsidTr="00645087">
        <w:trPr>
          <w:trPrChange w:id="940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1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A57CC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106" w:type="dxa"/>
            <w:tcBorders>
              <w:top w:val="single" w:sz="4" w:space="0" w:color="auto"/>
              <w:left w:val="single" w:sz="4" w:space="0" w:color="auto"/>
              <w:bottom w:val="single" w:sz="4" w:space="0" w:color="auto"/>
              <w:right w:val="single" w:sz="4" w:space="0" w:color="auto"/>
            </w:tcBorders>
            <w:tcPrChange w:id="94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57EE91"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4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682FAE"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Change w:id="941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F9FB8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41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344C2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5A5EA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ED97B0" w14:textId="77777777" w:rsidR="009622B0" w:rsidRDefault="009622B0" w:rsidP="009622B0">
            <w:pPr>
              <w:pStyle w:val="TAC"/>
              <w:keepNext w:val="0"/>
              <w:keepLines w:val="0"/>
              <w:widowControl w:val="0"/>
              <w:rPr>
                <w:lang w:eastAsia="zh-CN"/>
              </w:rPr>
            </w:pPr>
          </w:p>
        </w:tc>
      </w:tr>
      <w:tr w:rsidR="009622B0" w14:paraId="41733EE4" w14:textId="77777777" w:rsidTr="00645087">
        <w:trPr>
          <w:trPrChange w:id="941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1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6B5DEA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D</w:t>
            </w:r>
          </w:p>
        </w:tc>
        <w:tc>
          <w:tcPr>
            <w:tcW w:w="1106" w:type="dxa"/>
            <w:tcBorders>
              <w:top w:val="single" w:sz="4" w:space="0" w:color="auto"/>
              <w:left w:val="single" w:sz="4" w:space="0" w:color="auto"/>
              <w:bottom w:val="single" w:sz="4" w:space="0" w:color="auto"/>
              <w:right w:val="single" w:sz="4" w:space="0" w:color="auto"/>
            </w:tcBorders>
            <w:tcPrChange w:id="94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2B90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4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49AA1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2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90EE8BC"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Change w:id="942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0326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E8CAC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B8ED45" w14:textId="77777777" w:rsidR="009622B0" w:rsidRDefault="009622B0" w:rsidP="009622B0">
            <w:pPr>
              <w:pStyle w:val="TAC"/>
              <w:keepNext w:val="0"/>
              <w:keepLines w:val="0"/>
              <w:widowControl w:val="0"/>
              <w:rPr>
                <w:lang w:eastAsia="zh-CN"/>
              </w:rPr>
            </w:pPr>
          </w:p>
        </w:tc>
      </w:tr>
      <w:tr w:rsidR="009622B0" w14:paraId="3B0490DD" w14:textId="77777777" w:rsidTr="00645087">
        <w:trPr>
          <w:trPrChange w:id="942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2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D408DF6"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Change w:id="94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930E1B"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4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90DF7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2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4DA119B"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Change w:id="943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CE229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58099A" w14:textId="77777777" w:rsidR="009622B0" w:rsidRDefault="009622B0" w:rsidP="009622B0">
            <w:pPr>
              <w:pStyle w:val="TAC"/>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Change w:id="94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75387A" w14:textId="77777777" w:rsidR="009622B0" w:rsidRDefault="009622B0" w:rsidP="009622B0">
            <w:pPr>
              <w:pStyle w:val="TAC"/>
              <w:keepNext w:val="0"/>
              <w:keepLines w:val="0"/>
              <w:widowControl w:val="0"/>
              <w:rPr>
                <w:lang w:eastAsia="zh-CN"/>
              </w:rPr>
            </w:pPr>
          </w:p>
        </w:tc>
      </w:tr>
      <w:tr w:rsidR="009622B0" w14:paraId="22161444" w14:textId="77777777" w:rsidTr="00645087">
        <w:trPr>
          <w:trPrChange w:id="943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3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936416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Change w:id="94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7710E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4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D193D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3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2172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4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21398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A9FED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A13FB8" w14:textId="77777777" w:rsidR="009622B0" w:rsidRDefault="009622B0" w:rsidP="009622B0">
            <w:pPr>
              <w:pStyle w:val="TAC"/>
              <w:keepNext w:val="0"/>
              <w:keepLines w:val="0"/>
              <w:widowControl w:val="0"/>
              <w:rPr>
                <w:lang w:eastAsia="zh-CN"/>
              </w:rPr>
            </w:pPr>
          </w:p>
        </w:tc>
      </w:tr>
      <w:tr w:rsidR="009622B0" w14:paraId="471FCA36" w14:textId="77777777" w:rsidTr="00645087">
        <w:trPr>
          <w:trPrChange w:id="94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41444CD"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Change w:id="94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A0587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4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6F4D5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AF6B03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4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4D3DF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2DC0E3"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4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4DC232" w14:textId="77777777" w:rsidR="009622B0" w:rsidRDefault="009622B0" w:rsidP="009622B0">
            <w:pPr>
              <w:pStyle w:val="TAC"/>
              <w:keepNext w:val="0"/>
              <w:keepLines w:val="0"/>
              <w:widowControl w:val="0"/>
              <w:rPr>
                <w:lang w:eastAsia="zh-CN"/>
              </w:rPr>
            </w:pPr>
          </w:p>
        </w:tc>
      </w:tr>
      <w:tr w:rsidR="009622B0" w14:paraId="7BD865B8" w14:textId="77777777" w:rsidTr="00645087">
        <w:trPr>
          <w:trPrChange w:id="94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99D4F7D"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Change w:id="94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FF280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4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AF88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15AA2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82CEDAA" w14:textId="77777777" w:rsidR="009622B0" w:rsidRPr="00EA5FA7" w:rsidRDefault="009622B0" w:rsidP="009622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Change w:id="945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EA64A4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7C767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DA5414" w14:textId="77777777" w:rsidR="009622B0" w:rsidRDefault="009622B0" w:rsidP="009622B0">
            <w:pPr>
              <w:pStyle w:val="TAC"/>
              <w:keepNext w:val="0"/>
              <w:keepLines w:val="0"/>
              <w:widowControl w:val="0"/>
              <w:rPr>
                <w:lang w:eastAsia="zh-CN"/>
              </w:rPr>
            </w:pPr>
          </w:p>
        </w:tc>
      </w:tr>
      <w:tr w:rsidR="009622B0" w14:paraId="4C6BE917" w14:textId="77777777" w:rsidTr="00645087">
        <w:trPr>
          <w:trPrChange w:id="94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7C3379C" w14:textId="77777777" w:rsidR="009622B0" w:rsidRDefault="009622B0" w:rsidP="009622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Change w:id="94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392793"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4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B00C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AD55810"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46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5A059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94392A"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4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61D66D" w14:textId="77777777" w:rsidR="009622B0" w:rsidRDefault="009622B0" w:rsidP="009622B0">
            <w:pPr>
              <w:pStyle w:val="TAC"/>
              <w:keepNext w:val="0"/>
              <w:keepLines w:val="0"/>
              <w:widowControl w:val="0"/>
              <w:rPr>
                <w:lang w:eastAsia="zh-CN"/>
              </w:rPr>
            </w:pPr>
          </w:p>
        </w:tc>
      </w:tr>
      <w:tr w:rsidR="009622B0" w14:paraId="25258797" w14:textId="77777777" w:rsidTr="00645087">
        <w:trPr>
          <w:trPrChange w:id="946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6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2D9FAD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Change w:id="94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79AC27"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4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CE330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6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6886BBC" w14:textId="3C0D9FAA" w:rsidR="009622B0" w:rsidRPr="00EA5FA7" w:rsidRDefault="009622B0" w:rsidP="009622B0">
            <w:pPr>
              <w:pStyle w:val="TAL"/>
              <w:keepNext w:val="0"/>
              <w:keepLines w:val="0"/>
              <w:widowControl w:val="0"/>
            </w:pPr>
            <w:r>
              <w:rPr>
                <w:rFonts w:eastAsia="Tahoma"/>
                <w:lang w:eastAsia="zh-CN"/>
              </w:rPr>
              <w:t xml:space="preserve">ENUMERATED(SRB1, SRB2, </w:t>
            </w:r>
            <w:del w:id="9470" w:author="CR1615" w:date="2025-11-24T09:32:00Z">
              <w:r w:rsidDel="00BC7C0D">
                <w:rPr>
                  <w:rFonts w:eastAsia="Tahoma"/>
                  <w:lang w:eastAsia="zh-CN"/>
                </w:rPr>
                <w:delText>…</w:delText>
              </w:r>
            </w:del>
            <w:ins w:id="9471" w:author="CR1615" w:date="2025-11-24T09:32:00Z">
              <w:r w:rsidR="00BC7C0D">
                <w:rPr>
                  <w:rFonts w:eastAsia="Tahoma"/>
                  <w:lang w:eastAsia="zh-CN"/>
                </w:rPr>
                <w:t>...</w:t>
              </w:r>
            </w:ins>
            <w:r>
              <w:rPr>
                <w:rFonts w:eastAsia="Tahoma"/>
                <w:lang w:eastAsia="zh-CN"/>
              </w:rPr>
              <w:t>, SRB0)</w:t>
            </w:r>
          </w:p>
        </w:tc>
        <w:tc>
          <w:tcPr>
            <w:tcW w:w="1402" w:type="dxa"/>
            <w:tcBorders>
              <w:top w:val="single" w:sz="4" w:space="0" w:color="auto"/>
              <w:left w:val="single" w:sz="4" w:space="0" w:color="auto"/>
              <w:bottom w:val="single" w:sz="4" w:space="0" w:color="auto"/>
              <w:right w:val="single" w:sz="4" w:space="0" w:color="auto"/>
            </w:tcBorders>
            <w:tcPrChange w:id="947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A99DD1E" w14:textId="77777777" w:rsidR="009622B0" w:rsidRDefault="009622B0" w:rsidP="009622B0">
            <w:pPr>
              <w:pStyle w:val="TAL"/>
              <w:keepNext w:val="0"/>
              <w:keepLines w:val="0"/>
              <w:widowControl w:val="0"/>
              <w:rPr>
                <w:rFonts w:cs="Arial"/>
              </w:rPr>
            </w:pPr>
            <w:r>
              <w:rPr>
                <w:lang w:val="en-US"/>
              </w:rPr>
              <w:t>This IE indicate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Change w:id="94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C4AF3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830A0E" w14:textId="77777777" w:rsidR="009622B0" w:rsidRDefault="009622B0" w:rsidP="009622B0">
            <w:pPr>
              <w:pStyle w:val="TAC"/>
              <w:keepNext w:val="0"/>
              <w:keepLines w:val="0"/>
              <w:widowControl w:val="0"/>
              <w:rPr>
                <w:lang w:eastAsia="zh-CN"/>
              </w:rPr>
            </w:pPr>
          </w:p>
        </w:tc>
      </w:tr>
      <w:tr w:rsidR="009622B0" w14:paraId="0C6EEDBE" w14:textId="77777777" w:rsidTr="00645087">
        <w:trPr>
          <w:trPrChange w:id="947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7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BCF70CB"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Change w:id="94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26D36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4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8988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7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3387F81"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48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9805B24"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4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3567C4"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4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DAB56D" w14:textId="77777777" w:rsidR="009622B0" w:rsidRDefault="009622B0" w:rsidP="009622B0">
            <w:pPr>
              <w:pStyle w:val="TAC"/>
              <w:keepNext w:val="0"/>
              <w:keepLines w:val="0"/>
              <w:widowControl w:val="0"/>
              <w:rPr>
                <w:lang w:eastAsia="zh-CN"/>
              </w:rPr>
            </w:pPr>
            <w:r>
              <w:rPr>
                <w:rFonts w:cs="Arial"/>
              </w:rPr>
              <w:t>reject</w:t>
            </w:r>
          </w:p>
        </w:tc>
      </w:tr>
      <w:tr w:rsidR="009622B0" w14:paraId="2CF37A40" w14:textId="77777777" w:rsidTr="00645087">
        <w:trPr>
          <w:trPrChange w:id="948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8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6A34F05"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106" w:type="dxa"/>
            <w:tcBorders>
              <w:top w:val="single" w:sz="4" w:space="0" w:color="auto"/>
              <w:left w:val="single" w:sz="4" w:space="0" w:color="auto"/>
              <w:bottom w:val="single" w:sz="4" w:space="0" w:color="auto"/>
              <w:right w:val="single" w:sz="4" w:space="0" w:color="auto"/>
            </w:tcBorders>
            <w:tcPrChange w:id="94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1B20C0" w14:textId="77777777" w:rsidR="009622B0" w:rsidRDefault="009622B0" w:rsidP="009622B0">
            <w:pPr>
              <w:pStyle w:val="TAL"/>
              <w:keepNext w:val="0"/>
              <w:keepLines w:val="0"/>
              <w:widowControl w:val="0"/>
              <w:rPr>
                <w:rFonts w:eastAsia="Tahoma" w:cs="Arial"/>
                <w:lang w:eastAsia="zh-CN"/>
              </w:rPr>
            </w:pPr>
            <w:r>
              <w:rPr>
                <w:rFonts w:eastAsia="Tahoma" w:cs="Arial"/>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94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C4267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8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10560DA"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9622B0" w:rsidRDefault="009622B0" w:rsidP="009622B0">
            <w:pPr>
              <w:pStyle w:val="TAL"/>
              <w:keepNext w:val="0"/>
              <w:keepLines w:val="0"/>
              <w:widowControl w:val="0"/>
              <w:rPr>
                <w:rFonts w:eastAsia="Tahoma"/>
                <w:lang w:eastAsia="zh-CN"/>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Change w:id="948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487D9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4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08255D" w14:textId="77777777" w:rsidR="009622B0" w:rsidRDefault="009622B0" w:rsidP="009622B0">
            <w:pPr>
              <w:pStyle w:val="TAC"/>
              <w:keepNext w:val="0"/>
              <w:keepLines w:val="0"/>
              <w:widowControl w:val="0"/>
              <w:rPr>
                <w:rFonts w:eastAsia="Tahoma" w:cs="Arial"/>
                <w:lang w:eastAsia="zh-CN"/>
              </w:rPr>
            </w:pPr>
            <w:r>
              <w:t>-</w:t>
            </w:r>
          </w:p>
        </w:tc>
        <w:tc>
          <w:tcPr>
            <w:tcW w:w="1134" w:type="dxa"/>
            <w:tcBorders>
              <w:top w:val="single" w:sz="4" w:space="0" w:color="auto"/>
              <w:left w:val="single" w:sz="4" w:space="0" w:color="auto"/>
              <w:bottom w:val="single" w:sz="4" w:space="0" w:color="auto"/>
              <w:right w:val="single" w:sz="4" w:space="0" w:color="auto"/>
            </w:tcBorders>
            <w:tcPrChange w:id="94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8E2A25" w14:textId="77777777" w:rsidR="009622B0" w:rsidRDefault="009622B0" w:rsidP="009622B0">
            <w:pPr>
              <w:pStyle w:val="TAC"/>
              <w:keepNext w:val="0"/>
              <w:keepLines w:val="0"/>
              <w:widowControl w:val="0"/>
              <w:rPr>
                <w:lang w:eastAsia="zh-CN"/>
              </w:rPr>
            </w:pPr>
          </w:p>
        </w:tc>
      </w:tr>
      <w:tr w:rsidR="009622B0" w14:paraId="765C3C35" w14:textId="77777777" w:rsidTr="00645087">
        <w:trPr>
          <w:trPrChange w:id="949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9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3A5B48E"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94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0C741E"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4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CF762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9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8F43B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Change w:id="949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A39FE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39C172"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4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BF2787" w14:textId="77777777" w:rsidR="009622B0" w:rsidRDefault="009622B0" w:rsidP="009622B0">
            <w:pPr>
              <w:pStyle w:val="TAC"/>
              <w:keepNext w:val="0"/>
              <w:keepLines w:val="0"/>
              <w:widowControl w:val="0"/>
              <w:rPr>
                <w:lang w:eastAsia="zh-CN"/>
              </w:rPr>
            </w:pPr>
          </w:p>
        </w:tc>
      </w:tr>
      <w:tr w:rsidR="009622B0" w14:paraId="5F8A0DDB" w14:textId="77777777" w:rsidTr="00645087">
        <w:trPr>
          <w:trPrChange w:id="949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0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0D1D08" w14:textId="74E754F1"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lastRenderedPageBreak/>
              <w:t>&gt;&gt;Peer UE ID</w:t>
            </w:r>
          </w:p>
        </w:tc>
        <w:tc>
          <w:tcPr>
            <w:tcW w:w="1106" w:type="dxa"/>
            <w:tcBorders>
              <w:top w:val="single" w:sz="4" w:space="0" w:color="auto"/>
              <w:left w:val="single" w:sz="4" w:space="0" w:color="auto"/>
              <w:bottom w:val="single" w:sz="4" w:space="0" w:color="auto"/>
              <w:right w:val="single" w:sz="4" w:space="0" w:color="auto"/>
            </w:tcBorders>
            <w:tcPrChange w:id="95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1F90E0" w14:textId="69B288BA"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05BA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0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CF3FF2" w14:textId="0134260F" w:rsidR="009622B0"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Change w:id="950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5E27B0B" w14:textId="49973D86" w:rsidR="00356A05" w:rsidRDefault="009622B0" w:rsidP="00356A05">
            <w:pPr>
              <w:pStyle w:val="TAL"/>
              <w:rPr>
                <w:rFonts w:eastAsia="SimSun"/>
                <w:lang w:eastAsia="zh-CN"/>
              </w:rPr>
            </w:pPr>
            <w:r w:rsidRPr="006734DC">
              <w:t>Corresponds to the L2 ID of the parent UE or child UE in Multi-hop relay communication.</w:t>
            </w:r>
          </w:p>
          <w:p w14:paraId="6ADA71AD" w14:textId="26DA75B5" w:rsidR="00356A05" w:rsidRDefault="00356A05" w:rsidP="00356A05">
            <w:pPr>
              <w:pStyle w:val="TAL"/>
              <w:rPr>
                <w:ins w:id="9505" w:author="CR1640" w:date="2025-11-24T09:32:00Z"/>
                <w:rFonts w:eastAsia="SimSun"/>
                <w:lang w:eastAsia="zh-CN"/>
              </w:rPr>
            </w:pPr>
            <w:ins w:id="9506" w:author="CR1640" w:date="2025-11-24T09:32:00Z">
              <w:r>
                <w:rPr>
                  <w:rFonts w:eastAsia="SimSun" w:hint="eastAsia"/>
                  <w:lang w:eastAsia="zh-CN"/>
                </w:rPr>
                <w:t xml:space="preserve">This IE is included if </w:t>
              </w:r>
              <w:r>
                <w:rPr>
                  <w:rFonts w:eastAsia="SimSun"/>
                  <w:lang w:eastAsia="zh-CN"/>
                </w:rPr>
                <w:t>the gNB-CU UE F1AP ID and gNB-DU UE F1AP ID are associated with</w:t>
              </w:r>
              <w:r>
                <w:rPr>
                  <w:rFonts w:eastAsia="SimSun" w:hint="eastAsia"/>
                  <w:lang w:eastAsia="zh-CN"/>
                </w:rPr>
                <w:t xml:space="preserve"> a </w:t>
              </w:r>
              <w:r>
                <w:rPr>
                  <w:rFonts w:eastAsia="SimSun"/>
                  <w:lang w:eastAsia="zh-CN"/>
                </w:rPr>
                <w:t>L2 U2N Relay UE</w:t>
              </w:r>
              <w:r>
                <w:rPr>
                  <w:rFonts w:eastAsia="SimSun" w:hint="eastAsia"/>
                  <w:lang w:eastAsia="zh-CN"/>
                </w:rPr>
                <w:t xml:space="preserve"> in Multi-hop</w:t>
              </w:r>
              <w:r>
                <w:rPr>
                  <w:rFonts w:eastAsia="SimSun"/>
                  <w:lang w:eastAsia="zh-CN"/>
                </w:rPr>
                <w:t xml:space="preserve"> relay communication</w:t>
              </w:r>
              <w:r>
                <w:rPr>
                  <w:rFonts w:eastAsia="SimSun" w:hint="eastAsia"/>
                  <w:lang w:eastAsia="zh-CN"/>
                </w:rPr>
                <w:t>.</w:t>
              </w:r>
            </w:ins>
          </w:p>
          <w:p w14:paraId="68D50326" w14:textId="5947E645" w:rsidR="009622B0" w:rsidRDefault="00356A05" w:rsidP="00356A05">
            <w:pPr>
              <w:pStyle w:val="TAL"/>
              <w:rPr>
                <w:rFonts w:cs="Arial"/>
              </w:rPr>
            </w:pPr>
            <w:ins w:id="9507"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707" w:type="dxa"/>
            <w:tcBorders>
              <w:top w:val="single" w:sz="4" w:space="0" w:color="auto"/>
              <w:left w:val="single" w:sz="4" w:space="0" w:color="auto"/>
              <w:bottom w:val="single" w:sz="4" w:space="0" w:color="auto"/>
              <w:right w:val="single" w:sz="4" w:space="0" w:color="auto"/>
            </w:tcBorders>
            <w:tcPrChange w:id="95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E6B9A5" w14:textId="73D1F289" w:rsidR="009622B0" w:rsidRDefault="009622B0" w:rsidP="009622B0">
            <w:pPr>
              <w:pStyle w:val="TAC"/>
              <w:keepNext w:val="0"/>
              <w:keepLines w:val="0"/>
              <w:widowControl w:val="0"/>
              <w:rPr>
                <w:rFonts w:eastAsia="Tahoma" w:cs="Arial"/>
                <w:lang w:eastAsia="zh-CN"/>
              </w:rPr>
            </w:pPr>
            <w:r w:rsidRPr="006734DC">
              <w:rPr>
                <w:rFonts w:eastAsia="Tahoma" w:cs="Arial"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Change w:id="95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6CDDEA" w14:textId="585262AF"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18D4659F" w14:textId="77777777" w:rsidTr="00645087">
        <w:trPr>
          <w:trPrChange w:id="95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B7EB91C" w14:textId="77777777" w:rsidR="009622B0" w:rsidRDefault="009622B0" w:rsidP="009622B0">
            <w:pPr>
              <w:pStyle w:val="TAL"/>
              <w:keepNext w:val="0"/>
              <w:keepLines w:val="0"/>
              <w:widowControl w:val="0"/>
              <w:rPr>
                <w:lang w:eastAsia="zh-CN"/>
              </w:rPr>
            </w:pPr>
            <w:r>
              <w:rPr>
                <w:rFonts w:eastAsia="Tahoma" w:cs="Arial"/>
                <w:b/>
                <w:lang w:eastAsia="zh-CN"/>
              </w:rPr>
              <w:t>PC5 RLC Channel to Be Released List</w:t>
            </w:r>
          </w:p>
        </w:tc>
        <w:tc>
          <w:tcPr>
            <w:tcW w:w="1106" w:type="dxa"/>
            <w:tcBorders>
              <w:top w:val="single" w:sz="4" w:space="0" w:color="auto"/>
              <w:left w:val="single" w:sz="4" w:space="0" w:color="auto"/>
              <w:bottom w:val="single" w:sz="4" w:space="0" w:color="auto"/>
              <w:right w:val="single" w:sz="4" w:space="0" w:color="auto"/>
            </w:tcBorders>
            <w:tcPrChange w:id="95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904AC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5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9090F3"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5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159504"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5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50293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5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CEF51D"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5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9E529F" w14:textId="77777777" w:rsidR="009622B0" w:rsidRDefault="009622B0" w:rsidP="009622B0">
            <w:pPr>
              <w:pStyle w:val="TAC"/>
              <w:keepNext w:val="0"/>
              <w:keepLines w:val="0"/>
              <w:widowControl w:val="0"/>
              <w:rPr>
                <w:lang w:eastAsia="zh-CN"/>
              </w:rPr>
            </w:pPr>
            <w:r>
              <w:rPr>
                <w:rFonts w:cs="Arial"/>
              </w:rPr>
              <w:t>reject</w:t>
            </w:r>
          </w:p>
        </w:tc>
      </w:tr>
      <w:tr w:rsidR="009622B0" w14:paraId="34067CCC" w14:textId="77777777" w:rsidTr="00645087">
        <w:trPr>
          <w:trPrChange w:id="95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74B3FA8" w14:textId="77777777" w:rsidR="009622B0" w:rsidRPr="0030753D" w:rsidRDefault="009622B0" w:rsidP="00741B33">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106" w:type="dxa"/>
            <w:tcBorders>
              <w:top w:val="single" w:sz="4" w:space="0" w:color="auto"/>
              <w:left w:val="single" w:sz="4" w:space="0" w:color="auto"/>
              <w:bottom w:val="single" w:sz="4" w:space="0" w:color="auto"/>
              <w:right w:val="single" w:sz="4" w:space="0" w:color="auto"/>
            </w:tcBorders>
            <w:tcPrChange w:id="95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D5E108"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5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26B0F3"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Change w:id="95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B5F00D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5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6B10D0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5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4DB13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5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94657F" w14:textId="77777777" w:rsidR="009622B0" w:rsidRDefault="009622B0" w:rsidP="009622B0">
            <w:pPr>
              <w:pStyle w:val="TAC"/>
              <w:keepNext w:val="0"/>
              <w:keepLines w:val="0"/>
              <w:widowControl w:val="0"/>
              <w:rPr>
                <w:lang w:eastAsia="zh-CN"/>
              </w:rPr>
            </w:pPr>
          </w:p>
        </w:tc>
      </w:tr>
      <w:tr w:rsidR="009622B0" w14:paraId="2E1C7225" w14:textId="77777777" w:rsidTr="00645087">
        <w:trPr>
          <w:trPrChange w:id="95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7EE78C5" w14:textId="77777777" w:rsidR="009622B0" w:rsidRDefault="009622B0" w:rsidP="009622B0">
            <w:pPr>
              <w:pStyle w:val="TAL"/>
              <w:keepNext w:val="0"/>
              <w:keepLines w:val="0"/>
              <w:widowControl w:val="0"/>
              <w:ind w:leftChars="100" w:left="200"/>
              <w:rPr>
                <w:rFonts w:eastAsia="Tahoma" w:cs="Arial"/>
                <w:b/>
                <w:lang w:eastAsia="zh-CN"/>
              </w:rPr>
            </w:pPr>
            <w:bookmarkStart w:id="9528" w:name="_Hlk105755256"/>
            <w:r>
              <w:rPr>
                <w:rFonts w:eastAsia="Tahoma" w:cs="Arial"/>
                <w:lang w:eastAsia="zh-CN"/>
              </w:rPr>
              <w:t>&gt;&gt;PC5 RLC Channel ID</w:t>
            </w:r>
            <w:bookmarkEnd w:id="9528"/>
          </w:p>
        </w:tc>
        <w:tc>
          <w:tcPr>
            <w:tcW w:w="1106" w:type="dxa"/>
            <w:tcBorders>
              <w:top w:val="single" w:sz="4" w:space="0" w:color="auto"/>
              <w:left w:val="single" w:sz="4" w:space="0" w:color="auto"/>
              <w:bottom w:val="single" w:sz="4" w:space="0" w:color="auto"/>
              <w:right w:val="single" w:sz="4" w:space="0" w:color="auto"/>
            </w:tcBorders>
            <w:tcPrChange w:id="95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9C158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5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F2AE8B" w14:textId="77777777" w:rsidR="009622B0"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953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11EBD72"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Change w:id="953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56AC08"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5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12A524"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5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564831" w14:textId="77777777" w:rsidR="009622B0" w:rsidRDefault="009622B0" w:rsidP="009622B0">
            <w:pPr>
              <w:pStyle w:val="TAC"/>
              <w:keepNext w:val="0"/>
              <w:keepLines w:val="0"/>
              <w:widowControl w:val="0"/>
              <w:rPr>
                <w:lang w:eastAsia="zh-CN"/>
              </w:rPr>
            </w:pPr>
          </w:p>
        </w:tc>
      </w:tr>
      <w:tr w:rsidR="009622B0" w14:paraId="7E2F0C74" w14:textId="77777777" w:rsidTr="00645087">
        <w:trPr>
          <w:trPrChange w:id="953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3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53AFF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Change w:id="95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9244E2"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5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698E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3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7D9341"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Change w:id="954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B86D83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5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227BC5"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5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F305B6" w14:textId="77777777" w:rsidR="009622B0" w:rsidRDefault="009622B0" w:rsidP="009622B0">
            <w:pPr>
              <w:pStyle w:val="TAC"/>
              <w:keepNext w:val="0"/>
              <w:keepLines w:val="0"/>
              <w:widowControl w:val="0"/>
              <w:rPr>
                <w:lang w:eastAsia="zh-CN"/>
              </w:rPr>
            </w:pPr>
          </w:p>
        </w:tc>
      </w:tr>
      <w:tr w:rsidR="009622B0" w14:paraId="6E26C953" w14:textId="77777777" w:rsidTr="00645087">
        <w:trPr>
          <w:trPrChange w:id="954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4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D3AFD01" w14:textId="120957F4"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Change w:id="95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0905D3" w14:textId="0B7FD7ED"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3150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4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2DD0CEF" w14:textId="428B5FFC" w:rsidR="009622B0" w:rsidRPr="00D25507"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Change w:id="954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0173B3" w14:textId="77777777" w:rsidR="009622B0" w:rsidRDefault="009622B0" w:rsidP="009622B0">
            <w:pPr>
              <w:pStyle w:val="TAL"/>
              <w:keepNext w:val="0"/>
              <w:keepLines w:val="0"/>
              <w:widowControl w:val="0"/>
              <w:rPr>
                <w:rFonts w:cs="Arial"/>
              </w:rPr>
            </w:pPr>
            <w:r w:rsidRPr="006734DC">
              <w:rPr>
                <w:rFonts w:cs="Arial"/>
              </w:rPr>
              <w:t>Corresponds to the L2 ID of the parent UE or child UE in Multi-hop relay communication.</w:t>
            </w:r>
          </w:p>
          <w:p w14:paraId="0741DB48" w14:textId="77777777" w:rsidR="00356A05" w:rsidRDefault="00356A05" w:rsidP="00356A05">
            <w:pPr>
              <w:widowControl w:val="0"/>
              <w:spacing w:after="0"/>
              <w:rPr>
                <w:ins w:id="9549" w:author="CR1640" w:date="2025-11-24T09:32:00Z"/>
                <w:rFonts w:ascii="Arial" w:eastAsia="SimSun" w:hAnsi="Arial" w:cs="Arial"/>
                <w:sz w:val="18"/>
                <w:lang w:eastAsia="zh-CN"/>
              </w:rPr>
            </w:pPr>
            <w:ins w:id="9550"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05461714" w14:textId="0486201E" w:rsidR="00356A05" w:rsidRDefault="00356A05" w:rsidP="00356A05">
            <w:pPr>
              <w:pStyle w:val="TAL"/>
              <w:keepNext w:val="0"/>
              <w:keepLines w:val="0"/>
              <w:widowControl w:val="0"/>
              <w:rPr>
                <w:rFonts w:cs="Arial"/>
              </w:rPr>
            </w:pPr>
            <w:ins w:id="9551"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707" w:type="dxa"/>
            <w:tcBorders>
              <w:top w:val="single" w:sz="4" w:space="0" w:color="auto"/>
              <w:left w:val="single" w:sz="4" w:space="0" w:color="auto"/>
              <w:bottom w:val="single" w:sz="4" w:space="0" w:color="auto"/>
              <w:right w:val="single" w:sz="4" w:space="0" w:color="auto"/>
            </w:tcBorders>
            <w:tcPrChange w:id="95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EFFD1B" w14:textId="0717F3B9" w:rsidR="009622B0" w:rsidRDefault="009622B0" w:rsidP="009622B0">
            <w:pPr>
              <w:pStyle w:val="TAC"/>
              <w:keepNext w:val="0"/>
              <w:keepLines w:val="0"/>
              <w:widowControl w:val="0"/>
              <w:rPr>
                <w:lang w:val="en-US" w:eastAsia="zh-CN"/>
              </w:rPr>
            </w:pPr>
            <w:r w:rsidRPr="006734DC">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CDE068" w14:textId="3CEDC4C4"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05B47960" w14:textId="77777777" w:rsidTr="00645087">
        <w:trPr>
          <w:trPrChange w:id="95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DFDA936" w14:textId="77777777" w:rsidR="009622B0" w:rsidRDefault="009622B0" w:rsidP="009622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106" w:type="dxa"/>
            <w:tcBorders>
              <w:top w:val="single" w:sz="4" w:space="0" w:color="auto"/>
              <w:left w:val="single" w:sz="4" w:space="0" w:color="auto"/>
              <w:bottom w:val="single" w:sz="4" w:space="0" w:color="auto"/>
              <w:right w:val="single" w:sz="4" w:space="0" w:color="auto"/>
            </w:tcBorders>
            <w:tcPrChange w:id="95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516C30"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B032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797A3E7" w14:textId="77777777" w:rsidR="009622B0" w:rsidRPr="00EA5FA7" w:rsidRDefault="009622B0" w:rsidP="009622B0">
            <w:pPr>
              <w:pStyle w:val="TAL"/>
              <w:keepNext w:val="0"/>
              <w:keepLines w:val="0"/>
              <w:widowControl w:val="0"/>
            </w:pPr>
            <w:r w:rsidRPr="00D25507">
              <w:rPr>
                <w:rFonts w:eastAsia="Tahoma" w:cs="Arial"/>
                <w:lang w:eastAsia="zh-CN"/>
              </w:rPr>
              <w:t>9.3.1.263</w:t>
            </w:r>
          </w:p>
        </w:tc>
        <w:tc>
          <w:tcPr>
            <w:tcW w:w="1402" w:type="dxa"/>
            <w:tcBorders>
              <w:top w:val="single" w:sz="4" w:space="0" w:color="auto"/>
              <w:left w:val="single" w:sz="4" w:space="0" w:color="auto"/>
              <w:bottom w:val="single" w:sz="4" w:space="0" w:color="auto"/>
              <w:right w:val="single" w:sz="4" w:space="0" w:color="auto"/>
            </w:tcBorders>
            <w:tcPrChange w:id="955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F77989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5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25406F"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95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258D8F" w14:textId="77777777" w:rsidR="009622B0" w:rsidRDefault="009622B0" w:rsidP="009622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9622B0" w14:paraId="38F4B2A9" w14:textId="77777777" w:rsidTr="00645087">
        <w:trPr>
          <w:trPrChange w:id="956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6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7A103DB" w14:textId="77777777" w:rsidR="009622B0" w:rsidRDefault="009622B0" w:rsidP="009622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106" w:type="dxa"/>
            <w:tcBorders>
              <w:top w:val="single" w:sz="4" w:space="0" w:color="auto"/>
              <w:left w:val="single" w:sz="4" w:space="0" w:color="auto"/>
              <w:bottom w:val="single" w:sz="4" w:space="0" w:color="auto"/>
              <w:right w:val="single" w:sz="4" w:space="0" w:color="auto"/>
            </w:tcBorders>
            <w:tcPrChange w:id="95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1DDA4C" w14:textId="77777777" w:rsidR="009622B0" w:rsidRDefault="009622B0" w:rsidP="009622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5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4C8B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6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6952FE6" w14:textId="77777777" w:rsidR="009622B0" w:rsidRPr="00D25507" w:rsidRDefault="009622B0" w:rsidP="009622B0">
            <w:pPr>
              <w:pStyle w:val="TAL"/>
              <w:keepNext w:val="0"/>
              <w:keepLines w:val="0"/>
              <w:widowControl w:val="0"/>
              <w:rPr>
                <w:rFonts w:eastAsia="Tahoma" w:cs="Arial"/>
                <w:lang w:eastAsia="zh-CN"/>
              </w:rPr>
            </w:pPr>
            <w:r w:rsidRPr="00AB2B08">
              <w:t>9.3.1.2</w:t>
            </w:r>
            <w:r>
              <w:t>71</w:t>
            </w:r>
          </w:p>
        </w:tc>
        <w:tc>
          <w:tcPr>
            <w:tcW w:w="1402" w:type="dxa"/>
            <w:tcBorders>
              <w:top w:val="single" w:sz="4" w:space="0" w:color="auto"/>
              <w:left w:val="single" w:sz="4" w:space="0" w:color="auto"/>
              <w:bottom w:val="single" w:sz="4" w:space="0" w:color="auto"/>
              <w:right w:val="single" w:sz="4" w:space="0" w:color="auto"/>
            </w:tcBorders>
            <w:tcPrChange w:id="956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45B5BED"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707" w:type="dxa"/>
            <w:tcBorders>
              <w:top w:val="single" w:sz="4" w:space="0" w:color="auto"/>
              <w:left w:val="single" w:sz="4" w:space="0" w:color="auto"/>
              <w:bottom w:val="single" w:sz="4" w:space="0" w:color="auto"/>
              <w:right w:val="single" w:sz="4" w:space="0" w:color="auto"/>
            </w:tcBorders>
            <w:tcPrChange w:id="95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E276FB" w14:textId="77777777" w:rsidR="009622B0" w:rsidRDefault="009622B0" w:rsidP="009622B0">
            <w:pPr>
              <w:pStyle w:val="TAC"/>
              <w:keepNext w:val="0"/>
              <w:keepLines w:val="0"/>
              <w:widowControl w:val="0"/>
              <w:rPr>
                <w:rFonts w:eastAsia="Tahoma" w:cs="Arial"/>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FB3387" w14:textId="77777777" w:rsidR="009622B0" w:rsidRDefault="009622B0" w:rsidP="009622B0">
            <w:pPr>
              <w:pStyle w:val="TAC"/>
              <w:keepNext w:val="0"/>
              <w:keepLines w:val="0"/>
              <w:widowControl w:val="0"/>
              <w:rPr>
                <w:rFonts w:eastAsia="Tahoma" w:cs="Arial"/>
                <w:lang w:eastAsia="zh-CN"/>
              </w:rPr>
            </w:pPr>
            <w:r>
              <w:t>ignore</w:t>
            </w:r>
          </w:p>
        </w:tc>
      </w:tr>
      <w:tr w:rsidR="009622B0" w14:paraId="214A6019" w14:textId="77777777" w:rsidTr="00645087">
        <w:trPr>
          <w:trPrChange w:id="957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7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76D776" w14:textId="77777777" w:rsidR="009622B0" w:rsidRDefault="009622B0" w:rsidP="009622B0">
            <w:pPr>
              <w:pStyle w:val="TAL"/>
              <w:keepNext w:val="0"/>
              <w:keepLines w:val="0"/>
              <w:widowControl w:val="0"/>
            </w:pPr>
            <w:r>
              <w:rPr>
                <w:rFonts w:hint="eastAsia"/>
                <w:lang w:eastAsia="zh-CN"/>
              </w:rPr>
              <w:lastRenderedPageBreak/>
              <w:t>Multicast MBS Session Setup List</w:t>
            </w:r>
          </w:p>
        </w:tc>
        <w:tc>
          <w:tcPr>
            <w:tcW w:w="1106" w:type="dxa"/>
            <w:tcBorders>
              <w:top w:val="single" w:sz="4" w:space="0" w:color="auto"/>
              <w:left w:val="single" w:sz="4" w:space="0" w:color="auto"/>
              <w:bottom w:val="single" w:sz="4" w:space="0" w:color="auto"/>
              <w:right w:val="single" w:sz="4" w:space="0" w:color="auto"/>
            </w:tcBorders>
            <w:tcPrChange w:id="95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348A14"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A214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6FF4062"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Change w:id="95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955B0CB"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707" w:type="dxa"/>
            <w:tcBorders>
              <w:top w:val="single" w:sz="4" w:space="0" w:color="auto"/>
              <w:left w:val="single" w:sz="4" w:space="0" w:color="auto"/>
              <w:bottom w:val="single" w:sz="4" w:space="0" w:color="auto"/>
              <w:right w:val="single" w:sz="4" w:space="0" w:color="auto"/>
            </w:tcBorders>
            <w:tcPrChange w:id="95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6C1046"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B90D91" w14:textId="77777777" w:rsidR="009622B0" w:rsidRDefault="009622B0" w:rsidP="009622B0">
            <w:pPr>
              <w:pStyle w:val="TAC"/>
              <w:keepNext w:val="0"/>
              <w:keepLines w:val="0"/>
              <w:widowControl w:val="0"/>
            </w:pPr>
            <w:r w:rsidRPr="00EA5FA7">
              <w:t>reject</w:t>
            </w:r>
          </w:p>
        </w:tc>
      </w:tr>
      <w:tr w:rsidR="009622B0" w14:paraId="749C563B" w14:textId="77777777" w:rsidTr="00645087">
        <w:trPr>
          <w:trPrChange w:id="95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55728D" w14:textId="77777777" w:rsidR="009622B0" w:rsidRDefault="009622B0" w:rsidP="009622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Change w:id="95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187267"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E991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17E56F9"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Change w:id="95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DB7902" w14:textId="77777777" w:rsidR="009622B0" w:rsidRDefault="009622B0" w:rsidP="009622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707" w:type="dxa"/>
            <w:tcBorders>
              <w:top w:val="single" w:sz="4" w:space="0" w:color="auto"/>
              <w:left w:val="single" w:sz="4" w:space="0" w:color="auto"/>
              <w:bottom w:val="single" w:sz="4" w:space="0" w:color="auto"/>
              <w:right w:val="single" w:sz="4" w:space="0" w:color="auto"/>
            </w:tcBorders>
            <w:tcPrChange w:id="95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BE0097"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2989E8" w14:textId="77777777" w:rsidR="009622B0" w:rsidRDefault="009622B0" w:rsidP="009622B0">
            <w:pPr>
              <w:pStyle w:val="TAC"/>
              <w:keepNext w:val="0"/>
              <w:keepLines w:val="0"/>
              <w:widowControl w:val="0"/>
            </w:pPr>
            <w:r w:rsidRPr="00EA5FA7">
              <w:t>reject</w:t>
            </w:r>
          </w:p>
        </w:tc>
      </w:tr>
      <w:tr w:rsidR="009622B0" w14:paraId="068D5E02" w14:textId="77777777" w:rsidTr="00645087">
        <w:trPr>
          <w:trPrChange w:id="95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CA5042E" w14:textId="77777777" w:rsidR="009622B0" w:rsidRDefault="009622B0" w:rsidP="009622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106" w:type="dxa"/>
            <w:tcBorders>
              <w:top w:val="single" w:sz="4" w:space="0" w:color="auto"/>
              <w:left w:val="single" w:sz="4" w:space="0" w:color="auto"/>
              <w:bottom w:val="single" w:sz="4" w:space="0" w:color="auto"/>
              <w:right w:val="single" w:sz="4" w:space="0" w:color="auto"/>
            </w:tcBorders>
            <w:tcPrChange w:id="95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9E1E2B"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5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F8401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Change w:id="95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BED4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5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AE4293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5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0D7A72"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1F36FD" w14:textId="77777777" w:rsidR="009622B0" w:rsidRDefault="009622B0" w:rsidP="009622B0">
            <w:pPr>
              <w:pStyle w:val="TAC"/>
              <w:keepNext w:val="0"/>
              <w:keepLines w:val="0"/>
              <w:widowControl w:val="0"/>
            </w:pPr>
            <w:r w:rsidRPr="00EA5FA7">
              <w:t>reject</w:t>
            </w:r>
          </w:p>
        </w:tc>
      </w:tr>
      <w:tr w:rsidR="009622B0" w14:paraId="120C8E37" w14:textId="77777777" w:rsidTr="00645087">
        <w:trPr>
          <w:trPrChange w:id="95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85C1AE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106" w:type="dxa"/>
            <w:tcBorders>
              <w:top w:val="single" w:sz="4" w:space="0" w:color="auto"/>
              <w:left w:val="single" w:sz="4" w:space="0" w:color="auto"/>
              <w:bottom w:val="single" w:sz="4" w:space="0" w:color="auto"/>
              <w:right w:val="single" w:sz="4" w:space="0" w:color="auto"/>
            </w:tcBorders>
            <w:tcPrChange w:id="95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805E18"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5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A67A49" w14:textId="77777777" w:rsidR="009622B0" w:rsidRDefault="009622B0" w:rsidP="009622B0">
            <w:pPr>
              <w:pStyle w:val="TAL"/>
              <w:keepNext w:val="0"/>
              <w:keepLines w:val="0"/>
              <w:widowControl w:val="0"/>
              <w:rPr>
                <w:i/>
              </w:rPr>
            </w:pPr>
            <w:r w:rsidRPr="001F1370">
              <w:rPr>
                <w:i/>
              </w:rPr>
              <w:t>1 .. &lt;maxnoofMRBs</w:t>
            </w:r>
            <w:r w:rsidRPr="00B71679">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Change w:id="95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8AE2BDF"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5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CD5D7C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C428B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96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59CCA4" w14:textId="77777777" w:rsidR="009622B0" w:rsidRDefault="009622B0" w:rsidP="009622B0">
            <w:pPr>
              <w:pStyle w:val="TAC"/>
              <w:keepNext w:val="0"/>
              <w:keepLines w:val="0"/>
              <w:widowControl w:val="0"/>
            </w:pPr>
            <w:r w:rsidRPr="00EA5FA7">
              <w:t>reject</w:t>
            </w:r>
          </w:p>
        </w:tc>
      </w:tr>
      <w:tr w:rsidR="009622B0" w14:paraId="0ADB9F6F" w14:textId="77777777" w:rsidTr="00645087">
        <w:trPr>
          <w:trPrChange w:id="96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6B89745"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Change w:id="96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8FE9E3"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Change w:id="96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0C8FA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AF063A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Change w:id="96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2C7B13"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Change w:id="96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7A6DBC"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D07314" w14:textId="77777777" w:rsidR="009622B0" w:rsidRDefault="009622B0" w:rsidP="009622B0">
            <w:pPr>
              <w:pStyle w:val="TAC"/>
              <w:keepNext w:val="0"/>
              <w:keepLines w:val="0"/>
              <w:widowControl w:val="0"/>
            </w:pPr>
          </w:p>
        </w:tc>
      </w:tr>
      <w:tr w:rsidR="009622B0" w14:paraId="2460293A" w14:textId="77777777" w:rsidTr="00645087">
        <w:trPr>
          <w:trPrChange w:id="96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801EA5" w14:textId="77777777" w:rsidR="009622B0" w:rsidRDefault="009622B0" w:rsidP="009622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106" w:type="dxa"/>
            <w:tcBorders>
              <w:top w:val="single" w:sz="4" w:space="0" w:color="auto"/>
              <w:left w:val="single" w:sz="4" w:space="0" w:color="auto"/>
              <w:bottom w:val="single" w:sz="4" w:space="0" w:color="auto"/>
              <w:right w:val="single" w:sz="4" w:space="0" w:color="auto"/>
            </w:tcBorders>
            <w:tcPrChange w:id="96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24780F" w14:textId="77777777" w:rsidR="009622B0" w:rsidRDefault="009622B0" w:rsidP="009622B0">
            <w:pPr>
              <w:pStyle w:val="TAL"/>
              <w:keepNext w:val="0"/>
              <w:keepLines w:val="0"/>
              <w:widowControl w:val="0"/>
              <w:rPr>
                <w:rFonts w:eastAsia="SimSun" w:cs="Arial"/>
                <w:szCs w:val="18"/>
                <w:lang w:val="en-US" w:eastAsia="zh-CN"/>
              </w:rPr>
            </w:pPr>
            <w:r w:rsidRPr="00C87250">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6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1EA24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8454F6C" w14:textId="77777777" w:rsidR="009622B0" w:rsidRPr="00AB2B08" w:rsidRDefault="009622B0" w:rsidP="009622B0">
            <w:pPr>
              <w:pStyle w:val="TAL"/>
              <w:keepNext w:val="0"/>
              <w:keepLines w:val="0"/>
              <w:widowControl w:val="0"/>
            </w:pPr>
            <w:r w:rsidRPr="00641153">
              <w:rPr>
                <w:lang w:eastAsia="zh-CN"/>
              </w:rPr>
              <w:t>9.3.2.10</w:t>
            </w:r>
          </w:p>
        </w:tc>
        <w:tc>
          <w:tcPr>
            <w:tcW w:w="1402" w:type="dxa"/>
            <w:tcBorders>
              <w:top w:val="single" w:sz="4" w:space="0" w:color="auto"/>
              <w:left w:val="single" w:sz="4" w:space="0" w:color="auto"/>
              <w:bottom w:val="single" w:sz="4" w:space="0" w:color="auto"/>
              <w:right w:val="single" w:sz="4" w:space="0" w:color="auto"/>
            </w:tcBorders>
            <w:tcPrChange w:id="96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04A7D7"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A7D97F" w14:textId="77777777" w:rsidR="009622B0" w:rsidRDefault="009622B0" w:rsidP="009622B0">
            <w:pPr>
              <w:pStyle w:val="TAC"/>
              <w:keepNext w:val="0"/>
              <w:keepLines w:val="0"/>
              <w:widowControl w:val="0"/>
              <w:rPr>
                <w:lang w:val="en-US" w:eastAsia="zh-CN"/>
              </w:rPr>
            </w:pPr>
            <w:r w:rsidRPr="00C87250">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4F9050" w14:textId="77777777" w:rsidR="009622B0" w:rsidRDefault="009622B0" w:rsidP="009622B0">
            <w:pPr>
              <w:pStyle w:val="TAC"/>
              <w:keepNext w:val="0"/>
              <w:keepLines w:val="0"/>
              <w:widowControl w:val="0"/>
            </w:pPr>
          </w:p>
        </w:tc>
      </w:tr>
      <w:tr w:rsidR="009622B0" w14:paraId="687D97D6" w14:textId="77777777" w:rsidTr="00645087">
        <w:trPr>
          <w:trPrChange w:id="96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81A5995"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106" w:type="dxa"/>
            <w:tcBorders>
              <w:top w:val="single" w:sz="4" w:space="0" w:color="auto"/>
              <w:left w:val="single" w:sz="4" w:space="0" w:color="auto"/>
              <w:bottom w:val="single" w:sz="4" w:space="0" w:color="auto"/>
              <w:right w:val="single" w:sz="4" w:space="0" w:color="auto"/>
            </w:tcBorders>
            <w:tcPrChange w:id="96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EB75DB" w14:textId="77777777" w:rsidR="009622B0" w:rsidRPr="00C87250" w:rsidRDefault="009622B0" w:rsidP="009622B0">
            <w:pPr>
              <w:pStyle w:val="TAL"/>
              <w:keepNext w:val="0"/>
              <w:keepLines w:val="0"/>
              <w:widowControl w:val="0"/>
              <w:rPr>
                <w:lang w:eastAsia="zh-CN"/>
              </w:rPr>
            </w:pPr>
            <w:r w:rsidRPr="00336E51">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96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152C6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85516BA" w14:textId="77777777" w:rsidR="009622B0" w:rsidRPr="00641153"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402" w:type="dxa"/>
            <w:tcBorders>
              <w:top w:val="single" w:sz="4" w:space="0" w:color="auto"/>
              <w:left w:val="single" w:sz="4" w:space="0" w:color="auto"/>
              <w:bottom w:val="single" w:sz="4" w:space="0" w:color="auto"/>
              <w:right w:val="single" w:sz="4" w:space="0" w:color="auto"/>
            </w:tcBorders>
            <w:tcPrChange w:id="96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355B71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5E8956" w14:textId="77777777" w:rsidR="009622B0" w:rsidRPr="00C87250" w:rsidRDefault="009622B0" w:rsidP="009622B0">
            <w:pPr>
              <w:pStyle w:val="TAC"/>
              <w:keepNext w:val="0"/>
              <w:keepLines w:val="0"/>
              <w:widowControl w:val="0"/>
              <w:rPr>
                <w:lang w:val="en-US" w:eastAsia="zh-CN"/>
              </w:rPr>
            </w:pPr>
            <w:r w:rsidRPr="00336E51">
              <w:rPr>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C76BC0" w14:textId="77777777" w:rsidR="009622B0" w:rsidRDefault="009622B0" w:rsidP="009622B0">
            <w:pPr>
              <w:pStyle w:val="TAC"/>
              <w:keepNext w:val="0"/>
              <w:keepLines w:val="0"/>
              <w:widowControl w:val="0"/>
            </w:pPr>
          </w:p>
        </w:tc>
      </w:tr>
      <w:tr w:rsidR="009622B0" w14:paraId="53D99518" w14:textId="77777777" w:rsidTr="00645087">
        <w:trPr>
          <w:trPrChange w:id="96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36ECF2" w14:textId="77777777" w:rsidR="009622B0" w:rsidRDefault="009622B0" w:rsidP="009622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106" w:type="dxa"/>
            <w:tcBorders>
              <w:top w:val="single" w:sz="4" w:space="0" w:color="auto"/>
              <w:left w:val="single" w:sz="4" w:space="0" w:color="auto"/>
              <w:bottom w:val="single" w:sz="4" w:space="0" w:color="auto"/>
              <w:right w:val="single" w:sz="4" w:space="0" w:color="auto"/>
            </w:tcBorders>
            <w:tcPrChange w:id="96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2CD197"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6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7140E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Change w:id="96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CD2EC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C11E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B3091E"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6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71ABD2" w14:textId="77777777" w:rsidR="009622B0" w:rsidRDefault="009622B0" w:rsidP="009622B0">
            <w:pPr>
              <w:pStyle w:val="TAC"/>
              <w:keepNext w:val="0"/>
              <w:keepLines w:val="0"/>
              <w:widowControl w:val="0"/>
            </w:pPr>
            <w:r w:rsidRPr="00EA5FA7">
              <w:t>reject</w:t>
            </w:r>
          </w:p>
        </w:tc>
      </w:tr>
      <w:tr w:rsidR="009622B0" w14:paraId="6DF64E0E" w14:textId="77777777" w:rsidTr="00645087">
        <w:trPr>
          <w:trPrChange w:id="96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D3992A8"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106" w:type="dxa"/>
            <w:tcBorders>
              <w:top w:val="single" w:sz="4" w:space="0" w:color="auto"/>
              <w:left w:val="single" w:sz="4" w:space="0" w:color="auto"/>
              <w:bottom w:val="single" w:sz="4" w:space="0" w:color="auto"/>
              <w:right w:val="single" w:sz="4" w:space="0" w:color="auto"/>
            </w:tcBorders>
            <w:tcPrChange w:id="96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BC282D"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6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5E0477" w14:textId="77777777" w:rsidR="009622B0"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Change w:id="96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EDE12F6"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3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88A370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6D7184"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96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A89F5B" w14:textId="77777777" w:rsidR="009622B0" w:rsidRDefault="009622B0" w:rsidP="009622B0">
            <w:pPr>
              <w:pStyle w:val="TAC"/>
              <w:keepNext w:val="0"/>
              <w:keepLines w:val="0"/>
              <w:widowControl w:val="0"/>
            </w:pPr>
            <w:r w:rsidRPr="00EA5FA7">
              <w:t>reject</w:t>
            </w:r>
          </w:p>
        </w:tc>
      </w:tr>
      <w:tr w:rsidR="009622B0" w14:paraId="64736C04" w14:textId="77777777" w:rsidTr="00645087">
        <w:trPr>
          <w:trPrChange w:id="964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4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1D73C9"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Change w:id="96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EFB3E0"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Change w:id="96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D4414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4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CD96E1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Change w:id="964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C61BA74"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Change w:id="96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3ADA44"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D452A5" w14:textId="77777777" w:rsidR="009622B0" w:rsidRDefault="009622B0" w:rsidP="009622B0">
            <w:pPr>
              <w:pStyle w:val="TAC"/>
              <w:keepNext w:val="0"/>
              <w:keepLines w:val="0"/>
              <w:widowControl w:val="0"/>
            </w:pPr>
          </w:p>
        </w:tc>
      </w:tr>
      <w:tr w:rsidR="009622B0" w14:paraId="59340CCB" w14:textId="77777777" w:rsidTr="00645087">
        <w:trPr>
          <w:trPrChange w:id="965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5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03BAC2" w14:textId="77777777" w:rsidR="009622B0" w:rsidRPr="00EA5FA7" w:rsidRDefault="009622B0" w:rsidP="009622B0">
            <w:pPr>
              <w:pStyle w:val="TAL"/>
              <w:keepNext w:val="0"/>
              <w:keepLines w:val="0"/>
              <w:widowControl w:val="0"/>
            </w:pPr>
            <w:r>
              <w:rPr>
                <w:rFonts w:hint="eastAsia"/>
                <w:b/>
                <w:bCs/>
                <w:lang w:val="en-US" w:eastAsia="zh-CN"/>
              </w:rPr>
              <w:t>SL DRX Cycle List</w:t>
            </w:r>
          </w:p>
        </w:tc>
        <w:tc>
          <w:tcPr>
            <w:tcW w:w="1106" w:type="dxa"/>
            <w:tcBorders>
              <w:top w:val="single" w:sz="4" w:space="0" w:color="auto"/>
              <w:left w:val="single" w:sz="4" w:space="0" w:color="auto"/>
              <w:bottom w:val="single" w:sz="4" w:space="0" w:color="auto"/>
              <w:right w:val="single" w:sz="4" w:space="0" w:color="auto"/>
            </w:tcBorders>
            <w:tcPrChange w:id="96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206E22"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6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2DD709" w14:textId="77777777" w:rsidR="009622B0" w:rsidRDefault="009622B0" w:rsidP="009622B0">
            <w:pPr>
              <w:pStyle w:val="TAL"/>
              <w:keepNext w:val="0"/>
              <w:keepLines w:val="0"/>
              <w:widowControl w:val="0"/>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Change w:id="965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59F2F1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5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DE4F6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984E20"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6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F9EE33" w14:textId="77777777" w:rsidR="009622B0" w:rsidRDefault="009622B0" w:rsidP="009622B0">
            <w:pPr>
              <w:pStyle w:val="TAC"/>
              <w:keepNext w:val="0"/>
              <w:keepLines w:val="0"/>
              <w:widowControl w:val="0"/>
            </w:pPr>
            <w:r>
              <w:rPr>
                <w:rFonts w:cs="Arial" w:hint="eastAsia"/>
                <w:lang w:val="en-US" w:eastAsia="zh-CN"/>
              </w:rPr>
              <w:t>ignore</w:t>
            </w:r>
          </w:p>
        </w:tc>
      </w:tr>
      <w:tr w:rsidR="009622B0" w14:paraId="7404D98E" w14:textId="77777777" w:rsidTr="00645087">
        <w:trPr>
          <w:trPrChange w:id="965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5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CDBA1A9" w14:textId="77777777" w:rsidR="009622B0" w:rsidRPr="0030753D" w:rsidRDefault="009622B0" w:rsidP="009622B0">
            <w:pPr>
              <w:pStyle w:val="TAL"/>
              <w:keepNext w:val="0"/>
              <w:keepLines w:val="0"/>
              <w:widowControl w:val="0"/>
              <w:ind w:leftChars="50" w:left="100"/>
              <w:rPr>
                <w:b/>
                <w:bCs/>
              </w:rPr>
            </w:pPr>
            <w:r w:rsidRPr="002A3944">
              <w:rPr>
                <w:rFonts w:hint="eastAsia"/>
                <w:b/>
                <w:bCs/>
                <w:lang w:val="en-US" w:eastAsia="zh-CN"/>
              </w:rPr>
              <w:t>&gt;SL DRX Cycle Item IEs</w:t>
            </w:r>
          </w:p>
        </w:tc>
        <w:tc>
          <w:tcPr>
            <w:tcW w:w="1106" w:type="dxa"/>
            <w:tcBorders>
              <w:top w:val="single" w:sz="4" w:space="0" w:color="auto"/>
              <w:left w:val="single" w:sz="4" w:space="0" w:color="auto"/>
              <w:bottom w:val="single" w:sz="4" w:space="0" w:color="auto"/>
              <w:right w:val="single" w:sz="4" w:space="0" w:color="auto"/>
            </w:tcBorders>
            <w:tcPrChange w:id="96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D5A909"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6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C2938A" w14:textId="77777777" w:rsidR="009622B0" w:rsidRDefault="009622B0" w:rsidP="009622B0">
            <w:pPr>
              <w:pStyle w:val="TAL"/>
              <w:keepNext w:val="0"/>
              <w:keepLines w:val="0"/>
              <w:widowControl w:val="0"/>
              <w:rPr>
                <w:i/>
                <w:lang w:val="en-US" w:eastAsia="zh-CN"/>
              </w:rPr>
            </w:pPr>
            <w:r>
              <w:rPr>
                <w:rFonts w:hint="eastAsia"/>
                <w:i/>
                <w:lang w:val="en-US" w:eastAsia="zh-CN"/>
              </w:rPr>
              <w:t>1 ..</w:t>
            </w:r>
          </w:p>
          <w:p w14:paraId="56A2E3BB" w14:textId="77777777" w:rsidR="009622B0" w:rsidRDefault="009622B0" w:rsidP="009622B0">
            <w:pPr>
              <w:pStyle w:val="TAL"/>
              <w:keepNext w:val="0"/>
              <w:keepLines w:val="0"/>
              <w:widowControl w:val="0"/>
              <w:rPr>
                <w:i/>
              </w:rPr>
            </w:pPr>
            <w:r>
              <w:rPr>
                <w:rFonts w:hint="eastAsia"/>
                <w:i/>
                <w:lang w:val="en-US" w:eastAsia="zh-CN"/>
              </w:rPr>
              <w:t>&lt;maxnoofSLdestinations &gt;</w:t>
            </w:r>
          </w:p>
        </w:tc>
        <w:tc>
          <w:tcPr>
            <w:tcW w:w="1260" w:type="dxa"/>
            <w:tcBorders>
              <w:top w:val="single" w:sz="4" w:space="0" w:color="auto"/>
              <w:left w:val="single" w:sz="4" w:space="0" w:color="auto"/>
              <w:bottom w:val="single" w:sz="4" w:space="0" w:color="auto"/>
              <w:right w:val="single" w:sz="4" w:space="0" w:color="auto"/>
            </w:tcBorders>
            <w:tcPrChange w:id="966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2076B87"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6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1B4F7C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92700D"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96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E165A2" w14:textId="77777777" w:rsidR="009622B0" w:rsidRDefault="009622B0" w:rsidP="009622B0">
            <w:pPr>
              <w:pStyle w:val="TAC"/>
              <w:keepNext w:val="0"/>
              <w:keepLines w:val="0"/>
              <w:widowControl w:val="0"/>
            </w:pPr>
            <w:r>
              <w:rPr>
                <w:rFonts w:cs="Arial" w:hint="eastAsia"/>
                <w:lang w:val="en-US" w:eastAsia="zh-CN"/>
              </w:rPr>
              <w:t>ignore</w:t>
            </w:r>
          </w:p>
        </w:tc>
      </w:tr>
      <w:tr w:rsidR="009622B0" w14:paraId="0D1E40A7" w14:textId="77777777" w:rsidTr="00645087">
        <w:trPr>
          <w:trPrChange w:id="966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6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91B1764" w14:textId="77777777" w:rsidR="009622B0" w:rsidRPr="00EA5FA7" w:rsidRDefault="009622B0" w:rsidP="009622B0">
            <w:pPr>
              <w:pStyle w:val="TAL"/>
              <w:keepNext w:val="0"/>
              <w:keepLines w:val="0"/>
              <w:widowControl w:val="0"/>
              <w:ind w:leftChars="100" w:left="200"/>
            </w:pPr>
            <w:r>
              <w:rPr>
                <w:rFonts w:hint="eastAsia"/>
                <w:lang w:val="en-US" w:eastAsia="zh-CN"/>
              </w:rPr>
              <w:t>&gt;&gt;RX UE ID</w:t>
            </w:r>
          </w:p>
        </w:tc>
        <w:tc>
          <w:tcPr>
            <w:tcW w:w="1106" w:type="dxa"/>
            <w:tcBorders>
              <w:top w:val="single" w:sz="4" w:space="0" w:color="auto"/>
              <w:left w:val="single" w:sz="4" w:space="0" w:color="auto"/>
              <w:bottom w:val="single" w:sz="4" w:space="0" w:color="auto"/>
              <w:right w:val="single" w:sz="4" w:space="0" w:color="auto"/>
            </w:tcBorders>
            <w:tcPrChange w:id="96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5D4C72"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96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4A614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7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58356B6" w14:textId="77777777" w:rsidR="009622B0" w:rsidRPr="00EA5FA7" w:rsidRDefault="009622B0" w:rsidP="009622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402" w:type="dxa"/>
            <w:tcBorders>
              <w:top w:val="single" w:sz="4" w:space="0" w:color="auto"/>
              <w:left w:val="single" w:sz="4" w:space="0" w:color="auto"/>
              <w:bottom w:val="single" w:sz="4" w:space="0" w:color="auto"/>
              <w:right w:val="single" w:sz="4" w:space="0" w:color="auto"/>
            </w:tcBorders>
            <w:tcPrChange w:id="967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AA23D23" w14:textId="77777777" w:rsidR="009622B0" w:rsidRDefault="009622B0" w:rsidP="009622B0">
            <w:pPr>
              <w:pStyle w:val="TAL"/>
              <w:keepNext w:val="0"/>
              <w:keepLines w:val="0"/>
              <w:widowControl w:val="0"/>
            </w:pPr>
            <w:r>
              <w:rPr>
                <w:rFonts w:hint="eastAsia"/>
                <w:lang w:val="en-US" w:eastAsia="zh-CN"/>
              </w:rPr>
              <w:t>Indicates the destination L2 ID of RX UE associated to this UE.</w:t>
            </w:r>
          </w:p>
        </w:tc>
        <w:tc>
          <w:tcPr>
            <w:tcW w:w="707" w:type="dxa"/>
            <w:tcBorders>
              <w:top w:val="single" w:sz="4" w:space="0" w:color="auto"/>
              <w:left w:val="single" w:sz="4" w:space="0" w:color="auto"/>
              <w:bottom w:val="single" w:sz="4" w:space="0" w:color="auto"/>
              <w:right w:val="single" w:sz="4" w:space="0" w:color="auto"/>
            </w:tcBorders>
            <w:tcPrChange w:id="96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104A5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000721" w14:textId="77777777" w:rsidR="009622B0" w:rsidRDefault="009622B0" w:rsidP="009622B0">
            <w:pPr>
              <w:pStyle w:val="TAC"/>
              <w:keepNext w:val="0"/>
              <w:keepLines w:val="0"/>
              <w:widowControl w:val="0"/>
            </w:pPr>
          </w:p>
        </w:tc>
      </w:tr>
      <w:tr w:rsidR="009622B0" w14:paraId="7AFE9B89" w14:textId="77777777" w:rsidTr="00645087">
        <w:trPr>
          <w:trPrChange w:id="967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7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CA2FAF7" w14:textId="77777777" w:rsidR="009622B0" w:rsidRPr="00EA5FA7" w:rsidRDefault="009622B0" w:rsidP="009622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106" w:type="dxa"/>
            <w:tcBorders>
              <w:top w:val="single" w:sz="4" w:space="0" w:color="auto"/>
              <w:left w:val="single" w:sz="4" w:space="0" w:color="auto"/>
              <w:bottom w:val="single" w:sz="4" w:space="0" w:color="auto"/>
              <w:right w:val="single" w:sz="4" w:space="0" w:color="auto"/>
            </w:tcBorders>
            <w:tcPrChange w:id="96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82CDB0"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96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19D1B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7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58F788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7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10AB0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7E7519"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5F3199" w14:textId="77777777" w:rsidR="009622B0" w:rsidRDefault="009622B0" w:rsidP="009622B0">
            <w:pPr>
              <w:pStyle w:val="TAC"/>
              <w:keepNext w:val="0"/>
              <w:keepLines w:val="0"/>
              <w:widowControl w:val="0"/>
            </w:pPr>
          </w:p>
        </w:tc>
      </w:tr>
      <w:tr w:rsidR="009622B0" w14:paraId="487B434B" w14:textId="77777777" w:rsidTr="00645087">
        <w:trPr>
          <w:trPrChange w:id="968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8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A1D8A0" w14:textId="77777777" w:rsidR="009622B0" w:rsidRPr="0030753D" w:rsidRDefault="009622B0" w:rsidP="009622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106" w:type="dxa"/>
            <w:tcBorders>
              <w:top w:val="single" w:sz="4" w:space="0" w:color="auto"/>
              <w:left w:val="single" w:sz="4" w:space="0" w:color="auto"/>
              <w:bottom w:val="single" w:sz="4" w:space="0" w:color="auto"/>
              <w:right w:val="single" w:sz="4" w:space="0" w:color="auto"/>
            </w:tcBorders>
            <w:tcPrChange w:id="96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001D5C"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6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7324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8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F5944D1"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8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EB1D14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B76CD5" w14:textId="77777777" w:rsidR="009622B0" w:rsidRPr="000C1733" w:rsidRDefault="009622B0" w:rsidP="009622B0">
            <w:pPr>
              <w:pStyle w:val="TAC"/>
              <w:keepNext w:val="0"/>
              <w:keepLines w:val="0"/>
              <w:widowControl w:val="0"/>
              <w:rPr>
                <w:lang w:val="en-US" w:eastAsia="zh-CN"/>
              </w:rPr>
            </w:pPr>
          </w:p>
        </w:tc>
        <w:tc>
          <w:tcPr>
            <w:tcW w:w="1134" w:type="dxa"/>
            <w:tcBorders>
              <w:top w:val="single" w:sz="4" w:space="0" w:color="auto"/>
              <w:left w:val="single" w:sz="4" w:space="0" w:color="auto"/>
              <w:bottom w:val="single" w:sz="4" w:space="0" w:color="auto"/>
              <w:right w:val="single" w:sz="4" w:space="0" w:color="auto"/>
            </w:tcBorders>
            <w:tcPrChange w:id="96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D71CDE" w14:textId="77777777" w:rsidR="009622B0" w:rsidRDefault="009622B0" w:rsidP="009622B0">
            <w:pPr>
              <w:pStyle w:val="TAC"/>
              <w:keepNext w:val="0"/>
              <w:keepLines w:val="0"/>
              <w:widowControl w:val="0"/>
            </w:pPr>
          </w:p>
        </w:tc>
      </w:tr>
      <w:tr w:rsidR="009622B0" w14:paraId="700CE872" w14:textId="77777777" w:rsidTr="00645087">
        <w:trPr>
          <w:trPrChange w:id="969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9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D17B7F" w14:textId="77777777" w:rsidR="009622B0" w:rsidRPr="00EA5FA7" w:rsidRDefault="009622B0" w:rsidP="009622B0">
            <w:pPr>
              <w:pStyle w:val="TAL"/>
              <w:keepNext w:val="0"/>
              <w:keepLines w:val="0"/>
              <w:widowControl w:val="0"/>
              <w:ind w:leftChars="200" w:left="400"/>
            </w:pPr>
            <w:r>
              <w:rPr>
                <w:rFonts w:hint="eastAsia"/>
                <w:lang w:val="en-US" w:eastAsia="zh-CN"/>
              </w:rPr>
              <w:t>&gt;&gt;&gt;&gt;SL DRX Cycle Length</w:t>
            </w:r>
          </w:p>
        </w:tc>
        <w:tc>
          <w:tcPr>
            <w:tcW w:w="1106" w:type="dxa"/>
            <w:tcBorders>
              <w:top w:val="single" w:sz="4" w:space="0" w:color="auto"/>
              <w:left w:val="single" w:sz="4" w:space="0" w:color="auto"/>
              <w:bottom w:val="single" w:sz="4" w:space="0" w:color="auto"/>
              <w:right w:val="single" w:sz="4" w:space="0" w:color="auto"/>
            </w:tcBorders>
            <w:tcPrChange w:id="96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7B9C83"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96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3044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9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C3A654" w14:textId="77777777" w:rsidR="009622B0" w:rsidRPr="00EA5FA7" w:rsidRDefault="009622B0" w:rsidP="009622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402" w:type="dxa"/>
            <w:tcBorders>
              <w:top w:val="single" w:sz="4" w:space="0" w:color="auto"/>
              <w:left w:val="single" w:sz="4" w:space="0" w:color="auto"/>
              <w:bottom w:val="single" w:sz="4" w:space="0" w:color="auto"/>
              <w:right w:val="single" w:sz="4" w:space="0" w:color="auto"/>
            </w:tcBorders>
            <w:tcPrChange w:id="969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9D09FB6" w14:textId="77777777" w:rsidR="009622B0" w:rsidRDefault="009622B0" w:rsidP="009622B0">
            <w:pPr>
              <w:pStyle w:val="TAL"/>
              <w:keepNext w:val="0"/>
              <w:keepLines w:val="0"/>
              <w:widowControl w:val="0"/>
            </w:pPr>
            <w:r>
              <w:rPr>
                <w:rFonts w:hint="eastAsia"/>
                <w:lang w:val="en-US" w:eastAsia="zh-CN"/>
              </w:rPr>
              <w:t>Indicates the desired SL DRX cycle for RX UE associated to this UE.</w:t>
            </w:r>
          </w:p>
        </w:tc>
        <w:tc>
          <w:tcPr>
            <w:tcW w:w="707" w:type="dxa"/>
            <w:tcBorders>
              <w:top w:val="single" w:sz="4" w:space="0" w:color="auto"/>
              <w:left w:val="single" w:sz="4" w:space="0" w:color="auto"/>
              <w:bottom w:val="single" w:sz="4" w:space="0" w:color="auto"/>
              <w:right w:val="single" w:sz="4" w:space="0" w:color="auto"/>
            </w:tcBorders>
            <w:tcPrChange w:id="96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8BCFA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A9040A" w14:textId="77777777" w:rsidR="009622B0" w:rsidRDefault="009622B0" w:rsidP="009622B0">
            <w:pPr>
              <w:pStyle w:val="TAC"/>
              <w:keepNext w:val="0"/>
              <w:keepLines w:val="0"/>
              <w:widowControl w:val="0"/>
            </w:pPr>
          </w:p>
        </w:tc>
      </w:tr>
      <w:tr w:rsidR="009622B0" w14:paraId="556D8BFF" w14:textId="77777777" w:rsidTr="00645087">
        <w:trPr>
          <w:trPrChange w:id="969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9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A3E3E26" w14:textId="77777777" w:rsidR="009622B0" w:rsidRPr="0030753D" w:rsidRDefault="009622B0" w:rsidP="009622B0">
            <w:pPr>
              <w:pStyle w:val="TAL"/>
              <w:keepNext w:val="0"/>
              <w:keepLines w:val="0"/>
              <w:widowControl w:val="0"/>
              <w:ind w:leftChars="150" w:left="300"/>
              <w:rPr>
                <w:i/>
                <w:iCs/>
              </w:rPr>
            </w:pPr>
            <w:r w:rsidRPr="002A3944">
              <w:rPr>
                <w:rFonts w:hint="eastAsia"/>
                <w:i/>
                <w:iCs/>
                <w:lang w:val="en-US" w:eastAsia="zh-CN"/>
              </w:rPr>
              <w:t>&gt;&gt;&gt;No SL DRX</w:t>
            </w:r>
          </w:p>
        </w:tc>
        <w:tc>
          <w:tcPr>
            <w:tcW w:w="1106" w:type="dxa"/>
            <w:tcBorders>
              <w:top w:val="single" w:sz="4" w:space="0" w:color="auto"/>
              <w:left w:val="single" w:sz="4" w:space="0" w:color="auto"/>
              <w:bottom w:val="single" w:sz="4" w:space="0" w:color="auto"/>
              <w:right w:val="single" w:sz="4" w:space="0" w:color="auto"/>
            </w:tcBorders>
            <w:tcPrChange w:id="97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E2FE77"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7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48D9B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0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8D5546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70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14536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D0F70E"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7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A29CFF" w14:textId="77777777" w:rsidR="009622B0" w:rsidRDefault="009622B0" w:rsidP="009622B0">
            <w:pPr>
              <w:pStyle w:val="TAC"/>
              <w:keepNext w:val="0"/>
              <w:keepLines w:val="0"/>
              <w:widowControl w:val="0"/>
            </w:pPr>
          </w:p>
        </w:tc>
      </w:tr>
      <w:tr w:rsidR="009622B0" w14:paraId="7A6FB223" w14:textId="77777777" w:rsidTr="00645087">
        <w:trPr>
          <w:trPrChange w:id="970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0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6A099AA" w14:textId="77777777" w:rsidR="009622B0" w:rsidRPr="00EA5FA7" w:rsidRDefault="009622B0" w:rsidP="009622B0">
            <w:pPr>
              <w:pStyle w:val="TAL"/>
              <w:keepNext w:val="0"/>
              <w:keepLines w:val="0"/>
              <w:widowControl w:val="0"/>
              <w:ind w:leftChars="200" w:left="400"/>
            </w:pPr>
            <w:r>
              <w:rPr>
                <w:rFonts w:hint="eastAsia"/>
                <w:lang w:val="en-US" w:eastAsia="zh-CN"/>
              </w:rPr>
              <w:t xml:space="preserve">&gt;&gt;&gt;&gt;SL </w:t>
            </w:r>
            <w:r>
              <w:t>DRX configuration indicator</w:t>
            </w:r>
          </w:p>
        </w:tc>
        <w:tc>
          <w:tcPr>
            <w:tcW w:w="1106" w:type="dxa"/>
            <w:tcBorders>
              <w:top w:val="single" w:sz="4" w:space="0" w:color="auto"/>
              <w:left w:val="single" w:sz="4" w:space="0" w:color="auto"/>
              <w:bottom w:val="single" w:sz="4" w:space="0" w:color="auto"/>
              <w:right w:val="single" w:sz="4" w:space="0" w:color="auto"/>
            </w:tcBorders>
            <w:tcPrChange w:id="97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33FB68"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97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4086C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1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17FF490" w14:textId="77777777" w:rsidR="009622B0" w:rsidRPr="00EA5FA7" w:rsidRDefault="009622B0" w:rsidP="009622B0">
            <w:pPr>
              <w:pStyle w:val="TAL"/>
              <w:keepNext w:val="0"/>
              <w:keepLines w:val="0"/>
              <w:widowControl w:val="0"/>
            </w:pPr>
            <w:r>
              <w:t>ENUMERATED(release,...)</w:t>
            </w:r>
          </w:p>
        </w:tc>
        <w:tc>
          <w:tcPr>
            <w:tcW w:w="1402" w:type="dxa"/>
            <w:tcBorders>
              <w:top w:val="single" w:sz="4" w:space="0" w:color="auto"/>
              <w:left w:val="single" w:sz="4" w:space="0" w:color="auto"/>
              <w:bottom w:val="single" w:sz="4" w:space="0" w:color="auto"/>
              <w:right w:val="single" w:sz="4" w:space="0" w:color="auto"/>
            </w:tcBorders>
            <w:tcPrChange w:id="971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4D5F17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9DEC3A"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7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7C4BAB" w14:textId="77777777" w:rsidR="009622B0" w:rsidRDefault="009622B0" w:rsidP="009622B0">
            <w:pPr>
              <w:pStyle w:val="TAC"/>
              <w:keepNext w:val="0"/>
              <w:keepLines w:val="0"/>
              <w:widowControl w:val="0"/>
            </w:pPr>
          </w:p>
        </w:tc>
      </w:tr>
      <w:tr w:rsidR="009622B0" w14:paraId="497DB274" w14:textId="77777777" w:rsidTr="00645087">
        <w:trPr>
          <w:trPrChange w:id="971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A11F2CF" w14:textId="77777777" w:rsidR="009622B0" w:rsidRDefault="009622B0" w:rsidP="009622B0">
            <w:pPr>
              <w:pStyle w:val="TAL"/>
              <w:keepNext w:val="0"/>
              <w:keepLines w:val="0"/>
              <w:widowControl w:val="0"/>
              <w:rPr>
                <w:lang w:val="en-US" w:eastAsia="zh-CN"/>
              </w:rPr>
            </w:pPr>
            <w:r>
              <w:t xml:space="preserve">Management Based MDT </w:t>
            </w:r>
            <w:r>
              <w:lastRenderedPageBreak/>
              <w:t xml:space="preserve">PLMN </w:t>
            </w:r>
            <w:r>
              <w:rPr>
                <w:rFonts w:eastAsia="SimSun" w:hint="eastAsia"/>
                <w:lang w:val="en-US" w:eastAsia="zh-CN"/>
              </w:rPr>
              <w:t xml:space="preserve">Modification </w:t>
            </w:r>
            <w:r>
              <w:t>List</w:t>
            </w:r>
          </w:p>
        </w:tc>
        <w:tc>
          <w:tcPr>
            <w:tcW w:w="1106" w:type="dxa"/>
            <w:tcBorders>
              <w:top w:val="single" w:sz="4" w:space="0" w:color="auto"/>
              <w:left w:val="single" w:sz="4" w:space="0" w:color="auto"/>
              <w:bottom w:val="single" w:sz="4" w:space="0" w:color="auto"/>
              <w:right w:val="single" w:sz="4" w:space="0" w:color="auto"/>
            </w:tcBorders>
            <w:tcPrChange w:id="97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9CC00D" w14:textId="77777777" w:rsidR="009622B0" w:rsidRDefault="009622B0" w:rsidP="009622B0">
            <w:pPr>
              <w:pStyle w:val="TAL"/>
              <w:keepNext w:val="0"/>
              <w:keepLines w:val="0"/>
              <w:widowControl w:val="0"/>
              <w:rPr>
                <w:lang w:val="en-US" w:eastAsia="zh-CN"/>
              </w:rPr>
            </w:pPr>
            <w:r>
              <w:rPr>
                <w:lang w:eastAsia="zh-CN"/>
              </w:rPr>
              <w:lastRenderedPageBreak/>
              <w:t>O</w:t>
            </w:r>
          </w:p>
        </w:tc>
        <w:tc>
          <w:tcPr>
            <w:tcW w:w="1620" w:type="dxa"/>
            <w:tcBorders>
              <w:top w:val="single" w:sz="4" w:space="0" w:color="auto"/>
              <w:left w:val="single" w:sz="4" w:space="0" w:color="auto"/>
              <w:bottom w:val="single" w:sz="4" w:space="0" w:color="auto"/>
              <w:right w:val="single" w:sz="4" w:space="0" w:color="auto"/>
            </w:tcBorders>
            <w:tcPrChange w:id="97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8065D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5CF24D9" w14:textId="77777777" w:rsidR="009622B0" w:rsidRDefault="009622B0" w:rsidP="009622B0">
            <w:pPr>
              <w:pStyle w:val="TAL"/>
              <w:keepNext w:val="0"/>
              <w:keepLines w:val="0"/>
              <w:widowControl w:val="0"/>
              <w:rPr>
                <w:lang w:eastAsia="ja-JP"/>
              </w:rPr>
            </w:pPr>
            <w:r>
              <w:rPr>
                <w:lang w:eastAsia="ja-JP"/>
              </w:rPr>
              <w:t xml:space="preserve">MDT PLMN </w:t>
            </w:r>
            <w:r>
              <w:rPr>
                <w:rFonts w:eastAsia="SimSun" w:hint="eastAsia"/>
                <w:lang w:val="en-US" w:eastAsia="zh-CN"/>
              </w:rPr>
              <w:lastRenderedPageBreak/>
              <w:t>Modification L</w:t>
            </w:r>
            <w:r>
              <w:rPr>
                <w:lang w:eastAsia="ja-JP"/>
              </w:rPr>
              <w:t>ist</w:t>
            </w:r>
          </w:p>
          <w:p w14:paraId="36C56077" w14:textId="77777777" w:rsidR="009622B0" w:rsidRDefault="009622B0" w:rsidP="009622B0">
            <w:pPr>
              <w:pStyle w:val="TAL"/>
              <w:keepNext w:val="0"/>
              <w:keepLines w:val="0"/>
              <w:widowControl w:val="0"/>
            </w:pPr>
            <w:r>
              <w:rPr>
                <w:lang w:eastAsia="ja-JP"/>
              </w:rPr>
              <w:t>9.3.1.</w:t>
            </w:r>
            <w:r>
              <w:rPr>
                <w:rFonts w:eastAsia="SimSun"/>
                <w:lang w:val="en-US" w:eastAsia="zh-CN"/>
              </w:rPr>
              <w:t>274</w:t>
            </w:r>
          </w:p>
        </w:tc>
        <w:tc>
          <w:tcPr>
            <w:tcW w:w="1402" w:type="dxa"/>
            <w:tcBorders>
              <w:top w:val="single" w:sz="4" w:space="0" w:color="auto"/>
              <w:left w:val="single" w:sz="4" w:space="0" w:color="auto"/>
              <w:bottom w:val="single" w:sz="4" w:space="0" w:color="auto"/>
              <w:right w:val="single" w:sz="4" w:space="0" w:color="auto"/>
            </w:tcBorders>
            <w:tcPrChange w:id="97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12819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020E7D" w14:textId="77777777" w:rsidR="009622B0" w:rsidRDefault="009622B0" w:rsidP="009622B0">
            <w:pPr>
              <w:pStyle w:val="TAC"/>
              <w:keepNext w:val="0"/>
              <w:keepLines w:val="0"/>
              <w:widowControl w:val="0"/>
              <w:rPr>
                <w:rFonts w:cs="Arial"/>
                <w:lang w:val="en-US" w:eastAsia="zh-CN"/>
              </w:rPr>
            </w:pPr>
            <w:r>
              <w:t>YES</w:t>
            </w:r>
          </w:p>
        </w:tc>
        <w:tc>
          <w:tcPr>
            <w:tcW w:w="1134" w:type="dxa"/>
            <w:tcBorders>
              <w:top w:val="single" w:sz="4" w:space="0" w:color="auto"/>
              <w:left w:val="single" w:sz="4" w:space="0" w:color="auto"/>
              <w:bottom w:val="single" w:sz="4" w:space="0" w:color="auto"/>
              <w:right w:val="single" w:sz="4" w:space="0" w:color="auto"/>
            </w:tcBorders>
            <w:tcPrChange w:id="97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F2B7B1" w14:textId="77777777" w:rsidR="009622B0" w:rsidRDefault="009622B0" w:rsidP="009622B0">
            <w:pPr>
              <w:pStyle w:val="TAC"/>
              <w:keepNext w:val="0"/>
              <w:keepLines w:val="0"/>
              <w:widowControl w:val="0"/>
            </w:pPr>
            <w:r>
              <w:t>ignore</w:t>
            </w:r>
          </w:p>
        </w:tc>
      </w:tr>
      <w:tr w:rsidR="009622B0" w14:paraId="465D0FA8" w14:textId="77777777" w:rsidTr="00645087">
        <w:trPr>
          <w:trPrChange w:id="97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633EBF9" w14:textId="77777777" w:rsidR="009622B0" w:rsidRDefault="009622B0" w:rsidP="009622B0">
            <w:pPr>
              <w:pStyle w:val="TAL"/>
              <w:keepNext w:val="0"/>
              <w:keepLines w:val="0"/>
              <w:widowControl w:val="0"/>
            </w:pPr>
            <w:r w:rsidRPr="00A31504">
              <w:t xml:space="preserve">SDT </w:t>
            </w:r>
            <w:r>
              <w:t xml:space="preserve">Bearer Configuration </w:t>
            </w:r>
            <w:r w:rsidRPr="00A31504">
              <w:t>Query Indication</w:t>
            </w:r>
          </w:p>
        </w:tc>
        <w:tc>
          <w:tcPr>
            <w:tcW w:w="1106" w:type="dxa"/>
            <w:tcBorders>
              <w:top w:val="single" w:sz="4" w:space="0" w:color="auto"/>
              <w:left w:val="single" w:sz="4" w:space="0" w:color="auto"/>
              <w:bottom w:val="single" w:sz="4" w:space="0" w:color="auto"/>
              <w:right w:val="single" w:sz="4" w:space="0" w:color="auto"/>
            </w:tcBorders>
            <w:tcPrChange w:id="97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F09582" w14:textId="77777777" w:rsidR="009622B0" w:rsidRDefault="009622B0" w:rsidP="009622B0">
            <w:pPr>
              <w:pStyle w:val="TAL"/>
              <w:keepNext w:val="0"/>
              <w:keepLines w:val="0"/>
              <w:widowControl w:val="0"/>
              <w:rPr>
                <w:lang w:eastAsia="zh-CN"/>
              </w:rPr>
            </w:pPr>
            <w:r>
              <w:rPr>
                <w:rFonts w:cs="Arial" w:hint="eastAsia"/>
                <w:szCs w:val="18"/>
                <w:lang w:val="en-US"/>
              </w:rPr>
              <w:t>O</w:t>
            </w:r>
          </w:p>
        </w:tc>
        <w:tc>
          <w:tcPr>
            <w:tcW w:w="1620" w:type="dxa"/>
            <w:tcBorders>
              <w:top w:val="single" w:sz="4" w:space="0" w:color="auto"/>
              <w:left w:val="single" w:sz="4" w:space="0" w:color="auto"/>
              <w:bottom w:val="single" w:sz="4" w:space="0" w:color="auto"/>
              <w:right w:val="single" w:sz="4" w:space="0" w:color="auto"/>
            </w:tcBorders>
            <w:tcPrChange w:id="97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A4855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A9CA178" w14:textId="77777777" w:rsidR="009622B0" w:rsidRDefault="009622B0" w:rsidP="009622B0">
            <w:pPr>
              <w:pStyle w:val="TAL"/>
              <w:keepNext w:val="0"/>
              <w:keepLines w:val="0"/>
              <w:widowControl w:val="0"/>
              <w:rPr>
                <w:lang w:eastAsia="ja-JP"/>
              </w:rPr>
            </w:pPr>
            <w:r w:rsidRPr="000D3E1D">
              <w:rPr>
                <w:szCs w:val="18"/>
              </w:rPr>
              <w:t>ENUMERATED (true, ...)</w:t>
            </w:r>
          </w:p>
        </w:tc>
        <w:tc>
          <w:tcPr>
            <w:tcW w:w="1402" w:type="dxa"/>
            <w:tcBorders>
              <w:top w:val="single" w:sz="4" w:space="0" w:color="auto"/>
              <w:left w:val="single" w:sz="4" w:space="0" w:color="auto"/>
              <w:bottom w:val="single" w:sz="4" w:space="0" w:color="auto"/>
              <w:right w:val="single" w:sz="4" w:space="0" w:color="auto"/>
            </w:tcBorders>
            <w:tcPrChange w:id="97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EB2E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73BB4D" w14:textId="77777777" w:rsidR="009622B0" w:rsidRDefault="009622B0" w:rsidP="009622B0">
            <w:pPr>
              <w:pStyle w:val="TAC"/>
              <w:keepNext w:val="0"/>
              <w:keepLines w:val="0"/>
              <w:widowControl w:val="0"/>
            </w:pPr>
            <w:r w:rsidRPr="00A31504">
              <w:rPr>
                <w:rFonts w:hint="eastAsia"/>
                <w:lang w:val="en-US"/>
              </w:rPr>
              <w:t>Y</w:t>
            </w:r>
            <w:r w:rsidRPr="00A31504">
              <w:rPr>
                <w:lang w:val="en-US"/>
              </w:rPr>
              <w:t>ES</w:t>
            </w:r>
          </w:p>
        </w:tc>
        <w:tc>
          <w:tcPr>
            <w:tcW w:w="1134" w:type="dxa"/>
            <w:tcBorders>
              <w:top w:val="single" w:sz="4" w:space="0" w:color="auto"/>
              <w:left w:val="single" w:sz="4" w:space="0" w:color="auto"/>
              <w:bottom w:val="single" w:sz="4" w:space="0" w:color="auto"/>
              <w:right w:val="single" w:sz="4" w:space="0" w:color="auto"/>
            </w:tcBorders>
            <w:tcPrChange w:id="97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E528DA" w14:textId="77777777" w:rsidR="009622B0" w:rsidRDefault="009622B0" w:rsidP="009622B0">
            <w:pPr>
              <w:pStyle w:val="TAC"/>
              <w:keepNext w:val="0"/>
              <w:keepLines w:val="0"/>
              <w:widowControl w:val="0"/>
            </w:pPr>
            <w:r w:rsidRPr="00A31504">
              <w:rPr>
                <w:rFonts w:hint="eastAsia"/>
              </w:rPr>
              <w:t>i</w:t>
            </w:r>
            <w:r w:rsidRPr="00A31504">
              <w:t>gnore</w:t>
            </w:r>
          </w:p>
        </w:tc>
      </w:tr>
      <w:tr w:rsidR="009622B0" w14:paraId="2563FA16" w14:textId="77777777" w:rsidTr="00645087">
        <w:trPr>
          <w:trPrChange w:id="973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3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B2E7F69" w14:textId="77777777" w:rsidR="009622B0" w:rsidRPr="00A31504" w:rsidRDefault="009622B0" w:rsidP="009622B0">
            <w:pPr>
              <w:pStyle w:val="TAL"/>
              <w:keepNext w:val="0"/>
              <w:keepLines w:val="0"/>
              <w:widowControl w:val="0"/>
            </w:pPr>
            <w:r>
              <w:t>DAPS HO status</w:t>
            </w:r>
          </w:p>
        </w:tc>
        <w:tc>
          <w:tcPr>
            <w:tcW w:w="1106" w:type="dxa"/>
            <w:tcBorders>
              <w:top w:val="single" w:sz="4" w:space="0" w:color="auto"/>
              <w:left w:val="single" w:sz="4" w:space="0" w:color="auto"/>
              <w:bottom w:val="single" w:sz="4" w:space="0" w:color="auto"/>
              <w:right w:val="single" w:sz="4" w:space="0" w:color="auto"/>
            </w:tcBorders>
            <w:tcPrChange w:id="97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DAE81D" w14:textId="77777777" w:rsidR="009622B0" w:rsidRDefault="009622B0" w:rsidP="009622B0">
            <w:pPr>
              <w:pStyle w:val="TAL"/>
              <w:keepNext w:val="0"/>
              <w:keepLines w:val="0"/>
              <w:widowControl w:val="0"/>
              <w:rPr>
                <w:rFonts w:cs="Arial"/>
                <w:szCs w:val="18"/>
                <w:lang w:val="en-US"/>
              </w:rPr>
            </w:pPr>
            <w:r>
              <w:rPr>
                <w:rFonts w:eastAsia="SimSun" w:cs="Arial"/>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7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077BE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2803F5" w14:textId="71B314CC" w:rsidR="009622B0" w:rsidRPr="000D3E1D" w:rsidRDefault="009622B0" w:rsidP="009622B0">
            <w:pPr>
              <w:pStyle w:val="TAL"/>
              <w:keepNext w:val="0"/>
              <w:keepLines w:val="0"/>
              <w:widowControl w:val="0"/>
              <w:rPr>
                <w:szCs w:val="18"/>
              </w:rPr>
            </w:pPr>
            <w:r>
              <w:t xml:space="preserve">ENUMERATED(initiation, </w:t>
            </w:r>
            <w:del w:id="9735" w:author="CR1615" w:date="2025-11-24T09:32:00Z">
              <w:r w:rsidDel="00BC7C0D">
                <w:delText>…</w:delText>
              </w:r>
            </w:del>
            <w:ins w:id="9736"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973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22CC80F" w14:textId="77777777" w:rsidR="009622B0" w:rsidRDefault="009622B0" w:rsidP="009622B0">
            <w:pPr>
              <w:pStyle w:val="TAL"/>
              <w:keepNext w:val="0"/>
              <w:keepLines w:val="0"/>
              <w:widowControl w:val="0"/>
            </w:pPr>
            <w:r w:rsidRPr="00605F32">
              <w:t>This IE is used if DAPS HO is initiated.</w:t>
            </w:r>
          </w:p>
        </w:tc>
        <w:tc>
          <w:tcPr>
            <w:tcW w:w="707" w:type="dxa"/>
            <w:tcBorders>
              <w:top w:val="single" w:sz="4" w:space="0" w:color="auto"/>
              <w:left w:val="single" w:sz="4" w:space="0" w:color="auto"/>
              <w:bottom w:val="single" w:sz="4" w:space="0" w:color="auto"/>
              <w:right w:val="single" w:sz="4" w:space="0" w:color="auto"/>
            </w:tcBorders>
            <w:tcPrChange w:id="97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03E387" w14:textId="77777777" w:rsidR="009622B0" w:rsidRPr="00A31504" w:rsidRDefault="009622B0" w:rsidP="009622B0">
            <w:pPr>
              <w:pStyle w:val="TAC"/>
              <w:keepNext w:val="0"/>
              <w:keepLines w:val="0"/>
              <w:widowControl w:val="0"/>
              <w:rPr>
                <w:lang w:val="en-US"/>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7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3CAA75" w14:textId="77777777" w:rsidR="009622B0" w:rsidRPr="00A31504" w:rsidRDefault="009622B0" w:rsidP="009622B0">
            <w:pPr>
              <w:pStyle w:val="TAC"/>
              <w:keepNext w:val="0"/>
              <w:keepLines w:val="0"/>
              <w:widowControl w:val="0"/>
            </w:pPr>
            <w:r>
              <w:t>ignore</w:t>
            </w:r>
          </w:p>
        </w:tc>
      </w:tr>
      <w:tr w:rsidR="009622B0" w14:paraId="0321C80C" w14:textId="77777777" w:rsidTr="00645087">
        <w:trPr>
          <w:trPrChange w:id="974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4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77DDE96" w14:textId="77777777" w:rsidR="009622B0" w:rsidRPr="00A31504" w:rsidRDefault="009622B0" w:rsidP="009622B0">
            <w:pPr>
              <w:pStyle w:val="TAL"/>
              <w:keepNext w:val="0"/>
              <w:keepLines w:val="0"/>
              <w:widowControl w:val="0"/>
            </w:pPr>
            <w:r w:rsidRPr="00893F8D">
              <w:rPr>
                <w:b/>
              </w:rPr>
              <w:t>ServingCellMO List</w:t>
            </w:r>
          </w:p>
        </w:tc>
        <w:tc>
          <w:tcPr>
            <w:tcW w:w="1106" w:type="dxa"/>
            <w:tcBorders>
              <w:top w:val="single" w:sz="4" w:space="0" w:color="auto"/>
              <w:left w:val="single" w:sz="4" w:space="0" w:color="auto"/>
              <w:bottom w:val="single" w:sz="4" w:space="0" w:color="auto"/>
              <w:right w:val="single" w:sz="4" w:space="0" w:color="auto"/>
            </w:tcBorders>
            <w:tcPrChange w:id="97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D0C3A3"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Change w:id="97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EDFEF6" w14:textId="77777777" w:rsidR="009622B0" w:rsidRDefault="009622B0" w:rsidP="009622B0">
            <w:pPr>
              <w:pStyle w:val="TAL"/>
              <w:keepNext w:val="0"/>
              <w:keepLines w:val="0"/>
              <w:widowControl w:val="0"/>
              <w:rPr>
                <w:i/>
              </w:rPr>
            </w:pPr>
            <w:r w:rsidRPr="00893F8D">
              <w:rPr>
                <w:i/>
              </w:rPr>
              <w:t>0..1</w:t>
            </w:r>
          </w:p>
        </w:tc>
        <w:tc>
          <w:tcPr>
            <w:tcW w:w="1260" w:type="dxa"/>
            <w:tcBorders>
              <w:top w:val="single" w:sz="4" w:space="0" w:color="auto"/>
              <w:left w:val="single" w:sz="4" w:space="0" w:color="auto"/>
              <w:bottom w:val="single" w:sz="4" w:space="0" w:color="auto"/>
              <w:right w:val="single" w:sz="4" w:space="0" w:color="auto"/>
            </w:tcBorders>
            <w:tcPrChange w:id="974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E5AE66E"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Change w:id="974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046EA3F" w14:textId="77777777" w:rsidR="009622B0" w:rsidRDefault="009622B0" w:rsidP="009622B0">
            <w:pPr>
              <w:pStyle w:val="TAL"/>
              <w:keepNext w:val="0"/>
              <w:keepLines w:val="0"/>
              <w:widowControl w:val="0"/>
            </w:pPr>
            <w:r w:rsidRPr="00893F8D">
              <w:t>For NCD-SSBs</w:t>
            </w:r>
          </w:p>
        </w:tc>
        <w:tc>
          <w:tcPr>
            <w:tcW w:w="707" w:type="dxa"/>
            <w:tcBorders>
              <w:top w:val="single" w:sz="4" w:space="0" w:color="auto"/>
              <w:left w:val="single" w:sz="4" w:space="0" w:color="auto"/>
              <w:bottom w:val="single" w:sz="4" w:space="0" w:color="auto"/>
              <w:right w:val="single" w:sz="4" w:space="0" w:color="auto"/>
            </w:tcBorders>
            <w:tcPrChange w:id="97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953607" w14:textId="77777777" w:rsidR="009622B0" w:rsidRPr="00A31504" w:rsidRDefault="009622B0" w:rsidP="009622B0">
            <w:pPr>
              <w:pStyle w:val="TAC"/>
              <w:keepNext w:val="0"/>
              <w:keepLines w:val="0"/>
              <w:widowControl w:val="0"/>
              <w:rPr>
                <w:lang w:val="en-US"/>
              </w:rPr>
            </w:pPr>
            <w:r w:rsidRPr="00893F8D">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97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46546D" w14:textId="77777777" w:rsidR="009622B0" w:rsidRPr="00A31504" w:rsidRDefault="009622B0" w:rsidP="009622B0">
            <w:pPr>
              <w:pStyle w:val="TAC"/>
              <w:keepNext w:val="0"/>
              <w:keepLines w:val="0"/>
              <w:widowControl w:val="0"/>
            </w:pPr>
            <w:r w:rsidRPr="00893F8D">
              <w:t>ignore</w:t>
            </w:r>
          </w:p>
        </w:tc>
      </w:tr>
      <w:tr w:rsidR="009622B0" w14:paraId="5C226E42" w14:textId="77777777" w:rsidTr="00645087">
        <w:trPr>
          <w:trPrChange w:id="974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4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2041DF2"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106" w:type="dxa"/>
            <w:tcBorders>
              <w:top w:val="single" w:sz="4" w:space="0" w:color="auto"/>
              <w:left w:val="single" w:sz="4" w:space="0" w:color="auto"/>
              <w:bottom w:val="single" w:sz="4" w:space="0" w:color="auto"/>
              <w:right w:val="single" w:sz="4" w:space="0" w:color="auto"/>
            </w:tcBorders>
            <w:tcPrChange w:id="97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FD9F7D"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Change w:id="97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DC4F55" w14:textId="77777777" w:rsidR="009622B0" w:rsidRDefault="009622B0" w:rsidP="009622B0">
            <w:pPr>
              <w:pStyle w:val="TAL"/>
              <w:keepNext w:val="0"/>
              <w:keepLines w:val="0"/>
              <w:widowControl w:val="0"/>
              <w:rPr>
                <w:i/>
              </w:rPr>
            </w:pPr>
            <w:r w:rsidRPr="00893F8D">
              <w:rPr>
                <w:i/>
              </w:rPr>
              <w:t>1 .. &lt;maxnoofServingCellMOs&gt;</w:t>
            </w:r>
          </w:p>
        </w:tc>
        <w:tc>
          <w:tcPr>
            <w:tcW w:w="1260" w:type="dxa"/>
            <w:tcBorders>
              <w:top w:val="single" w:sz="4" w:space="0" w:color="auto"/>
              <w:left w:val="single" w:sz="4" w:space="0" w:color="auto"/>
              <w:bottom w:val="single" w:sz="4" w:space="0" w:color="auto"/>
              <w:right w:val="single" w:sz="4" w:space="0" w:color="auto"/>
            </w:tcBorders>
            <w:tcPrChange w:id="975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CDC5051"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Change w:id="975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B01DE2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B3ACB9" w14:textId="77777777" w:rsidR="009622B0" w:rsidRPr="00A31504" w:rsidRDefault="009622B0" w:rsidP="009622B0">
            <w:pPr>
              <w:pStyle w:val="TAC"/>
              <w:keepNext w:val="0"/>
              <w:keepLines w:val="0"/>
              <w:widowControl w:val="0"/>
              <w:rPr>
                <w:lang w:val="en-US"/>
              </w:rPr>
            </w:pPr>
            <w:r w:rsidRPr="00893F8D">
              <w:rPr>
                <w:lang w:eastAsia="zh-CN"/>
              </w:rPr>
              <w:t>EACH</w:t>
            </w:r>
          </w:p>
        </w:tc>
        <w:tc>
          <w:tcPr>
            <w:tcW w:w="1134" w:type="dxa"/>
            <w:tcBorders>
              <w:top w:val="single" w:sz="4" w:space="0" w:color="auto"/>
              <w:left w:val="single" w:sz="4" w:space="0" w:color="auto"/>
              <w:bottom w:val="single" w:sz="4" w:space="0" w:color="auto"/>
              <w:right w:val="single" w:sz="4" w:space="0" w:color="auto"/>
            </w:tcBorders>
            <w:tcPrChange w:id="97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F5FE1D" w14:textId="77777777" w:rsidR="009622B0" w:rsidRPr="00A31504" w:rsidRDefault="009622B0" w:rsidP="009622B0">
            <w:pPr>
              <w:pStyle w:val="TAC"/>
              <w:keepNext w:val="0"/>
              <w:keepLines w:val="0"/>
              <w:widowControl w:val="0"/>
            </w:pPr>
            <w:r w:rsidRPr="00893F8D">
              <w:t>ignore</w:t>
            </w:r>
          </w:p>
        </w:tc>
      </w:tr>
      <w:tr w:rsidR="009622B0" w14:paraId="03F593DC" w14:textId="77777777" w:rsidTr="00645087">
        <w:trPr>
          <w:trPrChange w:id="975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5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FECBE02" w14:textId="77777777" w:rsidR="009622B0" w:rsidRPr="00A31504" w:rsidRDefault="009622B0" w:rsidP="009622B0">
            <w:pPr>
              <w:pStyle w:val="TAL"/>
              <w:keepNext w:val="0"/>
              <w:keepLines w:val="0"/>
              <w:widowControl w:val="0"/>
              <w:ind w:leftChars="100" w:left="200"/>
            </w:pPr>
            <w:r w:rsidRPr="00893F8D">
              <w:t>&gt;&gt;servingCellMO</w:t>
            </w:r>
          </w:p>
        </w:tc>
        <w:tc>
          <w:tcPr>
            <w:tcW w:w="1106" w:type="dxa"/>
            <w:tcBorders>
              <w:top w:val="single" w:sz="4" w:space="0" w:color="auto"/>
              <w:left w:val="single" w:sz="4" w:space="0" w:color="auto"/>
              <w:bottom w:val="single" w:sz="4" w:space="0" w:color="auto"/>
              <w:right w:val="single" w:sz="4" w:space="0" w:color="auto"/>
            </w:tcBorders>
            <w:tcPrChange w:id="97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421903" w14:textId="77777777" w:rsidR="009622B0" w:rsidRDefault="009622B0" w:rsidP="009622B0">
            <w:pPr>
              <w:pStyle w:val="TAL"/>
              <w:keepNext w:val="0"/>
              <w:keepLines w:val="0"/>
              <w:widowControl w:val="0"/>
              <w:rPr>
                <w:rFonts w:cs="Arial"/>
                <w:szCs w:val="18"/>
                <w:lang w:val="en-US"/>
              </w:rPr>
            </w:pPr>
            <w:r w:rsidRPr="00893F8D">
              <w:rPr>
                <w:lang w:eastAsia="zh-CN"/>
              </w:rPr>
              <w:t>M</w:t>
            </w:r>
          </w:p>
        </w:tc>
        <w:tc>
          <w:tcPr>
            <w:tcW w:w="1620" w:type="dxa"/>
            <w:tcBorders>
              <w:top w:val="single" w:sz="4" w:space="0" w:color="auto"/>
              <w:left w:val="single" w:sz="4" w:space="0" w:color="auto"/>
              <w:bottom w:val="single" w:sz="4" w:space="0" w:color="auto"/>
              <w:right w:val="single" w:sz="4" w:space="0" w:color="auto"/>
            </w:tcBorders>
            <w:tcPrChange w:id="97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C64A1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6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415A241" w14:textId="77777777" w:rsidR="009622B0" w:rsidRPr="000D3E1D" w:rsidRDefault="009622B0" w:rsidP="009622B0">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402" w:type="dxa"/>
            <w:tcBorders>
              <w:top w:val="single" w:sz="4" w:space="0" w:color="auto"/>
              <w:left w:val="single" w:sz="4" w:space="0" w:color="auto"/>
              <w:bottom w:val="single" w:sz="4" w:space="0" w:color="auto"/>
              <w:right w:val="single" w:sz="4" w:space="0" w:color="auto"/>
            </w:tcBorders>
            <w:tcPrChange w:id="976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CFE9D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ED74D8"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7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A85C9C" w14:textId="77777777" w:rsidR="009622B0" w:rsidRPr="00A31504" w:rsidRDefault="009622B0" w:rsidP="009622B0">
            <w:pPr>
              <w:pStyle w:val="TAC"/>
              <w:keepNext w:val="0"/>
              <w:keepLines w:val="0"/>
              <w:widowControl w:val="0"/>
            </w:pPr>
          </w:p>
        </w:tc>
      </w:tr>
      <w:tr w:rsidR="009622B0" w14:paraId="5D706F4D" w14:textId="77777777" w:rsidTr="00645087">
        <w:trPr>
          <w:trPrChange w:id="976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6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360176" w14:textId="77777777" w:rsidR="009622B0" w:rsidRPr="00A31504" w:rsidRDefault="009622B0" w:rsidP="009622B0">
            <w:pPr>
              <w:pStyle w:val="TAL"/>
              <w:keepNext w:val="0"/>
              <w:keepLines w:val="0"/>
              <w:widowControl w:val="0"/>
              <w:ind w:leftChars="100" w:left="200"/>
            </w:pPr>
            <w:r w:rsidRPr="00893F8D">
              <w:t>&gt;&gt;SSB frequency</w:t>
            </w:r>
          </w:p>
        </w:tc>
        <w:tc>
          <w:tcPr>
            <w:tcW w:w="1106" w:type="dxa"/>
            <w:tcBorders>
              <w:top w:val="single" w:sz="4" w:space="0" w:color="auto"/>
              <w:left w:val="single" w:sz="4" w:space="0" w:color="auto"/>
              <w:bottom w:val="single" w:sz="4" w:space="0" w:color="auto"/>
              <w:right w:val="single" w:sz="4" w:space="0" w:color="auto"/>
            </w:tcBorders>
            <w:tcPrChange w:id="97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E301F4" w14:textId="77777777" w:rsidR="009622B0" w:rsidRDefault="009622B0" w:rsidP="009622B0">
            <w:pPr>
              <w:pStyle w:val="TAL"/>
              <w:keepNext w:val="0"/>
              <w:keepLines w:val="0"/>
              <w:widowControl w:val="0"/>
              <w:rPr>
                <w:rFonts w:cs="Arial"/>
                <w:szCs w:val="18"/>
                <w:lang w:val="en-US"/>
              </w:rPr>
            </w:pPr>
            <w:r w:rsidRPr="00893F8D">
              <w:t>M</w:t>
            </w:r>
          </w:p>
        </w:tc>
        <w:tc>
          <w:tcPr>
            <w:tcW w:w="1620" w:type="dxa"/>
            <w:tcBorders>
              <w:top w:val="single" w:sz="4" w:space="0" w:color="auto"/>
              <w:left w:val="single" w:sz="4" w:space="0" w:color="auto"/>
              <w:bottom w:val="single" w:sz="4" w:space="0" w:color="auto"/>
              <w:right w:val="single" w:sz="4" w:space="0" w:color="auto"/>
            </w:tcBorders>
            <w:tcPrChange w:id="97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CED1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6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94E79C5" w14:textId="77777777" w:rsidR="009622B0" w:rsidRPr="000D3E1D" w:rsidRDefault="009622B0" w:rsidP="009622B0">
            <w:pPr>
              <w:pStyle w:val="TAL"/>
              <w:keepNext w:val="0"/>
              <w:keepLines w:val="0"/>
              <w:widowControl w:val="0"/>
              <w:rPr>
                <w:szCs w:val="18"/>
              </w:rPr>
            </w:pPr>
            <w:r w:rsidRPr="00893F8D">
              <w:t>INTEGER (0..3279165)</w:t>
            </w:r>
          </w:p>
        </w:tc>
        <w:tc>
          <w:tcPr>
            <w:tcW w:w="1402" w:type="dxa"/>
            <w:tcBorders>
              <w:top w:val="single" w:sz="4" w:space="0" w:color="auto"/>
              <w:left w:val="single" w:sz="4" w:space="0" w:color="auto"/>
              <w:bottom w:val="single" w:sz="4" w:space="0" w:color="auto"/>
              <w:right w:val="single" w:sz="4" w:space="0" w:color="auto"/>
            </w:tcBorders>
            <w:tcPrChange w:id="976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A23C94" w14:textId="77777777" w:rsidR="009622B0" w:rsidRDefault="009622B0" w:rsidP="009622B0">
            <w:pPr>
              <w:pStyle w:val="TAL"/>
              <w:keepNext w:val="0"/>
              <w:keepLines w:val="0"/>
              <w:widowControl w:val="0"/>
            </w:pPr>
            <w:r w:rsidRPr="00893F8D">
              <w:t>ARFCN</w:t>
            </w:r>
          </w:p>
        </w:tc>
        <w:tc>
          <w:tcPr>
            <w:tcW w:w="707" w:type="dxa"/>
            <w:tcBorders>
              <w:top w:val="single" w:sz="4" w:space="0" w:color="auto"/>
              <w:left w:val="single" w:sz="4" w:space="0" w:color="auto"/>
              <w:bottom w:val="single" w:sz="4" w:space="0" w:color="auto"/>
              <w:right w:val="single" w:sz="4" w:space="0" w:color="auto"/>
            </w:tcBorders>
            <w:tcPrChange w:id="97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FAE014"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7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734D7C" w14:textId="77777777" w:rsidR="009622B0" w:rsidRPr="00A31504" w:rsidRDefault="009622B0" w:rsidP="009622B0">
            <w:pPr>
              <w:pStyle w:val="TAC"/>
              <w:keepNext w:val="0"/>
              <w:keepLines w:val="0"/>
              <w:widowControl w:val="0"/>
            </w:pPr>
          </w:p>
        </w:tc>
      </w:tr>
      <w:tr w:rsidR="009622B0" w14:paraId="103B802D" w14:textId="77777777" w:rsidTr="00645087">
        <w:trPr>
          <w:trPrChange w:id="977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7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6AD455" w14:textId="77777777" w:rsidR="009622B0" w:rsidRDefault="009622B0" w:rsidP="009622B0">
            <w:pPr>
              <w:pStyle w:val="TAL"/>
              <w:keepNext w:val="0"/>
              <w:keepLines w:val="0"/>
              <w:widowControl w:val="0"/>
            </w:pPr>
            <w:r>
              <w:rPr>
                <w:lang w:eastAsia="zh-CN"/>
              </w:rPr>
              <w:t>Uplink TxDirectCurrentMoreCarrierList Information</w:t>
            </w:r>
            <w:r>
              <w:rPr>
                <w:lang w:eastAsia="ja-JP"/>
              </w:rPr>
              <w:t xml:space="preserve"> </w:t>
            </w:r>
          </w:p>
        </w:tc>
        <w:tc>
          <w:tcPr>
            <w:tcW w:w="1106" w:type="dxa"/>
            <w:tcBorders>
              <w:top w:val="single" w:sz="4" w:space="0" w:color="auto"/>
              <w:left w:val="single" w:sz="4" w:space="0" w:color="auto"/>
              <w:bottom w:val="single" w:sz="4" w:space="0" w:color="auto"/>
              <w:right w:val="single" w:sz="4" w:space="0" w:color="auto"/>
            </w:tcBorders>
            <w:tcPrChange w:id="97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60A848" w14:textId="77777777" w:rsidR="009622B0" w:rsidRDefault="009622B0" w:rsidP="009622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7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5249F1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7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F8BD8D" w14:textId="77777777" w:rsidR="009622B0" w:rsidRDefault="009622B0" w:rsidP="009622B0">
            <w:pPr>
              <w:pStyle w:val="TAL"/>
              <w:keepNext w:val="0"/>
              <w:keepLines w:val="0"/>
              <w:widowControl w:val="0"/>
            </w:pPr>
            <w:r>
              <w:rPr>
                <w:rFonts w:hint="eastAsia"/>
                <w:lang w:val="en-US" w:eastAsia="zh-CN"/>
              </w:rPr>
              <w:t>9.3.1.284</w:t>
            </w:r>
          </w:p>
        </w:tc>
        <w:tc>
          <w:tcPr>
            <w:tcW w:w="1402" w:type="dxa"/>
            <w:tcBorders>
              <w:top w:val="single" w:sz="4" w:space="0" w:color="auto"/>
              <w:left w:val="single" w:sz="4" w:space="0" w:color="auto"/>
              <w:bottom w:val="single" w:sz="4" w:space="0" w:color="auto"/>
              <w:right w:val="single" w:sz="4" w:space="0" w:color="auto"/>
            </w:tcBorders>
            <w:tcPrChange w:id="977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98CB5E5"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2AECB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7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C79F6B" w14:textId="77777777" w:rsidR="009622B0" w:rsidRDefault="009622B0" w:rsidP="009622B0">
            <w:pPr>
              <w:pStyle w:val="TAC"/>
              <w:keepNext w:val="0"/>
              <w:keepLines w:val="0"/>
              <w:widowControl w:val="0"/>
            </w:pPr>
            <w:r>
              <w:t>ignore</w:t>
            </w:r>
          </w:p>
        </w:tc>
      </w:tr>
      <w:tr w:rsidR="009622B0" w14:paraId="7678AA8A" w14:textId="77777777" w:rsidTr="00645087">
        <w:trPr>
          <w:trPrChange w:id="978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8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5B0E995" w14:textId="77777777" w:rsidR="009622B0" w:rsidRDefault="009622B0" w:rsidP="009622B0">
            <w:pPr>
              <w:pStyle w:val="TAL"/>
              <w:keepNext w:val="0"/>
              <w:keepLines w:val="0"/>
              <w:widowControl w:val="0"/>
              <w:rPr>
                <w:lang w:eastAsia="zh-CN"/>
              </w:rPr>
            </w:pPr>
            <w:r w:rsidRPr="009E5572">
              <w:rPr>
                <w:b/>
                <w:bCs/>
                <w:lang w:eastAsia="zh-CN"/>
              </w:rPr>
              <w:t>CPAC MCG Information</w:t>
            </w:r>
          </w:p>
        </w:tc>
        <w:tc>
          <w:tcPr>
            <w:tcW w:w="1106" w:type="dxa"/>
            <w:tcBorders>
              <w:top w:val="single" w:sz="4" w:space="0" w:color="auto"/>
              <w:left w:val="single" w:sz="4" w:space="0" w:color="auto"/>
              <w:bottom w:val="single" w:sz="4" w:space="0" w:color="auto"/>
              <w:right w:val="single" w:sz="4" w:space="0" w:color="auto"/>
            </w:tcBorders>
            <w:tcPrChange w:id="97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FDCB8C"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7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76B291"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Change w:id="978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9AD567F" w14:textId="77777777" w:rsidR="009622B0" w:rsidRDefault="009622B0" w:rsidP="009622B0">
            <w:pPr>
              <w:pStyle w:val="TAL"/>
              <w:keepNext w:val="0"/>
              <w:keepLines w:val="0"/>
              <w:widowControl w:val="0"/>
              <w:rPr>
                <w:lang w:val="en-US" w:eastAsia="zh-CN"/>
              </w:rPr>
            </w:pPr>
          </w:p>
        </w:tc>
        <w:tc>
          <w:tcPr>
            <w:tcW w:w="1402" w:type="dxa"/>
            <w:tcBorders>
              <w:top w:val="single" w:sz="4" w:space="0" w:color="auto"/>
              <w:left w:val="single" w:sz="4" w:space="0" w:color="auto"/>
              <w:bottom w:val="single" w:sz="4" w:space="0" w:color="auto"/>
              <w:right w:val="single" w:sz="4" w:space="0" w:color="auto"/>
            </w:tcBorders>
            <w:tcPrChange w:id="978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9DBF63D" w14:textId="77777777" w:rsidR="009622B0" w:rsidRPr="00605F32" w:rsidRDefault="009622B0" w:rsidP="009622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707" w:type="dxa"/>
            <w:tcBorders>
              <w:top w:val="single" w:sz="4" w:space="0" w:color="auto"/>
              <w:left w:val="single" w:sz="4" w:space="0" w:color="auto"/>
              <w:bottom w:val="single" w:sz="4" w:space="0" w:color="auto"/>
              <w:right w:val="single" w:sz="4" w:space="0" w:color="auto"/>
            </w:tcBorders>
            <w:tcPrChange w:id="97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827386" w14:textId="77777777" w:rsidR="009622B0" w:rsidRDefault="009622B0" w:rsidP="009622B0">
            <w:pPr>
              <w:pStyle w:val="TAC"/>
              <w:keepNext w:val="0"/>
              <w:keepLines w:val="0"/>
              <w:widowControl w:val="0"/>
              <w:rPr>
                <w:lang w:val="en-US" w:eastAsia="zh-CN"/>
              </w:rPr>
            </w:pPr>
            <w:r w:rsidRPr="00E35E20">
              <w:rPr>
                <w:lang w:eastAsia="ja-JP"/>
              </w:rPr>
              <w:t>YES</w:t>
            </w:r>
          </w:p>
        </w:tc>
        <w:tc>
          <w:tcPr>
            <w:tcW w:w="1134" w:type="dxa"/>
            <w:tcBorders>
              <w:top w:val="single" w:sz="4" w:space="0" w:color="auto"/>
              <w:left w:val="single" w:sz="4" w:space="0" w:color="auto"/>
              <w:bottom w:val="single" w:sz="4" w:space="0" w:color="auto"/>
              <w:right w:val="single" w:sz="4" w:space="0" w:color="auto"/>
            </w:tcBorders>
            <w:tcPrChange w:id="97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96D511" w14:textId="77777777" w:rsidR="009622B0" w:rsidRDefault="009622B0" w:rsidP="009622B0">
            <w:pPr>
              <w:pStyle w:val="TAC"/>
              <w:keepNext w:val="0"/>
              <w:keepLines w:val="0"/>
              <w:widowControl w:val="0"/>
            </w:pPr>
            <w:r>
              <w:rPr>
                <w:rFonts w:cs="Arial"/>
                <w:lang w:eastAsia="zh-CN"/>
              </w:rPr>
              <w:t>ignore</w:t>
            </w:r>
          </w:p>
        </w:tc>
      </w:tr>
      <w:tr w:rsidR="009622B0" w14:paraId="5093B313" w14:textId="77777777" w:rsidTr="00645087">
        <w:trPr>
          <w:trPrChange w:id="978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8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E336746" w14:textId="77777777" w:rsidR="009622B0" w:rsidRDefault="009622B0" w:rsidP="009622B0">
            <w:pPr>
              <w:pStyle w:val="TAL"/>
              <w:keepNext w:val="0"/>
              <w:keepLines w:val="0"/>
              <w:widowControl w:val="0"/>
              <w:ind w:leftChars="50" w:left="100"/>
              <w:rPr>
                <w:lang w:eastAsia="zh-CN"/>
              </w:rPr>
            </w:pPr>
            <w:r w:rsidRPr="00E35E20">
              <w:t>&gt;C</w:t>
            </w:r>
            <w:r>
              <w:t>PAC</w:t>
            </w:r>
            <w:r w:rsidRPr="00E35E20">
              <w:t xml:space="preserve"> Trigger</w:t>
            </w:r>
          </w:p>
        </w:tc>
        <w:tc>
          <w:tcPr>
            <w:tcW w:w="1106" w:type="dxa"/>
            <w:tcBorders>
              <w:top w:val="single" w:sz="4" w:space="0" w:color="auto"/>
              <w:left w:val="single" w:sz="4" w:space="0" w:color="auto"/>
              <w:bottom w:val="single" w:sz="4" w:space="0" w:color="auto"/>
              <w:right w:val="single" w:sz="4" w:space="0" w:color="auto"/>
            </w:tcBorders>
            <w:tcPrChange w:id="97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0D94B6" w14:textId="77777777" w:rsidR="009622B0" w:rsidRDefault="009622B0" w:rsidP="009622B0">
            <w:pPr>
              <w:pStyle w:val="TAL"/>
              <w:keepNext w:val="0"/>
              <w:keepLines w:val="0"/>
              <w:widowControl w:val="0"/>
              <w:rPr>
                <w:rFonts w:eastAsia="SimSun" w:cs="Arial"/>
                <w:szCs w:val="18"/>
                <w:lang w:val="en-US" w:eastAsia="zh-CN"/>
              </w:rPr>
            </w:pPr>
            <w:r w:rsidRPr="00E35E20">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97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0EF1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9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4E8887" w14:textId="7E31C05B" w:rsidR="009622B0" w:rsidRDefault="009622B0" w:rsidP="009622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xml:space="preserve">, </w:t>
            </w:r>
            <w:del w:id="9793" w:author="CR1615" w:date="2025-11-24T09:32:00Z">
              <w:r w:rsidRPr="00E35E20" w:rsidDel="00BC7C0D">
                <w:rPr>
                  <w:rFonts w:cs="Arial"/>
                  <w:lang w:eastAsia="ja-JP"/>
                </w:rPr>
                <w:delText>…</w:delText>
              </w:r>
            </w:del>
            <w:ins w:id="9794" w:author="CR1615" w:date="2025-11-24T09:32:00Z">
              <w:r w:rsidR="00BC7C0D">
                <w:rPr>
                  <w:rFonts w:cs="Arial"/>
                  <w:lang w:eastAsia="ja-JP"/>
                </w:rPr>
                <w:t>...</w:t>
              </w:r>
            </w:ins>
            <w:r>
              <w:rPr>
                <w:rFonts w:cs="Arial"/>
                <w:lang w:eastAsia="ja-JP"/>
              </w:rPr>
              <w:t>, CPAC-cancel</w:t>
            </w:r>
            <w:r w:rsidRPr="00E35E20">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Change w:id="979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4D873AB"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DA2BAE" w14:textId="77777777" w:rsidR="009622B0" w:rsidRDefault="009622B0" w:rsidP="009622B0">
            <w:pPr>
              <w:pStyle w:val="TAC"/>
              <w:keepNext w:val="0"/>
              <w:keepLines w:val="0"/>
              <w:widowControl w:val="0"/>
              <w:rPr>
                <w:lang w:val="en-US" w:eastAsia="zh-CN"/>
              </w:rPr>
            </w:pPr>
            <w:r w:rsidRPr="00E35E20">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7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2CA93C5" w14:textId="0C7F312C" w:rsidR="009622B0" w:rsidRDefault="009622B0" w:rsidP="009622B0">
            <w:pPr>
              <w:pStyle w:val="TAC"/>
              <w:keepNext w:val="0"/>
              <w:keepLines w:val="0"/>
              <w:widowControl w:val="0"/>
            </w:pPr>
          </w:p>
        </w:tc>
      </w:tr>
      <w:tr w:rsidR="009622B0" w14:paraId="407D6E16" w14:textId="77777777" w:rsidTr="00645087">
        <w:trPr>
          <w:trPrChange w:id="979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9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D49B6D2" w14:textId="77777777" w:rsidR="009622B0" w:rsidRPr="004F4371" w:rsidRDefault="009622B0" w:rsidP="009622B0">
            <w:pPr>
              <w:pStyle w:val="TAL"/>
              <w:keepNext w:val="0"/>
              <w:keepLines w:val="0"/>
              <w:widowControl w:val="0"/>
              <w:ind w:leftChars="50" w:left="100"/>
              <w:rPr>
                <w:rFonts w:eastAsiaTheme="minorEastAsia"/>
              </w:rPr>
            </w:pPr>
            <w:r>
              <w:t>&gt;PSCell ID</w:t>
            </w:r>
          </w:p>
        </w:tc>
        <w:tc>
          <w:tcPr>
            <w:tcW w:w="1106" w:type="dxa"/>
            <w:tcBorders>
              <w:top w:val="single" w:sz="4" w:space="0" w:color="auto"/>
              <w:left w:val="single" w:sz="4" w:space="0" w:color="auto"/>
              <w:bottom w:val="single" w:sz="4" w:space="0" w:color="auto"/>
              <w:right w:val="single" w:sz="4" w:space="0" w:color="auto"/>
            </w:tcBorders>
            <w:tcPrChange w:id="98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F764BE" w14:textId="77777777" w:rsidR="009622B0" w:rsidRDefault="009622B0" w:rsidP="009622B0">
            <w:pPr>
              <w:pStyle w:val="TAL"/>
              <w:keepNext w:val="0"/>
              <w:keepLines w:val="0"/>
              <w:widowControl w:val="0"/>
              <w:rPr>
                <w:rFonts w:eastAsia="SimSun" w:cs="Arial"/>
                <w:szCs w:val="18"/>
                <w:lang w:val="en-US"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98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E087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0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0B41467" w14:textId="77777777" w:rsidR="009622B0" w:rsidRPr="003D26D2" w:rsidRDefault="009622B0" w:rsidP="009622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402" w:type="dxa"/>
            <w:tcBorders>
              <w:top w:val="single" w:sz="4" w:space="0" w:color="auto"/>
              <w:left w:val="single" w:sz="4" w:space="0" w:color="auto"/>
              <w:bottom w:val="single" w:sz="4" w:space="0" w:color="auto"/>
              <w:right w:val="single" w:sz="4" w:space="0" w:color="auto"/>
            </w:tcBorders>
            <w:tcPrChange w:id="980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7F9580" w14:textId="2F6628BC" w:rsidR="009622B0" w:rsidRPr="00605F32" w:rsidRDefault="009622B0" w:rsidP="009622B0">
            <w:pPr>
              <w:pStyle w:val="TAL"/>
              <w:keepNext w:val="0"/>
              <w:keepLines w:val="0"/>
              <w:widowControl w:val="0"/>
            </w:pPr>
            <w:r>
              <w:t xml:space="preserve">The PSCell corresponding to the included CG-Config IE at CPAC-preparation or the selected PSCell by the UE at CPAC-executed. This IE is ignored if the </w:t>
            </w:r>
            <w:r w:rsidRPr="00B61B13">
              <w:rPr>
                <w:i/>
                <w:iCs/>
              </w:rPr>
              <w:t>CPAC Trigger</w:t>
            </w:r>
            <w:r>
              <w:t xml:space="preserve"> IE is set to “CPAC-cancel”.</w:t>
            </w:r>
          </w:p>
        </w:tc>
        <w:tc>
          <w:tcPr>
            <w:tcW w:w="707" w:type="dxa"/>
            <w:tcBorders>
              <w:top w:val="single" w:sz="4" w:space="0" w:color="auto"/>
              <w:left w:val="single" w:sz="4" w:space="0" w:color="auto"/>
              <w:bottom w:val="single" w:sz="4" w:space="0" w:color="auto"/>
              <w:right w:val="single" w:sz="4" w:space="0" w:color="auto"/>
            </w:tcBorders>
            <w:tcPrChange w:id="98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972080"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8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C68F8A" w14:textId="068E29EC" w:rsidR="009622B0" w:rsidRDefault="009622B0" w:rsidP="009622B0">
            <w:pPr>
              <w:pStyle w:val="TAC"/>
              <w:keepNext w:val="0"/>
              <w:keepLines w:val="0"/>
              <w:widowControl w:val="0"/>
            </w:pPr>
          </w:p>
        </w:tc>
      </w:tr>
      <w:tr w:rsidR="009622B0" w14:paraId="71E9B4D7" w14:textId="77777777" w:rsidTr="00645087">
        <w:trPr>
          <w:trPrChange w:id="980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0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3A0FC4" w14:textId="7C0B09B1" w:rsidR="009622B0" w:rsidRDefault="009622B0" w:rsidP="009622B0">
            <w:pPr>
              <w:pStyle w:val="TAL"/>
              <w:keepNext w:val="0"/>
              <w:keepLines w:val="0"/>
              <w:widowControl w:val="0"/>
              <w:ind w:leftChars="50" w:left="100"/>
            </w:pPr>
            <w:r w:rsidRPr="005354F6">
              <w:rPr>
                <w:b/>
              </w:rPr>
              <w:t>&gt;Candidate PSCells To Be Cancelled List</w:t>
            </w:r>
          </w:p>
        </w:tc>
        <w:tc>
          <w:tcPr>
            <w:tcW w:w="1106" w:type="dxa"/>
            <w:tcBorders>
              <w:top w:val="single" w:sz="4" w:space="0" w:color="auto"/>
              <w:left w:val="single" w:sz="4" w:space="0" w:color="auto"/>
              <w:bottom w:val="single" w:sz="4" w:space="0" w:color="auto"/>
              <w:right w:val="single" w:sz="4" w:space="0" w:color="auto"/>
            </w:tcBorders>
            <w:tcPrChange w:id="98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7BA42D" w14:textId="4E7FC1E9" w:rsidR="009622B0" w:rsidRDefault="009622B0" w:rsidP="009622B0">
            <w:pPr>
              <w:pStyle w:val="TAL"/>
              <w:keepNext w:val="0"/>
              <w:keepLines w:val="0"/>
              <w:widowControl w:val="0"/>
              <w:rPr>
                <w:lang w:eastAsia="ja-JP"/>
              </w:rPr>
            </w:pPr>
            <w:r w:rsidRPr="00705D03">
              <w:rPr>
                <w:rFonts w:cs="Arial"/>
                <w:lang w:eastAsia="ja-JP"/>
              </w:rPr>
              <w:t>C-ifCPACcancel</w:t>
            </w:r>
          </w:p>
        </w:tc>
        <w:tc>
          <w:tcPr>
            <w:tcW w:w="1620" w:type="dxa"/>
            <w:tcBorders>
              <w:top w:val="single" w:sz="4" w:space="0" w:color="auto"/>
              <w:left w:val="single" w:sz="4" w:space="0" w:color="auto"/>
              <w:bottom w:val="single" w:sz="4" w:space="0" w:color="auto"/>
              <w:right w:val="single" w:sz="4" w:space="0" w:color="auto"/>
            </w:tcBorders>
            <w:tcPrChange w:id="98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5621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1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4651FE"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981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1C44A8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6BDAF0" w14:textId="163EF62B" w:rsidR="009622B0" w:rsidRDefault="009622B0" w:rsidP="009622B0">
            <w:pPr>
              <w:pStyle w:val="TAC"/>
              <w:keepNext w:val="0"/>
              <w:keepLines w:val="0"/>
              <w:widowControl w:val="0"/>
              <w:rPr>
                <w:rFonts w:cs="Arial"/>
                <w:szCs w:val="18"/>
                <w:lang w:eastAsia="ja-JP"/>
              </w:rPr>
            </w:pPr>
            <w:r w:rsidRPr="002E5778">
              <w:rPr>
                <w:lang w:eastAsia="ja-JP"/>
              </w:rPr>
              <w:t>YES</w:t>
            </w:r>
          </w:p>
        </w:tc>
        <w:tc>
          <w:tcPr>
            <w:tcW w:w="1134" w:type="dxa"/>
            <w:tcBorders>
              <w:top w:val="single" w:sz="4" w:space="0" w:color="auto"/>
              <w:left w:val="single" w:sz="4" w:space="0" w:color="auto"/>
              <w:bottom w:val="single" w:sz="4" w:space="0" w:color="auto"/>
              <w:right w:val="single" w:sz="4" w:space="0" w:color="auto"/>
            </w:tcBorders>
            <w:tcPrChange w:id="98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BADE29" w14:textId="08768007" w:rsidR="009622B0" w:rsidRDefault="009622B0" w:rsidP="009622B0">
            <w:pPr>
              <w:pStyle w:val="TAC"/>
              <w:keepNext w:val="0"/>
              <w:keepLines w:val="0"/>
              <w:widowControl w:val="0"/>
            </w:pPr>
            <w:r w:rsidRPr="002E5778">
              <w:rPr>
                <w:rFonts w:cs="Arial"/>
                <w:lang w:eastAsia="zh-CN"/>
              </w:rPr>
              <w:t>ignore</w:t>
            </w:r>
          </w:p>
        </w:tc>
      </w:tr>
      <w:tr w:rsidR="009622B0" w14:paraId="5DDCD28E" w14:textId="77777777" w:rsidTr="00645087">
        <w:trPr>
          <w:trPrChange w:id="981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FD976C1" w14:textId="451A4D0E" w:rsidR="009622B0" w:rsidRDefault="009622B0" w:rsidP="009622B0">
            <w:pPr>
              <w:pStyle w:val="TAL"/>
              <w:ind w:leftChars="100" w:left="200"/>
            </w:pPr>
            <w:r>
              <w:rPr>
                <w:rFonts w:eastAsia="Tahoma" w:cs="Arial"/>
                <w:b/>
                <w:lang w:eastAsia="zh-CN"/>
              </w:rPr>
              <w:t>&gt;&gt; Candid</w:t>
            </w:r>
            <w:r w:rsidRPr="002F274B">
              <w:rPr>
                <w:rFonts w:eastAsia="Tahoma" w:cs="Arial"/>
                <w:b/>
                <w:lang w:eastAsia="zh-CN"/>
              </w:rPr>
              <w:t>ate PSCells To Be Cancelled Item</w:t>
            </w:r>
            <w:r>
              <w:rPr>
                <w:rFonts w:eastAsia="Tahoma" w:cs="Arial"/>
                <w:b/>
                <w:lang w:eastAsia="zh-CN"/>
              </w:rPr>
              <w:t xml:space="preserve"> IEs</w:t>
            </w:r>
          </w:p>
        </w:tc>
        <w:tc>
          <w:tcPr>
            <w:tcW w:w="1106" w:type="dxa"/>
            <w:tcBorders>
              <w:top w:val="single" w:sz="4" w:space="0" w:color="auto"/>
              <w:left w:val="single" w:sz="4" w:space="0" w:color="auto"/>
              <w:bottom w:val="single" w:sz="4" w:space="0" w:color="auto"/>
              <w:right w:val="single" w:sz="4" w:space="0" w:color="auto"/>
            </w:tcBorders>
            <w:tcPrChange w:id="98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ADB6E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8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4ED897" w14:textId="1D0AFAFD" w:rsidR="009622B0" w:rsidRDefault="009622B0" w:rsidP="009622B0">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260" w:type="dxa"/>
            <w:tcBorders>
              <w:top w:val="single" w:sz="4" w:space="0" w:color="auto"/>
              <w:left w:val="single" w:sz="4" w:space="0" w:color="auto"/>
              <w:bottom w:val="single" w:sz="4" w:space="0" w:color="auto"/>
              <w:right w:val="single" w:sz="4" w:space="0" w:color="auto"/>
            </w:tcBorders>
            <w:tcPrChange w:id="98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D811CB"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98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A2F52D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88ED00" w14:textId="494B7AC6" w:rsidR="009622B0" w:rsidRDefault="009622B0" w:rsidP="009622B0">
            <w:pPr>
              <w:pStyle w:val="TAC"/>
              <w:keepNext w:val="0"/>
              <w:keepLines w:val="0"/>
              <w:widowControl w:val="0"/>
              <w:rPr>
                <w:rFonts w:cs="Arial"/>
                <w:szCs w:val="18"/>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Change w:id="98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F8E101" w14:textId="6FB1E6FA" w:rsidR="009622B0" w:rsidRDefault="009622B0" w:rsidP="009622B0">
            <w:pPr>
              <w:pStyle w:val="TAC"/>
              <w:keepNext w:val="0"/>
              <w:keepLines w:val="0"/>
              <w:widowControl w:val="0"/>
            </w:pPr>
            <w:r>
              <w:rPr>
                <w:rFonts w:cs="Arial"/>
                <w:szCs w:val="18"/>
                <w:lang w:eastAsia="ja-JP"/>
              </w:rPr>
              <w:t>-</w:t>
            </w:r>
          </w:p>
        </w:tc>
      </w:tr>
      <w:tr w:rsidR="009622B0" w14:paraId="3737EF93" w14:textId="77777777" w:rsidTr="00645087">
        <w:trPr>
          <w:trPrChange w:id="98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3C78709" w14:textId="16F6F7FD" w:rsidR="009622B0" w:rsidRDefault="009622B0" w:rsidP="009622B0">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106" w:type="dxa"/>
            <w:tcBorders>
              <w:top w:val="single" w:sz="4" w:space="0" w:color="auto"/>
              <w:left w:val="single" w:sz="4" w:space="0" w:color="auto"/>
              <w:bottom w:val="single" w:sz="4" w:space="0" w:color="auto"/>
              <w:right w:val="single" w:sz="4" w:space="0" w:color="auto"/>
            </w:tcBorders>
            <w:tcPrChange w:id="98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9456FC" w14:textId="1B945F6F" w:rsidR="009622B0" w:rsidRDefault="009622B0" w:rsidP="009622B0">
            <w:pPr>
              <w:pStyle w:val="TAL"/>
              <w:keepNext w:val="0"/>
              <w:keepLines w:val="0"/>
              <w:widowControl w:val="0"/>
              <w:rPr>
                <w:lang w:eastAsia="ja-JP"/>
              </w:rPr>
            </w:pPr>
            <w:r w:rsidRPr="00705D03">
              <w:rPr>
                <w:rFonts w:cs="Arial"/>
                <w:szCs w:val="18"/>
                <w:lang w:eastAsia="ja-JP"/>
              </w:rPr>
              <w:t>M</w:t>
            </w:r>
          </w:p>
        </w:tc>
        <w:tc>
          <w:tcPr>
            <w:tcW w:w="1620" w:type="dxa"/>
            <w:tcBorders>
              <w:top w:val="single" w:sz="4" w:space="0" w:color="auto"/>
              <w:left w:val="single" w:sz="4" w:space="0" w:color="auto"/>
              <w:bottom w:val="single" w:sz="4" w:space="0" w:color="auto"/>
              <w:right w:val="single" w:sz="4" w:space="0" w:color="auto"/>
            </w:tcBorders>
            <w:tcPrChange w:id="98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D9D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A4C306E" w14:textId="261DD37B" w:rsidR="009622B0" w:rsidRPr="00B009F0" w:rsidRDefault="009622B0" w:rsidP="009622B0">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402" w:type="dxa"/>
            <w:tcBorders>
              <w:top w:val="single" w:sz="4" w:space="0" w:color="auto"/>
              <w:left w:val="single" w:sz="4" w:space="0" w:color="auto"/>
              <w:bottom w:val="single" w:sz="4" w:space="0" w:color="auto"/>
              <w:right w:val="single" w:sz="4" w:space="0" w:color="auto"/>
            </w:tcBorders>
            <w:tcPrChange w:id="98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EABF81" w14:textId="6146EB53" w:rsidR="009622B0" w:rsidRDefault="009622B0" w:rsidP="009622B0">
            <w:pPr>
              <w:pStyle w:val="TAL"/>
              <w:keepNext w:val="0"/>
              <w:keepLines w:val="0"/>
              <w:widowControl w:val="0"/>
            </w:pPr>
            <w:r w:rsidRPr="00705D03">
              <w:t>The corresponding PSCell cancelled at CPAC-cancel.</w:t>
            </w:r>
          </w:p>
        </w:tc>
        <w:tc>
          <w:tcPr>
            <w:tcW w:w="707" w:type="dxa"/>
            <w:tcBorders>
              <w:top w:val="single" w:sz="4" w:space="0" w:color="auto"/>
              <w:left w:val="single" w:sz="4" w:space="0" w:color="auto"/>
              <w:bottom w:val="single" w:sz="4" w:space="0" w:color="auto"/>
              <w:right w:val="single" w:sz="4" w:space="0" w:color="auto"/>
            </w:tcBorders>
            <w:tcPrChange w:id="98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C1A603" w14:textId="78BEC097" w:rsidR="009622B0" w:rsidRDefault="009622B0" w:rsidP="009622B0">
            <w:pPr>
              <w:pStyle w:val="TAC"/>
              <w:keepNext w:val="0"/>
              <w:keepLines w:val="0"/>
              <w:widowControl w:val="0"/>
              <w:rPr>
                <w:rFonts w:cs="Arial"/>
                <w:szCs w:val="18"/>
                <w:lang w:eastAsia="ja-JP"/>
              </w:rPr>
            </w:pPr>
            <w:r w:rsidRPr="00705D03">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8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0A7505" w14:textId="48EF6135" w:rsidR="009622B0" w:rsidRDefault="009622B0" w:rsidP="009622B0">
            <w:pPr>
              <w:pStyle w:val="TAC"/>
              <w:keepNext w:val="0"/>
              <w:keepLines w:val="0"/>
              <w:widowControl w:val="0"/>
            </w:pPr>
            <w:r>
              <w:rPr>
                <w:rFonts w:cs="Arial"/>
                <w:szCs w:val="18"/>
                <w:lang w:eastAsia="ja-JP"/>
              </w:rPr>
              <w:t>-</w:t>
            </w:r>
          </w:p>
        </w:tc>
      </w:tr>
      <w:tr w:rsidR="009622B0" w14:paraId="6C9C964B" w14:textId="77777777" w:rsidTr="00645087">
        <w:trPr>
          <w:trPrChange w:id="983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3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F50A60" w14:textId="77777777" w:rsidR="009622B0" w:rsidRDefault="009622B0" w:rsidP="009622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106" w:type="dxa"/>
            <w:tcBorders>
              <w:top w:val="single" w:sz="4" w:space="0" w:color="auto"/>
              <w:left w:val="single" w:sz="4" w:space="0" w:color="auto"/>
              <w:bottom w:val="single" w:sz="4" w:space="0" w:color="auto"/>
              <w:right w:val="single" w:sz="4" w:space="0" w:color="auto"/>
            </w:tcBorders>
            <w:tcPrChange w:id="98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9BCA30" w14:textId="77777777" w:rsidR="009622B0" w:rsidRDefault="009622B0" w:rsidP="009622B0">
            <w:pPr>
              <w:pStyle w:val="TAL"/>
              <w:keepNext w:val="0"/>
              <w:keepLines w:val="0"/>
              <w:widowControl w:val="0"/>
              <w:rPr>
                <w:lang w:eastAsia="ja-JP"/>
              </w:rPr>
            </w:pPr>
            <w:r>
              <w:rPr>
                <w:rFonts w:eastAsia="SimSun"/>
                <w:lang w:eastAsia="zh-CN"/>
              </w:rPr>
              <w:t>O</w:t>
            </w:r>
          </w:p>
        </w:tc>
        <w:tc>
          <w:tcPr>
            <w:tcW w:w="1620" w:type="dxa"/>
            <w:tcBorders>
              <w:top w:val="single" w:sz="4" w:space="0" w:color="auto"/>
              <w:left w:val="single" w:sz="4" w:space="0" w:color="auto"/>
              <w:bottom w:val="single" w:sz="4" w:space="0" w:color="auto"/>
              <w:right w:val="single" w:sz="4" w:space="0" w:color="auto"/>
            </w:tcBorders>
            <w:tcPrChange w:id="98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A8479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2CF2F85" w14:textId="77777777" w:rsidR="009622B0" w:rsidRPr="00B009F0" w:rsidRDefault="009622B0" w:rsidP="009622B0">
            <w:pPr>
              <w:pStyle w:val="TAL"/>
              <w:keepNext w:val="0"/>
              <w:keepLines w:val="0"/>
              <w:widowControl w:val="0"/>
              <w:rPr>
                <w:lang w:eastAsia="ja-JP"/>
              </w:rPr>
            </w:pPr>
            <w:r>
              <w:rPr>
                <w:rFonts w:eastAsia="SimSun"/>
                <w:lang w:eastAsia="zh-CN"/>
              </w:rPr>
              <w:t>9.3.1.288</w:t>
            </w:r>
          </w:p>
        </w:tc>
        <w:tc>
          <w:tcPr>
            <w:tcW w:w="1402" w:type="dxa"/>
            <w:tcBorders>
              <w:top w:val="single" w:sz="4" w:space="0" w:color="auto"/>
              <w:left w:val="single" w:sz="4" w:space="0" w:color="auto"/>
              <w:bottom w:val="single" w:sz="4" w:space="0" w:color="auto"/>
              <w:right w:val="single" w:sz="4" w:space="0" w:color="auto"/>
            </w:tcBorders>
            <w:tcPrChange w:id="983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5EB5B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96D1FDF" w14:textId="77777777" w:rsidR="009622B0" w:rsidRDefault="009622B0" w:rsidP="009622B0">
            <w:pPr>
              <w:pStyle w:val="TAC"/>
              <w:keepNext w:val="0"/>
              <w:keepLines w:val="0"/>
              <w:widowControl w:val="0"/>
              <w:rPr>
                <w:rFonts w:cs="Arial"/>
                <w:szCs w:val="18"/>
                <w:lang w:eastAsia="ja-JP"/>
              </w:rPr>
            </w:pPr>
            <w:r>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Change w:id="98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6C6CF4" w14:textId="77777777" w:rsidR="009622B0" w:rsidRDefault="009622B0" w:rsidP="009622B0">
            <w:pPr>
              <w:pStyle w:val="TAC"/>
              <w:keepNext w:val="0"/>
              <w:keepLines w:val="0"/>
              <w:widowControl w:val="0"/>
              <w:rPr>
                <w:rFonts w:cs="Arial"/>
                <w:szCs w:val="18"/>
                <w:lang w:eastAsia="ja-JP"/>
              </w:rPr>
            </w:pPr>
            <w:r>
              <w:rPr>
                <w:rFonts w:eastAsia="SimSun"/>
                <w:lang w:eastAsia="zh-CN"/>
              </w:rPr>
              <w:t>ignore</w:t>
            </w:r>
          </w:p>
        </w:tc>
      </w:tr>
      <w:tr w:rsidR="009622B0" w14:paraId="1691DBC3" w14:textId="77777777" w:rsidTr="00645087">
        <w:trPr>
          <w:trPrChange w:id="983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3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E3EAA4A" w14:textId="77777777" w:rsidR="009622B0" w:rsidRDefault="009622B0" w:rsidP="009622B0">
            <w:pPr>
              <w:pStyle w:val="TAL"/>
              <w:keepNext w:val="0"/>
              <w:keepLines w:val="0"/>
              <w:widowControl w:val="0"/>
              <w:rPr>
                <w:rFonts w:eastAsia="SimSun"/>
                <w:lang w:eastAsia="zh-CN"/>
              </w:rPr>
            </w:pPr>
            <w:r>
              <w:t xml:space="preserve">SDT Volume </w:t>
            </w:r>
            <w:r>
              <w:rPr>
                <w:lang w:eastAsia="zh-CN"/>
              </w:rPr>
              <w:t>Threshold</w:t>
            </w:r>
          </w:p>
        </w:tc>
        <w:tc>
          <w:tcPr>
            <w:tcW w:w="1106" w:type="dxa"/>
            <w:tcBorders>
              <w:top w:val="single" w:sz="4" w:space="0" w:color="auto"/>
              <w:left w:val="single" w:sz="4" w:space="0" w:color="auto"/>
              <w:bottom w:val="single" w:sz="4" w:space="0" w:color="auto"/>
              <w:right w:val="single" w:sz="4" w:space="0" w:color="auto"/>
            </w:tcBorders>
            <w:tcPrChange w:id="98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17BA37" w14:textId="77777777" w:rsidR="009622B0" w:rsidRDefault="009622B0" w:rsidP="009622B0">
            <w:pPr>
              <w:pStyle w:val="TAL"/>
              <w:keepNext w:val="0"/>
              <w:keepLines w:val="0"/>
              <w:widowControl w:val="0"/>
              <w:rPr>
                <w:rFonts w:eastAsia="SimSun"/>
                <w:lang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8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4FA7F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4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CEAD232"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402" w:type="dxa"/>
            <w:tcBorders>
              <w:top w:val="single" w:sz="4" w:space="0" w:color="auto"/>
              <w:left w:val="single" w:sz="4" w:space="0" w:color="auto"/>
              <w:bottom w:val="single" w:sz="4" w:space="0" w:color="auto"/>
              <w:right w:val="single" w:sz="4" w:space="0" w:color="auto"/>
            </w:tcBorders>
            <w:tcPrChange w:id="984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8E957D" w14:textId="77777777" w:rsidR="009622B0" w:rsidRDefault="009622B0" w:rsidP="009622B0">
            <w:pPr>
              <w:pStyle w:val="TAL"/>
              <w:keepNext w:val="0"/>
              <w:keepLines w:val="0"/>
              <w:widowControl w:val="0"/>
            </w:pPr>
            <w:r>
              <w:t>Unit: byte.</w:t>
            </w:r>
          </w:p>
        </w:tc>
        <w:tc>
          <w:tcPr>
            <w:tcW w:w="707" w:type="dxa"/>
            <w:tcBorders>
              <w:top w:val="single" w:sz="4" w:space="0" w:color="auto"/>
              <w:left w:val="single" w:sz="4" w:space="0" w:color="auto"/>
              <w:bottom w:val="single" w:sz="4" w:space="0" w:color="auto"/>
              <w:right w:val="single" w:sz="4" w:space="0" w:color="auto"/>
            </w:tcBorders>
            <w:tcPrChange w:id="98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09C7A2"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8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3C68EB"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ignore</w:t>
            </w:r>
          </w:p>
        </w:tc>
      </w:tr>
      <w:tr w:rsidR="009622B0" w14:paraId="24BA6292" w14:textId="77777777" w:rsidTr="00645087">
        <w:trPr>
          <w:trPrChange w:id="984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4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4A879E4" w14:textId="77777777" w:rsidR="009622B0" w:rsidRDefault="009622B0" w:rsidP="009622B0">
            <w:pPr>
              <w:pStyle w:val="TAL"/>
              <w:keepNext w:val="0"/>
              <w:keepLines w:val="0"/>
              <w:widowControl w:val="0"/>
            </w:pPr>
            <w:r w:rsidRPr="006B1216">
              <w:rPr>
                <w:b/>
                <w:bCs/>
              </w:rPr>
              <w:t>LTM Information</w:t>
            </w:r>
            <w:r>
              <w:rPr>
                <w:b/>
                <w:bCs/>
              </w:rPr>
              <w:t xml:space="preserve"> </w:t>
            </w:r>
            <w:r>
              <w:rPr>
                <w:b/>
                <w:bCs/>
                <w:lang w:eastAsia="zh-CN"/>
              </w:rPr>
              <w:t>Modify</w:t>
            </w:r>
          </w:p>
        </w:tc>
        <w:tc>
          <w:tcPr>
            <w:tcW w:w="1106" w:type="dxa"/>
            <w:tcBorders>
              <w:top w:val="single" w:sz="4" w:space="0" w:color="auto"/>
              <w:left w:val="single" w:sz="4" w:space="0" w:color="auto"/>
              <w:bottom w:val="single" w:sz="4" w:space="0" w:color="auto"/>
              <w:right w:val="single" w:sz="4" w:space="0" w:color="auto"/>
            </w:tcBorders>
            <w:tcPrChange w:id="98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59068D"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8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5D50A0"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Change w:id="985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EEAD846"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Change w:id="985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277E09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EF5E04"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8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F68788"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398168D" w14:textId="77777777" w:rsidTr="00645087">
        <w:trPr>
          <w:trPrChange w:id="98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643FC0" w14:textId="77777777" w:rsidR="009622B0" w:rsidRDefault="009622B0" w:rsidP="009622B0">
            <w:pPr>
              <w:pStyle w:val="TAL"/>
              <w:keepNext w:val="0"/>
              <w:keepLines w:val="0"/>
              <w:widowControl w:val="0"/>
              <w:ind w:leftChars="50" w:left="100"/>
            </w:pPr>
            <w:r w:rsidRPr="00345DA9">
              <w:t xml:space="preserve">&gt;LTM </w:t>
            </w:r>
            <w:r>
              <w:t>I</w:t>
            </w:r>
            <w:r w:rsidRPr="00345DA9">
              <w:t>ndicator</w:t>
            </w:r>
          </w:p>
        </w:tc>
        <w:tc>
          <w:tcPr>
            <w:tcW w:w="1106" w:type="dxa"/>
            <w:tcBorders>
              <w:top w:val="single" w:sz="4" w:space="0" w:color="auto"/>
              <w:left w:val="single" w:sz="4" w:space="0" w:color="auto"/>
              <w:bottom w:val="single" w:sz="4" w:space="0" w:color="auto"/>
              <w:right w:val="single" w:sz="4" w:space="0" w:color="auto"/>
            </w:tcBorders>
            <w:tcPrChange w:id="98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EE71E2"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98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93A9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AD552D1" w14:textId="55AD52C7" w:rsidR="009622B0" w:rsidRPr="0002501C" w:rsidRDefault="009622B0" w:rsidP="009622B0">
            <w:pPr>
              <w:pStyle w:val="TAL"/>
              <w:keepNext w:val="0"/>
              <w:keepLines w:val="0"/>
              <w:widowControl w:val="0"/>
              <w:rPr>
                <w:lang w:eastAsia="zh-CN"/>
              </w:rPr>
            </w:pPr>
            <w:r>
              <w:rPr>
                <w:lang w:eastAsia="ja-JP"/>
              </w:rPr>
              <w:t>ENUMERAT</w:t>
            </w:r>
            <w:r>
              <w:rPr>
                <w:lang w:eastAsia="ja-JP"/>
              </w:rPr>
              <w:lastRenderedPageBreak/>
              <w:t xml:space="preserve">ED (true, </w:t>
            </w:r>
            <w:del w:id="9859" w:author="CR1615" w:date="2025-11-24T09:32:00Z">
              <w:r w:rsidDel="00BC7C0D">
                <w:rPr>
                  <w:lang w:eastAsia="ja-JP"/>
                </w:rPr>
                <w:delText>…</w:delText>
              </w:r>
            </w:del>
            <w:ins w:id="9860" w:author="CR1615" w:date="2025-11-24T09:32:00Z">
              <w:r w:rsidR="00BC7C0D">
                <w:rPr>
                  <w:lang w:eastAsia="ja-JP"/>
                </w:rPr>
                <w:t>...</w:t>
              </w:r>
            </w:ins>
            <w:r>
              <w:rPr>
                <w:lang w:eastAsia="ja-JP"/>
              </w:rPr>
              <w:t>, C-LTM)</w:t>
            </w:r>
          </w:p>
        </w:tc>
        <w:tc>
          <w:tcPr>
            <w:tcW w:w="1402" w:type="dxa"/>
            <w:tcBorders>
              <w:top w:val="single" w:sz="4" w:space="0" w:color="auto"/>
              <w:left w:val="single" w:sz="4" w:space="0" w:color="auto"/>
              <w:bottom w:val="single" w:sz="4" w:space="0" w:color="auto"/>
              <w:right w:val="single" w:sz="4" w:space="0" w:color="auto"/>
            </w:tcBorders>
            <w:tcPrChange w:id="986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4D6E35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DC11B0"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8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9F76A9" w14:textId="77777777" w:rsidR="009622B0" w:rsidRPr="00BE12D5" w:rsidRDefault="009622B0" w:rsidP="009622B0">
            <w:pPr>
              <w:pStyle w:val="TAC"/>
              <w:keepNext w:val="0"/>
              <w:keepLines w:val="0"/>
              <w:widowControl w:val="0"/>
              <w:rPr>
                <w:rFonts w:cs="Arial"/>
                <w:szCs w:val="18"/>
                <w:lang w:eastAsia="ja-JP"/>
              </w:rPr>
            </w:pPr>
          </w:p>
        </w:tc>
      </w:tr>
      <w:tr w:rsidR="009622B0" w14:paraId="56B5852C" w14:textId="77777777" w:rsidTr="00645087">
        <w:trPr>
          <w:trPrChange w:id="986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6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269BCF0" w14:textId="77777777" w:rsidR="009622B0" w:rsidRDefault="009622B0" w:rsidP="009622B0">
            <w:pPr>
              <w:pStyle w:val="TAL"/>
              <w:keepNext w:val="0"/>
              <w:keepLines w:val="0"/>
              <w:widowControl w:val="0"/>
              <w:ind w:leftChars="50" w:left="100"/>
            </w:pPr>
            <w:r w:rsidRPr="000846A1">
              <w:t>&gt;</w:t>
            </w:r>
            <w:r w:rsidRPr="000D3468">
              <w:t>Reference Configuration</w:t>
            </w:r>
          </w:p>
        </w:tc>
        <w:tc>
          <w:tcPr>
            <w:tcW w:w="1106" w:type="dxa"/>
            <w:tcBorders>
              <w:top w:val="single" w:sz="4" w:space="0" w:color="auto"/>
              <w:left w:val="single" w:sz="4" w:space="0" w:color="auto"/>
              <w:bottom w:val="single" w:sz="4" w:space="0" w:color="auto"/>
              <w:right w:val="single" w:sz="4" w:space="0" w:color="auto"/>
            </w:tcBorders>
            <w:tcPrChange w:id="98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81E6EE"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8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85049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6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90DF450" w14:textId="77777777" w:rsidR="009622B0" w:rsidRPr="0002501C" w:rsidRDefault="009622B0" w:rsidP="009622B0">
            <w:pPr>
              <w:pStyle w:val="TAL"/>
              <w:keepNext w:val="0"/>
              <w:keepLines w:val="0"/>
              <w:widowControl w:val="0"/>
              <w:rPr>
                <w:lang w:eastAsia="zh-CN"/>
              </w:rPr>
            </w:pPr>
            <w:r>
              <w:rPr>
                <w:rFonts w:cs="Arial"/>
                <w:szCs w:val="18"/>
              </w:rPr>
              <w:t>9.3.1.292</w:t>
            </w:r>
          </w:p>
        </w:tc>
        <w:tc>
          <w:tcPr>
            <w:tcW w:w="1402" w:type="dxa"/>
            <w:tcBorders>
              <w:top w:val="single" w:sz="4" w:space="0" w:color="auto"/>
              <w:left w:val="single" w:sz="4" w:space="0" w:color="auto"/>
              <w:bottom w:val="single" w:sz="4" w:space="0" w:color="auto"/>
              <w:right w:val="single" w:sz="4" w:space="0" w:color="auto"/>
            </w:tcBorders>
            <w:tcPrChange w:id="986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7628AC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73262B" w14:textId="77777777" w:rsidR="009622B0" w:rsidRPr="00BE12D5" w:rsidRDefault="009622B0" w:rsidP="009622B0">
            <w:pPr>
              <w:pStyle w:val="TAC"/>
              <w:keepNext w:val="0"/>
              <w:keepLines w:val="0"/>
              <w:widowControl w:val="0"/>
              <w:rPr>
                <w:rFonts w:cs="Arial"/>
                <w:szCs w:val="18"/>
                <w:lang w:eastAsia="ja-JP"/>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8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8C4811" w14:textId="77777777" w:rsidR="009622B0" w:rsidRPr="00BE12D5" w:rsidRDefault="009622B0" w:rsidP="009622B0">
            <w:pPr>
              <w:pStyle w:val="TAC"/>
              <w:keepNext w:val="0"/>
              <w:keepLines w:val="0"/>
              <w:widowControl w:val="0"/>
              <w:rPr>
                <w:rFonts w:cs="Arial"/>
                <w:szCs w:val="18"/>
                <w:lang w:eastAsia="ja-JP"/>
              </w:rPr>
            </w:pPr>
          </w:p>
        </w:tc>
      </w:tr>
      <w:tr w:rsidR="009622B0" w14:paraId="469E88CC" w14:textId="77777777" w:rsidTr="00645087">
        <w:trPr>
          <w:trPrChange w:id="987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7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CC2D064" w14:textId="77777777" w:rsidR="009622B0" w:rsidRDefault="009622B0" w:rsidP="009622B0">
            <w:pPr>
              <w:pStyle w:val="TAL"/>
              <w:keepNext w:val="0"/>
              <w:keepLines w:val="0"/>
              <w:widowControl w:val="0"/>
              <w:ind w:leftChars="50" w:left="100"/>
            </w:pPr>
            <w:r w:rsidRPr="00345DA9">
              <w:t>&gt;</w:t>
            </w:r>
            <w:r>
              <w:t>CSI Resource</w:t>
            </w:r>
            <w:r w:rsidRPr="00345DA9">
              <w:t xml:space="preserve"> Configuration</w:t>
            </w:r>
          </w:p>
        </w:tc>
        <w:tc>
          <w:tcPr>
            <w:tcW w:w="1106" w:type="dxa"/>
            <w:tcBorders>
              <w:top w:val="single" w:sz="4" w:space="0" w:color="auto"/>
              <w:left w:val="single" w:sz="4" w:space="0" w:color="auto"/>
              <w:bottom w:val="single" w:sz="4" w:space="0" w:color="auto"/>
              <w:right w:val="single" w:sz="4" w:space="0" w:color="auto"/>
            </w:tcBorders>
            <w:tcPrChange w:id="98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C132EB"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8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CB29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7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0D966D" w14:textId="77777777" w:rsidR="009622B0" w:rsidRPr="0002501C" w:rsidRDefault="009622B0" w:rsidP="009622B0">
            <w:pPr>
              <w:pStyle w:val="TAL"/>
              <w:keepNext w:val="0"/>
              <w:keepLines w:val="0"/>
              <w:widowControl w:val="0"/>
              <w:rPr>
                <w:lang w:eastAsia="zh-CN"/>
              </w:rPr>
            </w:pPr>
            <w:r>
              <w:rPr>
                <w:rFonts w:eastAsia="Batang"/>
                <w:bCs/>
              </w:rPr>
              <w:t>9.3.1.330</w:t>
            </w:r>
          </w:p>
        </w:tc>
        <w:tc>
          <w:tcPr>
            <w:tcW w:w="1402" w:type="dxa"/>
            <w:tcBorders>
              <w:top w:val="single" w:sz="4" w:space="0" w:color="auto"/>
              <w:left w:val="single" w:sz="4" w:space="0" w:color="auto"/>
              <w:bottom w:val="single" w:sz="4" w:space="0" w:color="auto"/>
              <w:right w:val="single" w:sz="4" w:space="0" w:color="auto"/>
            </w:tcBorders>
            <w:tcPrChange w:id="987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35087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749469"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8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6E5AD0" w14:textId="77777777" w:rsidR="009622B0" w:rsidRPr="00BE12D5" w:rsidRDefault="009622B0" w:rsidP="009622B0">
            <w:pPr>
              <w:pStyle w:val="TAC"/>
              <w:keepNext w:val="0"/>
              <w:keepLines w:val="0"/>
              <w:widowControl w:val="0"/>
              <w:rPr>
                <w:rFonts w:cs="Arial"/>
                <w:szCs w:val="18"/>
                <w:lang w:eastAsia="ja-JP"/>
              </w:rPr>
            </w:pPr>
          </w:p>
        </w:tc>
      </w:tr>
      <w:tr w:rsidR="009622B0" w14:paraId="5F26ADF1" w14:textId="77777777" w:rsidTr="00645087">
        <w:trPr>
          <w:trPrChange w:id="988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8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5BEA9FB" w14:textId="3BBB5B42" w:rsidR="009622B0" w:rsidRPr="00345DA9" w:rsidRDefault="009622B0" w:rsidP="009622B0">
            <w:pPr>
              <w:pStyle w:val="TAL"/>
              <w:keepNext w:val="0"/>
              <w:keepLines w:val="0"/>
              <w:widowControl w:val="0"/>
              <w:ind w:leftChars="50" w:left="100"/>
            </w:pPr>
            <w:r>
              <w:rPr>
                <w:lang w:eastAsia="ja-JP"/>
              </w:rPr>
              <w:t xml:space="preserve">&gt;Request for CSI-RS Resource Configuration </w:t>
            </w:r>
            <w:r>
              <w:rPr>
                <w:rFonts w:hint="eastAsia"/>
                <w:lang w:eastAsia="zh-CN"/>
              </w:rPr>
              <w:t xml:space="preserve">for </w:t>
            </w:r>
            <w:r>
              <w:rPr>
                <w:lang w:eastAsia="ja-JP"/>
              </w:rPr>
              <w:t>L1 measurements</w:t>
            </w:r>
          </w:p>
        </w:tc>
        <w:tc>
          <w:tcPr>
            <w:tcW w:w="1106" w:type="dxa"/>
            <w:tcBorders>
              <w:top w:val="single" w:sz="4" w:space="0" w:color="auto"/>
              <w:left w:val="single" w:sz="4" w:space="0" w:color="auto"/>
              <w:bottom w:val="single" w:sz="4" w:space="0" w:color="auto"/>
              <w:right w:val="single" w:sz="4" w:space="0" w:color="auto"/>
            </w:tcBorders>
            <w:tcPrChange w:id="98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8BE072" w14:textId="1DA8D74F"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8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2E3C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8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C92322" w14:textId="754D6F89" w:rsidR="009622B0" w:rsidRDefault="009622B0" w:rsidP="009622B0">
            <w:pPr>
              <w:pStyle w:val="TAL"/>
              <w:keepNext w:val="0"/>
              <w:keepLines w:val="0"/>
              <w:widowControl w:val="0"/>
              <w:rPr>
                <w:rFonts w:eastAsia="Batang"/>
                <w:bCs/>
              </w:rPr>
            </w:pPr>
            <w:r>
              <w:rPr>
                <w:rFonts w:eastAsia="Batang"/>
                <w:bCs/>
              </w:rPr>
              <w:t xml:space="preserve">ENUMERATED (true, </w:t>
            </w:r>
            <w:del w:id="9885" w:author="CR1615" w:date="2025-11-24T09:32:00Z">
              <w:r w:rsidDel="00BC7C0D">
                <w:rPr>
                  <w:rFonts w:eastAsia="Batang"/>
                  <w:bCs/>
                </w:rPr>
                <w:delText>…</w:delText>
              </w:r>
            </w:del>
            <w:ins w:id="9886" w:author="CR1615" w:date="2025-11-24T09:32:00Z">
              <w:r w:rsidR="00BC7C0D">
                <w:rPr>
                  <w:rFonts w:eastAsia="Batang"/>
                  <w:bCs/>
                </w:rPr>
                <w:t>...</w:t>
              </w:r>
            </w:ins>
            <w:r>
              <w:rPr>
                <w:rFonts w:eastAsia="Batang"/>
                <w:bCs/>
              </w:rPr>
              <w:t>)</w:t>
            </w:r>
          </w:p>
        </w:tc>
        <w:tc>
          <w:tcPr>
            <w:tcW w:w="1402" w:type="dxa"/>
            <w:tcBorders>
              <w:top w:val="single" w:sz="4" w:space="0" w:color="auto"/>
              <w:left w:val="single" w:sz="4" w:space="0" w:color="auto"/>
              <w:bottom w:val="single" w:sz="4" w:space="0" w:color="auto"/>
              <w:right w:val="single" w:sz="4" w:space="0" w:color="auto"/>
            </w:tcBorders>
            <w:tcPrChange w:id="988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655B3A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DAFC5F" w14:textId="720492A9"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8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107A0A" w14:textId="347B6025"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Del="00EB7FF1" w14:paraId="0740D6C4" w14:textId="4EB82D18" w:rsidTr="00645087">
        <w:trPr>
          <w:del w:id="9890" w:author="CR1638" w:date="2025-11-25T18:39:00Z"/>
          <w:trPrChange w:id="989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9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463A7F5" w14:textId="3DAF9993" w:rsidR="009622B0" w:rsidRPr="00345DA9" w:rsidDel="00EB7FF1" w:rsidRDefault="009622B0" w:rsidP="009622B0">
            <w:pPr>
              <w:pStyle w:val="TAL"/>
              <w:keepNext w:val="0"/>
              <w:keepLines w:val="0"/>
              <w:widowControl w:val="0"/>
              <w:ind w:leftChars="50" w:left="100"/>
              <w:rPr>
                <w:del w:id="9893" w:author="CR1638" w:date="2025-11-25T18:39:00Z"/>
              </w:rPr>
            </w:pPr>
            <w:del w:id="9894" w:author="CR1638" w:date="2025-11-25T18:39:00Z">
              <w:r w:rsidDel="00EB7FF1">
                <w:rPr>
                  <w:rFonts w:hint="eastAsia"/>
                  <w:lang w:eastAsia="zh-CN"/>
                </w:rPr>
                <w:delText>&gt;</w:delText>
              </w:r>
              <w:r w:rsidDel="00EB7FF1">
                <w:rPr>
                  <w:lang w:eastAsia="ja-JP"/>
                </w:rPr>
                <w:delText xml:space="preserve">Request for CSI Resource Configuration </w:delText>
              </w:r>
              <w:r w:rsidDel="00EB7FF1">
                <w:rPr>
                  <w:rFonts w:hint="eastAsia"/>
                  <w:lang w:eastAsia="zh-CN"/>
                </w:rPr>
                <w:delText xml:space="preserve">for </w:delText>
              </w:r>
              <w:r w:rsidDel="00EB7FF1">
                <w:rPr>
                  <w:lang w:eastAsia="ja-JP"/>
                </w:rPr>
                <w:delText>CSI acquisition</w:delText>
              </w:r>
            </w:del>
          </w:p>
        </w:tc>
        <w:tc>
          <w:tcPr>
            <w:tcW w:w="1106" w:type="dxa"/>
            <w:tcBorders>
              <w:top w:val="single" w:sz="4" w:space="0" w:color="auto"/>
              <w:left w:val="single" w:sz="4" w:space="0" w:color="auto"/>
              <w:bottom w:val="single" w:sz="4" w:space="0" w:color="auto"/>
              <w:right w:val="single" w:sz="4" w:space="0" w:color="auto"/>
            </w:tcBorders>
            <w:tcPrChange w:id="98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2F3733" w14:textId="5C63CC8F" w:rsidR="009622B0" w:rsidDel="00EB7FF1" w:rsidRDefault="009622B0" w:rsidP="009622B0">
            <w:pPr>
              <w:pStyle w:val="TAL"/>
              <w:keepNext w:val="0"/>
              <w:keepLines w:val="0"/>
              <w:widowControl w:val="0"/>
              <w:rPr>
                <w:del w:id="9896" w:author="CR1638" w:date="2025-11-25T18:39:00Z"/>
                <w:lang w:eastAsia="ja-JP"/>
              </w:rPr>
            </w:pPr>
            <w:del w:id="9897" w:author="CR1638" w:date="2025-11-25T18:39:00Z">
              <w:r w:rsidDel="00EB7FF1">
                <w:rPr>
                  <w:lang w:eastAsia="ja-JP"/>
                </w:rPr>
                <w:delText>O</w:delText>
              </w:r>
            </w:del>
          </w:p>
        </w:tc>
        <w:tc>
          <w:tcPr>
            <w:tcW w:w="1620" w:type="dxa"/>
            <w:tcBorders>
              <w:top w:val="single" w:sz="4" w:space="0" w:color="auto"/>
              <w:left w:val="single" w:sz="4" w:space="0" w:color="auto"/>
              <w:bottom w:val="single" w:sz="4" w:space="0" w:color="auto"/>
              <w:right w:val="single" w:sz="4" w:space="0" w:color="auto"/>
            </w:tcBorders>
            <w:tcPrChange w:id="98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656729" w14:textId="7BAB6D13" w:rsidR="009622B0" w:rsidDel="00EB7FF1" w:rsidRDefault="009622B0" w:rsidP="009622B0">
            <w:pPr>
              <w:pStyle w:val="TAL"/>
              <w:keepNext w:val="0"/>
              <w:keepLines w:val="0"/>
              <w:widowControl w:val="0"/>
              <w:rPr>
                <w:del w:id="9899" w:author="CR1638" w:date="2025-11-25T18:39:00Z"/>
                <w:i/>
              </w:rPr>
            </w:pPr>
          </w:p>
        </w:tc>
        <w:tc>
          <w:tcPr>
            <w:tcW w:w="1260" w:type="dxa"/>
            <w:tcBorders>
              <w:top w:val="single" w:sz="4" w:space="0" w:color="auto"/>
              <w:left w:val="single" w:sz="4" w:space="0" w:color="auto"/>
              <w:bottom w:val="single" w:sz="4" w:space="0" w:color="auto"/>
              <w:right w:val="single" w:sz="4" w:space="0" w:color="auto"/>
            </w:tcBorders>
            <w:tcPrChange w:id="990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335C3F" w14:textId="5C0321DB" w:rsidR="009622B0" w:rsidDel="00EB7FF1" w:rsidRDefault="009622B0" w:rsidP="009622B0">
            <w:pPr>
              <w:pStyle w:val="TAL"/>
              <w:keepNext w:val="0"/>
              <w:keepLines w:val="0"/>
              <w:widowControl w:val="0"/>
              <w:rPr>
                <w:del w:id="9901" w:author="CR1638" w:date="2025-11-25T18:39:00Z"/>
                <w:rFonts w:eastAsia="Batang"/>
                <w:bCs/>
              </w:rPr>
            </w:pPr>
            <w:del w:id="9902" w:author="CR1638" w:date="2025-11-25T18:39:00Z">
              <w:r w:rsidDel="00EB7FF1">
                <w:rPr>
                  <w:rFonts w:eastAsia="Batang"/>
                  <w:bCs/>
                </w:rPr>
                <w:delText>ENUMERATED (true, …</w:delText>
              </w:r>
            </w:del>
            <w:ins w:id="9903" w:author="CR1615" w:date="2025-11-24T09:32:00Z">
              <w:del w:id="9904" w:author="CR1638" w:date="2025-11-25T18:39:00Z">
                <w:r w:rsidR="00BC7C0D" w:rsidDel="00EB7FF1">
                  <w:rPr>
                    <w:rFonts w:eastAsia="Batang"/>
                    <w:bCs/>
                  </w:rPr>
                  <w:delText>...</w:delText>
                </w:r>
              </w:del>
            </w:ins>
            <w:del w:id="9905" w:author="CR1638" w:date="2025-11-25T18:39:00Z">
              <w:r w:rsidDel="00EB7FF1">
                <w:rPr>
                  <w:rFonts w:eastAsia="Batang"/>
                  <w:bCs/>
                </w:rPr>
                <w:delText>)</w:delText>
              </w:r>
            </w:del>
          </w:p>
        </w:tc>
        <w:tc>
          <w:tcPr>
            <w:tcW w:w="1402" w:type="dxa"/>
            <w:tcBorders>
              <w:top w:val="single" w:sz="4" w:space="0" w:color="auto"/>
              <w:left w:val="single" w:sz="4" w:space="0" w:color="auto"/>
              <w:bottom w:val="single" w:sz="4" w:space="0" w:color="auto"/>
              <w:right w:val="single" w:sz="4" w:space="0" w:color="auto"/>
            </w:tcBorders>
            <w:tcPrChange w:id="990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A66BA40" w14:textId="7F36B8E1" w:rsidR="009622B0" w:rsidDel="00EB7FF1" w:rsidRDefault="009622B0" w:rsidP="009622B0">
            <w:pPr>
              <w:pStyle w:val="TAL"/>
              <w:keepNext w:val="0"/>
              <w:keepLines w:val="0"/>
              <w:widowControl w:val="0"/>
              <w:rPr>
                <w:del w:id="9907" w:author="CR1638" w:date="2025-11-25T18:39:00Z"/>
              </w:rPr>
            </w:pPr>
          </w:p>
        </w:tc>
        <w:tc>
          <w:tcPr>
            <w:tcW w:w="707" w:type="dxa"/>
            <w:tcBorders>
              <w:top w:val="single" w:sz="4" w:space="0" w:color="auto"/>
              <w:left w:val="single" w:sz="4" w:space="0" w:color="auto"/>
              <w:bottom w:val="single" w:sz="4" w:space="0" w:color="auto"/>
              <w:right w:val="single" w:sz="4" w:space="0" w:color="auto"/>
            </w:tcBorders>
            <w:tcPrChange w:id="99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03E929" w14:textId="78AF130D" w:rsidR="009622B0" w:rsidRPr="006B1216" w:rsidDel="00EB7FF1" w:rsidRDefault="009622B0" w:rsidP="009622B0">
            <w:pPr>
              <w:pStyle w:val="TAC"/>
              <w:keepNext w:val="0"/>
              <w:keepLines w:val="0"/>
              <w:widowControl w:val="0"/>
              <w:rPr>
                <w:del w:id="9909" w:author="CR1638" w:date="2025-11-25T18:39:00Z"/>
                <w:rFonts w:cs="Arial"/>
                <w:szCs w:val="18"/>
                <w:lang w:eastAsia="ja-JP"/>
              </w:rPr>
            </w:pPr>
            <w:del w:id="9910" w:author="CR1638" w:date="2025-11-25T18:39:00Z">
              <w:r w:rsidDel="00EB7FF1">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Change w:id="99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14C7C7" w14:textId="583D9CE0" w:rsidR="009622B0" w:rsidRPr="00BE12D5" w:rsidDel="00EB7FF1" w:rsidRDefault="009622B0" w:rsidP="009622B0">
            <w:pPr>
              <w:pStyle w:val="TAC"/>
              <w:keepNext w:val="0"/>
              <w:keepLines w:val="0"/>
              <w:widowControl w:val="0"/>
              <w:rPr>
                <w:del w:id="9912" w:author="CR1638" w:date="2025-11-25T18:39:00Z"/>
                <w:rFonts w:cs="Arial"/>
                <w:szCs w:val="18"/>
                <w:lang w:eastAsia="ja-JP"/>
              </w:rPr>
            </w:pPr>
            <w:del w:id="9913" w:author="CR1638" w:date="2025-11-25T18:39:00Z">
              <w:r w:rsidDel="00EB7FF1">
                <w:rPr>
                  <w:rFonts w:cs="Arial"/>
                  <w:szCs w:val="18"/>
                  <w:lang w:eastAsia="ja-JP"/>
                </w:rPr>
                <w:delText>reject</w:delText>
              </w:r>
            </w:del>
          </w:p>
        </w:tc>
      </w:tr>
      <w:tr w:rsidR="009622B0" w14:paraId="62D88E5E" w14:textId="77777777" w:rsidTr="00645087">
        <w:trPr>
          <w:trPrChange w:id="991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B6B2A8" w14:textId="35960416" w:rsidR="009622B0" w:rsidRPr="00345DA9" w:rsidRDefault="009622B0" w:rsidP="009622B0">
            <w:pPr>
              <w:pStyle w:val="TAL"/>
              <w:keepNext w:val="0"/>
              <w:keepLines w:val="0"/>
              <w:widowControl w:val="0"/>
              <w:ind w:leftChars="50" w:left="100"/>
            </w:pPr>
            <w:r>
              <w:rPr>
                <w:rFonts w:eastAsiaTheme="minorEastAsia" w:cs="Arial"/>
                <w:szCs w:val="18"/>
                <w:lang w:eastAsia="zh-CN"/>
              </w:rPr>
              <w:t>&gt;Requ</w:t>
            </w:r>
            <w:r>
              <w:rPr>
                <w:rFonts w:eastAsia="Yu Mincho" w:cs="Arial"/>
                <w:szCs w:val="18"/>
                <w:lang w:eastAsia="ja-JP"/>
              </w:rPr>
              <w:t>e</w:t>
            </w:r>
            <w:r>
              <w:rPr>
                <w:rFonts w:eastAsiaTheme="minorEastAsia" w:cs="Arial"/>
                <w:szCs w:val="18"/>
                <w:lang w:eastAsia="zh-CN"/>
              </w:rPr>
              <w:t xml:space="preserve">st for L1 Execution Condition </w:t>
            </w:r>
          </w:p>
        </w:tc>
        <w:tc>
          <w:tcPr>
            <w:tcW w:w="1106" w:type="dxa"/>
            <w:tcBorders>
              <w:top w:val="single" w:sz="4" w:space="0" w:color="auto"/>
              <w:left w:val="single" w:sz="4" w:space="0" w:color="auto"/>
              <w:bottom w:val="single" w:sz="4" w:space="0" w:color="auto"/>
              <w:right w:val="single" w:sz="4" w:space="0" w:color="auto"/>
            </w:tcBorders>
            <w:tcPrChange w:id="99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F099B8" w14:textId="57279D47" w:rsidR="009622B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99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45F4A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C73EC1" w14:textId="2E0C5B17" w:rsidR="009622B0" w:rsidRDefault="009622B0" w:rsidP="009622B0">
            <w:pPr>
              <w:pStyle w:val="TAL"/>
              <w:keepNext w:val="0"/>
              <w:keepLines w:val="0"/>
              <w:widowControl w:val="0"/>
              <w:rPr>
                <w:rFonts w:eastAsia="Batang"/>
                <w:bCs/>
              </w:rPr>
            </w:pPr>
            <w:r>
              <w:t>9.3.1.361</w:t>
            </w:r>
          </w:p>
        </w:tc>
        <w:tc>
          <w:tcPr>
            <w:tcW w:w="1402" w:type="dxa"/>
            <w:tcBorders>
              <w:top w:val="single" w:sz="4" w:space="0" w:color="auto"/>
              <w:left w:val="single" w:sz="4" w:space="0" w:color="auto"/>
              <w:bottom w:val="single" w:sz="4" w:space="0" w:color="auto"/>
              <w:right w:val="single" w:sz="4" w:space="0" w:color="auto"/>
            </w:tcBorders>
            <w:tcPrChange w:id="99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BF194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3A78BC" w14:textId="40109D15"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9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36B55E" w14:textId="58670E16"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2971BF6A" w14:textId="77777777" w:rsidTr="00645087">
        <w:trPr>
          <w:trPrChange w:id="99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49AB03" w14:textId="7DF7FFC4" w:rsidR="009622B0" w:rsidRPr="006C6A3D" w:rsidRDefault="009622B0" w:rsidP="009622B0">
            <w:pPr>
              <w:pStyle w:val="TAL"/>
              <w:rPr>
                <w:b/>
                <w:bCs/>
              </w:rPr>
            </w:pPr>
            <w:r w:rsidRPr="006C6A3D">
              <w:rPr>
                <w:b/>
                <w:bCs/>
              </w:rPr>
              <w:t>LTM CFRA Resource Config List</w:t>
            </w:r>
          </w:p>
        </w:tc>
        <w:tc>
          <w:tcPr>
            <w:tcW w:w="1106" w:type="dxa"/>
            <w:tcBorders>
              <w:top w:val="single" w:sz="4" w:space="0" w:color="auto"/>
              <w:left w:val="single" w:sz="4" w:space="0" w:color="auto"/>
              <w:bottom w:val="single" w:sz="4" w:space="0" w:color="auto"/>
              <w:right w:val="single" w:sz="4" w:space="0" w:color="auto"/>
            </w:tcBorders>
            <w:tcPrChange w:id="99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32534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9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B1A5AE" w14:textId="2E1BFB10" w:rsidR="009622B0" w:rsidRDefault="009622B0" w:rsidP="009622B0">
            <w:pPr>
              <w:pStyle w:val="TAL"/>
              <w:keepNext w:val="0"/>
              <w:keepLines w:val="0"/>
              <w:widowControl w:val="0"/>
              <w:rPr>
                <w:i/>
              </w:rPr>
            </w:pPr>
            <w:r w:rsidRPr="00002C6B">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99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F2DEAB6"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Change w:id="99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F9234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F6659B" w14:textId="027B6E35" w:rsidR="009622B0" w:rsidRPr="006B1216" w:rsidRDefault="009622B0" w:rsidP="009622B0">
            <w:pPr>
              <w:pStyle w:val="TAC"/>
              <w:keepNext w:val="0"/>
              <w:keepLines w:val="0"/>
              <w:widowControl w:val="0"/>
              <w:rPr>
                <w:rFonts w:cs="Arial"/>
                <w:szCs w:val="18"/>
                <w:lang w:eastAsia="ja-JP"/>
              </w:rPr>
            </w:pPr>
            <w:r w:rsidRPr="00002C6B">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99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A4AC45" w14:textId="543F8F1D"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0202A285" w14:textId="77777777" w:rsidTr="00645087">
        <w:trPr>
          <w:trPrChange w:id="993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3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30E2503" w14:textId="25623DA8" w:rsidR="009622B0" w:rsidRPr="006C6A3D" w:rsidRDefault="009622B0" w:rsidP="009622B0">
            <w:pPr>
              <w:pStyle w:val="TAL"/>
              <w:ind w:leftChars="50" w:left="100"/>
              <w:rPr>
                <w:b/>
                <w:bCs/>
              </w:rPr>
            </w:pPr>
            <w:r w:rsidRPr="00CD4294">
              <w:rPr>
                <w:rFonts w:eastAsia="Tahoma" w:cs="Arial"/>
                <w:b/>
                <w:bCs/>
                <w:szCs w:val="18"/>
                <w:lang w:eastAsia="zh-CN"/>
              </w:rPr>
              <w:t>&gt;LTM CFRA Resource Config Item IEs</w:t>
            </w:r>
          </w:p>
        </w:tc>
        <w:tc>
          <w:tcPr>
            <w:tcW w:w="1106" w:type="dxa"/>
            <w:tcBorders>
              <w:top w:val="single" w:sz="4" w:space="0" w:color="auto"/>
              <w:left w:val="single" w:sz="4" w:space="0" w:color="auto"/>
              <w:bottom w:val="single" w:sz="4" w:space="0" w:color="auto"/>
              <w:right w:val="single" w:sz="4" w:space="0" w:color="auto"/>
            </w:tcBorders>
            <w:tcPrChange w:id="99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AED44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9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11BE98" w14:textId="44E412A6" w:rsidR="009622B0" w:rsidRDefault="009622B0" w:rsidP="009622B0">
            <w:pPr>
              <w:pStyle w:val="TAL"/>
              <w:keepNext w:val="0"/>
              <w:keepLines w:val="0"/>
              <w:widowControl w:val="0"/>
              <w:rPr>
                <w:i/>
              </w:rPr>
            </w:pPr>
            <w:r w:rsidRPr="00002C6B">
              <w:rPr>
                <w:i/>
              </w:rPr>
              <w:t>1 .. &lt;maxnoofLTMCells&gt;</w:t>
            </w:r>
          </w:p>
        </w:tc>
        <w:tc>
          <w:tcPr>
            <w:tcW w:w="1260" w:type="dxa"/>
            <w:tcBorders>
              <w:top w:val="single" w:sz="4" w:space="0" w:color="auto"/>
              <w:left w:val="single" w:sz="4" w:space="0" w:color="auto"/>
              <w:bottom w:val="single" w:sz="4" w:space="0" w:color="auto"/>
              <w:right w:val="single" w:sz="4" w:space="0" w:color="auto"/>
            </w:tcBorders>
            <w:tcPrChange w:id="99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9C9A629"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Change w:id="993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7F83D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62D3F6" w14:textId="7CAC421E" w:rsidR="009622B0" w:rsidRPr="006B1216" w:rsidRDefault="009622B0" w:rsidP="009622B0">
            <w:pPr>
              <w:pStyle w:val="TAC"/>
              <w:keepNext w:val="0"/>
              <w:keepLines w:val="0"/>
              <w:widowControl w:val="0"/>
              <w:rPr>
                <w:rFonts w:cs="Arial"/>
                <w:szCs w:val="18"/>
                <w:lang w:eastAsia="ja-JP"/>
              </w:rPr>
            </w:pPr>
            <w:r w:rsidRPr="00002C6B">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Change w:id="99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6A7477" w14:textId="7771749A"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1CC19771" w14:textId="77777777" w:rsidTr="00645087">
        <w:trPr>
          <w:trPrChange w:id="993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3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861AD6C" w14:textId="569333F3" w:rsidR="009622B0" w:rsidRPr="00345DA9" w:rsidRDefault="009622B0" w:rsidP="009622B0">
            <w:pPr>
              <w:pStyle w:val="TAL"/>
              <w:ind w:leftChars="100" w:left="200"/>
            </w:pPr>
            <w:r w:rsidRPr="00002C6B">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Change w:id="99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46BEDB" w14:textId="683CE2CB" w:rsidR="009622B0" w:rsidRDefault="009622B0" w:rsidP="009622B0">
            <w:pPr>
              <w:pStyle w:val="TAL"/>
              <w:keepNext w:val="0"/>
              <w:keepLines w:val="0"/>
              <w:widowControl w:val="0"/>
              <w:rPr>
                <w:lang w:eastAsia="ja-JP"/>
              </w:rPr>
            </w:pPr>
            <w:r w:rsidRPr="00002C6B">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99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14C15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4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E436A43" w14:textId="77777777" w:rsidR="009622B0" w:rsidRDefault="009622B0" w:rsidP="009622B0">
            <w:pPr>
              <w:pStyle w:val="TAL"/>
              <w:keepNext w:val="0"/>
              <w:keepLines w:val="0"/>
              <w:widowControl w:val="0"/>
              <w:rPr>
                <w:lang w:eastAsia="ja-JP"/>
              </w:rPr>
            </w:pPr>
            <w:r>
              <w:rPr>
                <w:lang w:eastAsia="ja-JP"/>
              </w:rPr>
              <w:t>NR CGI</w:t>
            </w:r>
          </w:p>
          <w:p w14:paraId="6E4AAC2D" w14:textId="3B506B46" w:rsidR="009622B0" w:rsidRDefault="009622B0" w:rsidP="009622B0">
            <w:pPr>
              <w:pStyle w:val="TAL"/>
              <w:keepNext w:val="0"/>
              <w:keepLines w:val="0"/>
              <w:widowControl w:val="0"/>
              <w:rPr>
                <w:rFonts w:eastAsia="Batang"/>
                <w:bCs/>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Change w:id="994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1BC3E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BD1DEE" w14:textId="1D5E5D18" w:rsidR="009622B0" w:rsidRPr="006B1216"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9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321E50" w14:textId="77777777" w:rsidR="009622B0" w:rsidRPr="00BE12D5" w:rsidRDefault="009622B0" w:rsidP="009622B0">
            <w:pPr>
              <w:pStyle w:val="TAC"/>
              <w:keepNext w:val="0"/>
              <w:keepLines w:val="0"/>
              <w:widowControl w:val="0"/>
              <w:rPr>
                <w:rFonts w:cs="Arial"/>
                <w:szCs w:val="18"/>
                <w:lang w:eastAsia="ja-JP"/>
              </w:rPr>
            </w:pPr>
          </w:p>
        </w:tc>
      </w:tr>
      <w:tr w:rsidR="009622B0" w14:paraId="437A3D5B" w14:textId="77777777" w:rsidTr="00645087">
        <w:trPr>
          <w:trPrChange w:id="994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4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B48ABE6" w14:textId="02D566B5" w:rsidR="009622B0" w:rsidRPr="00345DA9" w:rsidRDefault="009622B0" w:rsidP="009622B0">
            <w:pPr>
              <w:pStyle w:val="TAL"/>
              <w:ind w:leftChars="100" w:left="200"/>
            </w:pPr>
            <w:r w:rsidRPr="00002C6B">
              <w:rPr>
                <w:lang w:val="en-US" w:eastAsia="zh-CN"/>
              </w:rPr>
              <w:t>&gt;&gt;LTM CFRA Resource Configuration</w:t>
            </w:r>
          </w:p>
        </w:tc>
        <w:tc>
          <w:tcPr>
            <w:tcW w:w="1106" w:type="dxa"/>
            <w:tcBorders>
              <w:top w:val="single" w:sz="4" w:space="0" w:color="auto"/>
              <w:left w:val="single" w:sz="4" w:space="0" w:color="auto"/>
              <w:bottom w:val="single" w:sz="4" w:space="0" w:color="auto"/>
              <w:right w:val="single" w:sz="4" w:space="0" w:color="auto"/>
            </w:tcBorders>
            <w:tcPrChange w:id="99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F78560" w14:textId="4FD1E2E1"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Change w:id="99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C4802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5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C752E90" w14:textId="41F9A343"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Change w:id="995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880E59" w14:textId="20F923CC"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707" w:type="dxa"/>
            <w:tcBorders>
              <w:top w:val="single" w:sz="4" w:space="0" w:color="auto"/>
              <w:left w:val="single" w:sz="4" w:space="0" w:color="auto"/>
              <w:bottom w:val="single" w:sz="4" w:space="0" w:color="auto"/>
              <w:right w:val="single" w:sz="4" w:space="0" w:color="auto"/>
            </w:tcBorders>
            <w:tcPrChange w:id="99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9B4379" w14:textId="10DF1683"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99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785C50" w14:textId="77777777" w:rsidR="009622B0" w:rsidRPr="00BE12D5" w:rsidRDefault="009622B0" w:rsidP="009622B0">
            <w:pPr>
              <w:pStyle w:val="TAC"/>
              <w:keepNext w:val="0"/>
              <w:keepLines w:val="0"/>
              <w:widowControl w:val="0"/>
              <w:rPr>
                <w:rFonts w:cs="Arial"/>
                <w:szCs w:val="18"/>
                <w:lang w:eastAsia="ja-JP"/>
              </w:rPr>
            </w:pPr>
          </w:p>
        </w:tc>
      </w:tr>
      <w:tr w:rsidR="009622B0" w14:paraId="00766852" w14:textId="77777777" w:rsidTr="00645087">
        <w:trPr>
          <w:trPrChange w:id="99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71B5CF5" w14:textId="596F6B6B" w:rsidR="009622B0" w:rsidRPr="00345DA9" w:rsidRDefault="009622B0" w:rsidP="009622B0">
            <w:pPr>
              <w:pStyle w:val="TAL"/>
              <w:ind w:leftChars="100" w:left="200"/>
            </w:pPr>
            <w:r w:rsidRPr="00002C6B">
              <w:rPr>
                <w:lang w:val="en-US" w:eastAsia="zh-CN"/>
              </w:rPr>
              <w:t>&gt;&gt;LTM CFRA Resource Configuration for SUL</w:t>
            </w:r>
          </w:p>
        </w:tc>
        <w:tc>
          <w:tcPr>
            <w:tcW w:w="1106" w:type="dxa"/>
            <w:tcBorders>
              <w:top w:val="single" w:sz="4" w:space="0" w:color="auto"/>
              <w:left w:val="single" w:sz="4" w:space="0" w:color="auto"/>
              <w:bottom w:val="single" w:sz="4" w:space="0" w:color="auto"/>
              <w:right w:val="single" w:sz="4" w:space="0" w:color="auto"/>
            </w:tcBorders>
            <w:tcPrChange w:id="99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C9FEDD" w14:textId="2278BAD2"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Change w:id="99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4358A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9ACB597" w14:textId="0CA3C0B1"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Change w:id="995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1BF412C" w14:textId="0123F4D6"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Change w:id="99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33DAE6" w14:textId="5B746180"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99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617FF3" w14:textId="77777777" w:rsidR="009622B0" w:rsidRPr="00BE12D5" w:rsidRDefault="009622B0" w:rsidP="009622B0">
            <w:pPr>
              <w:pStyle w:val="TAC"/>
              <w:keepNext w:val="0"/>
              <w:keepLines w:val="0"/>
              <w:widowControl w:val="0"/>
              <w:rPr>
                <w:rFonts w:cs="Arial"/>
                <w:szCs w:val="18"/>
                <w:lang w:eastAsia="ja-JP"/>
              </w:rPr>
            </w:pPr>
          </w:p>
        </w:tc>
      </w:tr>
      <w:tr w:rsidR="009622B0" w14:paraId="4CB3ADF4" w14:textId="77777777" w:rsidTr="00645087">
        <w:trPr>
          <w:trPrChange w:id="996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6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AF2CC88" w14:textId="77777777" w:rsidR="009622B0" w:rsidRDefault="009622B0" w:rsidP="009622B0">
            <w:pPr>
              <w:pStyle w:val="TAL"/>
              <w:keepNext w:val="0"/>
              <w:keepLines w:val="0"/>
              <w:widowControl w:val="0"/>
            </w:pPr>
            <w:r>
              <w:t xml:space="preserve">LTM </w:t>
            </w:r>
            <w:r>
              <w:rPr>
                <w:lang w:eastAsia="zh-CN"/>
              </w:rPr>
              <w:t>Configuration</w:t>
            </w:r>
            <w:r>
              <w:t xml:space="preserve"> ID Mapping List</w:t>
            </w:r>
          </w:p>
        </w:tc>
        <w:tc>
          <w:tcPr>
            <w:tcW w:w="1106" w:type="dxa"/>
            <w:tcBorders>
              <w:top w:val="single" w:sz="4" w:space="0" w:color="auto"/>
              <w:left w:val="single" w:sz="4" w:space="0" w:color="auto"/>
              <w:bottom w:val="single" w:sz="4" w:space="0" w:color="auto"/>
              <w:right w:val="single" w:sz="4" w:space="0" w:color="auto"/>
            </w:tcBorders>
            <w:tcPrChange w:id="99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9D4FC0"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9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096A7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6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1473346" w14:textId="77777777" w:rsidR="009622B0" w:rsidRPr="0002501C" w:rsidRDefault="009622B0" w:rsidP="009622B0">
            <w:pPr>
              <w:pStyle w:val="TAL"/>
              <w:keepNext w:val="0"/>
              <w:keepLines w:val="0"/>
              <w:widowControl w:val="0"/>
              <w:rPr>
                <w:lang w:eastAsia="zh-CN"/>
              </w:rPr>
            </w:pPr>
            <w:r>
              <w:rPr>
                <w:rFonts w:eastAsia="Batang"/>
                <w:bCs/>
              </w:rPr>
              <w:t>9.3.1.294</w:t>
            </w:r>
          </w:p>
        </w:tc>
        <w:tc>
          <w:tcPr>
            <w:tcW w:w="1402" w:type="dxa"/>
            <w:tcBorders>
              <w:top w:val="single" w:sz="4" w:space="0" w:color="auto"/>
              <w:left w:val="single" w:sz="4" w:space="0" w:color="auto"/>
              <w:bottom w:val="single" w:sz="4" w:space="0" w:color="auto"/>
              <w:right w:val="single" w:sz="4" w:space="0" w:color="auto"/>
            </w:tcBorders>
            <w:tcPrChange w:id="996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86D38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6EC13B"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9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F7DBAF"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0B84D2C" w14:textId="77777777" w:rsidTr="00645087">
        <w:trPr>
          <w:trPrChange w:id="997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7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4253A57" w14:textId="77777777" w:rsidR="009622B0" w:rsidRDefault="009622B0" w:rsidP="009622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Change w:id="99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3BE72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9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1EE0C9"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Change w:id="99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7A26C43"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Change w:id="99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D20404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4D9F1B" w14:textId="77777777" w:rsidR="009622B0" w:rsidRPr="00BE12D5"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99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DDB011" w14:textId="77777777" w:rsidR="009622B0" w:rsidRPr="00BE12D5" w:rsidRDefault="009622B0" w:rsidP="009622B0">
            <w:pPr>
              <w:pStyle w:val="TAC"/>
              <w:keepNext w:val="0"/>
              <w:keepLines w:val="0"/>
              <w:widowControl w:val="0"/>
              <w:rPr>
                <w:rFonts w:cs="Arial"/>
                <w:szCs w:val="18"/>
                <w:lang w:eastAsia="ja-JP"/>
              </w:rPr>
            </w:pPr>
            <w:r>
              <w:rPr>
                <w:lang w:eastAsia="zh-CN"/>
              </w:rPr>
              <w:t>ignore</w:t>
            </w:r>
          </w:p>
        </w:tc>
      </w:tr>
      <w:tr w:rsidR="009622B0" w14:paraId="031E50CD" w14:textId="77777777" w:rsidTr="00645087">
        <w:trPr>
          <w:trPrChange w:id="99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9757862" w14:textId="77777777" w:rsidR="009622B0" w:rsidRDefault="009622B0" w:rsidP="009622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106" w:type="dxa"/>
            <w:tcBorders>
              <w:top w:val="single" w:sz="4" w:space="0" w:color="auto"/>
              <w:left w:val="single" w:sz="4" w:space="0" w:color="auto"/>
              <w:bottom w:val="single" w:sz="4" w:space="0" w:color="auto"/>
              <w:right w:val="single" w:sz="4" w:space="0" w:color="auto"/>
            </w:tcBorders>
            <w:tcPrChange w:id="99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983AEA" w14:textId="16EAFA69" w:rsidR="009622B0" w:rsidRDefault="009622B0" w:rsidP="009622B0">
            <w:pPr>
              <w:pStyle w:val="TAL"/>
              <w:keepNext w:val="0"/>
              <w:keepLines w:val="0"/>
              <w:widowControl w:val="0"/>
              <w:rPr>
                <w:lang w:eastAsia="ja-JP"/>
              </w:rPr>
            </w:pPr>
            <w:r>
              <w:t>M</w:t>
            </w:r>
          </w:p>
        </w:tc>
        <w:tc>
          <w:tcPr>
            <w:tcW w:w="1620" w:type="dxa"/>
            <w:tcBorders>
              <w:top w:val="single" w:sz="4" w:space="0" w:color="auto"/>
              <w:left w:val="single" w:sz="4" w:space="0" w:color="auto"/>
              <w:bottom w:val="single" w:sz="4" w:space="0" w:color="auto"/>
              <w:right w:val="single" w:sz="4" w:space="0" w:color="auto"/>
            </w:tcBorders>
            <w:tcPrChange w:id="99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1911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5CADE6C" w14:textId="05070158" w:rsidR="009622B0" w:rsidRPr="0002501C" w:rsidRDefault="009622B0" w:rsidP="009622B0">
            <w:pPr>
              <w:pStyle w:val="TAL"/>
              <w:keepNext w:val="0"/>
              <w:keepLines w:val="0"/>
              <w:widowControl w:val="0"/>
              <w:rPr>
                <w:lang w:eastAsia="zh-CN"/>
              </w:rPr>
            </w:pPr>
            <w:r>
              <w:t>ENUMERATED (true,</w:t>
            </w:r>
            <w:r w:rsidRPr="00254BFC">
              <w:t xml:space="preserve"> </w:t>
            </w:r>
            <w:del w:id="9983" w:author="CR1615" w:date="2025-11-24T09:32:00Z">
              <w:r w:rsidRPr="00254BFC" w:rsidDel="00BC7C0D">
                <w:delText>…</w:delText>
              </w:r>
            </w:del>
            <w:ins w:id="9984" w:author="CR1615" w:date="2025-11-24T09:32:00Z">
              <w:r w:rsidR="00BC7C0D">
                <w:t>...</w:t>
              </w:r>
            </w:ins>
            <w:r w:rsidRPr="00254BFC">
              <w:t>)</w:t>
            </w:r>
          </w:p>
        </w:tc>
        <w:tc>
          <w:tcPr>
            <w:tcW w:w="1402" w:type="dxa"/>
            <w:tcBorders>
              <w:top w:val="single" w:sz="4" w:space="0" w:color="auto"/>
              <w:left w:val="single" w:sz="4" w:space="0" w:color="auto"/>
              <w:bottom w:val="single" w:sz="4" w:space="0" w:color="auto"/>
              <w:right w:val="single" w:sz="4" w:space="0" w:color="auto"/>
            </w:tcBorders>
            <w:tcPrChange w:id="998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2C3AF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3A1C6A" w14:textId="77777777" w:rsidR="009622B0" w:rsidRPr="00BE12D5" w:rsidRDefault="009622B0" w:rsidP="009622B0">
            <w:pPr>
              <w:pStyle w:val="TAC"/>
              <w:keepNext w:val="0"/>
              <w:keepLines w:val="0"/>
              <w:widowControl w:val="0"/>
              <w:rPr>
                <w:rFonts w:cs="Arial"/>
                <w:szCs w:val="18"/>
                <w:lang w:eastAsia="ja-JP"/>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9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60C2D0" w14:textId="77777777" w:rsidR="009622B0" w:rsidRPr="00BE12D5" w:rsidRDefault="009622B0" w:rsidP="009622B0">
            <w:pPr>
              <w:pStyle w:val="TAC"/>
              <w:keepNext w:val="0"/>
              <w:keepLines w:val="0"/>
              <w:widowControl w:val="0"/>
              <w:rPr>
                <w:rFonts w:cs="Arial"/>
                <w:szCs w:val="18"/>
                <w:lang w:eastAsia="ja-JP"/>
              </w:rPr>
            </w:pPr>
          </w:p>
        </w:tc>
      </w:tr>
      <w:tr w:rsidR="009622B0" w14:paraId="0007237D" w14:textId="77777777" w:rsidTr="00645087">
        <w:trPr>
          <w:trPrChange w:id="998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8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0769FDE" w14:textId="0CA976DE" w:rsidR="009622B0" w:rsidRPr="00254BFC" w:rsidRDefault="009622B0" w:rsidP="009622B0">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106" w:type="dxa"/>
            <w:tcBorders>
              <w:top w:val="single" w:sz="4" w:space="0" w:color="auto"/>
              <w:left w:val="single" w:sz="4" w:space="0" w:color="auto"/>
              <w:bottom w:val="single" w:sz="4" w:space="0" w:color="auto"/>
              <w:right w:val="single" w:sz="4" w:space="0" w:color="auto"/>
            </w:tcBorders>
            <w:tcPrChange w:id="99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DFC982"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9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427377" w14:textId="5C41D8D2" w:rsidR="009622B0" w:rsidRDefault="009622B0" w:rsidP="009622B0">
            <w:pPr>
              <w:pStyle w:val="TAL"/>
              <w:keepNext w:val="0"/>
              <w:keepLines w:val="0"/>
              <w:widowControl w:val="0"/>
              <w:rPr>
                <w:i/>
              </w:rPr>
            </w:pPr>
            <w:r w:rsidRPr="00893F8D">
              <w:rPr>
                <w:i/>
              </w:rPr>
              <w:t>1</w:t>
            </w:r>
          </w:p>
        </w:tc>
        <w:tc>
          <w:tcPr>
            <w:tcW w:w="1260" w:type="dxa"/>
            <w:tcBorders>
              <w:top w:val="single" w:sz="4" w:space="0" w:color="auto"/>
              <w:left w:val="single" w:sz="4" w:space="0" w:color="auto"/>
              <w:bottom w:val="single" w:sz="4" w:space="0" w:color="auto"/>
              <w:right w:val="single" w:sz="4" w:space="0" w:color="auto"/>
            </w:tcBorders>
            <w:tcPrChange w:id="999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D548F78"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99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010D65F" w14:textId="6527D6A4" w:rsidR="009622B0" w:rsidRDefault="009622B0" w:rsidP="009622B0">
            <w:pPr>
              <w:pStyle w:val="TAL"/>
              <w:keepNext w:val="0"/>
              <w:keepLines w:val="0"/>
              <w:widowControl w:val="0"/>
            </w:pPr>
            <w:r>
              <w:t>This IE contains the IDs of the source gNB-DU and candidate gNB-DU(s).</w:t>
            </w:r>
          </w:p>
        </w:tc>
        <w:tc>
          <w:tcPr>
            <w:tcW w:w="707" w:type="dxa"/>
            <w:tcBorders>
              <w:top w:val="single" w:sz="4" w:space="0" w:color="auto"/>
              <w:left w:val="single" w:sz="4" w:space="0" w:color="auto"/>
              <w:bottom w:val="single" w:sz="4" w:space="0" w:color="auto"/>
              <w:right w:val="single" w:sz="4" w:space="0" w:color="auto"/>
            </w:tcBorders>
            <w:tcPrChange w:id="99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FCC3F1" w14:textId="44623010" w:rsidR="009622B0" w:rsidRPr="00893F8D" w:rsidRDefault="009622B0" w:rsidP="009622B0">
            <w:pPr>
              <w:pStyle w:val="TAC"/>
              <w:keepNext w:val="0"/>
              <w:keepLines w:val="0"/>
              <w:widowControl w:val="0"/>
              <w:rPr>
                <w:lang w:eastAsia="zh-CN"/>
              </w:rPr>
            </w:pPr>
            <w:r w:rsidRPr="009E5979">
              <w:t>YES</w:t>
            </w:r>
          </w:p>
        </w:tc>
        <w:tc>
          <w:tcPr>
            <w:tcW w:w="1134" w:type="dxa"/>
            <w:tcBorders>
              <w:top w:val="single" w:sz="4" w:space="0" w:color="auto"/>
              <w:left w:val="single" w:sz="4" w:space="0" w:color="auto"/>
              <w:bottom w:val="single" w:sz="4" w:space="0" w:color="auto"/>
              <w:right w:val="single" w:sz="4" w:space="0" w:color="auto"/>
            </w:tcBorders>
            <w:tcPrChange w:id="99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F5CEB0" w14:textId="05DAB187" w:rsidR="009622B0" w:rsidRPr="00BE12D5" w:rsidRDefault="009622B0" w:rsidP="009622B0">
            <w:pPr>
              <w:pStyle w:val="TAC"/>
              <w:keepNext w:val="0"/>
              <w:keepLines w:val="0"/>
              <w:widowControl w:val="0"/>
              <w:rPr>
                <w:rFonts w:cs="Arial"/>
                <w:szCs w:val="18"/>
                <w:lang w:eastAsia="ja-JP"/>
              </w:rPr>
            </w:pPr>
            <w:r w:rsidRPr="009E5979">
              <w:t>reject</w:t>
            </w:r>
          </w:p>
        </w:tc>
      </w:tr>
      <w:tr w:rsidR="009622B0" w14:paraId="35966AC6" w14:textId="77777777" w:rsidTr="00645087">
        <w:trPr>
          <w:trPrChange w:id="999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9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6C25B0E" w14:textId="31D9481C" w:rsidR="009622B0" w:rsidRPr="00254BFC"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106" w:type="dxa"/>
            <w:tcBorders>
              <w:top w:val="single" w:sz="4" w:space="0" w:color="auto"/>
              <w:left w:val="single" w:sz="4" w:space="0" w:color="auto"/>
              <w:bottom w:val="single" w:sz="4" w:space="0" w:color="auto"/>
              <w:right w:val="single" w:sz="4" w:space="0" w:color="auto"/>
            </w:tcBorders>
            <w:tcPrChange w:id="99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2BFBED"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9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6CBD1E" w14:textId="22F6A7F8" w:rsidR="009622B0" w:rsidRDefault="009622B0" w:rsidP="009622B0">
            <w:pPr>
              <w:pStyle w:val="TAL"/>
              <w:keepNext w:val="0"/>
              <w:keepLines w:val="0"/>
              <w:widowControl w:val="0"/>
              <w:rPr>
                <w:i/>
              </w:rPr>
            </w:pPr>
            <w:r w:rsidRPr="00907F2C">
              <w:rPr>
                <w:i/>
              </w:rPr>
              <w:t>1..&lt;</w:t>
            </w:r>
            <w:r w:rsidRPr="009E5979">
              <w:rPr>
                <w:i/>
              </w:rPr>
              <w:t xml:space="preserve"> maxnoofLTMgNB</w:t>
            </w:r>
            <w:r>
              <w:rPr>
                <w:rFonts w:hint="eastAsia"/>
                <w:i/>
              </w:rPr>
              <w:t>-</w:t>
            </w:r>
            <w:r w:rsidRPr="009E5979">
              <w:rPr>
                <w:i/>
              </w:rPr>
              <w:t>DUs</w:t>
            </w:r>
            <w:r>
              <w:rPr>
                <w:i/>
              </w:rPr>
              <w:t>&gt;</w:t>
            </w:r>
          </w:p>
        </w:tc>
        <w:tc>
          <w:tcPr>
            <w:tcW w:w="1260" w:type="dxa"/>
            <w:tcBorders>
              <w:top w:val="single" w:sz="4" w:space="0" w:color="auto"/>
              <w:left w:val="single" w:sz="4" w:space="0" w:color="auto"/>
              <w:bottom w:val="single" w:sz="4" w:space="0" w:color="auto"/>
              <w:right w:val="single" w:sz="4" w:space="0" w:color="auto"/>
            </w:tcBorders>
            <w:tcPrChange w:id="1000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19FF1DB"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1000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00E1C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71C272" w14:textId="22EFC728"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100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3D814E" w14:textId="77777777" w:rsidR="009622B0" w:rsidRPr="00BE12D5" w:rsidRDefault="009622B0" w:rsidP="009622B0">
            <w:pPr>
              <w:pStyle w:val="TAC"/>
              <w:keepNext w:val="0"/>
              <w:keepLines w:val="0"/>
              <w:widowControl w:val="0"/>
              <w:rPr>
                <w:rFonts w:cs="Arial"/>
                <w:szCs w:val="18"/>
                <w:lang w:eastAsia="ja-JP"/>
              </w:rPr>
            </w:pPr>
          </w:p>
        </w:tc>
      </w:tr>
      <w:tr w:rsidR="009622B0" w14:paraId="3FA892AD" w14:textId="77777777" w:rsidTr="00645087">
        <w:trPr>
          <w:trPrChange w:id="1000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0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394E0E" w14:textId="39C5F6EF" w:rsidR="009622B0" w:rsidRPr="00254BFC"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106" w:type="dxa"/>
            <w:tcBorders>
              <w:top w:val="single" w:sz="4" w:space="0" w:color="auto"/>
              <w:left w:val="single" w:sz="4" w:space="0" w:color="auto"/>
              <w:bottom w:val="single" w:sz="4" w:space="0" w:color="auto"/>
              <w:right w:val="single" w:sz="4" w:space="0" w:color="auto"/>
            </w:tcBorders>
            <w:tcPrChange w:id="100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742BC6" w14:textId="7A9EEF56" w:rsidR="009622B0" w:rsidRDefault="009622B0" w:rsidP="009622B0">
            <w:pPr>
              <w:pStyle w:val="TAL"/>
              <w:keepNext w:val="0"/>
              <w:keepLines w:val="0"/>
              <w:widowControl w:val="0"/>
            </w:pPr>
            <w:r>
              <w:rPr>
                <w:lang w:eastAsia="zh-CN"/>
              </w:rPr>
              <w:t>M</w:t>
            </w:r>
          </w:p>
        </w:tc>
        <w:tc>
          <w:tcPr>
            <w:tcW w:w="1620" w:type="dxa"/>
            <w:tcBorders>
              <w:top w:val="single" w:sz="4" w:space="0" w:color="auto"/>
              <w:left w:val="single" w:sz="4" w:space="0" w:color="auto"/>
              <w:bottom w:val="single" w:sz="4" w:space="0" w:color="auto"/>
              <w:right w:val="single" w:sz="4" w:space="0" w:color="auto"/>
            </w:tcBorders>
            <w:tcPrChange w:id="100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C0501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0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E509F24" w14:textId="4F95400C" w:rsidR="009622B0" w:rsidRDefault="009622B0" w:rsidP="009622B0">
            <w:pPr>
              <w:pStyle w:val="TAL"/>
              <w:keepNext w:val="0"/>
              <w:keepLines w:val="0"/>
              <w:widowControl w:val="0"/>
            </w:pPr>
            <w:r>
              <w:t>gNB-DU ID</w:t>
            </w:r>
          </w:p>
          <w:p w14:paraId="71CCE08F" w14:textId="35F60D4F" w:rsidR="009622B0" w:rsidRDefault="009622B0" w:rsidP="009622B0">
            <w:pPr>
              <w:pStyle w:val="TAL"/>
              <w:keepNext w:val="0"/>
              <w:keepLines w:val="0"/>
              <w:widowControl w:val="0"/>
            </w:pPr>
            <w:r>
              <w:t>9.3.1.9</w:t>
            </w:r>
          </w:p>
        </w:tc>
        <w:tc>
          <w:tcPr>
            <w:tcW w:w="1402" w:type="dxa"/>
            <w:tcBorders>
              <w:top w:val="single" w:sz="4" w:space="0" w:color="auto"/>
              <w:left w:val="single" w:sz="4" w:space="0" w:color="auto"/>
              <w:bottom w:val="single" w:sz="4" w:space="0" w:color="auto"/>
              <w:right w:val="single" w:sz="4" w:space="0" w:color="auto"/>
            </w:tcBorders>
            <w:tcPrChange w:id="1000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BCFD13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9A5A89" w14:textId="4217233B"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100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902A04" w14:textId="77777777" w:rsidR="009622B0" w:rsidRPr="00BE12D5" w:rsidRDefault="009622B0" w:rsidP="009622B0">
            <w:pPr>
              <w:pStyle w:val="TAC"/>
              <w:keepNext w:val="0"/>
              <w:keepLines w:val="0"/>
              <w:widowControl w:val="0"/>
              <w:rPr>
                <w:rFonts w:cs="Arial"/>
                <w:szCs w:val="18"/>
                <w:lang w:eastAsia="ja-JP"/>
              </w:rPr>
            </w:pPr>
          </w:p>
        </w:tc>
      </w:tr>
      <w:tr w:rsidR="009622B0" w14:paraId="02216E84" w14:textId="77777777" w:rsidTr="00645087">
        <w:trPr>
          <w:trPrChange w:id="1001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1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F706BB" w14:textId="78679A2B" w:rsidR="009622B0" w:rsidRPr="007A2466" w:rsidRDefault="009622B0" w:rsidP="009622B0">
            <w:pPr>
              <w:pStyle w:val="TAL"/>
              <w:keepNext w:val="0"/>
              <w:keepLines w:val="0"/>
              <w:widowControl w:val="0"/>
              <w:overflowPunct/>
              <w:autoSpaceDE/>
              <w:autoSpaceDN/>
              <w:adjustRightInd/>
              <w:ind w:leftChars="150" w:left="300"/>
              <w:textAlignment w:val="auto"/>
              <w:rPr>
                <w:rFonts w:eastAsia="Batang"/>
              </w:rPr>
            </w:pPr>
            <w:r>
              <w:rPr>
                <w:rFonts w:cs="Arial"/>
              </w:rPr>
              <w:t>&gt;&gt;&gt;LTM gNB ID</w:t>
            </w:r>
          </w:p>
        </w:tc>
        <w:tc>
          <w:tcPr>
            <w:tcW w:w="1106" w:type="dxa"/>
            <w:tcBorders>
              <w:top w:val="single" w:sz="4" w:space="0" w:color="auto"/>
              <w:left w:val="single" w:sz="4" w:space="0" w:color="auto"/>
              <w:bottom w:val="single" w:sz="4" w:space="0" w:color="auto"/>
              <w:right w:val="single" w:sz="4" w:space="0" w:color="auto"/>
            </w:tcBorders>
            <w:tcPrChange w:id="100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CA0502" w14:textId="399265EC" w:rsidR="009622B0" w:rsidRDefault="009622B0" w:rsidP="009622B0">
            <w:pPr>
              <w:pStyle w:val="TAL"/>
              <w:keepNext w:val="0"/>
              <w:keepLines w:val="0"/>
              <w:widowControl w:val="0"/>
              <w:rPr>
                <w:lang w:eastAsia="zh-C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Change w:id="100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2EE5B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1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7302621" w14:textId="405CE3C7" w:rsidR="009622B0" w:rsidRDefault="009622B0" w:rsidP="009622B0">
            <w:pPr>
              <w:pStyle w:val="TAL"/>
              <w:keepNext w:val="0"/>
              <w:keepLines w:val="0"/>
              <w:widowControl w:val="0"/>
            </w:pPr>
            <w:r>
              <w:rPr>
                <w:rFonts w:cs="Arial"/>
              </w:rPr>
              <w:t>Global gNB ID 9.3.1.305</w:t>
            </w:r>
          </w:p>
        </w:tc>
        <w:tc>
          <w:tcPr>
            <w:tcW w:w="1402" w:type="dxa"/>
            <w:tcBorders>
              <w:top w:val="single" w:sz="4" w:space="0" w:color="auto"/>
              <w:left w:val="single" w:sz="4" w:space="0" w:color="auto"/>
              <w:bottom w:val="single" w:sz="4" w:space="0" w:color="auto"/>
              <w:right w:val="single" w:sz="4" w:space="0" w:color="auto"/>
            </w:tcBorders>
            <w:tcPrChange w:id="1001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D3388B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11C92C" w14:textId="469B295A"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100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5F8942" w14:textId="498E364A"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B13899A" w14:textId="77777777" w:rsidTr="00645087">
        <w:trPr>
          <w:trPrChange w:id="1002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2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0E7488" w14:textId="54518DC2" w:rsidR="009622B0" w:rsidRDefault="009622B0" w:rsidP="009622B0">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106" w:type="dxa"/>
            <w:tcBorders>
              <w:top w:val="single" w:sz="4" w:space="0" w:color="auto"/>
              <w:left w:val="single" w:sz="4" w:space="0" w:color="auto"/>
              <w:bottom w:val="single" w:sz="4" w:space="0" w:color="auto"/>
              <w:right w:val="single" w:sz="4" w:space="0" w:color="auto"/>
            </w:tcBorders>
            <w:tcPrChange w:id="100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9957C1"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100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C8697F" w14:textId="77777777"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1002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283F3A5"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Change w:id="100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26D7D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33E15F" w14:textId="77777777" w:rsidR="009622B0" w:rsidRPr="00BE12D5" w:rsidRDefault="009622B0" w:rsidP="009622B0">
            <w:pPr>
              <w:pStyle w:val="TAC"/>
              <w:keepNext w:val="0"/>
              <w:keepLines w:val="0"/>
              <w:widowControl w:val="0"/>
              <w:rPr>
                <w:rFonts w:cs="Arial"/>
                <w:szCs w:val="18"/>
                <w:lang w:eastAsia="ja-JP"/>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100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59DA2B"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29FA86C1" w14:textId="77777777" w:rsidTr="00645087">
        <w:trPr>
          <w:trPrChange w:id="1002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2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7929498" w14:textId="65CFA268" w:rsidR="009622B0" w:rsidRDefault="009622B0" w:rsidP="009622B0">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106" w:type="dxa"/>
            <w:tcBorders>
              <w:top w:val="single" w:sz="4" w:space="0" w:color="auto"/>
              <w:left w:val="single" w:sz="4" w:space="0" w:color="auto"/>
              <w:bottom w:val="single" w:sz="4" w:space="0" w:color="auto"/>
              <w:right w:val="single" w:sz="4" w:space="0" w:color="auto"/>
            </w:tcBorders>
            <w:tcPrChange w:id="100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5B2ED0"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100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1F9FC1" w14:textId="77777777"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Change w:id="1003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E407FD0"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Change w:id="1003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B741A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19C1CB" w14:textId="77777777" w:rsidR="009622B0" w:rsidRPr="00BE12D5" w:rsidRDefault="009622B0" w:rsidP="009622B0">
            <w:pPr>
              <w:pStyle w:val="TAC"/>
              <w:keepNext w:val="0"/>
              <w:keepLines w:val="0"/>
              <w:widowControl w:val="0"/>
              <w:rPr>
                <w:rFonts w:cs="Arial"/>
                <w:szCs w:val="18"/>
                <w:lang w:eastAsia="ja-JP"/>
              </w:rPr>
            </w:pPr>
            <w:r>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Change w:id="100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2C4FB3"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7BF35EAE" w14:textId="77777777" w:rsidTr="00645087">
        <w:trPr>
          <w:trPrChange w:id="1003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3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107634" w14:textId="77777777" w:rsidR="009622B0" w:rsidRDefault="009622B0" w:rsidP="009622B0">
            <w:pPr>
              <w:pStyle w:val="TAL"/>
              <w:keepNext w:val="0"/>
              <w:keepLines w:val="0"/>
              <w:widowControl w:val="0"/>
              <w:ind w:leftChars="100" w:left="200"/>
            </w:pPr>
            <w:r w:rsidRPr="007731F1">
              <w:rPr>
                <w:lang w:val="en-US" w:eastAsia="zh-CN"/>
              </w:rPr>
              <w:t xml:space="preserve">&gt;&gt;Cell </w:t>
            </w:r>
            <w:r w:rsidRPr="000846A1">
              <w:t>ID</w:t>
            </w:r>
          </w:p>
        </w:tc>
        <w:tc>
          <w:tcPr>
            <w:tcW w:w="1106" w:type="dxa"/>
            <w:tcBorders>
              <w:top w:val="single" w:sz="4" w:space="0" w:color="auto"/>
              <w:left w:val="single" w:sz="4" w:space="0" w:color="auto"/>
              <w:bottom w:val="single" w:sz="4" w:space="0" w:color="auto"/>
              <w:right w:val="single" w:sz="4" w:space="0" w:color="auto"/>
            </w:tcBorders>
            <w:tcPrChange w:id="100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936570"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100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A7242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4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D238573" w14:textId="77777777" w:rsidR="009622B0" w:rsidRDefault="009622B0" w:rsidP="009622B0">
            <w:pPr>
              <w:pStyle w:val="TAL"/>
              <w:keepNext w:val="0"/>
              <w:keepLines w:val="0"/>
              <w:widowControl w:val="0"/>
              <w:rPr>
                <w:lang w:eastAsia="ja-JP"/>
              </w:rPr>
            </w:pPr>
            <w:r>
              <w:rPr>
                <w:lang w:eastAsia="ja-JP"/>
              </w:rPr>
              <w:t>NR CGI</w:t>
            </w:r>
          </w:p>
          <w:p w14:paraId="66C361F8" w14:textId="77777777" w:rsidR="009622B0" w:rsidRPr="0002501C" w:rsidRDefault="009622B0" w:rsidP="009622B0">
            <w:pPr>
              <w:pStyle w:val="TAL"/>
              <w:keepNext w:val="0"/>
              <w:keepLines w:val="0"/>
              <w:widowControl w:val="0"/>
              <w:rPr>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Change w:id="1004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09255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D71FB5"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100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E84031" w14:textId="77777777" w:rsidR="009622B0" w:rsidRPr="00BE12D5" w:rsidRDefault="009622B0" w:rsidP="009622B0">
            <w:pPr>
              <w:pStyle w:val="TAC"/>
              <w:keepNext w:val="0"/>
              <w:keepLines w:val="0"/>
              <w:widowControl w:val="0"/>
              <w:rPr>
                <w:rFonts w:cs="Arial"/>
                <w:szCs w:val="18"/>
                <w:lang w:eastAsia="ja-JP"/>
              </w:rPr>
            </w:pPr>
          </w:p>
        </w:tc>
      </w:tr>
      <w:tr w:rsidR="009622B0" w14:paraId="0F5141DF" w14:textId="77777777" w:rsidTr="00645087">
        <w:trPr>
          <w:trPrChange w:id="1004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4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28432F8" w14:textId="77777777" w:rsidR="009622B0" w:rsidRDefault="009622B0" w:rsidP="009622B0">
            <w:pPr>
              <w:pStyle w:val="TAL"/>
              <w:keepNext w:val="0"/>
              <w:keepLines w:val="0"/>
              <w:widowControl w:val="0"/>
              <w:ind w:leftChars="100" w:left="200"/>
            </w:pPr>
            <w:r>
              <w:rPr>
                <w:rFonts w:eastAsia="Tahoma" w:cs="Arial"/>
                <w:szCs w:val="18"/>
                <w:lang w:eastAsia="zh-CN"/>
              </w:rPr>
              <w:lastRenderedPageBreak/>
              <w:t xml:space="preserve">&gt;&gt;TCI </w:t>
            </w:r>
            <w:r w:rsidRPr="000846A1">
              <w:t>States</w:t>
            </w:r>
            <w:r>
              <w:rPr>
                <w:rFonts w:eastAsia="Tahoma" w:cs="Arial"/>
                <w:szCs w:val="18"/>
                <w:lang w:eastAsia="zh-CN"/>
              </w:rPr>
              <w:t xml:space="preserve"> Configurations List</w:t>
            </w:r>
          </w:p>
        </w:tc>
        <w:tc>
          <w:tcPr>
            <w:tcW w:w="1106" w:type="dxa"/>
            <w:tcBorders>
              <w:top w:val="single" w:sz="4" w:space="0" w:color="auto"/>
              <w:left w:val="single" w:sz="4" w:space="0" w:color="auto"/>
              <w:bottom w:val="single" w:sz="4" w:space="0" w:color="auto"/>
              <w:right w:val="single" w:sz="4" w:space="0" w:color="auto"/>
            </w:tcBorders>
            <w:tcPrChange w:id="100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A43460" w14:textId="77777777" w:rsidR="009622B0" w:rsidRDefault="009622B0" w:rsidP="009622B0">
            <w:pPr>
              <w:pStyle w:val="TAL"/>
              <w:keepNext w:val="0"/>
              <w:keepLines w:val="0"/>
              <w:widowControl w:val="0"/>
              <w:rPr>
                <w:lang w:eastAsia="ja-JP"/>
              </w:rPr>
            </w:pPr>
            <w:r>
              <w:rPr>
                <w:rFonts w:eastAsia="SimSun"/>
              </w:rPr>
              <w:t>O</w:t>
            </w:r>
          </w:p>
        </w:tc>
        <w:tc>
          <w:tcPr>
            <w:tcW w:w="1620" w:type="dxa"/>
            <w:tcBorders>
              <w:top w:val="single" w:sz="4" w:space="0" w:color="auto"/>
              <w:left w:val="single" w:sz="4" w:space="0" w:color="auto"/>
              <w:bottom w:val="single" w:sz="4" w:space="0" w:color="auto"/>
              <w:right w:val="single" w:sz="4" w:space="0" w:color="auto"/>
            </w:tcBorders>
            <w:tcPrChange w:id="100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7A30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4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C9EA320" w14:textId="0851C603" w:rsidR="009622B0" w:rsidRPr="0002501C" w:rsidRDefault="009622B0" w:rsidP="009622B0">
            <w:pPr>
              <w:pStyle w:val="TAL"/>
              <w:keepNext w:val="0"/>
              <w:keepLines w:val="0"/>
              <w:widowControl w:val="0"/>
              <w:rPr>
                <w:lang w:eastAsia="zh-CN"/>
              </w:rPr>
            </w:pPr>
            <w:r>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Change w:id="1004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52EAD6" w14:textId="77777777" w:rsidR="009622B0" w:rsidRPr="004118CE" w:rsidRDefault="009622B0" w:rsidP="009622B0">
            <w:pPr>
              <w:pStyle w:val="TAL"/>
              <w:rPr>
                <w:lang w:eastAsia="zh-CN"/>
              </w:rPr>
            </w:pPr>
            <w:r w:rsidRPr="004118CE">
              <w:rPr>
                <w:lang w:eastAsia="zh-CN"/>
              </w:rPr>
              <w:t xml:space="preserve">Includes the </w:t>
            </w:r>
            <w:r w:rsidRPr="0064479D">
              <w:rPr>
                <w:i/>
                <w:iCs/>
              </w:rPr>
              <w:t>LTM-TCI-Info</w:t>
            </w:r>
          </w:p>
          <w:p w14:paraId="3CE4CAB5" w14:textId="0507DF20" w:rsidR="009622B0" w:rsidRDefault="009622B0" w:rsidP="009622B0">
            <w:pPr>
              <w:pStyle w:val="TAL"/>
              <w:keepNext w:val="0"/>
              <w:keepLines w:val="0"/>
              <w:widowControl w:val="0"/>
            </w:pPr>
            <w:r w:rsidRPr="004118CE">
              <w:rPr>
                <w:lang w:eastAsia="zh-CN"/>
              </w:rPr>
              <w:t>IE, as defined in TS 38.331 [8].</w:t>
            </w:r>
          </w:p>
        </w:tc>
        <w:tc>
          <w:tcPr>
            <w:tcW w:w="707" w:type="dxa"/>
            <w:tcBorders>
              <w:top w:val="single" w:sz="4" w:space="0" w:color="auto"/>
              <w:left w:val="single" w:sz="4" w:space="0" w:color="auto"/>
              <w:bottom w:val="single" w:sz="4" w:space="0" w:color="auto"/>
              <w:right w:val="single" w:sz="4" w:space="0" w:color="auto"/>
            </w:tcBorders>
            <w:tcPrChange w:id="100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41518E" w14:textId="567DE81F" w:rsidR="009622B0" w:rsidRPr="00BE12D5" w:rsidRDefault="009622B0" w:rsidP="009622B0">
            <w:pPr>
              <w:pStyle w:val="TAC"/>
              <w:keepNext w:val="0"/>
              <w:keepLines w:val="0"/>
              <w:widowControl w:val="0"/>
              <w:rPr>
                <w:rFonts w:cs="Arial"/>
                <w:szCs w:val="18"/>
                <w:lang w:eastAsia="ja-JP"/>
              </w:rPr>
            </w:pPr>
            <w:r>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Change w:id="100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E27938" w14:textId="77777777" w:rsidR="009622B0" w:rsidRPr="00BE12D5" w:rsidRDefault="009622B0" w:rsidP="009622B0">
            <w:pPr>
              <w:pStyle w:val="TAC"/>
              <w:keepNext w:val="0"/>
              <w:keepLines w:val="0"/>
              <w:widowControl w:val="0"/>
              <w:rPr>
                <w:rFonts w:cs="Arial"/>
                <w:szCs w:val="18"/>
                <w:lang w:eastAsia="ja-JP"/>
              </w:rPr>
            </w:pPr>
          </w:p>
        </w:tc>
      </w:tr>
      <w:tr w:rsidR="009622B0" w14:paraId="3A0EDDA3" w14:textId="77777777" w:rsidTr="00645087">
        <w:trPr>
          <w:trPrChange w:id="1005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5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58CA66"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w:t>
            </w:r>
          </w:p>
        </w:tc>
        <w:tc>
          <w:tcPr>
            <w:tcW w:w="1106" w:type="dxa"/>
            <w:tcBorders>
              <w:top w:val="single" w:sz="4" w:space="0" w:color="auto"/>
              <w:left w:val="single" w:sz="4" w:space="0" w:color="auto"/>
              <w:bottom w:val="single" w:sz="4" w:space="0" w:color="auto"/>
              <w:right w:val="single" w:sz="4" w:space="0" w:color="auto"/>
            </w:tcBorders>
            <w:tcPrChange w:id="100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598258"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100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EA5B4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5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5BBE564"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Change w:id="100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45C154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A835FA"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100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2BB015" w14:textId="77777777" w:rsidR="009622B0" w:rsidRPr="00BE12D5" w:rsidRDefault="009622B0" w:rsidP="009622B0">
            <w:pPr>
              <w:pStyle w:val="TAC"/>
              <w:keepNext w:val="0"/>
              <w:keepLines w:val="0"/>
              <w:widowControl w:val="0"/>
              <w:rPr>
                <w:rFonts w:cs="Arial"/>
                <w:szCs w:val="18"/>
                <w:lang w:eastAsia="ja-JP"/>
              </w:rPr>
            </w:pPr>
          </w:p>
        </w:tc>
      </w:tr>
      <w:tr w:rsidR="009622B0" w14:paraId="3DEF9B18" w14:textId="77777777" w:rsidTr="00645087">
        <w:trPr>
          <w:trPrChange w:id="100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597F0B"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 for SUL</w:t>
            </w:r>
          </w:p>
        </w:tc>
        <w:tc>
          <w:tcPr>
            <w:tcW w:w="1106" w:type="dxa"/>
            <w:tcBorders>
              <w:top w:val="single" w:sz="4" w:space="0" w:color="auto"/>
              <w:left w:val="single" w:sz="4" w:space="0" w:color="auto"/>
              <w:bottom w:val="single" w:sz="4" w:space="0" w:color="auto"/>
              <w:right w:val="single" w:sz="4" w:space="0" w:color="auto"/>
            </w:tcBorders>
            <w:tcPrChange w:id="100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6BB81D"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100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8318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A56DDFF" w14:textId="77777777" w:rsidR="009622B0" w:rsidRPr="00411DDF" w:rsidRDefault="009622B0" w:rsidP="009622B0">
            <w:pPr>
              <w:pStyle w:val="TAL"/>
              <w:keepNext w:val="0"/>
              <w:keepLines w:val="0"/>
              <w:widowControl w:val="0"/>
            </w:pPr>
            <w:r>
              <w:t>Early UL Sync Configuration</w:t>
            </w:r>
          </w:p>
          <w:p w14:paraId="018F531C"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Change w:id="100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7419FB" w14:textId="77777777" w:rsidR="009622B0" w:rsidRDefault="009622B0" w:rsidP="009622B0">
            <w:pPr>
              <w:pStyle w:val="TAL"/>
              <w:keepNext w:val="0"/>
              <w:keepLines w:val="0"/>
              <w:widowControl w:val="0"/>
            </w:pPr>
            <w:r>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Change w:id="100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15B6F5"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100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18B54A" w14:textId="77777777" w:rsidR="009622B0" w:rsidRPr="00BE12D5" w:rsidRDefault="009622B0" w:rsidP="009622B0">
            <w:pPr>
              <w:pStyle w:val="TAC"/>
              <w:keepNext w:val="0"/>
              <w:keepLines w:val="0"/>
              <w:widowControl w:val="0"/>
              <w:rPr>
                <w:rFonts w:cs="Arial"/>
                <w:szCs w:val="18"/>
                <w:lang w:eastAsia="ja-JP"/>
              </w:rPr>
            </w:pPr>
          </w:p>
        </w:tc>
      </w:tr>
      <w:tr w:rsidR="009622B0" w14:paraId="12778AD5" w14:textId="77777777" w:rsidTr="00645087">
        <w:trPr>
          <w:trPrChange w:id="100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C1DBEF0" w14:textId="77777777" w:rsidR="009622B0" w:rsidRDefault="009622B0" w:rsidP="009622B0">
            <w:pPr>
              <w:pStyle w:val="TAL"/>
              <w:keepNext w:val="0"/>
              <w:keepLines w:val="0"/>
              <w:widowControl w:val="0"/>
              <w:ind w:leftChars="100" w:left="200"/>
              <w:rPr>
                <w:rFonts w:eastAsia="Tahoma" w:cs="Arial"/>
                <w:szCs w:val="18"/>
                <w:lang w:eastAsia="zh-CN"/>
              </w:rPr>
            </w:pPr>
            <w:r>
              <w:t>&gt;&gt;TA Assistance Information</w:t>
            </w:r>
          </w:p>
        </w:tc>
        <w:tc>
          <w:tcPr>
            <w:tcW w:w="1106" w:type="dxa"/>
            <w:tcBorders>
              <w:top w:val="single" w:sz="4" w:space="0" w:color="auto"/>
              <w:left w:val="single" w:sz="4" w:space="0" w:color="auto"/>
              <w:bottom w:val="single" w:sz="4" w:space="0" w:color="auto"/>
              <w:right w:val="single" w:sz="4" w:space="0" w:color="auto"/>
            </w:tcBorders>
            <w:tcPrChange w:id="100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32C127"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100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289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7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B67C44C" w14:textId="78CB4829" w:rsidR="009622B0" w:rsidRDefault="009622B0" w:rsidP="009622B0">
            <w:pPr>
              <w:pStyle w:val="TAL"/>
              <w:keepNext w:val="0"/>
              <w:keepLines w:val="0"/>
              <w:widowControl w:val="0"/>
              <w:rPr>
                <w:rFonts w:eastAsia="Batang"/>
                <w:bCs/>
              </w:rPr>
            </w:pPr>
            <w:r>
              <w:t>ENUMERATED (zero,</w:t>
            </w:r>
            <w:r w:rsidRPr="00254BFC">
              <w:t xml:space="preserve"> </w:t>
            </w:r>
            <w:del w:id="10073" w:author="CR1615" w:date="2025-11-24T09:32:00Z">
              <w:r w:rsidRPr="00254BFC" w:rsidDel="00BC7C0D">
                <w:delText>…</w:delText>
              </w:r>
            </w:del>
            <w:ins w:id="10074" w:author="CR1615" w:date="2025-11-24T09:32:00Z">
              <w:r w:rsidR="00BC7C0D">
                <w:t>...</w:t>
              </w:r>
            </w:ins>
            <w:r w:rsidRPr="00254BFC">
              <w:t>)</w:t>
            </w:r>
          </w:p>
        </w:tc>
        <w:tc>
          <w:tcPr>
            <w:tcW w:w="1402" w:type="dxa"/>
            <w:tcBorders>
              <w:top w:val="single" w:sz="4" w:space="0" w:color="auto"/>
              <w:left w:val="single" w:sz="4" w:space="0" w:color="auto"/>
              <w:bottom w:val="single" w:sz="4" w:space="0" w:color="auto"/>
              <w:right w:val="single" w:sz="4" w:space="0" w:color="auto"/>
            </w:tcBorders>
            <w:tcPrChange w:id="100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E26B88" w14:textId="77777777" w:rsidR="009622B0" w:rsidRDefault="009622B0" w:rsidP="009622B0">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707" w:type="dxa"/>
            <w:tcBorders>
              <w:top w:val="single" w:sz="4" w:space="0" w:color="auto"/>
              <w:left w:val="single" w:sz="4" w:space="0" w:color="auto"/>
              <w:bottom w:val="single" w:sz="4" w:space="0" w:color="auto"/>
              <w:right w:val="single" w:sz="4" w:space="0" w:color="auto"/>
            </w:tcBorders>
            <w:tcPrChange w:id="100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4404AB"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100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73D9CE" w14:textId="77777777" w:rsidR="009622B0" w:rsidRPr="00BE12D5" w:rsidRDefault="009622B0" w:rsidP="009622B0">
            <w:pPr>
              <w:pStyle w:val="TAC"/>
              <w:keepNext w:val="0"/>
              <w:keepLines w:val="0"/>
              <w:widowControl w:val="0"/>
              <w:rPr>
                <w:rFonts w:cs="Arial"/>
                <w:szCs w:val="18"/>
                <w:lang w:eastAsia="ja-JP"/>
              </w:rPr>
            </w:pPr>
          </w:p>
        </w:tc>
      </w:tr>
      <w:tr w:rsidR="009622B0" w14:paraId="2E7D9553" w14:textId="77777777" w:rsidTr="00645087">
        <w:trPr>
          <w:trPrChange w:id="100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488ADAA" w14:textId="0C0CEEB2" w:rsidR="009622B0" w:rsidRDefault="009622B0" w:rsidP="009622B0">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Change w:id="100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7B3D29" w14:textId="672DE367"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Change w:id="100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E5FE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667EFD8" w14:textId="6679C95C"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Change w:id="100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C68DF66" w14:textId="4426277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707" w:type="dxa"/>
            <w:tcBorders>
              <w:top w:val="single" w:sz="4" w:space="0" w:color="auto"/>
              <w:left w:val="single" w:sz="4" w:space="0" w:color="auto"/>
              <w:bottom w:val="single" w:sz="4" w:space="0" w:color="auto"/>
              <w:right w:val="single" w:sz="4" w:space="0" w:color="auto"/>
            </w:tcBorders>
            <w:tcPrChange w:id="100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4F3328" w14:textId="4007EC58"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100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6A5CF8" w14:textId="77777777" w:rsidR="009622B0" w:rsidRPr="00BE12D5" w:rsidRDefault="009622B0" w:rsidP="009622B0">
            <w:pPr>
              <w:pStyle w:val="TAC"/>
              <w:keepNext w:val="0"/>
              <w:keepLines w:val="0"/>
              <w:widowControl w:val="0"/>
              <w:rPr>
                <w:rFonts w:cs="Arial"/>
                <w:szCs w:val="18"/>
                <w:lang w:eastAsia="ja-JP"/>
              </w:rPr>
            </w:pPr>
          </w:p>
        </w:tc>
      </w:tr>
      <w:tr w:rsidR="009622B0" w14:paraId="4C1B5489" w14:textId="77777777" w:rsidTr="00645087">
        <w:trPr>
          <w:trPrChange w:id="100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16623E8" w14:textId="67C90276" w:rsidR="009622B0" w:rsidRDefault="009622B0" w:rsidP="009622B0">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106" w:type="dxa"/>
            <w:tcBorders>
              <w:top w:val="single" w:sz="4" w:space="0" w:color="auto"/>
              <w:left w:val="single" w:sz="4" w:space="0" w:color="auto"/>
              <w:bottom w:val="single" w:sz="4" w:space="0" w:color="auto"/>
              <w:right w:val="single" w:sz="4" w:space="0" w:color="auto"/>
            </w:tcBorders>
            <w:tcPrChange w:id="100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7C211F" w14:textId="257051C5" w:rsidR="009622B0" w:rsidRDefault="009622B0" w:rsidP="009622B0">
            <w:pPr>
              <w:pStyle w:val="TAL"/>
              <w:keepNext w:val="0"/>
              <w:keepLines w:val="0"/>
              <w:widowControl w:val="0"/>
            </w:pPr>
            <w:r w:rsidRPr="0036638A">
              <w:rPr>
                <w:lang w:eastAsia="ja-JP"/>
              </w:rPr>
              <w:t>C-if</w:t>
            </w:r>
            <w:r>
              <w:rPr>
                <w:lang w:eastAsia="ja-JP"/>
              </w:rPr>
              <w:t>EarlyUL</w:t>
            </w:r>
          </w:p>
        </w:tc>
        <w:tc>
          <w:tcPr>
            <w:tcW w:w="1620" w:type="dxa"/>
            <w:tcBorders>
              <w:top w:val="single" w:sz="4" w:space="0" w:color="auto"/>
              <w:left w:val="single" w:sz="4" w:space="0" w:color="auto"/>
              <w:bottom w:val="single" w:sz="4" w:space="0" w:color="auto"/>
              <w:right w:val="single" w:sz="4" w:space="0" w:color="auto"/>
            </w:tcBorders>
            <w:tcPrChange w:id="100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0F71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289408F" w14:textId="60FDB16E" w:rsidR="009622B0" w:rsidRDefault="009622B0" w:rsidP="009622B0">
            <w:pPr>
              <w:pStyle w:val="TAL"/>
              <w:keepNext w:val="0"/>
              <w:keepLines w:val="0"/>
              <w:widowControl w:val="0"/>
            </w:pPr>
            <w:r w:rsidRPr="003A3352">
              <w:rPr>
                <w:lang w:val="en-US" w:eastAsia="zh-CN"/>
              </w:rPr>
              <w:t>9.3.1.</w:t>
            </w:r>
            <w:r>
              <w:rPr>
                <w:lang w:val="en-US" w:eastAsia="zh-CN"/>
              </w:rPr>
              <w:t>138</w:t>
            </w:r>
          </w:p>
        </w:tc>
        <w:tc>
          <w:tcPr>
            <w:tcW w:w="1402" w:type="dxa"/>
            <w:tcBorders>
              <w:top w:val="single" w:sz="4" w:space="0" w:color="auto"/>
              <w:left w:val="single" w:sz="4" w:space="0" w:color="auto"/>
              <w:bottom w:val="single" w:sz="4" w:space="0" w:color="auto"/>
              <w:right w:val="single" w:sz="4" w:space="0" w:color="auto"/>
            </w:tcBorders>
            <w:tcPrChange w:id="100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67E7CB4" w14:textId="7F8CB202" w:rsidR="009622B0" w:rsidRPr="00077947" w:rsidRDefault="009622B0" w:rsidP="009622B0">
            <w:pPr>
              <w:pStyle w:val="TAL"/>
              <w:keepNext w:val="0"/>
              <w:keepLines w:val="0"/>
              <w:widowControl w:val="0"/>
              <w:rPr>
                <w:rFonts w:cs="Arial"/>
                <w:szCs w:val="18"/>
                <w:lang w:eastAsia="zh-CN"/>
              </w:rPr>
            </w:pPr>
            <w:r w:rsidRPr="00EF79BE">
              <w:rPr>
                <w:lang w:val="en-US" w:eastAsia="zh-CN"/>
              </w:rPr>
              <w:t>This IE applies to early TA acquisition.</w:t>
            </w:r>
          </w:p>
        </w:tc>
        <w:tc>
          <w:tcPr>
            <w:tcW w:w="707" w:type="dxa"/>
            <w:tcBorders>
              <w:top w:val="single" w:sz="4" w:space="0" w:color="auto"/>
              <w:left w:val="single" w:sz="4" w:space="0" w:color="auto"/>
              <w:bottom w:val="single" w:sz="4" w:space="0" w:color="auto"/>
              <w:right w:val="single" w:sz="4" w:space="0" w:color="auto"/>
            </w:tcBorders>
            <w:tcPrChange w:id="100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82B532" w14:textId="5395E9E4" w:rsidR="009622B0" w:rsidRDefault="009622B0" w:rsidP="009622B0">
            <w:pPr>
              <w:pStyle w:val="TAC"/>
              <w:keepNext w:val="0"/>
              <w:keepLines w:val="0"/>
              <w:widowControl w:val="0"/>
              <w:rPr>
                <w:rFonts w:cs="Arial"/>
                <w:szCs w:val="18"/>
                <w:lang w:eastAsia="ja-JP"/>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100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6E14A8" w14:textId="393AB0B6" w:rsidR="009622B0" w:rsidRPr="00BE12D5" w:rsidRDefault="009622B0" w:rsidP="009622B0">
            <w:pPr>
              <w:pStyle w:val="TAC"/>
              <w:keepNext w:val="0"/>
              <w:keepLines w:val="0"/>
              <w:widowControl w:val="0"/>
              <w:rPr>
                <w:rFonts w:cs="Arial"/>
                <w:szCs w:val="18"/>
                <w:lang w:eastAsia="ja-JP"/>
              </w:rPr>
            </w:pPr>
            <w:r>
              <w:rPr>
                <w:rFonts w:cs="Arial"/>
                <w:szCs w:val="18"/>
                <w:lang w:eastAsia="ja-JP"/>
              </w:rPr>
              <w:t>ignore</w:t>
            </w:r>
          </w:p>
        </w:tc>
      </w:tr>
      <w:tr w:rsidR="009622B0" w14:paraId="009B5C33" w14:textId="77777777" w:rsidTr="00645087">
        <w:trPr>
          <w:trPrChange w:id="100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FDD78C" w14:textId="784FE7B6" w:rsidR="009622B0" w:rsidRPr="003A3352" w:rsidRDefault="009622B0" w:rsidP="009622B0">
            <w:pPr>
              <w:pStyle w:val="TAL"/>
              <w:keepNext w:val="0"/>
              <w:keepLines w:val="0"/>
              <w:widowControl w:val="0"/>
              <w:ind w:leftChars="100" w:left="200"/>
              <w:rPr>
                <w:lang w:val="en-US" w:eastAsia="zh-CN"/>
              </w:rPr>
            </w:pPr>
            <w:r w:rsidRPr="00356A4A">
              <w:rPr>
                <w:bCs/>
              </w:rPr>
              <w:t>&gt;&gt;LTM Residual TA Information List</w:t>
            </w:r>
          </w:p>
        </w:tc>
        <w:tc>
          <w:tcPr>
            <w:tcW w:w="1106" w:type="dxa"/>
            <w:tcBorders>
              <w:top w:val="single" w:sz="4" w:space="0" w:color="auto"/>
              <w:left w:val="single" w:sz="4" w:space="0" w:color="auto"/>
              <w:bottom w:val="single" w:sz="4" w:space="0" w:color="auto"/>
              <w:right w:val="single" w:sz="4" w:space="0" w:color="auto"/>
            </w:tcBorders>
            <w:tcPrChange w:id="100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43086E" w14:textId="2C792EA0" w:rsidR="009622B0" w:rsidRPr="0036638A"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0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A70D0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1AB6757" w14:textId="2B0F3A3A" w:rsidR="009622B0" w:rsidRPr="003A3352" w:rsidRDefault="009622B0" w:rsidP="009622B0">
            <w:pPr>
              <w:pStyle w:val="TAL"/>
              <w:keepNext w:val="0"/>
              <w:keepLines w:val="0"/>
              <w:widowControl w:val="0"/>
              <w:rPr>
                <w:lang w:val="en-US" w:eastAsia="zh-CN"/>
              </w:rPr>
            </w:pPr>
            <w:r w:rsidRPr="00705A67">
              <w:rPr>
                <w:rFonts w:eastAsia="Batang"/>
                <w:bCs/>
              </w:rPr>
              <w:t>9.3.1.</w:t>
            </w:r>
            <w:r>
              <w:rPr>
                <w:rFonts w:eastAsia="Batang"/>
                <w:bCs/>
              </w:rPr>
              <w:t>363</w:t>
            </w:r>
          </w:p>
        </w:tc>
        <w:tc>
          <w:tcPr>
            <w:tcW w:w="1402" w:type="dxa"/>
            <w:tcBorders>
              <w:top w:val="single" w:sz="4" w:space="0" w:color="auto"/>
              <w:left w:val="single" w:sz="4" w:space="0" w:color="auto"/>
              <w:bottom w:val="single" w:sz="4" w:space="0" w:color="auto"/>
              <w:right w:val="single" w:sz="4" w:space="0" w:color="auto"/>
            </w:tcBorders>
            <w:tcPrChange w:id="100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7A82516" w14:textId="1EAFCC11" w:rsidR="009622B0" w:rsidRPr="00EF79BE" w:rsidRDefault="009622B0" w:rsidP="009622B0">
            <w:pPr>
              <w:pStyle w:val="TAL"/>
              <w:keepNext w:val="0"/>
              <w:keepLines w:val="0"/>
              <w:widowControl w:val="0"/>
              <w:rPr>
                <w:lang w:val="en-US" w:eastAsia="zh-CN"/>
              </w:rPr>
            </w:pPr>
            <w:r w:rsidRPr="004F4CC8">
              <w:rPr>
                <w:bCs/>
                <w:lang w:val="en-US" w:eastAsia="zh-CN"/>
              </w:rPr>
              <w:t>This IE indicates the TA value and the remaining TA timers of the cell.</w:t>
            </w:r>
          </w:p>
        </w:tc>
        <w:tc>
          <w:tcPr>
            <w:tcW w:w="707" w:type="dxa"/>
            <w:tcBorders>
              <w:top w:val="single" w:sz="4" w:space="0" w:color="auto"/>
              <w:left w:val="single" w:sz="4" w:space="0" w:color="auto"/>
              <w:bottom w:val="single" w:sz="4" w:space="0" w:color="auto"/>
              <w:right w:val="single" w:sz="4" w:space="0" w:color="auto"/>
            </w:tcBorders>
            <w:tcPrChange w:id="101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A38479" w14:textId="593464CB" w:rsidR="009622B0" w:rsidRDefault="009622B0" w:rsidP="009622B0">
            <w:pPr>
              <w:pStyle w:val="TAC"/>
              <w:keepNext w:val="0"/>
              <w:keepLines w:val="0"/>
              <w:widowControl w:val="0"/>
              <w:rPr>
                <w:lang w:val="en-US"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101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1E11BD" w14:textId="4A0B9790" w:rsidR="009622B0" w:rsidRDefault="009622B0" w:rsidP="009622B0">
            <w:pPr>
              <w:pStyle w:val="TAC"/>
              <w:keepNext w:val="0"/>
              <w:keepLines w:val="0"/>
              <w:widowControl w:val="0"/>
              <w:rPr>
                <w:rFonts w:cs="Arial"/>
                <w:szCs w:val="18"/>
                <w:lang w:eastAsia="ja-JP"/>
              </w:rPr>
            </w:pPr>
            <w:r>
              <w:rPr>
                <w:rFonts w:cs="Arial"/>
                <w:szCs w:val="18"/>
              </w:rPr>
              <w:t>ignore</w:t>
            </w:r>
          </w:p>
        </w:tc>
      </w:tr>
      <w:tr w:rsidR="009622B0" w14:paraId="741AB007" w14:textId="77777777" w:rsidTr="00645087">
        <w:trPr>
          <w:trPrChange w:id="101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A0FBE61" w14:textId="0B02D279" w:rsidR="009622B0" w:rsidRPr="006C6A3D" w:rsidRDefault="009622B0" w:rsidP="009622B0">
            <w:pPr>
              <w:pStyle w:val="TAL"/>
              <w:rPr>
                <w:b/>
                <w:bCs/>
              </w:rPr>
            </w:pPr>
            <w:r w:rsidRPr="006C6A3D">
              <w:rPr>
                <w:b/>
                <w:bCs/>
              </w:rPr>
              <w:t>Early Sync Serving Cell Information</w:t>
            </w:r>
          </w:p>
        </w:tc>
        <w:tc>
          <w:tcPr>
            <w:tcW w:w="1106" w:type="dxa"/>
            <w:tcBorders>
              <w:top w:val="single" w:sz="4" w:space="0" w:color="auto"/>
              <w:left w:val="single" w:sz="4" w:space="0" w:color="auto"/>
              <w:bottom w:val="single" w:sz="4" w:space="0" w:color="auto"/>
              <w:right w:val="single" w:sz="4" w:space="0" w:color="auto"/>
            </w:tcBorders>
            <w:tcPrChange w:id="101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07989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101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756405" w14:textId="06513205" w:rsidR="009622B0" w:rsidRDefault="009622B0" w:rsidP="009622B0">
            <w:pPr>
              <w:pStyle w:val="TAL"/>
              <w:keepNext w:val="0"/>
              <w:keepLines w:val="0"/>
              <w:widowControl w:val="0"/>
              <w:rPr>
                <w:i/>
              </w:rPr>
            </w:pPr>
            <w:r w:rsidRPr="00AB0EC8">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101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98AF022"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101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22AF370" w14:textId="77777777" w:rsidR="009622B0" w:rsidRDefault="009622B0" w:rsidP="009622B0">
            <w:pPr>
              <w:pStyle w:val="TAL"/>
              <w:keepNext w:val="0"/>
              <w:keepLines w:val="0"/>
              <w:widowControl w:val="0"/>
              <w:rPr>
                <w:rFonts w:eastAsia="SimSun"/>
              </w:rPr>
            </w:pPr>
          </w:p>
        </w:tc>
        <w:tc>
          <w:tcPr>
            <w:tcW w:w="707" w:type="dxa"/>
            <w:tcBorders>
              <w:top w:val="single" w:sz="4" w:space="0" w:color="auto"/>
              <w:left w:val="single" w:sz="4" w:space="0" w:color="auto"/>
              <w:bottom w:val="single" w:sz="4" w:space="0" w:color="auto"/>
              <w:right w:val="single" w:sz="4" w:space="0" w:color="auto"/>
            </w:tcBorders>
            <w:tcPrChange w:id="101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C9D42C" w14:textId="73F896EC" w:rsidR="009622B0" w:rsidRDefault="009622B0" w:rsidP="009622B0">
            <w:pPr>
              <w:pStyle w:val="TAC"/>
              <w:keepNext w:val="0"/>
              <w:keepLines w:val="0"/>
              <w:widowControl w:val="0"/>
              <w:rPr>
                <w:rFonts w:eastAsia="SimSun"/>
                <w:lang w:eastAsia="zh-CN"/>
              </w:rPr>
            </w:pPr>
            <w:r w:rsidRPr="00AB0EC8">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101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DD7693" w14:textId="22C2C2EA" w:rsidR="009622B0" w:rsidRPr="00BE12D5" w:rsidRDefault="009622B0" w:rsidP="009622B0">
            <w:pPr>
              <w:pStyle w:val="TAC"/>
              <w:keepNext w:val="0"/>
              <w:keepLines w:val="0"/>
              <w:widowControl w:val="0"/>
              <w:rPr>
                <w:rFonts w:cs="Arial"/>
                <w:szCs w:val="18"/>
                <w:lang w:eastAsia="ja-JP"/>
              </w:rPr>
            </w:pPr>
            <w:r w:rsidRPr="00AB0EC8">
              <w:rPr>
                <w:rFonts w:cs="Arial"/>
                <w:szCs w:val="18"/>
              </w:rPr>
              <w:t>ignore</w:t>
            </w:r>
          </w:p>
        </w:tc>
      </w:tr>
      <w:tr w:rsidR="009622B0" w14:paraId="1D973FE4" w14:textId="77777777" w:rsidTr="00645087">
        <w:trPr>
          <w:trPrChange w:id="101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0E0E7F" w14:textId="24BC4322" w:rsidR="009622B0" w:rsidRDefault="009622B0" w:rsidP="009622B0">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Change w:id="101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4EDD39" w14:textId="656824B3"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Change w:id="101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89D1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F3D2744" w14:textId="6754CD74"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Change w:id="101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8186AF7" w14:textId="06C42FC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bookmarkStart w:id="10116" w:name="_Hlk169079842"/>
            <w:r w:rsidRPr="003B0E15">
              <w:rPr>
                <w:rFonts w:cs="Arial"/>
                <w:i/>
                <w:iCs/>
                <w:szCs w:val="18"/>
              </w:rPr>
              <w:t>ltm-ServingCellUE-MeasuredTA-ID</w:t>
            </w:r>
            <w:bookmarkEnd w:id="10116"/>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707" w:type="dxa"/>
            <w:tcBorders>
              <w:top w:val="single" w:sz="4" w:space="0" w:color="auto"/>
              <w:left w:val="single" w:sz="4" w:space="0" w:color="auto"/>
              <w:bottom w:val="single" w:sz="4" w:space="0" w:color="auto"/>
              <w:right w:val="single" w:sz="4" w:space="0" w:color="auto"/>
            </w:tcBorders>
            <w:tcPrChange w:id="101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CC6AF6" w14:textId="239B5ED0"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101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30220E" w14:textId="77777777" w:rsidR="009622B0" w:rsidRPr="00BE12D5" w:rsidRDefault="009622B0" w:rsidP="009622B0">
            <w:pPr>
              <w:pStyle w:val="TAC"/>
              <w:keepNext w:val="0"/>
              <w:keepLines w:val="0"/>
              <w:widowControl w:val="0"/>
              <w:rPr>
                <w:rFonts w:cs="Arial"/>
                <w:szCs w:val="18"/>
                <w:lang w:eastAsia="ja-JP"/>
              </w:rPr>
            </w:pPr>
          </w:p>
        </w:tc>
      </w:tr>
      <w:tr w:rsidR="009622B0" w14:paraId="046C0A1D" w14:textId="77777777" w:rsidTr="00645087">
        <w:trPr>
          <w:trPrChange w:id="1011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2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F15BC70" w14:textId="77777777" w:rsidR="009622B0" w:rsidRPr="00D71196" w:rsidRDefault="009622B0" w:rsidP="009622B0">
            <w:pPr>
              <w:pStyle w:val="TAL"/>
              <w:keepNext w:val="0"/>
              <w:keepLines w:val="0"/>
              <w:widowControl w:val="0"/>
            </w:pPr>
            <w:r w:rsidRPr="006C6A3D">
              <w:t>LTM Cells To Be Released List</w:t>
            </w:r>
          </w:p>
        </w:tc>
        <w:tc>
          <w:tcPr>
            <w:tcW w:w="1106" w:type="dxa"/>
            <w:tcBorders>
              <w:top w:val="single" w:sz="4" w:space="0" w:color="auto"/>
              <w:left w:val="single" w:sz="4" w:space="0" w:color="auto"/>
              <w:bottom w:val="single" w:sz="4" w:space="0" w:color="auto"/>
              <w:right w:val="single" w:sz="4" w:space="0" w:color="auto"/>
            </w:tcBorders>
            <w:tcPrChange w:id="101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EACADC" w14:textId="77777777" w:rsidR="009622B0" w:rsidRDefault="009622B0" w:rsidP="009622B0">
            <w:pPr>
              <w:pStyle w:val="TAL"/>
              <w:keepNext w:val="0"/>
              <w:keepLines w:val="0"/>
              <w:widowControl w:val="0"/>
              <w:rPr>
                <w:lang w:eastAsia="ja-JP"/>
              </w:rPr>
            </w:pPr>
            <w:r>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Change w:id="101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75404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2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62F9BEB" w14:textId="77777777" w:rsidR="009622B0" w:rsidRPr="0002501C" w:rsidRDefault="009622B0" w:rsidP="009622B0">
            <w:pPr>
              <w:pStyle w:val="TAL"/>
              <w:keepNext w:val="0"/>
              <w:keepLines w:val="0"/>
              <w:widowControl w:val="0"/>
              <w:rPr>
                <w:lang w:eastAsia="zh-CN"/>
              </w:rPr>
            </w:pPr>
            <w:r>
              <w:rPr>
                <w:snapToGrid w:val="0"/>
              </w:rPr>
              <w:t>9.3.1.291</w:t>
            </w:r>
          </w:p>
        </w:tc>
        <w:tc>
          <w:tcPr>
            <w:tcW w:w="1402" w:type="dxa"/>
            <w:tcBorders>
              <w:top w:val="single" w:sz="4" w:space="0" w:color="auto"/>
              <w:left w:val="single" w:sz="4" w:space="0" w:color="auto"/>
              <w:bottom w:val="single" w:sz="4" w:space="0" w:color="auto"/>
              <w:right w:val="single" w:sz="4" w:space="0" w:color="auto"/>
            </w:tcBorders>
            <w:tcPrChange w:id="1012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7D3BC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6BC824" w14:textId="4F07691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101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E9EE6A" w14:textId="1656D500" w:rsidR="009622B0" w:rsidRPr="00BE12D5" w:rsidRDefault="009622B0" w:rsidP="009622B0">
            <w:pPr>
              <w:pStyle w:val="TAC"/>
              <w:keepNext w:val="0"/>
              <w:keepLines w:val="0"/>
              <w:widowControl w:val="0"/>
              <w:rPr>
                <w:rFonts w:cs="Arial"/>
                <w:szCs w:val="18"/>
                <w:lang w:eastAsia="ja-JP"/>
              </w:rPr>
            </w:pPr>
            <w:r w:rsidRPr="005F04CC">
              <w:rPr>
                <w:rFonts w:cs="Arial"/>
                <w:szCs w:val="18"/>
                <w:lang w:eastAsia="ja-JP"/>
              </w:rPr>
              <w:t>reject</w:t>
            </w:r>
          </w:p>
        </w:tc>
      </w:tr>
      <w:tr w:rsidR="009622B0" w14:paraId="2DA47CF7" w14:textId="77777777" w:rsidTr="00645087">
        <w:trPr>
          <w:trPrChange w:id="1012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2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FCCB774" w14:textId="77777777" w:rsidR="009622B0" w:rsidRPr="006B1216" w:rsidRDefault="009622B0" w:rsidP="009622B0">
            <w:pPr>
              <w:pStyle w:val="TAL"/>
              <w:keepNext w:val="0"/>
              <w:keepLines w:val="0"/>
              <w:widowControl w:val="0"/>
              <w:rPr>
                <w:b/>
                <w:bCs/>
              </w:rPr>
            </w:pPr>
            <w:r w:rsidRPr="00C70E70">
              <w:t>Path Addition Information</w:t>
            </w:r>
          </w:p>
        </w:tc>
        <w:tc>
          <w:tcPr>
            <w:tcW w:w="1106" w:type="dxa"/>
            <w:tcBorders>
              <w:top w:val="single" w:sz="4" w:space="0" w:color="auto"/>
              <w:left w:val="single" w:sz="4" w:space="0" w:color="auto"/>
              <w:bottom w:val="single" w:sz="4" w:space="0" w:color="auto"/>
              <w:right w:val="single" w:sz="4" w:space="0" w:color="auto"/>
            </w:tcBorders>
            <w:tcPrChange w:id="101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A6AA78" w14:textId="77777777" w:rsidR="009622B0" w:rsidRDefault="009622B0" w:rsidP="009622B0">
            <w:pPr>
              <w:pStyle w:val="TAL"/>
              <w:keepNext w:val="0"/>
              <w:keepLines w:val="0"/>
              <w:widowControl w:val="0"/>
              <w:rPr>
                <w:rFonts w:cs="Arial"/>
                <w:szCs w:val="18"/>
                <w:lang w:eastAsia="ja-JP"/>
              </w:rPr>
            </w:pPr>
            <w:r w:rsidRPr="00C70E70">
              <w:rPr>
                <w:rFonts w:hint="eastAsia"/>
                <w:lang w:eastAsia="ja-JP"/>
              </w:rPr>
              <w:t>O</w:t>
            </w:r>
          </w:p>
        </w:tc>
        <w:tc>
          <w:tcPr>
            <w:tcW w:w="1620" w:type="dxa"/>
            <w:tcBorders>
              <w:top w:val="single" w:sz="4" w:space="0" w:color="auto"/>
              <w:left w:val="single" w:sz="4" w:space="0" w:color="auto"/>
              <w:bottom w:val="single" w:sz="4" w:space="0" w:color="auto"/>
              <w:right w:val="single" w:sz="4" w:space="0" w:color="auto"/>
            </w:tcBorders>
            <w:tcPrChange w:id="101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E6827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3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D277335" w14:textId="77777777" w:rsidR="009622B0" w:rsidRDefault="009622B0" w:rsidP="009622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402" w:type="dxa"/>
            <w:tcBorders>
              <w:top w:val="single" w:sz="4" w:space="0" w:color="auto"/>
              <w:left w:val="single" w:sz="4" w:space="0" w:color="auto"/>
              <w:bottom w:val="single" w:sz="4" w:space="0" w:color="auto"/>
              <w:right w:val="single" w:sz="4" w:space="0" w:color="auto"/>
            </w:tcBorders>
            <w:tcPrChange w:id="1013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7B94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022FFE" w14:textId="77777777" w:rsidR="009622B0" w:rsidRPr="006B1216" w:rsidRDefault="009622B0" w:rsidP="009622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134" w:type="dxa"/>
            <w:tcBorders>
              <w:top w:val="single" w:sz="4" w:space="0" w:color="auto"/>
              <w:left w:val="single" w:sz="4" w:space="0" w:color="auto"/>
              <w:bottom w:val="single" w:sz="4" w:space="0" w:color="auto"/>
              <w:right w:val="single" w:sz="4" w:space="0" w:color="auto"/>
            </w:tcBorders>
            <w:tcPrChange w:id="101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F80A01" w14:textId="77777777" w:rsidR="009622B0" w:rsidRPr="006B1216"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29CFDE7" w14:textId="77777777" w:rsidTr="00645087">
        <w:trPr>
          <w:trPrChange w:id="1013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3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A5AD6D7" w14:textId="77777777" w:rsidR="009622B0" w:rsidRPr="00C70E70" w:rsidRDefault="009622B0" w:rsidP="009622B0">
            <w:pPr>
              <w:pStyle w:val="TAL"/>
              <w:keepNext w:val="0"/>
              <w:keepLines w:val="0"/>
              <w:widowControl w:val="0"/>
            </w:pPr>
            <w:r>
              <w:t>NR A2X Services Authorized</w:t>
            </w:r>
          </w:p>
        </w:tc>
        <w:tc>
          <w:tcPr>
            <w:tcW w:w="1106" w:type="dxa"/>
            <w:tcBorders>
              <w:top w:val="single" w:sz="4" w:space="0" w:color="auto"/>
              <w:left w:val="single" w:sz="4" w:space="0" w:color="auto"/>
              <w:bottom w:val="single" w:sz="4" w:space="0" w:color="auto"/>
              <w:right w:val="single" w:sz="4" w:space="0" w:color="auto"/>
            </w:tcBorders>
            <w:tcPrChange w:id="101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F0B80B"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1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D151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3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3D88C4" w14:textId="77777777" w:rsidR="009622B0" w:rsidRPr="00C70E70" w:rsidRDefault="009622B0" w:rsidP="009622B0">
            <w:pPr>
              <w:pStyle w:val="TAL"/>
              <w:keepNext w:val="0"/>
              <w:keepLines w:val="0"/>
              <w:widowControl w:val="0"/>
              <w:rPr>
                <w:lang w:eastAsia="ja-JP"/>
              </w:rPr>
            </w:pPr>
            <w:r>
              <w:t>9.3.1.323</w:t>
            </w:r>
          </w:p>
        </w:tc>
        <w:tc>
          <w:tcPr>
            <w:tcW w:w="1402" w:type="dxa"/>
            <w:tcBorders>
              <w:top w:val="single" w:sz="4" w:space="0" w:color="auto"/>
              <w:left w:val="single" w:sz="4" w:space="0" w:color="auto"/>
              <w:bottom w:val="single" w:sz="4" w:space="0" w:color="auto"/>
              <w:right w:val="single" w:sz="4" w:space="0" w:color="auto"/>
            </w:tcBorders>
            <w:tcPrChange w:id="1014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AB46A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6C129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1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10E7E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095B548F" w14:textId="77777777" w:rsidTr="00645087">
        <w:trPr>
          <w:trPrChange w:id="1014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4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C56C39" w14:textId="77777777" w:rsidR="009622B0" w:rsidRPr="00C70E70" w:rsidRDefault="009622B0" w:rsidP="009622B0">
            <w:pPr>
              <w:pStyle w:val="TAL"/>
              <w:keepNext w:val="0"/>
              <w:keepLines w:val="0"/>
              <w:widowControl w:val="0"/>
            </w:pPr>
            <w:r>
              <w:t>LTE A2X Services Authorized</w:t>
            </w:r>
          </w:p>
        </w:tc>
        <w:tc>
          <w:tcPr>
            <w:tcW w:w="1106" w:type="dxa"/>
            <w:tcBorders>
              <w:top w:val="single" w:sz="4" w:space="0" w:color="auto"/>
              <w:left w:val="single" w:sz="4" w:space="0" w:color="auto"/>
              <w:bottom w:val="single" w:sz="4" w:space="0" w:color="auto"/>
              <w:right w:val="single" w:sz="4" w:space="0" w:color="auto"/>
            </w:tcBorders>
            <w:tcPrChange w:id="101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D5905D"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1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1008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4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5219E6A" w14:textId="77777777" w:rsidR="009622B0" w:rsidRPr="00C70E70" w:rsidRDefault="009622B0" w:rsidP="009622B0">
            <w:pPr>
              <w:pStyle w:val="TAL"/>
              <w:keepNext w:val="0"/>
              <w:keepLines w:val="0"/>
              <w:widowControl w:val="0"/>
              <w:rPr>
                <w:lang w:eastAsia="ja-JP"/>
              </w:rPr>
            </w:pPr>
            <w:r>
              <w:t>9.3.1.324</w:t>
            </w:r>
          </w:p>
        </w:tc>
        <w:tc>
          <w:tcPr>
            <w:tcW w:w="1402" w:type="dxa"/>
            <w:tcBorders>
              <w:top w:val="single" w:sz="4" w:space="0" w:color="auto"/>
              <w:left w:val="single" w:sz="4" w:space="0" w:color="auto"/>
              <w:bottom w:val="single" w:sz="4" w:space="0" w:color="auto"/>
              <w:right w:val="single" w:sz="4" w:space="0" w:color="auto"/>
            </w:tcBorders>
            <w:tcPrChange w:id="1014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5C712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1EFD4C"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1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E7F2D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4A9D0115" w14:textId="77777777" w:rsidTr="00645087">
        <w:trPr>
          <w:trPrChange w:id="1015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5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FC7B101" w14:textId="77777777" w:rsidR="009622B0" w:rsidRPr="00C70E70" w:rsidRDefault="009622B0" w:rsidP="009622B0">
            <w:pPr>
              <w:pStyle w:val="TAL"/>
              <w:keepNext w:val="0"/>
              <w:keepLines w:val="0"/>
              <w:widowControl w:val="0"/>
            </w:pPr>
            <w:r>
              <w:t>NR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Change w:id="101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DE3449"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1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88D09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5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0B60618" w14:textId="77777777" w:rsidR="009622B0" w:rsidRDefault="009622B0" w:rsidP="009622B0">
            <w:pPr>
              <w:pStyle w:val="TAL"/>
              <w:keepNext w:val="0"/>
              <w:keepLines w:val="0"/>
              <w:widowControl w:val="0"/>
            </w:pPr>
            <w:r>
              <w:t>NR UE Sidelink Aggregate Maximum Bit Rate</w:t>
            </w:r>
          </w:p>
          <w:p w14:paraId="7214A221" w14:textId="77777777" w:rsidR="009622B0" w:rsidRPr="00C70E70" w:rsidRDefault="009622B0" w:rsidP="009622B0">
            <w:pPr>
              <w:pStyle w:val="TAL"/>
              <w:keepNext w:val="0"/>
              <w:keepLines w:val="0"/>
              <w:widowControl w:val="0"/>
              <w:rPr>
                <w:lang w:eastAsia="ja-JP"/>
              </w:rPr>
            </w:pPr>
            <w:r>
              <w:t>9.3.1.119</w:t>
            </w:r>
          </w:p>
        </w:tc>
        <w:tc>
          <w:tcPr>
            <w:tcW w:w="1402" w:type="dxa"/>
            <w:tcBorders>
              <w:top w:val="single" w:sz="4" w:space="0" w:color="auto"/>
              <w:left w:val="single" w:sz="4" w:space="0" w:color="auto"/>
              <w:bottom w:val="single" w:sz="4" w:space="0" w:color="auto"/>
              <w:right w:val="single" w:sz="4" w:space="0" w:color="auto"/>
            </w:tcBorders>
            <w:tcPrChange w:id="1015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C9CBCE8" w14:textId="77777777" w:rsidR="009622B0" w:rsidRDefault="009622B0" w:rsidP="009622B0">
            <w:pPr>
              <w:pStyle w:val="TAL"/>
              <w:keepNext w:val="0"/>
              <w:keepLines w:val="0"/>
              <w:widowControl w:val="0"/>
            </w:pPr>
            <w:r>
              <w:t>This IE applies only if the UE is authorized for NR A2X services.</w:t>
            </w:r>
          </w:p>
        </w:tc>
        <w:tc>
          <w:tcPr>
            <w:tcW w:w="707" w:type="dxa"/>
            <w:tcBorders>
              <w:top w:val="single" w:sz="4" w:space="0" w:color="auto"/>
              <w:left w:val="single" w:sz="4" w:space="0" w:color="auto"/>
              <w:bottom w:val="single" w:sz="4" w:space="0" w:color="auto"/>
              <w:right w:val="single" w:sz="4" w:space="0" w:color="auto"/>
            </w:tcBorders>
            <w:tcPrChange w:id="101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07DFEE"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1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268A8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5293B97B" w14:textId="77777777" w:rsidTr="00645087">
        <w:trPr>
          <w:trPrChange w:id="1015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6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43F6AB5" w14:textId="77777777" w:rsidR="009622B0" w:rsidRPr="00C70E70" w:rsidRDefault="009622B0" w:rsidP="009622B0">
            <w:pPr>
              <w:pStyle w:val="TAL"/>
              <w:keepNext w:val="0"/>
              <w:keepLines w:val="0"/>
              <w:widowControl w:val="0"/>
            </w:pPr>
            <w:r>
              <w:t>LTE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Change w:id="101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ED60B2"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1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A3565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6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5335078" w14:textId="77777777" w:rsidR="009622B0" w:rsidRDefault="009622B0" w:rsidP="009622B0">
            <w:pPr>
              <w:pStyle w:val="TAL"/>
              <w:keepNext w:val="0"/>
              <w:keepLines w:val="0"/>
              <w:widowControl w:val="0"/>
            </w:pPr>
            <w:r>
              <w:t xml:space="preserve">LTE UE Sidelink Aggregate </w:t>
            </w:r>
            <w:r>
              <w:lastRenderedPageBreak/>
              <w:t>Maximum Bit Rate</w:t>
            </w:r>
          </w:p>
          <w:p w14:paraId="0CA2ECC7" w14:textId="77777777" w:rsidR="009622B0" w:rsidRPr="00C70E70" w:rsidRDefault="009622B0" w:rsidP="009622B0">
            <w:pPr>
              <w:pStyle w:val="TAL"/>
              <w:keepNext w:val="0"/>
              <w:keepLines w:val="0"/>
              <w:widowControl w:val="0"/>
              <w:rPr>
                <w:lang w:eastAsia="ja-JP"/>
              </w:rPr>
            </w:pPr>
            <w:r>
              <w:t>9.3.1.118</w:t>
            </w:r>
          </w:p>
        </w:tc>
        <w:tc>
          <w:tcPr>
            <w:tcW w:w="1402" w:type="dxa"/>
            <w:tcBorders>
              <w:top w:val="single" w:sz="4" w:space="0" w:color="auto"/>
              <w:left w:val="single" w:sz="4" w:space="0" w:color="auto"/>
              <w:bottom w:val="single" w:sz="4" w:space="0" w:color="auto"/>
              <w:right w:val="single" w:sz="4" w:space="0" w:color="auto"/>
            </w:tcBorders>
            <w:tcPrChange w:id="1016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625852" w14:textId="77777777" w:rsidR="009622B0" w:rsidRDefault="009622B0" w:rsidP="009622B0">
            <w:pPr>
              <w:pStyle w:val="TAL"/>
              <w:keepNext w:val="0"/>
              <w:keepLines w:val="0"/>
              <w:widowControl w:val="0"/>
            </w:pPr>
            <w:r>
              <w:lastRenderedPageBreak/>
              <w:t xml:space="preserve">This IE applies only if the UE is authorized </w:t>
            </w:r>
            <w:r>
              <w:lastRenderedPageBreak/>
              <w:t>for LTE A2X services.</w:t>
            </w:r>
          </w:p>
        </w:tc>
        <w:tc>
          <w:tcPr>
            <w:tcW w:w="707" w:type="dxa"/>
            <w:tcBorders>
              <w:top w:val="single" w:sz="4" w:space="0" w:color="auto"/>
              <w:left w:val="single" w:sz="4" w:space="0" w:color="auto"/>
              <w:bottom w:val="single" w:sz="4" w:space="0" w:color="auto"/>
              <w:right w:val="single" w:sz="4" w:space="0" w:color="auto"/>
            </w:tcBorders>
            <w:tcPrChange w:id="101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E32D50" w14:textId="77777777" w:rsidR="009622B0" w:rsidRDefault="009622B0" w:rsidP="009622B0">
            <w:pPr>
              <w:pStyle w:val="TAC"/>
              <w:keepNext w:val="0"/>
              <w:keepLines w:val="0"/>
              <w:widowControl w:val="0"/>
              <w:rPr>
                <w:rFonts w:cs="Arial"/>
                <w:szCs w:val="18"/>
                <w:lang w:eastAsia="ja-JP"/>
              </w:rPr>
            </w:pPr>
            <w:r>
              <w:rPr>
                <w:lang w:eastAsia="zh-CN"/>
              </w:rPr>
              <w:lastRenderedPageBreak/>
              <w:t>YES</w:t>
            </w:r>
          </w:p>
        </w:tc>
        <w:tc>
          <w:tcPr>
            <w:tcW w:w="1134" w:type="dxa"/>
            <w:tcBorders>
              <w:top w:val="single" w:sz="4" w:space="0" w:color="auto"/>
              <w:left w:val="single" w:sz="4" w:space="0" w:color="auto"/>
              <w:bottom w:val="single" w:sz="4" w:space="0" w:color="auto"/>
              <w:right w:val="single" w:sz="4" w:space="0" w:color="auto"/>
            </w:tcBorders>
            <w:tcPrChange w:id="101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4E22A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22F46032" w14:textId="77777777" w:rsidTr="00645087">
        <w:trPr>
          <w:trPrChange w:id="1016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6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83F7D9A" w14:textId="77777777" w:rsidR="009622B0" w:rsidRDefault="009622B0" w:rsidP="009622B0">
            <w:pPr>
              <w:pStyle w:val="TAL"/>
              <w:keepNext w:val="0"/>
              <w:keepLines w:val="0"/>
              <w:widowControl w:val="0"/>
            </w:pPr>
            <w:r w:rsidRPr="00775794">
              <w:rPr>
                <w:lang w:eastAsia="zh-CN"/>
              </w:rPr>
              <w:t>DL LBT Failure Information Request</w:t>
            </w:r>
          </w:p>
        </w:tc>
        <w:tc>
          <w:tcPr>
            <w:tcW w:w="1106" w:type="dxa"/>
            <w:tcBorders>
              <w:top w:val="single" w:sz="4" w:space="0" w:color="auto"/>
              <w:left w:val="single" w:sz="4" w:space="0" w:color="auto"/>
              <w:bottom w:val="single" w:sz="4" w:space="0" w:color="auto"/>
              <w:right w:val="single" w:sz="4" w:space="0" w:color="auto"/>
            </w:tcBorders>
            <w:tcPrChange w:id="101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C22F3A" w14:textId="77777777" w:rsidR="009622B0" w:rsidRDefault="009622B0" w:rsidP="009622B0">
            <w:pPr>
              <w:pStyle w:val="TAL"/>
              <w:keepNext w:val="0"/>
              <w:keepLines w:val="0"/>
              <w:widowControl w:val="0"/>
            </w:pPr>
            <w:r w:rsidRPr="00775794">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101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9A72F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7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A39AF6B" w14:textId="299C39C4" w:rsidR="009622B0" w:rsidRDefault="009622B0" w:rsidP="009622B0">
            <w:pPr>
              <w:pStyle w:val="TAL"/>
              <w:keepNext w:val="0"/>
              <w:keepLines w:val="0"/>
              <w:widowControl w:val="0"/>
            </w:pPr>
            <w:r w:rsidRPr="00775794">
              <w:rPr>
                <w:lang w:eastAsia="ja-JP"/>
              </w:rPr>
              <w:t xml:space="preserve">ENUMERATED (inquiry, </w:t>
            </w:r>
            <w:del w:id="10172" w:author="CR1615" w:date="2025-11-24T09:32:00Z">
              <w:r w:rsidRPr="00775794" w:rsidDel="00BC7C0D">
                <w:rPr>
                  <w:lang w:eastAsia="ja-JP"/>
                </w:rPr>
                <w:delText>…</w:delText>
              </w:r>
            </w:del>
            <w:ins w:id="10173" w:author="CR1615" w:date="2025-11-24T09:32:00Z">
              <w:r w:rsidR="00BC7C0D">
                <w:rPr>
                  <w:lang w:eastAsia="ja-JP"/>
                </w:rPr>
                <w:t>...</w:t>
              </w:r>
            </w:ins>
            <w:r w:rsidRPr="00775794">
              <w:rPr>
                <w:lang w:eastAsia="ja-JP"/>
              </w:rPr>
              <w:t>)</w:t>
            </w:r>
          </w:p>
        </w:tc>
        <w:tc>
          <w:tcPr>
            <w:tcW w:w="1402" w:type="dxa"/>
            <w:tcBorders>
              <w:top w:val="single" w:sz="4" w:space="0" w:color="auto"/>
              <w:left w:val="single" w:sz="4" w:space="0" w:color="auto"/>
              <w:bottom w:val="single" w:sz="4" w:space="0" w:color="auto"/>
              <w:right w:val="single" w:sz="4" w:space="0" w:color="auto"/>
            </w:tcBorders>
            <w:tcPrChange w:id="1017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0B8A7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CBD4F7" w14:textId="77777777" w:rsidR="009622B0" w:rsidRDefault="009622B0" w:rsidP="009622B0">
            <w:pPr>
              <w:pStyle w:val="TAC"/>
              <w:keepNext w:val="0"/>
              <w:keepLines w:val="0"/>
              <w:widowControl w:val="0"/>
              <w:rPr>
                <w:lang w:eastAsia="zh-CN"/>
              </w:rPr>
            </w:pPr>
            <w:r w:rsidRPr="00775794">
              <w:t>YES</w:t>
            </w:r>
          </w:p>
        </w:tc>
        <w:tc>
          <w:tcPr>
            <w:tcW w:w="1134" w:type="dxa"/>
            <w:tcBorders>
              <w:top w:val="single" w:sz="4" w:space="0" w:color="auto"/>
              <w:left w:val="single" w:sz="4" w:space="0" w:color="auto"/>
              <w:bottom w:val="single" w:sz="4" w:space="0" w:color="auto"/>
              <w:right w:val="single" w:sz="4" w:space="0" w:color="auto"/>
            </w:tcBorders>
            <w:tcPrChange w:id="101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9B5EA91" w14:textId="77777777" w:rsidR="009622B0" w:rsidRDefault="009622B0" w:rsidP="009622B0">
            <w:pPr>
              <w:pStyle w:val="TAC"/>
              <w:keepNext w:val="0"/>
              <w:keepLines w:val="0"/>
              <w:widowControl w:val="0"/>
              <w:rPr>
                <w:lang w:eastAsia="zh-CN"/>
              </w:rPr>
            </w:pPr>
            <w:r w:rsidRPr="00775794">
              <w:rPr>
                <w:lang w:eastAsia="ja-JP"/>
              </w:rPr>
              <w:t>ignore</w:t>
            </w:r>
          </w:p>
        </w:tc>
      </w:tr>
      <w:tr w:rsidR="009622B0" w14:paraId="5EBBD5D1" w14:textId="77777777" w:rsidTr="00645087">
        <w:trPr>
          <w:trPrChange w:id="1017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7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1B1564" w14:textId="77777777" w:rsidR="009622B0" w:rsidRPr="00775794" w:rsidRDefault="009622B0" w:rsidP="009622B0">
            <w:pPr>
              <w:pStyle w:val="TAL"/>
              <w:keepNext w:val="0"/>
              <w:keepLines w:val="0"/>
              <w:widowControl w:val="0"/>
              <w:rPr>
                <w:lang w:eastAsia="zh-CN"/>
              </w:rPr>
            </w:pPr>
            <w:r w:rsidRPr="007C5F70">
              <w:rPr>
                <w:rFonts w:eastAsia="Batang"/>
              </w:rPr>
              <w:t>Ranging and Sidelink Positioning Service Information</w:t>
            </w:r>
          </w:p>
        </w:tc>
        <w:tc>
          <w:tcPr>
            <w:tcW w:w="1106" w:type="dxa"/>
            <w:tcBorders>
              <w:top w:val="single" w:sz="4" w:space="0" w:color="auto"/>
              <w:left w:val="single" w:sz="4" w:space="0" w:color="auto"/>
              <w:bottom w:val="single" w:sz="4" w:space="0" w:color="auto"/>
              <w:right w:val="single" w:sz="4" w:space="0" w:color="auto"/>
            </w:tcBorders>
            <w:tcPrChange w:id="101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104BC8" w14:textId="77777777" w:rsidR="009622B0" w:rsidRPr="00775794" w:rsidRDefault="009622B0" w:rsidP="009622B0">
            <w:pPr>
              <w:pStyle w:val="TAL"/>
              <w:keepNext w:val="0"/>
              <w:keepLines w:val="0"/>
              <w:widowControl w:val="0"/>
              <w:rPr>
                <w:lang w:eastAsia="ja-JP"/>
              </w:rPr>
            </w:pPr>
            <w:r w:rsidRPr="00F1611A">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101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38292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8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F905E04" w14:textId="77777777" w:rsidR="009622B0" w:rsidRPr="00775794" w:rsidRDefault="009622B0" w:rsidP="009622B0">
            <w:pPr>
              <w:pStyle w:val="TAL"/>
              <w:keepNext w:val="0"/>
              <w:keepLines w:val="0"/>
              <w:widowControl w:val="0"/>
              <w:rPr>
                <w:lang w:eastAsia="ja-JP"/>
              </w:rPr>
            </w:pPr>
            <w:r w:rsidRPr="00F1611A">
              <w:t>9.3.1.</w:t>
            </w:r>
            <w:r>
              <w:t>331</w:t>
            </w:r>
          </w:p>
        </w:tc>
        <w:tc>
          <w:tcPr>
            <w:tcW w:w="1402" w:type="dxa"/>
            <w:tcBorders>
              <w:top w:val="single" w:sz="4" w:space="0" w:color="auto"/>
              <w:left w:val="single" w:sz="4" w:space="0" w:color="auto"/>
              <w:bottom w:val="single" w:sz="4" w:space="0" w:color="auto"/>
              <w:right w:val="single" w:sz="4" w:space="0" w:color="auto"/>
            </w:tcBorders>
            <w:tcPrChange w:id="1018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73A1EA" w14:textId="77777777" w:rsidR="009622B0" w:rsidRDefault="009622B0" w:rsidP="009622B0">
            <w:pPr>
              <w:pStyle w:val="TAL"/>
              <w:keepNext w:val="0"/>
              <w:keepLines w:val="0"/>
              <w:widowControl w:val="0"/>
            </w:pPr>
            <w:r w:rsidRPr="00F1611A">
              <w:t>This IE applies only if the UE is authorized for NR V2X services and/or 5G ProSe services.</w:t>
            </w:r>
          </w:p>
        </w:tc>
        <w:tc>
          <w:tcPr>
            <w:tcW w:w="707" w:type="dxa"/>
            <w:tcBorders>
              <w:top w:val="single" w:sz="4" w:space="0" w:color="auto"/>
              <w:left w:val="single" w:sz="4" w:space="0" w:color="auto"/>
              <w:bottom w:val="single" w:sz="4" w:space="0" w:color="auto"/>
              <w:right w:val="single" w:sz="4" w:space="0" w:color="auto"/>
            </w:tcBorders>
            <w:tcPrChange w:id="101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174C0D"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134" w:type="dxa"/>
            <w:tcBorders>
              <w:top w:val="single" w:sz="4" w:space="0" w:color="auto"/>
              <w:left w:val="single" w:sz="4" w:space="0" w:color="auto"/>
              <w:bottom w:val="single" w:sz="4" w:space="0" w:color="auto"/>
              <w:right w:val="single" w:sz="4" w:space="0" w:color="auto"/>
            </w:tcBorders>
            <w:tcPrChange w:id="101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CD517D"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14:paraId="5EF83BE0" w14:textId="77777777" w:rsidTr="00645087">
        <w:trPr>
          <w:trPrChange w:id="1018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8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06AA4BB" w14:textId="1C36208B" w:rsidR="009622B0" w:rsidRPr="007C5F70" w:rsidRDefault="009622B0" w:rsidP="009622B0">
            <w:pPr>
              <w:pStyle w:val="TAL"/>
              <w:keepNext w:val="0"/>
              <w:keepLines w:val="0"/>
              <w:widowControl w:val="0"/>
              <w:rPr>
                <w:rFonts w:eastAsia="Batang"/>
              </w:rPr>
            </w:pPr>
            <w:r>
              <w:t xml:space="preserve">Non-Integer DRX </w:t>
            </w:r>
            <w:r w:rsidRPr="00EA5FA7">
              <w:t>Cycle</w:t>
            </w:r>
          </w:p>
        </w:tc>
        <w:tc>
          <w:tcPr>
            <w:tcW w:w="1106" w:type="dxa"/>
            <w:tcBorders>
              <w:top w:val="single" w:sz="4" w:space="0" w:color="auto"/>
              <w:left w:val="single" w:sz="4" w:space="0" w:color="auto"/>
              <w:bottom w:val="single" w:sz="4" w:space="0" w:color="auto"/>
              <w:right w:val="single" w:sz="4" w:space="0" w:color="auto"/>
            </w:tcBorders>
            <w:tcPrChange w:id="101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3E9291" w14:textId="230D98E8" w:rsidR="009622B0" w:rsidRPr="00F1611A" w:rsidRDefault="009622B0" w:rsidP="009622B0">
            <w:pPr>
              <w:pStyle w:val="TAL"/>
              <w:keepNext w:val="0"/>
              <w:keepLines w:val="0"/>
              <w:widowControl w:val="0"/>
              <w:rPr>
                <w:lang w:eastAsia="zh-CN"/>
              </w:rPr>
            </w:pPr>
            <w:r w:rsidRPr="0049073E">
              <w:rPr>
                <w:rFonts w:cs="Arial"/>
              </w:rPr>
              <w:t>O</w:t>
            </w:r>
          </w:p>
        </w:tc>
        <w:tc>
          <w:tcPr>
            <w:tcW w:w="1620" w:type="dxa"/>
            <w:tcBorders>
              <w:top w:val="single" w:sz="4" w:space="0" w:color="auto"/>
              <w:left w:val="single" w:sz="4" w:space="0" w:color="auto"/>
              <w:bottom w:val="single" w:sz="4" w:space="0" w:color="auto"/>
              <w:right w:val="single" w:sz="4" w:space="0" w:color="auto"/>
            </w:tcBorders>
            <w:tcPrChange w:id="101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89AF9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8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2226223" w14:textId="638B292B" w:rsidR="009622B0" w:rsidRPr="00F1611A" w:rsidRDefault="009622B0" w:rsidP="009622B0">
            <w:pPr>
              <w:pStyle w:val="TAL"/>
              <w:keepNext w:val="0"/>
              <w:keepLines w:val="0"/>
              <w:widowControl w:val="0"/>
            </w:pPr>
            <w:r w:rsidRPr="0049073E">
              <w:rPr>
                <w:rFonts w:cs="Arial"/>
              </w:rPr>
              <w:t>9.3.1.</w:t>
            </w:r>
            <w:r>
              <w:rPr>
                <w:rFonts w:eastAsia="Malgun Gothic" w:cs="Arial" w:hint="eastAsia"/>
              </w:rPr>
              <w:t>344</w:t>
            </w:r>
          </w:p>
        </w:tc>
        <w:tc>
          <w:tcPr>
            <w:tcW w:w="1402" w:type="dxa"/>
            <w:tcBorders>
              <w:top w:val="single" w:sz="4" w:space="0" w:color="auto"/>
              <w:left w:val="single" w:sz="4" w:space="0" w:color="auto"/>
              <w:bottom w:val="single" w:sz="4" w:space="0" w:color="auto"/>
              <w:right w:val="single" w:sz="4" w:space="0" w:color="auto"/>
            </w:tcBorders>
            <w:tcPrChange w:id="1019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C1BC596"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77E269" w14:textId="023AC602" w:rsidR="009622B0" w:rsidRPr="00F1611A" w:rsidRDefault="009622B0" w:rsidP="009622B0">
            <w:pPr>
              <w:pStyle w:val="TAC"/>
              <w:keepNext w:val="0"/>
              <w:keepLines w:val="0"/>
              <w:widowControl w:val="0"/>
            </w:pPr>
            <w:r w:rsidRPr="0049073E">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101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35A499" w14:textId="23CAF4A6" w:rsidR="009622B0" w:rsidRPr="00F1611A" w:rsidRDefault="009622B0" w:rsidP="009622B0">
            <w:pPr>
              <w:pStyle w:val="TAC"/>
              <w:keepNext w:val="0"/>
              <w:keepLines w:val="0"/>
              <w:widowControl w:val="0"/>
            </w:pPr>
            <w:r w:rsidRPr="0049073E">
              <w:rPr>
                <w:rFonts w:cs="Arial"/>
              </w:rPr>
              <w:t>ignore</w:t>
            </w:r>
          </w:p>
        </w:tc>
      </w:tr>
      <w:tr w:rsidR="009622B0" w14:paraId="1EC99D58" w14:textId="77777777" w:rsidTr="00645087">
        <w:trPr>
          <w:trPrChange w:id="1019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9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7272C31" w14:textId="6DDC0448" w:rsidR="009622B0" w:rsidRDefault="009622B0" w:rsidP="009622B0">
            <w:pPr>
              <w:pStyle w:val="TAL"/>
              <w:keepNext w:val="0"/>
              <w:keepLines w:val="0"/>
              <w:widowControl w:val="0"/>
            </w:pPr>
            <w:r>
              <w:rPr>
                <w:rFonts w:hint="eastAsia"/>
                <w:lang w:eastAsia="zh-CN"/>
              </w:rPr>
              <w:t>L</w:t>
            </w:r>
            <w:r>
              <w:rPr>
                <w:lang w:eastAsia="zh-CN"/>
              </w:rPr>
              <w:t>TM Reset Information</w:t>
            </w:r>
          </w:p>
        </w:tc>
        <w:tc>
          <w:tcPr>
            <w:tcW w:w="1106" w:type="dxa"/>
            <w:tcBorders>
              <w:top w:val="single" w:sz="4" w:space="0" w:color="auto"/>
              <w:left w:val="single" w:sz="4" w:space="0" w:color="auto"/>
              <w:bottom w:val="single" w:sz="4" w:space="0" w:color="auto"/>
              <w:right w:val="single" w:sz="4" w:space="0" w:color="auto"/>
            </w:tcBorders>
            <w:tcPrChange w:id="101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D6FF1C" w14:textId="2C9D1D64" w:rsidR="009622B0" w:rsidRPr="0049073E" w:rsidRDefault="009622B0" w:rsidP="009622B0">
            <w:pPr>
              <w:pStyle w:val="TAL"/>
              <w:keepNext w:val="0"/>
              <w:keepLines w:val="0"/>
              <w:widowControl w:val="0"/>
              <w:rPr>
                <w:rFonts w:cs="Arial"/>
              </w:rPr>
            </w:pPr>
            <w:r>
              <w:rPr>
                <w:rFonts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101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05AE8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9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006988A" w14:textId="07B3C5FC" w:rsidR="009622B0" w:rsidRPr="0049073E" w:rsidRDefault="009622B0" w:rsidP="009622B0">
            <w:pPr>
              <w:pStyle w:val="TAL"/>
              <w:keepNext w:val="0"/>
              <w:keepLines w:val="0"/>
              <w:widowControl w:val="0"/>
              <w:rPr>
                <w:rFonts w:cs="Arial"/>
              </w:rPr>
            </w:pPr>
            <w:r>
              <w:rPr>
                <w:rFonts w:cs="Arial" w:hint="eastAsia"/>
                <w:lang w:eastAsia="zh-CN"/>
              </w:rPr>
              <w:t>9</w:t>
            </w:r>
            <w:r>
              <w:rPr>
                <w:rFonts w:cs="Arial"/>
                <w:lang w:eastAsia="zh-CN"/>
              </w:rPr>
              <w:t>.3.1.346</w:t>
            </w:r>
          </w:p>
        </w:tc>
        <w:tc>
          <w:tcPr>
            <w:tcW w:w="1402" w:type="dxa"/>
            <w:tcBorders>
              <w:top w:val="single" w:sz="4" w:space="0" w:color="auto"/>
              <w:left w:val="single" w:sz="4" w:space="0" w:color="auto"/>
              <w:bottom w:val="single" w:sz="4" w:space="0" w:color="auto"/>
              <w:right w:val="single" w:sz="4" w:space="0" w:color="auto"/>
            </w:tcBorders>
            <w:tcPrChange w:id="1019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816B1E2"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B31D71" w14:textId="3DF54F16" w:rsidR="009622B0" w:rsidRPr="0049073E" w:rsidRDefault="009622B0" w:rsidP="009622B0">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102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7D58EE" w14:textId="06E7E413" w:rsidR="009622B0" w:rsidRPr="0049073E" w:rsidRDefault="009622B0" w:rsidP="009622B0">
            <w:pPr>
              <w:pStyle w:val="TAC"/>
              <w:keepNext w:val="0"/>
              <w:keepLines w:val="0"/>
              <w:widowControl w:val="0"/>
              <w:rPr>
                <w:rFonts w:cs="Arial"/>
              </w:rPr>
            </w:pPr>
            <w:r>
              <w:rPr>
                <w:rFonts w:cs="Arial" w:hint="eastAsia"/>
                <w:lang w:eastAsia="zh-CN"/>
              </w:rPr>
              <w:t>i</w:t>
            </w:r>
            <w:r>
              <w:rPr>
                <w:rFonts w:cs="Arial"/>
                <w:lang w:eastAsia="zh-CN"/>
              </w:rPr>
              <w:t>gnore</w:t>
            </w:r>
          </w:p>
        </w:tc>
      </w:tr>
      <w:tr w:rsidR="009622B0" w14:paraId="20D90A0C" w14:textId="77777777" w:rsidTr="00645087">
        <w:trPr>
          <w:trPrChange w:id="1020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0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40A954A" w14:textId="0CEBF443" w:rsidR="009622B0" w:rsidRDefault="009622B0" w:rsidP="009622B0">
            <w:pPr>
              <w:pStyle w:val="TAL"/>
              <w:keepNext w:val="0"/>
              <w:keepLines w:val="0"/>
              <w:widowControl w:val="0"/>
              <w:rPr>
                <w:lang w:eastAsia="zh-CN"/>
              </w:rPr>
            </w:pPr>
            <w:r>
              <w:rPr>
                <w:b/>
                <w:bCs/>
              </w:rPr>
              <w:t>LTM TCI States Configurations List</w:t>
            </w:r>
          </w:p>
        </w:tc>
        <w:tc>
          <w:tcPr>
            <w:tcW w:w="1106" w:type="dxa"/>
            <w:tcBorders>
              <w:top w:val="single" w:sz="4" w:space="0" w:color="auto"/>
              <w:left w:val="single" w:sz="4" w:space="0" w:color="auto"/>
              <w:bottom w:val="single" w:sz="4" w:space="0" w:color="auto"/>
              <w:right w:val="single" w:sz="4" w:space="0" w:color="auto"/>
            </w:tcBorders>
            <w:tcPrChange w:id="102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0E0D3A"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102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1E3FA3" w14:textId="53066171"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1020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E7C3AAF"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Change w:id="1020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EE4500C"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2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DFBB99" w14:textId="36D5013F" w:rsidR="009622B0" w:rsidRDefault="009622B0" w:rsidP="009622B0">
            <w:pPr>
              <w:pStyle w:val="TAC"/>
              <w:keepNext w:val="0"/>
              <w:keepLines w:val="0"/>
              <w:widowControl w:val="0"/>
              <w:rPr>
                <w:rFonts w:cs="Arial"/>
                <w:lang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102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2C8AE4" w14:textId="249D9585" w:rsidR="009622B0" w:rsidRDefault="009622B0" w:rsidP="009622B0">
            <w:pPr>
              <w:pStyle w:val="TAC"/>
              <w:keepNext w:val="0"/>
              <w:keepLines w:val="0"/>
              <w:widowControl w:val="0"/>
              <w:rPr>
                <w:rFonts w:cs="Arial"/>
                <w:lang w:eastAsia="zh-CN"/>
              </w:rPr>
            </w:pPr>
            <w:r>
              <w:rPr>
                <w:rFonts w:cs="Arial"/>
                <w:szCs w:val="18"/>
                <w:lang w:eastAsia="ja-JP"/>
              </w:rPr>
              <w:t>reject</w:t>
            </w:r>
          </w:p>
        </w:tc>
      </w:tr>
      <w:tr w:rsidR="009622B0" w14:paraId="4D894CE4" w14:textId="77777777" w:rsidTr="00645087">
        <w:trPr>
          <w:trPrChange w:id="1020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1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9D4484" w14:textId="4C7DDBAB" w:rsidR="009622B0" w:rsidRDefault="009622B0" w:rsidP="009622B0">
            <w:pPr>
              <w:pStyle w:val="TAL"/>
              <w:ind w:leftChars="50" w:left="100"/>
              <w:rPr>
                <w:lang w:eastAsia="zh-CN"/>
              </w:rPr>
            </w:pPr>
            <w:r>
              <w:rPr>
                <w:b/>
                <w:bCs/>
                <w:lang w:val="en-US" w:eastAsia="zh-CN"/>
              </w:rPr>
              <w:t>&gt;LTM TCI States Configurations Item IEs</w:t>
            </w:r>
          </w:p>
        </w:tc>
        <w:tc>
          <w:tcPr>
            <w:tcW w:w="1106" w:type="dxa"/>
            <w:tcBorders>
              <w:top w:val="single" w:sz="4" w:space="0" w:color="auto"/>
              <w:left w:val="single" w:sz="4" w:space="0" w:color="auto"/>
              <w:bottom w:val="single" w:sz="4" w:space="0" w:color="auto"/>
              <w:right w:val="single" w:sz="4" w:space="0" w:color="auto"/>
            </w:tcBorders>
            <w:tcPrChange w:id="102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5A5065"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102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CB27BA" w14:textId="13610C7C"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Change w:id="1021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DC00049"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Change w:id="1021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9D7B1C9"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2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CC2784" w14:textId="023997BE" w:rsidR="009622B0" w:rsidRDefault="00094693" w:rsidP="009622B0">
            <w:pPr>
              <w:pStyle w:val="TAC"/>
              <w:keepNext w:val="0"/>
              <w:keepLines w:val="0"/>
              <w:widowControl w:val="0"/>
              <w:rPr>
                <w:rFonts w:cs="Arial"/>
                <w:lang w:eastAsia="zh-CN"/>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102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68512D" w14:textId="767F113D" w:rsidR="009622B0" w:rsidRDefault="009622B0" w:rsidP="009622B0">
            <w:pPr>
              <w:pStyle w:val="TAC"/>
              <w:keepNext w:val="0"/>
              <w:keepLines w:val="0"/>
              <w:widowControl w:val="0"/>
              <w:rPr>
                <w:rFonts w:cs="Arial"/>
                <w:szCs w:val="18"/>
                <w:lang w:eastAsia="ja-JP"/>
              </w:rPr>
            </w:pPr>
          </w:p>
          <w:p w14:paraId="6D14AEF8" w14:textId="3385645F" w:rsidR="00094693" w:rsidRDefault="00094693" w:rsidP="009622B0">
            <w:pPr>
              <w:pStyle w:val="TAC"/>
              <w:keepNext w:val="0"/>
              <w:keepLines w:val="0"/>
              <w:widowControl w:val="0"/>
              <w:rPr>
                <w:rFonts w:cs="Arial"/>
                <w:lang w:eastAsia="zh-CN"/>
              </w:rPr>
            </w:pPr>
          </w:p>
        </w:tc>
      </w:tr>
      <w:tr w:rsidR="009622B0" w14:paraId="57B2052E" w14:textId="77777777" w:rsidTr="00645087">
        <w:trPr>
          <w:trPrChange w:id="1021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1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21B57D8" w14:textId="0BD751F0" w:rsidR="009622B0" w:rsidRDefault="009622B0" w:rsidP="009622B0">
            <w:pPr>
              <w:pStyle w:val="TAL"/>
              <w:keepNext w:val="0"/>
              <w:keepLines w:val="0"/>
              <w:widowControl w:val="0"/>
              <w:ind w:leftChars="100" w:left="200"/>
              <w:rPr>
                <w:lang w:eastAsia="zh-CN"/>
              </w:rPr>
            </w:pPr>
            <w:r>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Change w:id="102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05C8BF" w14:textId="5E6F23F3" w:rsidR="009622B0" w:rsidRDefault="009622B0" w:rsidP="009622B0">
            <w:pPr>
              <w:pStyle w:val="TAL"/>
              <w:keepNext w:val="0"/>
              <w:keepLines w:val="0"/>
              <w:widowControl w:val="0"/>
              <w:rPr>
                <w:rFonts w:cs="Arial"/>
                <w:lang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102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F3019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22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C31138" w14:textId="77777777" w:rsidR="009622B0" w:rsidRDefault="009622B0" w:rsidP="009622B0">
            <w:pPr>
              <w:pStyle w:val="TAL"/>
              <w:keepNext w:val="0"/>
              <w:keepLines w:val="0"/>
              <w:widowControl w:val="0"/>
              <w:rPr>
                <w:lang w:eastAsia="ja-JP"/>
              </w:rPr>
            </w:pPr>
            <w:r>
              <w:rPr>
                <w:lang w:eastAsia="ja-JP"/>
              </w:rPr>
              <w:t>NR CGI</w:t>
            </w:r>
          </w:p>
          <w:p w14:paraId="3B917651" w14:textId="1E78796C" w:rsidR="009622B0" w:rsidRDefault="009622B0" w:rsidP="009622B0">
            <w:pPr>
              <w:pStyle w:val="TAL"/>
              <w:keepNext w:val="0"/>
              <w:keepLines w:val="0"/>
              <w:widowControl w:val="0"/>
              <w:rPr>
                <w:rFonts w:cs="Arial"/>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Change w:id="1022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74E78D"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2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E3FC2A" w14:textId="0ED6E32D" w:rsidR="009622B0" w:rsidRDefault="009622B0" w:rsidP="009622B0">
            <w:pPr>
              <w:pStyle w:val="TAC"/>
              <w:keepNext w:val="0"/>
              <w:keepLines w:val="0"/>
              <w:widowControl w:val="0"/>
              <w:rPr>
                <w:rFonts w:cs="Arial"/>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102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4DBF56" w14:textId="77777777" w:rsidR="009622B0" w:rsidRDefault="009622B0" w:rsidP="009622B0">
            <w:pPr>
              <w:pStyle w:val="TAC"/>
              <w:keepNext w:val="0"/>
              <w:keepLines w:val="0"/>
              <w:widowControl w:val="0"/>
              <w:rPr>
                <w:rFonts w:cs="Arial"/>
                <w:lang w:eastAsia="zh-CN"/>
              </w:rPr>
            </w:pPr>
          </w:p>
        </w:tc>
      </w:tr>
      <w:tr w:rsidR="009622B0" w14:paraId="106A07DA" w14:textId="77777777" w:rsidTr="00645087">
        <w:trPr>
          <w:trPrChange w:id="1022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2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C53EC9B" w14:textId="64D5FF00" w:rsidR="009622B0" w:rsidRDefault="009622B0" w:rsidP="009622B0">
            <w:pPr>
              <w:pStyle w:val="TAL"/>
              <w:keepNext w:val="0"/>
              <w:keepLines w:val="0"/>
              <w:widowControl w:val="0"/>
              <w:ind w:leftChars="100" w:left="200"/>
              <w:rPr>
                <w:lang w:eastAsia="zh-CN"/>
              </w:rPr>
            </w:pPr>
            <w:r>
              <w:rPr>
                <w:lang w:val="en-US" w:eastAsia="zh-CN"/>
              </w:rPr>
              <w:t>&gt;&gt;TCI States Configurations List</w:t>
            </w:r>
          </w:p>
        </w:tc>
        <w:tc>
          <w:tcPr>
            <w:tcW w:w="1106" w:type="dxa"/>
            <w:tcBorders>
              <w:top w:val="single" w:sz="4" w:space="0" w:color="auto"/>
              <w:left w:val="single" w:sz="4" w:space="0" w:color="auto"/>
              <w:bottom w:val="single" w:sz="4" w:space="0" w:color="auto"/>
              <w:right w:val="single" w:sz="4" w:space="0" w:color="auto"/>
            </w:tcBorders>
            <w:tcPrChange w:id="102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A8D5EB" w14:textId="00A4920C" w:rsidR="009622B0" w:rsidRDefault="009622B0" w:rsidP="009622B0">
            <w:pPr>
              <w:pStyle w:val="TAL"/>
              <w:keepNext w:val="0"/>
              <w:keepLines w:val="0"/>
              <w:widowControl w:val="0"/>
              <w:rPr>
                <w:rFonts w:cs="Arial"/>
                <w:lang w:eastAsia="zh-CN"/>
              </w:rPr>
            </w:pPr>
            <w:r>
              <w:rPr>
                <w:rFonts w:eastAsia="SimSun"/>
              </w:rPr>
              <w:t>M</w:t>
            </w:r>
          </w:p>
        </w:tc>
        <w:tc>
          <w:tcPr>
            <w:tcW w:w="1620" w:type="dxa"/>
            <w:tcBorders>
              <w:top w:val="single" w:sz="4" w:space="0" w:color="auto"/>
              <w:left w:val="single" w:sz="4" w:space="0" w:color="auto"/>
              <w:bottom w:val="single" w:sz="4" w:space="0" w:color="auto"/>
              <w:right w:val="single" w:sz="4" w:space="0" w:color="auto"/>
            </w:tcBorders>
            <w:tcPrChange w:id="102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23698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22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93E24A" w14:textId="4483912E" w:rsidR="009622B0" w:rsidRDefault="009622B0" w:rsidP="009622B0">
            <w:pPr>
              <w:pStyle w:val="TAL"/>
              <w:keepNext w:val="0"/>
              <w:keepLines w:val="0"/>
              <w:widowControl w:val="0"/>
              <w:rPr>
                <w:rFonts w:cs="Arial"/>
                <w:lang w:eastAsia="zh-CN"/>
              </w:rPr>
            </w:pPr>
            <w:r>
              <w:rPr>
                <w:rFonts w:eastAsia="SimSun" w:hint="eastAsia"/>
              </w:rPr>
              <w:t>O</w:t>
            </w:r>
            <w:r>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Change w:id="1023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6655BBF" w14:textId="77777777" w:rsidR="009622B0" w:rsidRDefault="009622B0" w:rsidP="009622B0">
            <w:pPr>
              <w:pStyle w:val="TAL"/>
            </w:pPr>
            <w:r>
              <w:t xml:space="preserve">Includes the </w:t>
            </w:r>
            <w:r>
              <w:rPr>
                <w:i/>
                <w:iCs/>
              </w:rPr>
              <w:t>LTM-TCI-Info</w:t>
            </w:r>
          </w:p>
          <w:p w14:paraId="035D1BF6" w14:textId="797D58A5" w:rsidR="009622B0" w:rsidRPr="00F1611A" w:rsidRDefault="009622B0" w:rsidP="009622B0">
            <w:pPr>
              <w:pStyle w:val="TAL"/>
              <w:keepNext w:val="0"/>
              <w:keepLines w:val="0"/>
              <w:widowControl w:val="0"/>
            </w:pPr>
            <w:r>
              <w:t xml:space="preserve">IE, as defined in TS 38.331 [8]. </w:t>
            </w:r>
          </w:p>
        </w:tc>
        <w:tc>
          <w:tcPr>
            <w:tcW w:w="707" w:type="dxa"/>
            <w:tcBorders>
              <w:top w:val="single" w:sz="4" w:space="0" w:color="auto"/>
              <w:left w:val="single" w:sz="4" w:space="0" w:color="auto"/>
              <w:bottom w:val="single" w:sz="4" w:space="0" w:color="auto"/>
              <w:right w:val="single" w:sz="4" w:space="0" w:color="auto"/>
            </w:tcBorders>
            <w:tcPrChange w:id="102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064F23" w14:textId="58BE9CDD" w:rsidR="009622B0" w:rsidRDefault="009622B0" w:rsidP="009622B0">
            <w:pPr>
              <w:pStyle w:val="TAC"/>
              <w:keepNext w:val="0"/>
              <w:keepLines w:val="0"/>
              <w:widowControl w:val="0"/>
              <w:rPr>
                <w:rFonts w:cs="Arial"/>
                <w:lang w:eastAsia="zh-CN"/>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102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16AFFB" w14:textId="77777777" w:rsidR="009622B0" w:rsidRDefault="009622B0" w:rsidP="009622B0">
            <w:pPr>
              <w:pStyle w:val="TAC"/>
              <w:keepNext w:val="0"/>
              <w:keepLines w:val="0"/>
              <w:widowControl w:val="0"/>
              <w:rPr>
                <w:rFonts w:cs="Arial"/>
                <w:lang w:eastAsia="zh-CN"/>
              </w:rPr>
            </w:pPr>
          </w:p>
        </w:tc>
      </w:tr>
      <w:tr w:rsidR="009622B0" w14:paraId="4349EF60" w14:textId="77777777" w:rsidTr="00645087">
        <w:trPr>
          <w:trPrChange w:id="1023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3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D9F298" w14:textId="6225A8C5" w:rsidR="009622B0" w:rsidRDefault="009622B0" w:rsidP="009622B0">
            <w:pPr>
              <w:pStyle w:val="TAL"/>
              <w:keepNext w:val="0"/>
              <w:keepLines w:val="0"/>
              <w:widowControl w:val="0"/>
              <w:rPr>
                <w:lang w:val="en-US" w:eastAsia="zh-CN"/>
              </w:rPr>
            </w:pPr>
            <w:r>
              <w:rPr>
                <w:rFonts w:eastAsia="Malgun Gothic" w:cs="Arial"/>
              </w:rPr>
              <w:t>LTM Security Information</w:t>
            </w:r>
          </w:p>
        </w:tc>
        <w:tc>
          <w:tcPr>
            <w:tcW w:w="1106" w:type="dxa"/>
            <w:tcBorders>
              <w:top w:val="single" w:sz="4" w:space="0" w:color="auto"/>
              <w:left w:val="single" w:sz="4" w:space="0" w:color="auto"/>
              <w:bottom w:val="single" w:sz="4" w:space="0" w:color="auto"/>
              <w:right w:val="single" w:sz="4" w:space="0" w:color="auto"/>
            </w:tcBorders>
            <w:tcPrChange w:id="102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3C733A" w14:textId="59C86ADA" w:rsidR="009622B0" w:rsidRDefault="009622B0" w:rsidP="009622B0">
            <w:pPr>
              <w:pStyle w:val="TAL"/>
              <w:keepNext w:val="0"/>
              <w:keepLines w:val="0"/>
              <w:widowControl w:val="0"/>
              <w:rPr>
                <w:rFonts w:eastAsia="SimSu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Change w:id="102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1D79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23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CC1456B" w14:textId="03C53A5E" w:rsidR="009622B0" w:rsidRDefault="009622B0" w:rsidP="009622B0">
            <w:pPr>
              <w:pStyle w:val="TAL"/>
              <w:keepNext w:val="0"/>
              <w:keepLines w:val="0"/>
              <w:widowControl w:val="0"/>
              <w:rPr>
                <w:rFonts w:eastAsia="SimSun"/>
              </w:rPr>
            </w:pPr>
            <w:r w:rsidRPr="00FB5D8B">
              <w:rPr>
                <w:rFonts w:eastAsia="Malgun Gothic" w:cs="Arial"/>
              </w:rPr>
              <w:t>9.3.1.359</w:t>
            </w:r>
          </w:p>
        </w:tc>
        <w:tc>
          <w:tcPr>
            <w:tcW w:w="1402" w:type="dxa"/>
            <w:tcBorders>
              <w:top w:val="single" w:sz="4" w:space="0" w:color="auto"/>
              <w:left w:val="single" w:sz="4" w:space="0" w:color="auto"/>
              <w:bottom w:val="single" w:sz="4" w:space="0" w:color="auto"/>
              <w:right w:val="single" w:sz="4" w:space="0" w:color="auto"/>
            </w:tcBorders>
            <w:tcPrChange w:id="102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910A6A"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Change w:id="102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4957C1" w14:textId="47C48C80" w:rsidR="009622B0" w:rsidRDefault="009622B0" w:rsidP="009622B0">
            <w:pPr>
              <w:pStyle w:val="TAC"/>
              <w:keepNext w:val="0"/>
              <w:keepLines w:val="0"/>
              <w:widowControl w:val="0"/>
              <w:rPr>
                <w:rFonts w:eastAsia="SimSun"/>
                <w:lang w:eastAsia="zh-CN"/>
              </w:rPr>
            </w:pPr>
            <w:r>
              <w:rPr>
                <w:rFonts w:cs="Arial"/>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2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B85963" w14:textId="5A4EEA08" w:rsidR="009622B0" w:rsidRDefault="009622B0" w:rsidP="009622B0">
            <w:pPr>
              <w:pStyle w:val="TAC"/>
              <w:keepNext w:val="0"/>
              <w:keepLines w:val="0"/>
              <w:widowControl w:val="0"/>
              <w:rPr>
                <w:rFonts w:cs="Arial"/>
                <w:lang w:eastAsia="zh-CN"/>
              </w:rPr>
            </w:pPr>
            <w:r>
              <w:rPr>
                <w:rFonts w:eastAsia="Malgun Gothic" w:cs="Arial"/>
              </w:rPr>
              <w:t>reject</w:t>
            </w:r>
          </w:p>
        </w:tc>
      </w:tr>
      <w:tr w:rsidR="009622B0" w14:paraId="2ABF73C4" w14:textId="77777777" w:rsidTr="00645087">
        <w:trPr>
          <w:trPrChange w:id="102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C3053A9" w14:textId="20752573" w:rsidR="009622B0" w:rsidRDefault="009622B0" w:rsidP="009622B0">
            <w:pPr>
              <w:pStyle w:val="TAL"/>
              <w:keepNext w:val="0"/>
              <w:keepLines w:val="0"/>
              <w:widowControl w:val="0"/>
              <w:rPr>
                <w:lang w:val="en-US" w:eastAsia="zh-CN"/>
              </w:rPr>
            </w:pPr>
            <w:r w:rsidRPr="00F27D38">
              <w:rPr>
                <w:rFonts w:cs="Arial"/>
                <w:b/>
                <w:bCs/>
                <w:szCs w:val="18"/>
              </w:rPr>
              <w:t xml:space="preserve">LTM Information SN </w:t>
            </w:r>
            <w:r>
              <w:rPr>
                <w:rFonts w:cs="Arial"/>
                <w:b/>
                <w:bCs/>
                <w:szCs w:val="18"/>
              </w:rPr>
              <w:t>Modification</w:t>
            </w:r>
          </w:p>
        </w:tc>
        <w:tc>
          <w:tcPr>
            <w:tcW w:w="1106" w:type="dxa"/>
            <w:tcBorders>
              <w:top w:val="single" w:sz="4" w:space="0" w:color="auto"/>
              <w:left w:val="single" w:sz="4" w:space="0" w:color="auto"/>
              <w:bottom w:val="single" w:sz="4" w:space="0" w:color="auto"/>
              <w:right w:val="single" w:sz="4" w:space="0" w:color="auto"/>
            </w:tcBorders>
            <w:tcPrChange w:id="102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5062DCD" w14:textId="77777777" w:rsidR="009622B0" w:rsidRDefault="009622B0" w:rsidP="009622B0">
            <w:pPr>
              <w:pStyle w:val="TAL"/>
              <w:keepNext w:val="0"/>
              <w:keepLines w:val="0"/>
              <w:widowControl w:val="0"/>
              <w:rPr>
                <w:rFonts w:eastAsia="SimSun"/>
              </w:rPr>
            </w:pPr>
          </w:p>
        </w:tc>
        <w:tc>
          <w:tcPr>
            <w:tcW w:w="1620" w:type="dxa"/>
            <w:tcBorders>
              <w:top w:val="single" w:sz="4" w:space="0" w:color="auto"/>
              <w:left w:val="single" w:sz="4" w:space="0" w:color="auto"/>
              <w:bottom w:val="single" w:sz="4" w:space="0" w:color="auto"/>
              <w:right w:val="single" w:sz="4" w:space="0" w:color="auto"/>
            </w:tcBorders>
            <w:tcPrChange w:id="102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17B5D0" w14:textId="492A7FDF"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102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DA6CA12" w14:textId="77777777" w:rsidR="009622B0" w:rsidRDefault="009622B0" w:rsidP="009622B0">
            <w:pPr>
              <w:pStyle w:val="TAL"/>
              <w:keepNext w:val="0"/>
              <w:keepLines w:val="0"/>
              <w:widowControl w:val="0"/>
              <w:rPr>
                <w:rFonts w:eastAsia="SimSun"/>
              </w:rPr>
            </w:pPr>
          </w:p>
        </w:tc>
        <w:tc>
          <w:tcPr>
            <w:tcW w:w="1402" w:type="dxa"/>
            <w:tcBorders>
              <w:top w:val="single" w:sz="4" w:space="0" w:color="auto"/>
              <w:left w:val="single" w:sz="4" w:space="0" w:color="auto"/>
              <w:bottom w:val="single" w:sz="4" w:space="0" w:color="auto"/>
              <w:right w:val="single" w:sz="4" w:space="0" w:color="auto"/>
            </w:tcBorders>
            <w:tcPrChange w:id="102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2A308C2"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Change w:id="102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93A376" w14:textId="7E7878B5" w:rsidR="009622B0" w:rsidRDefault="009622B0" w:rsidP="009622B0">
            <w:pPr>
              <w:pStyle w:val="TAC"/>
              <w:keepNext w:val="0"/>
              <w:keepLines w:val="0"/>
              <w:widowControl w:val="0"/>
              <w:rPr>
                <w:rFonts w:eastAsia="SimSun"/>
                <w:lang w:eastAsia="zh-CN"/>
              </w:rPr>
            </w:pPr>
            <w:r w:rsidRPr="00F27D38">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2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F2CD6C" w14:textId="6EBBAAC4" w:rsidR="009622B0" w:rsidRDefault="009622B0" w:rsidP="009622B0">
            <w:pPr>
              <w:pStyle w:val="TAC"/>
              <w:keepNext w:val="0"/>
              <w:keepLines w:val="0"/>
              <w:widowControl w:val="0"/>
              <w:rPr>
                <w:rFonts w:cs="Arial"/>
                <w:lang w:eastAsia="zh-CN"/>
              </w:rPr>
            </w:pPr>
            <w:r>
              <w:rPr>
                <w:rFonts w:cs="Arial"/>
                <w:szCs w:val="18"/>
                <w:lang w:eastAsia="zh-CN"/>
              </w:rPr>
              <w:t>reject</w:t>
            </w:r>
          </w:p>
        </w:tc>
      </w:tr>
      <w:tr w:rsidR="009622B0" w14:paraId="6A634674" w14:textId="77777777" w:rsidTr="00645087">
        <w:trPr>
          <w:trPrChange w:id="102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6D24F58" w14:textId="30931A83" w:rsidR="009622B0" w:rsidRDefault="009622B0" w:rsidP="009622B0">
            <w:pPr>
              <w:pStyle w:val="TAL"/>
              <w:ind w:leftChars="50" w:left="100"/>
              <w:rPr>
                <w:lang w:val="en-US" w:eastAsia="zh-CN"/>
              </w:rPr>
            </w:pPr>
            <w:r w:rsidRPr="00D811D3">
              <w:rPr>
                <w:lang w:val="en-US" w:eastAsia="zh-CN"/>
              </w:rPr>
              <w:t>&gt;LTM with SCG Indicator</w:t>
            </w:r>
          </w:p>
        </w:tc>
        <w:tc>
          <w:tcPr>
            <w:tcW w:w="1106" w:type="dxa"/>
            <w:tcBorders>
              <w:top w:val="single" w:sz="4" w:space="0" w:color="auto"/>
              <w:left w:val="single" w:sz="4" w:space="0" w:color="auto"/>
              <w:bottom w:val="single" w:sz="4" w:space="0" w:color="auto"/>
              <w:right w:val="single" w:sz="4" w:space="0" w:color="auto"/>
            </w:tcBorders>
            <w:tcPrChange w:id="102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3A994B" w14:textId="166CF06E" w:rsidR="009622B0" w:rsidRDefault="009622B0" w:rsidP="009622B0">
            <w:pPr>
              <w:pStyle w:val="TAL"/>
              <w:keepNext w:val="0"/>
              <w:keepLines w:val="0"/>
              <w:widowControl w:val="0"/>
              <w:rPr>
                <w:rFonts w:eastAsia="SimSun"/>
              </w:rPr>
            </w:pPr>
            <w:r w:rsidRPr="00F27D38">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Change w:id="102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17A02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2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1688E3A" w14:textId="6960EB31" w:rsidR="009622B0" w:rsidRDefault="009622B0" w:rsidP="009622B0">
            <w:pPr>
              <w:pStyle w:val="TAL"/>
              <w:keepNext w:val="0"/>
              <w:keepLines w:val="0"/>
              <w:widowControl w:val="0"/>
              <w:rPr>
                <w:rFonts w:eastAsia="SimSun"/>
              </w:rPr>
            </w:pPr>
            <w:r w:rsidRPr="00F27D38">
              <w:rPr>
                <w:rFonts w:cs="Arial"/>
                <w:bCs/>
                <w:szCs w:val="18"/>
              </w:rPr>
              <w:t xml:space="preserve">ENUMERATED(true, </w:t>
            </w:r>
            <w:del w:id="10254" w:author="CR1615" w:date="2025-11-24T09:32:00Z">
              <w:r w:rsidRPr="00F27D38" w:rsidDel="00BC7C0D">
                <w:rPr>
                  <w:rFonts w:cs="Arial"/>
                  <w:bCs/>
                  <w:szCs w:val="18"/>
                </w:rPr>
                <w:delText>…</w:delText>
              </w:r>
            </w:del>
            <w:ins w:id="10255" w:author="CR1615" w:date="2025-11-24T09:32:00Z">
              <w:r w:rsidR="00BC7C0D">
                <w:rPr>
                  <w:rFonts w:cs="Arial"/>
                  <w:bCs/>
                  <w:szCs w:val="18"/>
                </w:rPr>
                <w:t>...</w:t>
              </w:r>
            </w:ins>
            <w:r w:rsidRPr="00F27D38">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Change w:id="1025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325239C"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Change w:id="102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D3D7A9" w14:textId="62B7B9DE" w:rsidR="009622B0" w:rsidRDefault="009622B0" w:rsidP="009622B0">
            <w:pPr>
              <w:pStyle w:val="TAC"/>
              <w:keepNext w:val="0"/>
              <w:keepLines w:val="0"/>
              <w:widowControl w:val="0"/>
              <w:rPr>
                <w:rFonts w:eastAsia="SimSun"/>
                <w:lang w:eastAsia="zh-CN"/>
              </w:rPr>
            </w:pPr>
            <w:r w:rsidRPr="00F27D38">
              <w:rPr>
                <w:rFonts w:cs="Arial"/>
                <w:bCs/>
                <w:szCs w:val="18"/>
              </w:rPr>
              <w:t>–</w:t>
            </w:r>
          </w:p>
        </w:tc>
        <w:tc>
          <w:tcPr>
            <w:tcW w:w="1134" w:type="dxa"/>
            <w:tcBorders>
              <w:top w:val="single" w:sz="4" w:space="0" w:color="auto"/>
              <w:left w:val="single" w:sz="4" w:space="0" w:color="auto"/>
              <w:bottom w:val="single" w:sz="4" w:space="0" w:color="auto"/>
              <w:right w:val="single" w:sz="4" w:space="0" w:color="auto"/>
            </w:tcBorders>
            <w:tcPrChange w:id="102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054CE1" w14:textId="77777777" w:rsidR="009622B0" w:rsidRDefault="009622B0" w:rsidP="009622B0">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w:t>
            </w:r>
            <w:r w:rsidRPr="000C1733">
              <w:rPr>
                <w:rFonts w:cs="Arial"/>
                <w:szCs w:val="18"/>
                <w:lang w:eastAsia="ja-JP"/>
              </w:rPr>
              <w:lastRenderedPageBreak/>
              <w:t xml:space="preserve">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lastRenderedPageBreak/>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10259" w:name="_CR9_2_2_8"/>
      <w:bookmarkStart w:id="10260" w:name="_Toc20955880"/>
      <w:bookmarkStart w:id="10261" w:name="_Toc29892992"/>
      <w:bookmarkStart w:id="10262" w:name="_Toc36556929"/>
      <w:bookmarkStart w:id="10263" w:name="_Toc45832360"/>
      <w:bookmarkStart w:id="10264" w:name="_Toc51763613"/>
      <w:bookmarkStart w:id="10265" w:name="_Toc64448779"/>
      <w:bookmarkStart w:id="10266" w:name="_Toc66289438"/>
      <w:bookmarkStart w:id="10267" w:name="_Toc74154551"/>
      <w:bookmarkStart w:id="10268" w:name="_Toc81383295"/>
      <w:bookmarkStart w:id="10269" w:name="_Toc88657928"/>
      <w:bookmarkStart w:id="10270" w:name="_Toc97910840"/>
      <w:bookmarkStart w:id="10271" w:name="_Toc99038560"/>
      <w:bookmarkStart w:id="10272" w:name="_Toc99730823"/>
      <w:bookmarkStart w:id="10273" w:name="_Toc105510952"/>
      <w:bookmarkStart w:id="10274" w:name="_Toc105927484"/>
      <w:bookmarkStart w:id="10275" w:name="_Toc106110024"/>
      <w:bookmarkStart w:id="10276" w:name="_Toc113835461"/>
      <w:bookmarkStart w:id="10277" w:name="_Toc120124308"/>
      <w:bookmarkStart w:id="10278" w:name="_Toc209694765"/>
      <w:bookmarkEnd w:id="10259"/>
      <w:r w:rsidRPr="00EA5FA7">
        <w:t>9.2.2.8</w:t>
      </w:r>
      <w:r w:rsidRPr="00EA5FA7">
        <w:tab/>
        <w:t>UE CONTEXT MODIFICATION RESPONSE</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 xml:space="preserve">&gt;&gt;&gt;DL UP TNL Information to Be </w:t>
            </w:r>
            <w:r w:rsidRPr="002A3944">
              <w:rPr>
                <w:rFonts w:cs="Arial"/>
                <w:b/>
                <w:bCs/>
                <w:szCs w:val="18"/>
              </w:rPr>
              <w:lastRenderedPageBreak/>
              <w:t>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w:t>
            </w:r>
            <w:r w:rsidRPr="00EA5FA7">
              <w:rPr>
                <w:rFonts w:cs="Arial"/>
                <w:i/>
                <w:szCs w:val="18"/>
              </w:rPr>
              <w:lastRenderedPageBreak/>
              <w:t>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w:t>
            </w:r>
            <w:r w:rsidRPr="00EA5FA7">
              <w:rPr>
                <w:rFonts w:cs="Arial"/>
                <w:szCs w:val="18"/>
                <w:lang w:eastAsia="ja-JP"/>
              </w:rPr>
              <w:lastRenderedPageBreak/>
              <w:t>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lastRenderedPageBreak/>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lastRenderedPageBreak/>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 xml:space="preserve">Uu RLC Channel </w:t>
            </w:r>
            <w:r>
              <w:rPr>
                <w:rFonts w:cs="Arial"/>
                <w:b/>
              </w:rPr>
              <w:lastRenderedPageBreak/>
              <w:t>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FA749D" w14:paraId="3A3F2BF1" w14:textId="77777777" w:rsidTr="007F5078">
        <w:tc>
          <w:tcPr>
            <w:tcW w:w="2160" w:type="dxa"/>
          </w:tcPr>
          <w:p w14:paraId="2EFE0C01" w14:textId="5E471855" w:rsidR="00FA749D" w:rsidRDefault="00FA749D" w:rsidP="00FA749D">
            <w:pPr>
              <w:pStyle w:val="TAL"/>
              <w:keepNext w:val="0"/>
              <w:keepLines w:val="0"/>
              <w:widowControl w:val="0"/>
              <w:ind w:leftChars="100" w:left="200"/>
              <w:rPr>
                <w:rFonts w:cs="Arial"/>
              </w:rPr>
            </w:pPr>
            <w:r w:rsidRPr="006734DC">
              <w:rPr>
                <w:rFonts w:cs="Arial" w:hint="eastAsia"/>
              </w:rPr>
              <w:t>&gt;&gt;Peer UE ID</w:t>
            </w:r>
          </w:p>
        </w:tc>
        <w:tc>
          <w:tcPr>
            <w:tcW w:w="1080" w:type="dxa"/>
          </w:tcPr>
          <w:p w14:paraId="631F51E5" w14:textId="687D6D36" w:rsidR="00FA749D" w:rsidRDefault="00FA749D" w:rsidP="00FA749D">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4395B358" w14:textId="77777777" w:rsidR="00FA749D" w:rsidRDefault="00FA749D" w:rsidP="00FA749D">
            <w:pPr>
              <w:pStyle w:val="TAL"/>
              <w:keepNext w:val="0"/>
              <w:keepLines w:val="0"/>
              <w:widowControl w:val="0"/>
              <w:rPr>
                <w:i/>
              </w:rPr>
            </w:pPr>
          </w:p>
        </w:tc>
        <w:tc>
          <w:tcPr>
            <w:tcW w:w="1512" w:type="dxa"/>
          </w:tcPr>
          <w:p w14:paraId="610DFD66" w14:textId="2ED3A5E2" w:rsidR="00FA749D" w:rsidRPr="00D25507" w:rsidRDefault="00FA749D" w:rsidP="00FA749D">
            <w:pPr>
              <w:pStyle w:val="TAL"/>
              <w:keepNext w:val="0"/>
              <w:keepLines w:val="0"/>
              <w:widowControl w:val="0"/>
              <w:rPr>
                <w:rFonts w:cs="Arial"/>
                <w:lang w:eastAsia="zh-CN"/>
              </w:rPr>
            </w:pPr>
            <w:r w:rsidRPr="006734DC">
              <w:rPr>
                <w:rFonts w:cs="Arial"/>
                <w:lang w:eastAsia="zh-CN"/>
              </w:rPr>
              <w:t>BIT STRING (SIZE(24))</w:t>
            </w:r>
          </w:p>
        </w:tc>
        <w:tc>
          <w:tcPr>
            <w:tcW w:w="1728" w:type="dxa"/>
          </w:tcPr>
          <w:p w14:paraId="4CE8A0A5" w14:textId="77777777" w:rsidR="00FA749D" w:rsidRDefault="00FA749D" w:rsidP="00FA749D">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7C9D6841" w14:textId="77777777" w:rsidR="00356A05" w:rsidRDefault="00356A05" w:rsidP="00356A05">
            <w:pPr>
              <w:widowControl w:val="0"/>
              <w:spacing w:after="0"/>
              <w:rPr>
                <w:ins w:id="10279" w:author="CR1640" w:date="2025-11-24T09:32:00Z"/>
                <w:rFonts w:ascii="Arial" w:eastAsia="SimSun" w:hAnsi="Arial" w:cs="Arial"/>
                <w:sz w:val="18"/>
                <w:lang w:eastAsia="zh-CN"/>
              </w:rPr>
            </w:pPr>
            <w:ins w:id="10280"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70BF285D" w14:textId="3DB56FCA" w:rsidR="00356A05" w:rsidRPr="0091698C" w:rsidRDefault="00356A05" w:rsidP="00356A05">
            <w:pPr>
              <w:pStyle w:val="TAL"/>
              <w:keepNext w:val="0"/>
              <w:keepLines w:val="0"/>
              <w:widowControl w:val="0"/>
              <w:rPr>
                <w:rFonts w:cs="Arial"/>
                <w:szCs w:val="18"/>
                <w:lang w:eastAsia="zh-CN"/>
              </w:rPr>
            </w:pPr>
            <w:ins w:id="10281"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Pr>
          <w:p w14:paraId="707C70B8" w14:textId="061B07B9" w:rsidR="00FA749D" w:rsidRDefault="00FA749D" w:rsidP="00FA749D">
            <w:pPr>
              <w:pStyle w:val="TAC"/>
              <w:keepNext w:val="0"/>
              <w:keepLines w:val="0"/>
              <w:widowControl w:val="0"/>
              <w:rPr>
                <w:rFonts w:eastAsia="SimSun"/>
                <w:lang w:val="en-US" w:eastAsia="zh-CN"/>
              </w:rPr>
            </w:pPr>
            <w:r w:rsidRPr="006734DC">
              <w:rPr>
                <w:rFonts w:eastAsia="SimSun" w:hint="eastAsia"/>
                <w:lang w:val="en-US" w:eastAsia="zh-CN"/>
              </w:rPr>
              <w:t>YES</w:t>
            </w:r>
          </w:p>
        </w:tc>
        <w:tc>
          <w:tcPr>
            <w:tcW w:w="1080" w:type="dxa"/>
          </w:tcPr>
          <w:p w14:paraId="70FD2346" w14:textId="56040219" w:rsidR="00FA749D" w:rsidRPr="00694BA5" w:rsidRDefault="00FA749D" w:rsidP="00FA749D">
            <w:pPr>
              <w:pStyle w:val="TAC"/>
              <w:keepNext w:val="0"/>
              <w:keepLines w:val="0"/>
              <w:widowControl w:val="0"/>
              <w:rPr>
                <w:rFonts w:eastAsia="Batang"/>
              </w:rPr>
            </w:pPr>
            <w:r w:rsidRPr="006734DC">
              <w:rPr>
                <w:rFonts w:eastAsia="Batang" w:hint="eastAsia"/>
              </w:rPr>
              <w:t>reject</w:t>
            </w:r>
          </w:p>
        </w:tc>
      </w:tr>
      <w:tr w:rsidR="00FA749D" w14:paraId="2982315C" w14:textId="77777777" w:rsidTr="007F5078">
        <w:tc>
          <w:tcPr>
            <w:tcW w:w="2160" w:type="dxa"/>
          </w:tcPr>
          <w:p w14:paraId="6BC23C23" w14:textId="77777777" w:rsidR="00FA749D" w:rsidRPr="00694BA5" w:rsidRDefault="00FA749D" w:rsidP="00FA749D">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FA749D" w:rsidRPr="00694BA5" w:rsidRDefault="00FA749D" w:rsidP="00FA749D">
            <w:pPr>
              <w:pStyle w:val="TAL"/>
              <w:keepNext w:val="0"/>
              <w:keepLines w:val="0"/>
              <w:widowControl w:val="0"/>
              <w:rPr>
                <w:rFonts w:eastAsia="Batang"/>
              </w:rPr>
            </w:pPr>
          </w:p>
        </w:tc>
        <w:tc>
          <w:tcPr>
            <w:tcW w:w="1080" w:type="dxa"/>
          </w:tcPr>
          <w:p w14:paraId="6B7B6EFF" w14:textId="77777777" w:rsidR="00FA749D" w:rsidRDefault="00FA749D" w:rsidP="00FA749D">
            <w:pPr>
              <w:pStyle w:val="TAL"/>
              <w:keepNext w:val="0"/>
              <w:keepLines w:val="0"/>
              <w:widowControl w:val="0"/>
              <w:rPr>
                <w:i/>
              </w:rPr>
            </w:pPr>
            <w:r>
              <w:rPr>
                <w:rFonts w:cs="Arial"/>
                <w:i/>
                <w:szCs w:val="18"/>
              </w:rPr>
              <w:t>0..1</w:t>
            </w:r>
          </w:p>
        </w:tc>
        <w:tc>
          <w:tcPr>
            <w:tcW w:w="1512" w:type="dxa"/>
          </w:tcPr>
          <w:p w14:paraId="795E1588" w14:textId="77777777" w:rsidR="00FA749D" w:rsidRPr="00C8640C" w:rsidRDefault="00FA749D" w:rsidP="00FA749D">
            <w:pPr>
              <w:pStyle w:val="TAL"/>
              <w:keepNext w:val="0"/>
              <w:keepLines w:val="0"/>
              <w:widowControl w:val="0"/>
              <w:rPr>
                <w:rFonts w:eastAsia="Batang"/>
              </w:rPr>
            </w:pPr>
          </w:p>
        </w:tc>
        <w:tc>
          <w:tcPr>
            <w:tcW w:w="1728" w:type="dxa"/>
          </w:tcPr>
          <w:p w14:paraId="296D0E0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7BED8C3" w14:textId="77777777" w:rsidR="00FA749D" w:rsidRPr="00694BA5" w:rsidRDefault="00FA749D" w:rsidP="00FA749D">
            <w:pPr>
              <w:pStyle w:val="TAC"/>
              <w:keepNext w:val="0"/>
              <w:keepLines w:val="0"/>
              <w:widowControl w:val="0"/>
              <w:rPr>
                <w:rFonts w:eastAsia="Batang"/>
              </w:rPr>
            </w:pPr>
            <w:r>
              <w:rPr>
                <w:rFonts w:cs="Arial"/>
                <w:lang w:eastAsia="zh-CN"/>
              </w:rPr>
              <w:t>YES</w:t>
            </w:r>
          </w:p>
        </w:tc>
        <w:tc>
          <w:tcPr>
            <w:tcW w:w="1080" w:type="dxa"/>
          </w:tcPr>
          <w:p w14:paraId="4F8E849C" w14:textId="77777777" w:rsidR="00FA749D" w:rsidRPr="00694BA5" w:rsidRDefault="00FA749D" w:rsidP="00FA749D">
            <w:pPr>
              <w:pStyle w:val="TAC"/>
              <w:keepNext w:val="0"/>
              <w:keepLines w:val="0"/>
              <w:widowControl w:val="0"/>
              <w:rPr>
                <w:rFonts w:eastAsia="Batang"/>
              </w:rPr>
            </w:pPr>
            <w:r>
              <w:rPr>
                <w:rFonts w:cs="Arial"/>
                <w:lang w:eastAsia="zh-CN"/>
              </w:rPr>
              <w:t>ignore</w:t>
            </w:r>
          </w:p>
        </w:tc>
      </w:tr>
      <w:tr w:rsidR="00FA749D" w14:paraId="795FEF68" w14:textId="77777777" w:rsidTr="007F5078">
        <w:tc>
          <w:tcPr>
            <w:tcW w:w="2160" w:type="dxa"/>
          </w:tcPr>
          <w:p w14:paraId="02AC645A" w14:textId="77777777" w:rsidR="00FA749D" w:rsidRPr="0030753D" w:rsidRDefault="00FA749D" w:rsidP="00FA749D">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FA749D" w:rsidRPr="00694BA5" w:rsidRDefault="00FA749D" w:rsidP="00FA749D">
            <w:pPr>
              <w:pStyle w:val="TAL"/>
              <w:keepNext w:val="0"/>
              <w:keepLines w:val="0"/>
              <w:widowControl w:val="0"/>
              <w:rPr>
                <w:rFonts w:eastAsia="Batang"/>
              </w:rPr>
            </w:pPr>
          </w:p>
        </w:tc>
        <w:tc>
          <w:tcPr>
            <w:tcW w:w="1080" w:type="dxa"/>
          </w:tcPr>
          <w:p w14:paraId="515B63DE" w14:textId="77777777" w:rsidR="00FA749D" w:rsidRDefault="00FA749D" w:rsidP="00FA749D">
            <w:pPr>
              <w:pStyle w:val="TAL"/>
              <w:keepNext w:val="0"/>
              <w:keepLines w:val="0"/>
              <w:widowControl w:val="0"/>
              <w:rPr>
                <w:i/>
              </w:rPr>
            </w:pPr>
            <w:r>
              <w:rPr>
                <w:rFonts w:cs="Arial"/>
                <w:i/>
                <w:szCs w:val="18"/>
              </w:rPr>
              <w:t>1 .. &lt;maxnoofPC5RLCChannels&gt;</w:t>
            </w:r>
          </w:p>
        </w:tc>
        <w:tc>
          <w:tcPr>
            <w:tcW w:w="1512" w:type="dxa"/>
          </w:tcPr>
          <w:p w14:paraId="3A130BAC" w14:textId="77777777" w:rsidR="00FA749D" w:rsidRPr="00C8640C" w:rsidRDefault="00FA749D" w:rsidP="00FA749D">
            <w:pPr>
              <w:pStyle w:val="TAL"/>
              <w:keepNext w:val="0"/>
              <w:keepLines w:val="0"/>
              <w:widowControl w:val="0"/>
              <w:rPr>
                <w:rFonts w:eastAsia="Batang"/>
              </w:rPr>
            </w:pPr>
          </w:p>
        </w:tc>
        <w:tc>
          <w:tcPr>
            <w:tcW w:w="1728" w:type="dxa"/>
          </w:tcPr>
          <w:p w14:paraId="07B39F07"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0E88558"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4350447B" w14:textId="77777777" w:rsidR="00FA749D" w:rsidRPr="00694BA5" w:rsidRDefault="00FA749D" w:rsidP="00FA749D">
            <w:pPr>
              <w:pStyle w:val="TAC"/>
              <w:keepNext w:val="0"/>
              <w:keepLines w:val="0"/>
              <w:widowControl w:val="0"/>
              <w:rPr>
                <w:rFonts w:eastAsia="Batang"/>
              </w:rPr>
            </w:pPr>
          </w:p>
        </w:tc>
      </w:tr>
      <w:tr w:rsidR="00FA749D" w14:paraId="61099123" w14:textId="77777777" w:rsidTr="007F5078">
        <w:tc>
          <w:tcPr>
            <w:tcW w:w="2160" w:type="dxa"/>
          </w:tcPr>
          <w:p w14:paraId="707068FB" w14:textId="77777777" w:rsidR="00FA749D" w:rsidRPr="00694BA5" w:rsidRDefault="00FA749D" w:rsidP="00FA749D">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FA749D" w:rsidRPr="00694BA5" w:rsidRDefault="00FA749D" w:rsidP="00FA749D">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FA749D" w:rsidRDefault="00FA749D" w:rsidP="00FA749D">
            <w:pPr>
              <w:pStyle w:val="TAL"/>
              <w:keepNext w:val="0"/>
              <w:keepLines w:val="0"/>
              <w:widowControl w:val="0"/>
              <w:rPr>
                <w:i/>
              </w:rPr>
            </w:pPr>
          </w:p>
        </w:tc>
        <w:tc>
          <w:tcPr>
            <w:tcW w:w="1512" w:type="dxa"/>
          </w:tcPr>
          <w:p w14:paraId="20617249" w14:textId="77777777" w:rsidR="00FA749D" w:rsidRPr="00C8640C" w:rsidRDefault="00FA749D" w:rsidP="00FA749D">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63BB5DDF"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260D2322" w14:textId="77777777" w:rsidR="00FA749D" w:rsidRPr="00694BA5" w:rsidRDefault="00FA749D" w:rsidP="00FA749D">
            <w:pPr>
              <w:pStyle w:val="TAC"/>
              <w:keepNext w:val="0"/>
              <w:keepLines w:val="0"/>
              <w:widowControl w:val="0"/>
              <w:rPr>
                <w:rFonts w:eastAsia="Batang"/>
              </w:rPr>
            </w:pPr>
          </w:p>
        </w:tc>
      </w:tr>
      <w:tr w:rsidR="00FA749D" w14:paraId="506C5F23" w14:textId="77777777" w:rsidTr="007F5078">
        <w:tc>
          <w:tcPr>
            <w:tcW w:w="2160" w:type="dxa"/>
          </w:tcPr>
          <w:p w14:paraId="4711D7FC" w14:textId="77777777" w:rsidR="00FA749D" w:rsidRPr="00694BA5" w:rsidRDefault="00FA749D" w:rsidP="00FA749D">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FA749D" w:rsidRDefault="00FA749D" w:rsidP="00FA749D">
            <w:pPr>
              <w:pStyle w:val="TAL"/>
              <w:keepNext w:val="0"/>
              <w:keepLines w:val="0"/>
              <w:widowControl w:val="0"/>
              <w:rPr>
                <w:i/>
              </w:rPr>
            </w:pPr>
          </w:p>
        </w:tc>
        <w:tc>
          <w:tcPr>
            <w:tcW w:w="1512" w:type="dxa"/>
          </w:tcPr>
          <w:p w14:paraId="433C1941" w14:textId="77777777" w:rsidR="00FA749D" w:rsidRPr="00C8640C" w:rsidRDefault="00FA749D" w:rsidP="00FA749D">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CAC6C74" w14:textId="77777777" w:rsidR="00FA749D" w:rsidRPr="00694BA5" w:rsidRDefault="00FA749D" w:rsidP="00FA749D">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FA749D" w:rsidRPr="00694BA5" w:rsidRDefault="00FA749D" w:rsidP="00FA749D">
            <w:pPr>
              <w:pStyle w:val="TAC"/>
              <w:keepNext w:val="0"/>
              <w:keepLines w:val="0"/>
              <w:widowControl w:val="0"/>
              <w:rPr>
                <w:rFonts w:eastAsia="Batang"/>
              </w:rPr>
            </w:pPr>
          </w:p>
        </w:tc>
      </w:tr>
      <w:tr w:rsidR="00FA749D" w14:paraId="2A06DE5E" w14:textId="77777777" w:rsidTr="007F5078">
        <w:tc>
          <w:tcPr>
            <w:tcW w:w="2160" w:type="dxa"/>
          </w:tcPr>
          <w:p w14:paraId="688AA4FE" w14:textId="77777777" w:rsidR="00FA749D" w:rsidRPr="00694BA5" w:rsidRDefault="00FA749D" w:rsidP="00FA749D">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FA749D" w:rsidRDefault="00FA749D" w:rsidP="00FA749D">
            <w:pPr>
              <w:pStyle w:val="TAL"/>
              <w:keepNext w:val="0"/>
              <w:keepLines w:val="0"/>
              <w:widowControl w:val="0"/>
              <w:rPr>
                <w:i/>
              </w:rPr>
            </w:pPr>
          </w:p>
        </w:tc>
        <w:tc>
          <w:tcPr>
            <w:tcW w:w="1512" w:type="dxa"/>
          </w:tcPr>
          <w:p w14:paraId="2802AEED" w14:textId="77777777" w:rsidR="00FA749D" w:rsidRPr="00C8640C" w:rsidRDefault="00FA749D" w:rsidP="00FA749D">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AC32DAD"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0CBC2C94" w14:textId="77777777" w:rsidR="00FA749D" w:rsidRPr="00694BA5" w:rsidRDefault="00FA749D" w:rsidP="00FA749D">
            <w:pPr>
              <w:pStyle w:val="TAC"/>
              <w:keepNext w:val="0"/>
              <w:keepLines w:val="0"/>
              <w:widowControl w:val="0"/>
              <w:rPr>
                <w:rFonts w:eastAsia="Batang"/>
              </w:rPr>
            </w:pPr>
          </w:p>
        </w:tc>
      </w:tr>
      <w:tr w:rsidR="00D16DF3" w14:paraId="63A5C336" w14:textId="77777777" w:rsidTr="007F5078">
        <w:tc>
          <w:tcPr>
            <w:tcW w:w="2160" w:type="dxa"/>
          </w:tcPr>
          <w:p w14:paraId="36A624E5" w14:textId="4EB934C5" w:rsidR="00D16DF3" w:rsidRDefault="00D16DF3" w:rsidP="00D16DF3">
            <w:pPr>
              <w:pStyle w:val="TAL"/>
              <w:keepNext w:val="0"/>
              <w:keepLines w:val="0"/>
              <w:widowControl w:val="0"/>
              <w:ind w:leftChars="150" w:left="300"/>
              <w:rPr>
                <w:rFonts w:cs="Arial"/>
              </w:rPr>
            </w:pPr>
            <w:r w:rsidRPr="006734DC">
              <w:rPr>
                <w:rFonts w:cs="Arial" w:hint="eastAsia"/>
              </w:rPr>
              <w:t>&gt;&gt;Peer UE ID</w:t>
            </w:r>
          </w:p>
        </w:tc>
        <w:tc>
          <w:tcPr>
            <w:tcW w:w="1080" w:type="dxa"/>
          </w:tcPr>
          <w:p w14:paraId="1EE23405" w14:textId="322A3A57"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66F25A96" w14:textId="77777777" w:rsidR="00D16DF3" w:rsidRDefault="00D16DF3" w:rsidP="00D16DF3">
            <w:pPr>
              <w:pStyle w:val="TAL"/>
              <w:keepNext w:val="0"/>
              <w:keepLines w:val="0"/>
              <w:widowControl w:val="0"/>
              <w:rPr>
                <w:i/>
              </w:rPr>
            </w:pPr>
          </w:p>
        </w:tc>
        <w:tc>
          <w:tcPr>
            <w:tcW w:w="1512" w:type="dxa"/>
          </w:tcPr>
          <w:p w14:paraId="7A8A2439" w14:textId="190CEE1B"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5F3F7340"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6A5C23D4" w14:textId="77777777" w:rsidR="00356A05" w:rsidRDefault="00356A05" w:rsidP="00356A05">
            <w:pPr>
              <w:widowControl w:val="0"/>
              <w:spacing w:after="0"/>
              <w:rPr>
                <w:ins w:id="10282" w:author="CR1640" w:date="2025-11-24T09:32:00Z"/>
                <w:rFonts w:ascii="Arial" w:eastAsia="SimSun" w:hAnsi="Arial" w:cs="Arial"/>
                <w:sz w:val="18"/>
                <w:lang w:eastAsia="zh-CN"/>
              </w:rPr>
            </w:pPr>
            <w:ins w:id="10283"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w:t>
              </w:r>
              <w:r>
                <w:rPr>
                  <w:rFonts w:ascii="Arial" w:eastAsia="SimSun" w:hAnsi="Arial" w:cs="Arial"/>
                  <w:sz w:val="18"/>
                  <w:lang w:eastAsia="zh-CN"/>
                </w:rPr>
                <w:lastRenderedPageBreak/>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209CA8F4" w14:textId="6BD768A9" w:rsidR="00356A05" w:rsidRPr="0091698C" w:rsidRDefault="00356A05" w:rsidP="00356A05">
            <w:pPr>
              <w:pStyle w:val="TAL"/>
              <w:keepNext w:val="0"/>
              <w:keepLines w:val="0"/>
              <w:widowControl w:val="0"/>
              <w:rPr>
                <w:rFonts w:cs="Arial"/>
                <w:szCs w:val="18"/>
                <w:lang w:eastAsia="zh-CN"/>
              </w:rPr>
            </w:pPr>
            <w:ins w:id="10284"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Pr>
          <w:p w14:paraId="350A5110" w14:textId="354FE419" w:rsidR="00D16DF3" w:rsidRDefault="00D16DF3" w:rsidP="00D16DF3">
            <w:pPr>
              <w:pStyle w:val="TAC"/>
              <w:keepNext w:val="0"/>
              <w:keepLines w:val="0"/>
              <w:widowControl w:val="0"/>
              <w:rPr>
                <w:rFonts w:cs="Arial"/>
                <w:lang w:eastAsia="zh-CN"/>
              </w:rPr>
            </w:pPr>
            <w:r w:rsidRPr="006734DC">
              <w:rPr>
                <w:rFonts w:cs="Arial" w:hint="eastAsia"/>
                <w:lang w:eastAsia="zh-CN"/>
              </w:rPr>
              <w:lastRenderedPageBreak/>
              <w:t>YES</w:t>
            </w:r>
          </w:p>
        </w:tc>
        <w:tc>
          <w:tcPr>
            <w:tcW w:w="1080" w:type="dxa"/>
          </w:tcPr>
          <w:p w14:paraId="67D4A408" w14:textId="54EE62F4"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07A04FCB" w14:textId="77777777" w:rsidTr="007F5078">
        <w:tc>
          <w:tcPr>
            <w:tcW w:w="2160" w:type="dxa"/>
          </w:tcPr>
          <w:p w14:paraId="648D8341" w14:textId="77777777" w:rsidR="00D16DF3" w:rsidRPr="00694BA5" w:rsidRDefault="00D16DF3" w:rsidP="00D16DF3">
            <w:pPr>
              <w:pStyle w:val="TAL"/>
              <w:keepNext w:val="0"/>
              <w:keepLines w:val="0"/>
              <w:widowControl w:val="0"/>
              <w:rPr>
                <w:rFonts w:eastAsia="Batang"/>
              </w:rPr>
            </w:pPr>
            <w:r>
              <w:rPr>
                <w:rFonts w:cs="Arial"/>
                <w:b/>
              </w:rPr>
              <w:t>PC5 RLC Channel Modified List</w:t>
            </w:r>
          </w:p>
        </w:tc>
        <w:tc>
          <w:tcPr>
            <w:tcW w:w="1080" w:type="dxa"/>
          </w:tcPr>
          <w:p w14:paraId="23F13CEA" w14:textId="77777777" w:rsidR="00D16DF3" w:rsidRPr="00694BA5" w:rsidRDefault="00D16DF3" w:rsidP="00D16DF3">
            <w:pPr>
              <w:pStyle w:val="TAL"/>
              <w:keepNext w:val="0"/>
              <w:keepLines w:val="0"/>
              <w:widowControl w:val="0"/>
              <w:rPr>
                <w:rFonts w:eastAsia="Batang"/>
              </w:rPr>
            </w:pPr>
          </w:p>
        </w:tc>
        <w:tc>
          <w:tcPr>
            <w:tcW w:w="1080" w:type="dxa"/>
          </w:tcPr>
          <w:p w14:paraId="78BAB0D9" w14:textId="77777777" w:rsidR="00D16DF3" w:rsidRDefault="00D16DF3" w:rsidP="00D16DF3">
            <w:pPr>
              <w:pStyle w:val="TAL"/>
              <w:keepNext w:val="0"/>
              <w:keepLines w:val="0"/>
              <w:widowControl w:val="0"/>
              <w:rPr>
                <w:i/>
              </w:rPr>
            </w:pPr>
            <w:r>
              <w:rPr>
                <w:rFonts w:cs="Arial"/>
                <w:i/>
                <w:szCs w:val="18"/>
              </w:rPr>
              <w:t>0..1</w:t>
            </w:r>
          </w:p>
        </w:tc>
        <w:tc>
          <w:tcPr>
            <w:tcW w:w="1512" w:type="dxa"/>
          </w:tcPr>
          <w:p w14:paraId="2D1F7EDA" w14:textId="77777777" w:rsidR="00D16DF3" w:rsidRPr="00C8640C" w:rsidRDefault="00D16DF3" w:rsidP="00D16DF3">
            <w:pPr>
              <w:pStyle w:val="TAL"/>
              <w:keepNext w:val="0"/>
              <w:keepLines w:val="0"/>
              <w:widowControl w:val="0"/>
              <w:rPr>
                <w:rFonts w:eastAsia="Batang"/>
              </w:rPr>
            </w:pPr>
          </w:p>
        </w:tc>
        <w:tc>
          <w:tcPr>
            <w:tcW w:w="1728" w:type="dxa"/>
          </w:tcPr>
          <w:p w14:paraId="2C523B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9B4055B"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3A3E6B1F"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9066F77" w14:textId="77777777" w:rsidTr="007F5078">
        <w:tc>
          <w:tcPr>
            <w:tcW w:w="2160" w:type="dxa"/>
          </w:tcPr>
          <w:p w14:paraId="2C21D5D2"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D16DF3" w:rsidRPr="00694BA5" w:rsidRDefault="00D16DF3" w:rsidP="00D16DF3">
            <w:pPr>
              <w:pStyle w:val="TAL"/>
              <w:keepNext w:val="0"/>
              <w:keepLines w:val="0"/>
              <w:widowControl w:val="0"/>
              <w:rPr>
                <w:rFonts w:eastAsia="Batang"/>
              </w:rPr>
            </w:pPr>
          </w:p>
        </w:tc>
        <w:tc>
          <w:tcPr>
            <w:tcW w:w="1080" w:type="dxa"/>
          </w:tcPr>
          <w:p w14:paraId="17518B62"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2E5CE873" w14:textId="77777777" w:rsidR="00D16DF3" w:rsidRPr="00C8640C" w:rsidRDefault="00D16DF3" w:rsidP="00D16DF3">
            <w:pPr>
              <w:pStyle w:val="TAL"/>
              <w:keepNext w:val="0"/>
              <w:keepLines w:val="0"/>
              <w:widowControl w:val="0"/>
              <w:rPr>
                <w:rFonts w:eastAsia="Batang"/>
              </w:rPr>
            </w:pPr>
          </w:p>
        </w:tc>
        <w:tc>
          <w:tcPr>
            <w:tcW w:w="1728" w:type="dxa"/>
          </w:tcPr>
          <w:p w14:paraId="3D4E3FF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DF7FB48"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D6FE73A" w14:textId="77777777" w:rsidR="00D16DF3" w:rsidRPr="00694BA5" w:rsidRDefault="00D16DF3" w:rsidP="00D16DF3">
            <w:pPr>
              <w:pStyle w:val="TAC"/>
              <w:keepNext w:val="0"/>
              <w:keepLines w:val="0"/>
              <w:widowControl w:val="0"/>
              <w:rPr>
                <w:rFonts w:eastAsia="Batang"/>
              </w:rPr>
            </w:pPr>
          </w:p>
        </w:tc>
      </w:tr>
      <w:tr w:rsidR="00D16DF3" w14:paraId="47AFA18C" w14:textId="77777777" w:rsidTr="007F5078">
        <w:tc>
          <w:tcPr>
            <w:tcW w:w="2160" w:type="dxa"/>
          </w:tcPr>
          <w:p w14:paraId="46EF0870" w14:textId="77777777" w:rsidR="00D16DF3" w:rsidRPr="00694BA5" w:rsidRDefault="00D16DF3" w:rsidP="00D16DF3">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D16DF3" w:rsidRDefault="00D16DF3" w:rsidP="00D16DF3">
            <w:pPr>
              <w:pStyle w:val="TAL"/>
              <w:keepNext w:val="0"/>
              <w:keepLines w:val="0"/>
              <w:widowControl w:val="0"/>
              <w:rPr>
                <w:i/>
              </w:rPr>
            </w:pPr>
          </w:p>
        </w:tc>
        <w:tc>
          <w:tcPr>
            <w:tcW w:w="1512" w:type="dxa"/>
          </w:tcPr>
          <w:p w14:paraId="17A2F731"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2592E97"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025D1307" w14:textId="77777777" w:rsidR="00D16DF3" w:rsidRPr="00694BA5" w:rsidRDefault="00D16DF3" w:rsidP="00D16DF3">
            <w:pPr>
              <w:pStyle w:val="TAC"/>
              <w:keepNext w:val="0"/>
              <w:keepLines w:val="0"/>
              <w:widowControl w:val="0"/>
              <w:rPr>
                <w:rFonts w:eastAsia="Batang"/>
              </w:rPr>
            </w:pPr>
          </w:p>
        </w:tc>
      </w:tr>
      <w:tr w:rsidR="00D16DF3" w14:paraId="0EDD3F07" w14:textId="77777777" w:rsidTr="007F5078">
        <w:tc>
          <w:tcPr>
            <w:tcW w:w="2160" w:type="dxa"/>
          </w:tcPr>
          <w:p w14:paraId="37D565EF" w14:textId="77777777" w:rsidR="00D16DF3" w:rsidRPr="00694BA5" w:rsidRDefault="00D16DF3" w:rsidP="00D16DF3">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EE60031" w14:textId="77777777" w:rsidR="00D16DF3" w:rsidRDefault="00D16DF3" w:rsidP="00D16DF3">
            <w:pPr>
              <w:pStyle w:val="TAL"/>
              <w:keepNext w:val="0"/>
              <w:keepLines w:val="0"/>
              <w:widowControl w:val="0"/>
              <w:rPr>
                <w:i/>
              </w:rPr>
            </w:pPr>
          </w:p>
        </w:tc>
        <w:tc>
          <w:tcPr>
            <w:tcW w:w="1512" w:type="dxa"/>
          </w:tcPr>
          <w:p w14:paraId="08A23F48"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F41C29B"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18D3C29A" w14:textId="77777777" w:rsidR="00D16DF3" w:rsidRPr="00694BA5" w:rsidRDefault="00D16DF3" w:rsidP="00D16DF3">
            <w:pPr>
              <w:pStyle w:val="TAC"/>
              <w:keepNext w:val="0"/>
              <w:keepLines w:val="0"/>
              <w:widowControl w:val="0"/>
              <w:rPr>
                <w:rFonts w:eastAsia="Batang"/>
              </w:rPr>
            </w:pPr>
          </w:p>
        </w:tc>
      </w:tr>
      <w:tr w:rsidR="00D16DF3" w14:paraId="2173B849" w14:textId="77777777" w:rsidTr="007F5078">
        <w:tc>
          <w:tcPr>
            <w:tcW w:w="2160" w:type="dxa"/>
          </w:tcPr>
          <w:p w14:paraId="7A92FAB0" w14:textId="427FE9FA" w:rsidR="00D16DF3" w:rsidRDefault="00D16DF3" w:rsidP="00D16DF3">
            <w:pPr>
              <w:pStyle w:val="TAL"/>
              <w:keepNext w:val="0"/>
              <w:keepLines w:val="0"/>
              <w:widowControl w:val="0"/>
              <w:ind w:leftChars="100" w:left="200"/>
              <w:rPr>
                <w:rFonts w:cs="Arial"/>
              </w:rPr>
            </w:pPr>
            <w:r w:rsidRPr="006734DC">
              <w:rPr>
                <w:rFonts w:cs="Arial" w:hint="eastAsia"/>
              </w:rPr>
              <w:t>&gt;&gt;Peer UE ID</w:t>
            </w:r>
          </w:p>
        </w:tc>
        <w:tc>
          <w:tcPr>
            <w:tcW w:w="1080" w:type="dxa"/>
          </w:tcPr>
          <w:p w14:paraId="73A82A7F" w14:textId="403FF1C3"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15732E05" w14:textId="77777777" w:rsidR="00D16DF3" w:rsidRDefault="00D16DF3" w:rsidP="00D16DF3">
            <w:pPr>
              <w:pStyle w:val="TAL"/>
              <w:keepNext w:val="0"/>
              <w:keepLines w:val="0"/>
              <w:widowControl w:val="0"/>
              <w:rPr>
                <w:i/>
              </w:rPr>
            </w:pPr>
          </w:p>
        </w:tc>
        <w:tc>
          <w:tcPr>
            <w:tcW w:w="1512" w:type="dxa"/>
          </w:tcPr>
          <w:p w14:paraId="7EB92E3C" w14:textId="702AACCA" w:rsidR="00D16DF3" w:rsidRPr="00D25507"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2B8E4A94"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50F8B22E" w14:textId="77777777" w:rsidR="00356A05" w:rsidRDefault="00356A05" w:rsidP="00356A05">
            <w:pPr>
              <w:widowControl w:val="0"/>
              <w:spacing w:after="0"/>
              <w:rPr>
                <w:ins w:id="10285" w:author="CR1640" w:date="2025-11-24T09:32:00Z"/>
                <w:rFonts w:ascii="Arial" w:eastAsia="SimSun" w:hAnsi="Arial" w:cs="Arial"/>
                <w:sz w:val="18"/>
                <w:lang w:eastAsia="zh-CN"/>
              </w:rPr>
            </w:pPr>
            <w:ins w:id="10286"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212FAB62" w14:textId="6FD86E04" w:rsidR="00356A05" w:rsidRPr="0091698C" w:rsidRDefault="00356A05" w:rsidP="00356A05">
            <w:pPr>
              <w:pStyle w:val="TAL"/>
              <w:keepNext w:val="0"/>
              <w:keepLines w:val="0"/>
              <w:widowControl w:val="0"/>
              <w:rPr>
                <w:rFonts w:cs="Arial"/>
                <w:szCs w:val="18"/>
                <w:lang w:eastAsia="zh-CN"/>
              </w:rPr>
            </w:pPr>
            <w:ins w:id="10287"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Pr>
          <w:p w14:paraId="3CCEA48B" w14:textId="4A23C56F"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5E8B4F72" w14:textId="5959FD5A"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19E30378" w14:textId="77777777" w:rsidTr="007F5078">
        <w:tc>
          <w:tcPr>
            <w:tcW w:w="2160" w:type="dxa"/>
          </w:tcPr>
          <w:p w14:paraId="58C7A20B" w14:textId="77777777" w:rsidR="00D16DF3" w:rsidRPr="00694BA5" w:rsidRDefault="00D16DF3" w:rsidP="00D16DF3">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D16DF3" w:rsidRPr="00694BA5" w:rsidRDefault="00D16DF3" w:rsidP="00D16DF3">
            <w:pPr>
              <w:pStyle w:val="TAL"/>
              <w:keepNext w:val="0"/>
              <w:keepLines w:val="0"/>
              <w:widowControl w:val="0"/>
              <w:rPr>
                <w:rFonts w:eastAsia="Batang"/>
              </w:rPr>
            </w:pPr>
          </w:p>
        </w:tc>
        <w:tc>
          <w:tcPr>
            <w:tcW w:w="1080" w:type="dxa"/>
          </w:tcPr>
          <w:p w14:paraId="0E15DC39" w14:textId="77777777" w:rsidR="00D16DF3" w:rsidRDefault="00D16DF3" w:rsidP="00D16DF3">
            <w:pPr>
              <w:pStyle w:val="TAL"/>
              <w:keepNext w:val="0"/>
              <w:keepLines w:val="0"/>
              <w:widowControl w:val="0"/>
              <w:rPr>
                <w:i/>
              </w:rPr>
            </w:pPr>
            <w:r>
              <w:rPr>
                <w:rFonts w:cs="Arial"/>
                <w:i/>
                <w:szCs w:val="18"/>
              </w:rPr>
              <w:t>0..1</w:t>
            </w:r>
          </w:p>
        </w:tc>
        <w:tc>
          <w:tcPr>
            <w:tcW w:w="1512" w:type="dxa"/>
          </w:tcPr>
          <w:p w14:paraId="77AE400F" w14:textId="77777777" w:rsidR="00D16DF3" w:rsidRPr="00C8640C" w:rsidRDefault="00D16DF3" w:rsidP="00D16DF3">
            <w:pPr>
              <w:pStyle w:val="TAL"/>
              <w:keepNext w:val="0"/>
              <w:keepLines w:val="0"/>
              <w:widowControl w:val="0"/>
              <w:rPr>
                <w:rFonts w:eastAsia="Batang"/>
              </w:rPr>
            </w:pPr>
          </w:p>
        </w:tc>
        <w:tc>
          <w:tcPr>
            <w:tcW w:w="1728" w:type="dxa"/>
          </w:tcPr>
          <w:p w14:paraId="72DC78F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F1A2701"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7957018A"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A564E54" w14:textId="77777777" w:rsidTr="007F5078">
        <w:tc>
          <w:tcPr>
            <w:tcW w:w="2160" w:type="dxa"/>
          </w:tcPr>
          <w:p w14:paraId="3508E1A5"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D16DF3" w:rsidRPr="00694BA5" w:rsidRDefault="00D16DF3" w:rsidP="00D16DF3">
            <w:pPr>
              <w:pStyle w:val="TAL"/>
              <w:keepNext w:val="0"/>
              <w:keepLines w:val="0"/>
              <w:widowControl w:val="0"/>
              <w:rPr>
                <w:rFonts w:eastAsia="Batang"/>
              </w:rPr>
            </w:pPr>
          </w:p>
        </w:tc>
        <w:tc>
          <w:tcPr>
            <w:tcW w:w="1080" w:type="dxa"/>
          </w:tcPr>
          <w:p w14:paraId="1A9992C6"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10A07493" w14:textId="77777777" w:rsidR="00D16DF3" w:rsidRPr="00C8640C" w:rsidRDefault="00D16DF3" w:rsidP="00D16DF3">
            <w:pPr>
              <w:pStyle w:val="TAL"/>
              <w:keepNext w:val="0"/>
              <w:keepLines w:val="0"/>
              <w:widowControl w:val="0"/>
              <w:rPr>
                <w:rFonts w:eastAsia="Batang"/>
              </w:rPr>
            </w:pPr>
          </w:p>
        </w:tc>
        <w:tc>
          <w:tcPr>
            <w:tcW w:w="1728" w:type="dxa"/>
          </w:tcPr>
          <w:p w14:paraId="76A4D92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2CB93E"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7CB38FF" w14:textId="77777777" w:rsidR="00D16DF3" w:rsidRPr="00694BA5" w:rsidRDefault="00D16DF3" w:rsidP="00D16DF3">
            <w:pPr>
              <w:pStyle w:val="TAC"/>
              <w:keepNext w:val="0"/>
              <w:keepLines w:val="0"/>
              <w:widowControl w:val="0"/>
              <w:rPr>
                <w:rFonts w:eastAsia="Batang"/>
              </w:rPr>
            </w:pPr>
          </w:p>
        </w:tc>
      </w:tr>
      <w:tr w:rsidR="00D16DF3" w14:paraId="6EEEF913" w14:textId="77777777" w:rsidTr="007F5078">
        <w:tc>
          <w:tcPr>
            <w:tcW w:w="2160" w:type="dxa"/>
          </w:tcPr>
          <w:p w14:paraId="1C07AF21" w14:textId="77777777" w:rsidR="00D16DF3" w:rsidRPr="00694BA5" w:rsidRDefault="00D16DF3" w:rsidP="00D16DF3">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D16DF3" w:rsidRDefault="00D16DF3" w:rsidP="00D16DF3">
            <w:pPr>
              <w:pStyle w:val="TAL"/>
              <w:keepNext w:val="0"/>
              <w:keepLines w:val="0"/>
              <w:widowControl w:val="0"/>
              <w:rPr>
                <w:i/>
              </w:rPr>
            </w:pPr>
          </w:p>
        </w:tc>
        <w:tc>
          <w:tcPr>
            <w:tcW w:w="1512" w:type="dxa"/>
          </w:tcPr>
          <w:p w14:paraId="37E31498"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584D025"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4331F774" w14:textId="77777777" w:rsidR="00D16DF3" w:rsidRPr="00694BA5" w:rsidRDefault="00D16DF3" w:rsidP="00D16DF3">
            <w:pPr>
              <w:pStyle w:val="TAC"/>
              <w:keepNext w:val="0"/>
              <w:keepLines w:val="0"/>
              <w:widowControl w:val="0"/>
              <w:rPr>
                <w:rFonts w:eastAsia="Batang"/>
              </w:rPr>
            </w:pPr>
          </w:p>
        </w:tc>
      </w:tr>
      <w:tr w:rsidR="00D16DF3" w14:paraId="354D82EE" w14:textId="77777777" w:rsidTr="007F5078">
        <w:tc>
          <w:tcPr>
            <w:tcW w:w="2160" w:type="dxa"/>
          </w:tcPr>
          <w:p w14:paraId="60D6493C" w14:textId="77777777" w:rsidR="00D16DF3" w:rsidRPr="00694BA5" w:rsidRDefault="00D16DF3" w:rsidP="00D16DF3">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30BABEB" w14:textId="77777777" w:rsidR="00D16DF3" w:rsidRDefault="00D16DF3" w:rsidP="00D16DF3">
            <w:pPr>
              <w:pStyle w:val="TAL"/>
              <w:keepNext w:val="0"/>
              <w:keepLines w:val="0"/>
              <w:widowControl w:val="0"/>
              <w:rPr>
                <w:i/>
              </w:rPr>
            </w:pPr>
          </w:p>
        </w:tc>
        <w:tc>
          <w:tcPr>
            <w:tcW w:w="1512" w:type="dxa"/>
          </w:tcPr>
          <w:p w14:paraId="51CF50BA"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1C2C9D3"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8C554A8" w14:textId="77777777" w:rsidR="00D16DF3" w:rsidRPr="00694BA5" w:rsidRDefault="00D16DF3" w:rsidP="00D16DF3">
            <w:pPr>
              <w:pStyle w:val="TAC"/>
              <w:keepNext w:val="0"/>
              <w:keepLines w:val="0"/>
              <w:widowControl w:val="0"/>
              <w:rPr>
                <w:rFonts w:eastAsia="Batang"/>
              </w:rPr>
            </w:pPr>
          </w:p>
        </w:tc>
      </w:tr>
      <w:tr w:rsidR="00D16DF3" w14:paraId="27A4014F" w14:textId="77777777" w:rsidTr="007F5078">
        <w:tc>
          <w:tcPr>
            <w:tcW w:w="2160" w:type="dxa"/>
          </w:tcPr>
          <w:p w14:paraId="79A4C364" w14:textId="77777777" w:rsidR="00D16DF3" w:rsidRPr="00694BA5" w:rsidRDefault="00D16DF3" w:rsidP="00D16DF3">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D16DF3" w:rsidRPr="00694BA5" w:rsidRDefault="00D16DF3" w:rsidP="00D16DF3">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D16DF3" w:rsidRDefault="00D16DF3" w:rsidP="00D16DF3">
            <w:pPr>
              <w:pStyle w:val="TAL"/>
              <w:keepNext w:val="0"/>
              <w:keepLines w:val="0"/>
              <w:widowControl w:val="0"/>
              <w:rPr>
                <w:i/>
              </w:rPr>
            </w:pPr>
          </w:p>
        </w:tc>
        <w:tc>
          <w:tcPr>
            <w:tcW w:w="1512" w:type="dxa"/>
          </w:tcPr>
          <w:p w14:paraId="40D328A2" w14:textId="77777777" w:rsidR="00D16DF3" w:rsidRPr="00C8640C" w:rsidRDefault="00D16DF3" w:rsidP="00D16DF3">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DB91456"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604DE701" w14:textId="77777777" w:rsidR="00D16DF3" w:rsidRPr="00694BA5" w:rsidRDefault="00D16DF3" w:rsidP="00D16DF3">
            <w:pPr>
              <w:pStyle w:val="TAC"/>
              <w:keepNext w:val="0"/>
              <w:keepLines w:val="0"/>
              <w:widowControl w:val="0"/>
              <w:rPr>
                <w:rFonts w:eastAsia="Batang"/>
              </w:rPr>
            </w:pPr>
          </w:p>
        </w:tc>
      </w:tr>
      <w:tr w:rsidR="00D16DF3" w14:paraId="70FC2BF1" w14:textId="77777777" w:rsidTr="007F5078">
        <w:tc>
          <w:tcPr>
            <w:tcW w:w="2160" w:type="dxa"/>
          </w:tcPr>
          <w:p w14:paraId="3CD07DD1" w14:textId="3A2D153C" w:rsidR="00D16DF3" w:rsidRDefault="00D16DF3" w:rsidP="00D16DF3">
            <w:pPr>
              <w:pStyle w:val="TAL"/>
              <w:keepNext w:val="0"/>
              <w:keepLines w:val="0"/>
              <w:widowControl w:val="0"/>
              <w:ind w:leftChars="150" w:left="300"/>
              <w:rPr>
                <w:rFonts w:cs="Arial"/>
              </w:rPr>
            </w:pPr>
            <w:r>
              <w:rPr>
                <w:rFonts w:cs="Arial" w:hint="eastAsia"/>
              </w:rPr>
              <w:t>&gt;&gt;Peer UE ID</w:t>
            </w:r>
          </w:p>
        </w:tc>
        <w:tc>
          <w:tcPr>
            <w:tcW w:w="1080" w:type="dxa"/>
          </w:tcPr>
          <w:p w14:paraId="25779AC3" w14:textId="6E9462C1"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7878EA87" w14:textId="77777777" w:rsidR="00D16DF3" w:rsidRDefault="00D16DF3" w:rsidP="00D16DF3">
            <w:pPr>
              <w:pStyle w:val="TAL"/>
              <w:keepNext w:val="0"/>
              <w:keepLines w:val="0"/>
              <w:widowControl w:val="0"/>
              <w:rPr>
                <w:i/>
              </w:rPr>
            </w:pPr>
          </w:p>
        </w:tc>
        <w:tc>
          <w:tcPr>
            <w:tcW w:w="1512" w:type="dxa"/>
          </w:tcPr>
          <w:p w14:paraId="51CA2604" w14:textId="4D9D7CA6"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33655693"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4581A322" w14:textId="77777777" w:rsidR="00356A05" w:rsidRDefault="00356A05" w:rsidP="00356A05">
            <w:pPr>
              <w:widowControl w:val="0"/>
              <w:spacing w:after="0"/>
              <w:rPr>
                <w:ins w:id="10288" w:author="CR1640" w:date="2025-11-24T09:32:00Z"/>
                <w:rFonts w:ascii="Arial" w:eastAsia="SimSun" w:hAnsi="Arial" w:cs="Arial"/>
                <w:sz w:val="18"/>
                <w:lang w:eastAsia="zh-CN"/>
              </w:rPr>
            </w:pPr>
            <w:ins w:id="10289"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532153B9" w14:textId="195C328F" w:rsidR="00356A05" w:rsidRPr="0091698C" w:rsidRDefault="00356A05" w:rsidP="00356A05">
            <w:pPr>
              <w:pStyle w:val="TAL"/>
              <w:keepNext w:val="0"/>
              <w:keepLines w:val="0"/>
              <w:widowControl w:val="0"/>
              <w:rPr>
                <w:rFonts w:cs="Arial"/>
                <w:szCs w:val="18"/>
                <w:lang w:eastAsia="zh-CN"/>
              </w:rPr>
            </w:pPr>
            <w:ins w:id="10290" w:author="CR1640" w:date="2025-11-24T09:32:00Z">
              <w:r>
                <w:rPr>
                  <w:rFonts w:eastAsia="SimSun" w:cs="Arial" w:hint="eastAsia"/>
                  <w:lang w:eastAsia="zh-CN"/>
                </w:rPr>
                <w:lastRenderedPageBreak/>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Pr>
          <w:p w14:paraId="4095CC1B" w14:textId="4CA63351" w:rsidR="00D16DF3" w:rsidRDefault="00D16DF3" w:rsidP="00D16DF3">
            <w:pPr>
              <w:pStyle w:val="TAC"/>
              <w:keepNext w:val="0"/>
              <w:keepLines w:val="0"/>
              <w:widowControl w:val="0"/>
              <w:rPr>
                <w:rFonts w:cs="Arial"/>
                <w:lang w:eastAsia="zh-CN"/>
              </w:rPr>
            </w:pPr>
            <w:r w:rsidRPr="006734DC">
              <w:rPr>
                <w:rFonts w:cs="Arial" w:hint="eastAsia"/>
                <w:lang w:eastAsia="zh-CN"/>
              </w:rPr>
              <w:lastRenderedPageBreak/>
              <w:t>YES</w:t>
            </w:r>
          </w:p>
        </w:tc>
        <w:tc>
          <w:tcPr>
            <w:tcW w:w="1080" w:type="dxa"/>
          </w:tcPr>
          <w:p w14:paraId="4DC3F0DD" w14:textId="1F0B8CCF"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3CFFA840" w14:textId="77777777" w:rsidTr="007F5078">
        <w:tc>
          <w:tcPr>
            <w:tcW w:w="2160" w:type="dxa"/>
          </w:tcPr>
          <w:p w14:paraId="59D2F569" w14:textId="77777777" w:rsidR="00D16DF3" w:rsidRDefault="00D16DF3" w:rsidP="00D16DF3">
            <w:pPr>
              <w:pStyle w:val="TAL"/>
              <w:keepNext w:val="0"/>
              <w:keepLines w:val="0"/>
              <w:widowControl w:val="0"/>
              <w:rPr>
                <w:rFonts w:cs="Arial"/>
              </w:rPr>
            </w:pPr>
            <w:r>
              <w:rPr>
                <w:rFonts w:cs="Arial"/>
              </w:rPr>
              <w:t>SDT Bearer Configuration Info</w:t>
            </w:r>
          </w:p>
        </w:tc>
        <w:tc>
          <w:tcPr>
            <w:tcW w:w="1080" w:type="dxa"/>
          </w:tcPr>
          <w:p w14:paraId="0D1DA273" w14:textId="77777777" w:rsidR="00D16DF3" w:rsidRDefault="00D16DF3" w:rsidP="00D16DF3">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D16DF3" w:rsidRDefault="00D16DF3" w:rsidP="00D16DF3">
            <w:pPr>
              <w:pStyle w:val="TAL"/>
              <w:keepNext w:val="0"/>
              <w:keepLines w:val="0"/>
              <w:widowControl w:val="0"/>
              <w:rPr>
                <w:i/>
              </w:rPr>
            </w:pPr>
          </w:p>
        </w:tc>
        <w:tc>
          <w:tcPr>
            <w:tcW w:w="1512" w:type="dxa"/>
          </w:tcPr>
          <w:p w14:paraId="74A16E00" w14:textId="77777777" w:rsidR="00D16DF3" w:rsidRDefault="00D16DF3" w:rsidP="00D16DF3">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0DCADF7" w14:textId="77777777" w:rsidR="00D16DF3" w:rsidRDefault="00D16DF3" w:rsidP="00D16DF3">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D16DF3" w:rsidRPr="00694BA5" w:rsidRDefault="00D16DF3" w:rsidP="00D16DF3">
            <w:pPr>
              <w:pStyle w:val="TAC"/>
              <w:keepNext w:val="0"/>
              <w:keepLines w:val="0"/>
              <w:widowControl w:val="0"/>
              <w:rPr>
                <w:rFonts w:eastAsia="Batang"/>
              </w:rPr>
            </w:pPr>
            <w:r w:rsidRPr="00D92A64">
              <w:rPr>
                <w:lang w:eastAsia="zh-CN"/>
              </w:rPr>
              <w:t>ignore</w:t>
            </w:r>
          </w:p>
        </w:tc>
      </w:tr>
      <w:tr w:rsidR="00D16DF3" w14:paraId="0242CB72" w14:textId="77777777" w:rsidTr="007F5078">
        <w:tc>
          <w:tcPr>
            <w:tcW w:w="2160" w:type="dxa"/>
          </w:tcPr>
          <w:p w14:paraId="36E66768" w14:textId="77777777" w:rsidR="00D16DF3" w:rsidRDefault="00D16DF3" w:rsidP="00D16DF3">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D16DF3" w:rsidRDefault="00D16DF3" w:rsidP="00D16DF3">
            <w:pPr>
              <w:pStyle w:val="TAL"/>
              <w:keepNext w:val="0"/>
              <w:keepLines w:val="0"/>
              <w:widowControl w:val="0"/>
              <w:rPr>
                <w:rFonts w:cs="Arial"/>
                <w:lang w:val="en-US" w:eastAsia="zh-CN"/>
              </w:rPr>
            </w:pPr>
          </w:p>
        </w:tc>
        <w:tc>
          <w:tcPr>
            <w:tcW w:w="1080" w:type="dxa"/>
          </w:tcPr>
          <w:p w14:paraId="3A6EFCBD" w14:textId="77777777" w:rsidR="00D16DF3" w:rsidRDefault="00D16DF3" w:rsidP="00D16DF3">
            <w:pPr>
              <w:pStyle w:val="TAL"/>
              <w:keepNext w:val="0"/>
              <w:keepLines w:val="0"/>
              <w:widowControl w:val="0"/>
              <w:rPr>
                <w:i/>
              </w:rPr>
            </w:pPr>
            <w:r w:rsidRPr="000C1733">
              <w:rPr>
                <w:i/>
              </w:rPr>
              <w:t>0..1</w:t>
            </w:r>
          </w:p>
        </w:tc>
        <w:tc>
          <w:tcPr>
            <w:tcW w:w="1512" w:type="dxa"/>
          </w:tcPr>
          <w:p w14:paraId="4EE2A132" w14:textId="77777777" w:rsidR="00D16DF3" w:rsidRDefault="00D16DF3" w:rsidP="00D16DF3">
            <w:pPr>
              <w:pStyle w:val="TAL"/>
              <w:keepNext w:val="0"/>
              <w:keepLines w:val="0"/>
              <w:widowControl w:val="0"/>
              <w:rPr>
                <w:rFonts w:cs="Arial"/>
                <w:lang w:eastAsia="zh-CN"/>
              </w:rPr>
            </w:pPr>
          </w:p>
        </w:tc>
        <w:tc>
          <w:tcPr>
            <w:tcW w:w="1728" w:type="dxa"/>
          </w:tcPr>
          <w:p w14:paraId="674EE064"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58034560" w14:textId="77777777" w:rsidR="00D16DF3" w:rsidRDefault="00D16DF3" w:rsidP="00D16DF3">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D16DF3" w:rsidRPr="00D92A64" w:rsidRDefault="00D16DF3" w:rsidP="00D16DF3">
            <w:pPr>
              <w:pStyle w:val="TAC"/>
              <w:keepNext w:val="0"/>
              <w:keepLines w:val="0"/>
              <w:widowControl w:val="0"/>
              <w:rPr>
                <w:lang w:eastAsia="zh-CN"/>
              </w:rPr>
            </w:pPr>
            <w:r w:rsidRPr="00EA5FA7">
              <w:rPr>
                <w:lang w:eastAsia="zh-CN"/>
              </w:rPr>
              <w:t>reject</w:t>
            </w:r>
          </w:p>
        </w:tc>
      </w:tr>
      <w:tr w:rsidR="00D16DF3" w14:paraId="514123FF" w14:textId="77777777" w:rsidTr="007F5078">
        <w:tc>
          <w:tcPr>
            <w:tcW w:w="2160" w:type="dxa"/>
          </w:tcPr>
          <w:p w14:paraId="57837B9A" w14:textId="77777777" w:rsidR="00D16DF3" w:rsidRPr="0030753D" w:rsidRDefault="00D16DF3" w:rsidP="00D16DF3">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D16DF3" w:rsidRDefault="00D16DF3" w:rsidP="00D16DF3">
            <w:pPr>
              <w:pStyle w:val="TAL"/>
              <w:keepNext w:val="0"/>
              <w:keepLines w:val="0"/>
              <w:widowControl w:val="0"/>
              <w:rPr>
                <w:rFonts w:cs="Arial"/>
                <w:lang w:val="en-US" w:eastAsia="zh-CN"/>
              </w:rPr>
            </w:pPr>
          </w:p>
        </w:tc>
        <w:tc>
          <w:tcPr>
            <w:tcW w:w="1080" w:type="dxa"/>
          </w:tcPr>
          <w:p w14:paraId="596DD3D3" w14:textId="77777777" w:rsidR="00D16DF3"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D16DF3" w:rsidRDefault="00D16DF3" w:rsidP="00D16DF3">
            <w:pPr>
              <w:pStyle w:val="TAL"/>
              <w:keepNext w:val="0"/>
              <w:keepLines w:val="0"/>
              <w:widowControl w:val="0"/>
              <w:rPr>
                <w:rFonts w:cs="Arial"/>
                <w:lang w:eastAsia="zh-CN"/>
              </w:rPr>
            </w:pPr>
          </w:p>
        </w:tc>
        <w:tc>
          <w:tcPr>
            <w:tcW w:w="1728" w:type="dxa"/>
          </w:tcPr>
          <w:p w14:paraId="4C49FFC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DE584AD" w14:textId="77777777" w:rsidR="00D16DF3" w:rsidRDefault="00D16DF3" w:rsidP="00D16DF3">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D16DF3" w:rsidRPr="00D92A64" w:rsidRDefault="00D16DF3" w:rsidP="00D16DF3">
            <w:pPr>
              <w:pStyle w:val="TAC"/>
              <w:keepNext w:val="0"/>
              <w:keepLines w:val="0"/>
              <w:widowControl w:val="0"/>
              <w:rPr>
                <w:lang w:eastAsia="zh-CN"/>
              </w:rPr>
            </w:pPr>
            <w:r>
              <w:rPr>
                <w:lang w:eastAsia="zh-CN"/>
              </w:rPr>
              <w:t>reject</w:t>
            </w:r>
          </w:p>
        </w:tc>
      </w:tr>
      <w:tr w:rsidR="00D16DF3" w14:paraId="4281441C" w14:textId="77777777" w:rsidTr="007F5078">
        <w:tc>
          <w:tcPr>
            <w:tcW w:w="2160" w:type="dxa"/>
          </w:tcPr>
          <w:p w14:paraId="4B0ED377" w14:textId="77777777" w:rsidR="00D16DF3" w:rsidRDefault="00D16DF3" w:rsidP="00D16DF3">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D16DF3" w:rsidRDefault="00D16DF3" w:rsidP="00D16DF3">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D16DF3" w:rsidRDefault="00D16DF3" w:rsidP="00D16DF3">
            <w:pPr>
              <w:pStyle w:val="TAL"/>
              <w:keepNext w:val="0"/>
              <w:keepLines w:val="0"/>
              <w:widowControl w:val="0"/>
              <w:rPr>
                <w:i/>
              </w:rPr>
            </w:pPr>
          </w:p>
        </w:tc>
        <w:tc>
          <w:tcPr>
            <w:tcW w:w="1512" w:type="dxa"/>
          </w:tcPr>
          <w:p w14:paraId="0A8E916E" w14:textId="77777777" w:rsidR="00D16DF3" w:rsidRDefault="00D16DF3" w:rsidP="00D16DF3">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D16DF3" w:rsidRPr="0091698C" w:rsidRDefault="00D16DF3" w:rsidP="00D16DF3">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D16DF3" w:rsidRPr="00D92A64" w:rsidRDefault="00D16DF3" w:rsidP="00D16DF3">
            <w:pPr>
              <w:pStyle w:val="TAC"/>
              <w:keepNext w:val="0"/>
              <w:keepLines w:val="0"/>
              <w:widowControl w:val="0"/>
              <w:rPr>
                <w:lang w:eastAsia="zh-CN"/>
              </w:rPr>
            </w:pPr>
          </w:p>
        </w:tc>
      </w:tr>
      <w:tr w:rsidR="00D16DF3" w14:paraId="6961A077" w14:textId="77777777" w:rsidTr="007F5078">
        <w:tc>
          <w:tcPr>
            <w:tcW w:w="2160" w:type="dxa"/>
          </w:tcPr>
          <w:p w14:paraId="741EC7CD" w14:textId="77777777" w:rsidR="00D16DF3" w:rsidRDefault="00D16DF3" w:rsidP="00D16DF3">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D16DF3" w:rsidRDefault="00D16DF3" w:rsidP="00D16DF3">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D16DF3" w:rsidRDefault="00D16DF3" w:rsidP="00D16DF3">
            <w:pPr>
              <w:pStyle w:val="TAL"/>
              <w:keepNext w:val="0"/>
              <w:keepLines w:val="0"/>
              <w:widowControl w:val="0"/>
              <w:rPr>
                <w:i/>
              </w:rPr>
            </w:pPr>
          </w:p>
        </w:tc>
        <w:tc>
          <w:tcPr>
            <w:tcW w:w="1512" w:type="dxa"/>
          </w:tcPr>
          <w:p w14:paraId="5E48A87C" w14:textId="77777777" w:rsidR="00D16DF3" w:rsidRDefault="00D16DF3" w:rsidP="00D16DF3">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803BA76"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D16DF3" w:rsidRPr="00D92A64" w:rsidRDefault="00D16DF3" w:rsidP="00D16DF3">
            <w:pPr>
              <w:pStyle w:val="TAC"/>
              <w:keepNext w:val="0"/>
              <w:keepLines w:val="0"/>
              <w:widowControl w:val="0"/>
              <w:rPr>
                <w:lang w:eastAsia="zh-CN"/>
              </w:rPr>
            </w:pPr>
          </w:p>
        </w:tc>
      </w:tr>
      <w:tr w:rsidR="00D16DF3" w14:paraId="0E267725" w14:textId="77777777" w:rsidTr="007F5078">
        <w:tc>
          <w:tcPr>
            <w:tcW w:w="2160" w:type="dxa"/>
          </w:tcPr>
          <w:p w14:paraId="6155E998" w14:textId="77777777" w:rsidR="00D16DF3" w:rsidRPr="00C64F92" w:rsidRDefault="00D16DF3" w:rsidP="00D16DF3">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D16DF3" w:rsidRDefault="00D16DF3" w:rsidP="00D16DF3">
            <w:pPr>
              <w:pStyle w:val="TAL"/>
              <w:keepNext w:val="0"/>
              <w:keepLines w:val="0"/>
              <w:widowControl w:val="0"/>
              <w:rPr>
                <w:rFonts w:cs="Arial"/>
                <w:lang w:val="en-US" w:eastAsia="zh-CN"/>
              </w:rPr>
            </w:pPr>
          </w:p>
        </w:tc>
        <w:tc>
          <w:tcPr>
            <w:tcW w:w="1080" w:type="dxa"/>
          </w:tcPr>
          <w:p w14:paraId="71E0D94C" w14:textId="77777777" w:rsidR="00D16DF3" w:rsidRDefault="00D16DF3" w:rsidP="00D16DF3">
            <w:pPr>
              <w:pStyle w:val="TAL"/>
              <w:keepNext w:val="0"/>
              <w:keepLines w:val="0"/>
              <w:widowControl w:val="0"/>
              <w:rPr>
                <w:i/>
              </w:rPr>
            </w:pPr>
            <w:r w:rsidRPr="00024D88">
              <w:rPr>
                <w:rFonts w:eastAsia="Batang"/>
                <w:bCs/>
                <w:i/>
              </w:rPr>
              <w:t>0..1</w:t>
            </w:r>
          </w:p>
        </w:tc>
        <w:tc>
          <w:tcPr>
            <w:tcW w:w="1512" w:type="dxa"/>
          </w:tcPr>
          <w:p w14:paraId="59FD3EBB" w14:textId="77777777" w:rsidR="00D16DF3" w:rsidRPr="00C64F92" w:rsidRDefault="00D16DF3" w:rsidP="00D16DF3">
            <w:pPr>
              <w:pStyle w:val="TAL"/>
              <w:keepNext w:val="0"/>
              <w:keepLines w:val="0"/>
              <w:widowControl w:val="0"/>
              <w:rPr>
                <w:rFonts w:cs="Arial"/>
                <w:lang w:eastAsia="zh-CN"/>
              </w:rPr>
            </w:pPr>
          </w:p>
        </w:tc>
        <w:tc>
          <w:tcPr>
            <w:tcW w:w="1728" w:type="dxa"/>
          </w:tcPr>
          <w:p w14:paraId="635C6B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B88254A" w14:textId="77777777" w:rsidR="00D16DF3" w:rsidRPr="00C64F92" w:rsidRDefault="00D16DF3" w:rsidP="00D16DF3">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D16DF3" w:rsidRPr="00D92A64" w:rsidRDefault="00D16DF3" w:rsidP="00D16DF3">
            <w:pPr>
              <w:pStyle w:val="TAC"/>
              <w:keepNext w:val="0"/>
              <w:keepLines w:val="0"/>
              <w:widowControl w:val="0"/>
              <w:rPr>
                <w:lang w:eastAsia="zh-CN"/>
              </w:rPr>
            </w:pPr>
            <w:r w:rsidRPr="00024D88">
              <w:rPr>
                <w:rFonts w:eastAsia="Batang"/>
                <w:bCs/>
              </w:rPr>
              <w:t>ignore</w:t>
            </w:r>
          </w:p>
        </w:tc>
      </w:tr>
      <w:tr w:rsidR="00D16DF3" w14:paraId="1E67B9E3" w14:textId="77777777" w:rsidTr="007F5078">
        <w:tc>
          <w:tcPr>
            <w:tcW w:w="2160" w:type="dxa"/>
          </w:tcPr>
          <w:p w14:paraId="74B581C8" w14:textId="77777777" w:rsidR="00D16DF3" w:rsidRPr="0030753D" w:rsidRDefault="00D16DF3" w:rsidP="00D16DF3">
            <w:pPr>
              <w:pStyle w:val="TAL"/>
              <w:keepNext w:val="0"/>
              <w:keepLines w:val="0"/>
              <w:widowControl w:val="0"/>
              <w:ind w:leftChars="50" w:left="100"/>
              <w:rPr>
                <w:rFonts w:cs="Arial"/>
                <w:b/>
                <w:bCs/>
              </w:rPr>
            </w:pPr>
            <w:r w:rsidRPr="00EF41C3">
              <w:rPr>
                <w:rFonts w:eastAsia="Tahoma" w:cs="Arial"/>
                <w:b/>
                <w:bCs/>
                <w:szCs w:val="18"/>
                <w:lang w:eastAsia="zh-CN"/>
              </w:rPr>
              <w:t>&gt;</w:t>
            </w:r>
            <w:bookmarkStart w:id="10291" w:name="_Hlk131094198"/>
            <w:r w:rsidRPr="00EF41C3">
              <w:rPr>
                <w:rFonts w:eastAsia="Tahoma" w:cs="Arial"/>
                <w:b/>
                <w:bCs/>
                <w:szCs w:val="18"/>
                <w:lang w:eastAsia="zh-CN"/>
              </w:rPr>
              <w:t>ServingCellMO-encoded-in-CGC Item IEs</w:t>
            </w:r>
            <w:bookmarkEnd w:id="10291"/>
          </w:p>
        </w:tc>
        <w:tc>
          <w:tcPr>
            <w:tcW w:w="1080" w:type="dxa"/>
          </w:tcPr>
          <w:p w14:paraId="7240D076" w14:textId="77777777" w:rsidR="00D16DF3" w:rsidRDefault="00D16DF3" w:rsidP="00D16DF3">
            <w:pPr>
              <w:pStyle w:val="TAL"/>
              <w:keepNext w:val="0"/>
              <w:keepLines w:val="0"/>
              <w:widowControl w:val="0"/>
              <w:rPr>
                <w:rFonts w:cs="Arial"/>
                <w:lang w:val="en-US" w:eastAsia="zh-CN"/>
              </w:rPr>
            </w:pPr>
          </w:p>
        </w:tc>
        <w:tc>
          <w:tcPr>
            <w:tcW w:w="1080" w:type="dxa"/>
          </w:tcPr>
          <w:p w14:paraId="3B8A33FB" w14:textId="77777777" w:rsidR="00D16DF3" w:rsidRDefault="00D16DF3" w:rsidP="00D16DF3">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D16DF3" w:rsidRPr="00C64F92" w:rsidRDefault="00D16DF3" w:rsidP="00D16DF3">
            <w:pPr>
              <w:pStyle w:val="TAL"/>
              <w:keepNext w:val="0"/>
              <w:keepLines w:val="0"/>
              <w:widowControl w:val="0"/>
              <w:rPr>
                <w:rFonts w:cs="Arial"/>
                <w:lang w:eastAsia="zh-CN"/>
              </w:rPr>
            </w:pPr>
          </w:p>
        </w:tc>
        <w:tc>
          <w:tcPr>
            <w:tcW w:w="1728" w:type="dxa"/>
          </w:tcPr>
          <w:p w14:paraId="4DAC040F" w14:textId="77777777" w:rsidR="00D16DF3" w:rsidRPr="0091698C" w:rsidRDefault="00D16DF3" w:rsidP="00D16DF3">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D16DF3" w:rsidRPr="00C64F92" w:rsidRDefault="00D16DF3" w:rsidP="00D16DF3">
            <w:pPr>
              <w:pStyle w:val="TAC"/>
              <w:keepNext w:val="0"/>
              <w:keepLines w:val="0"/>
              <w:widowControl w:val="0"/>
              <w:rPr>
                <w:rFonts w:cs="Arial"/>
                <w:lang w:eastAsia="zh-CN"/>
              </w:rPr>
            </w:pPr>
            <w:r>
              <w:rPr>
                <w:rFonts w:eastAsia="Batang"/>
                <w:bCs/>
              </w:rPr>
              <w:t>-</w:t>
            </w:r>
          </w:p>
        </w:tc>
        <w:tc>
          <w:tcPr>
            <w:tcW w:w="1080" w:type="dxa"/>
          </w:tcPr>
          <w:p w14:paraId="2521D7FD" w14:textId="77777777" w:rsidR="00D16DF3" w:rsidRPr="00D92A64" w:rsidRDefault="00D16DF3" w:rsidP="00D16DF3">
            <w:pPr>
              <w:pStyle w:val="TAC"/>
              <w:keepNext w:val="0"/>
              <w:keepLines w:val="0"/>
              <w:widowControl w:val="0"/>
              <w:rPr>
                <w:lang w:eastAsia="zh-CN"/>
              </w:rPr>
            </w:pPr>
          </w:p>
        </w:tc>
      </w:tr>
      <w:tr w:rsidR="00D16DF3" w14:paraId="0F8636A5" w14:textId="77777777" w:rsidTr="007F5078">
        <w:tc>
          <w:tcPr>
            <w:tcW w:w="2160" w:type="dxa"/>
          </w:tcPr>
          <w:p w14:paraId="0C52FD0E" w14:textId="77777777" w:rsidR="00D16DF3" w:rsidRPr="00C64F92" w:rsidRDefault="00D16DF3" w:rsidP="00D16DF3">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D16DF3" w:rsidRDefault="00D16DF3" w:rsidP="00D16DF3">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D16DF3" w:rsidRDefault="00D16DF3" w:rsidP="00D16DF3">
            <w:pPr>
              <w:pStyle w:val="TAL"/>
              <w:keepNext w:val="0"/>
              <w:keepLines w:val="0"/>
              <w:widowControl w:val="0"/>
              <w:rPr>
                <w:i/>
              </w:rPr>
            </w:pPr>
          </w:p>
        </w:tc>
        <w:tc>
          <w:tcPr>
            <w:tcW w:w="1512" w:type="dxa"/>
          </w:tcPr>
          <w:p w14:paraId="38A27FE7" w14:textId="77777777" w:rsidR="00D16DF3" w:rsidRPr="00C64F92" w:rsidRDefault="00D16DF3" w:rsidP="00D16DF3">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6D27D01" w14:textId="77777777" w:rsidR="00D16DF3" w:rsidRPr="00C64F92" w:rsidRDefault="00D16DF3" w:rsidP="00D16DF3">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D16DF3" w:rsidRPr="00D92A64" w:rsidRDefault="00D16DF3" w:rsidP="00D16DF3">
            <w:pPr>
              <w:pStyle w:val="TAC"/>
              <w:keepNext w:val="0"/>
              <w:keepLines w:val="0"/>
              <w:widowControl w:val="0"/>
              <w:rPr>
                <w:lang w:eastAsia="zh-CN"/>
              </w:rPr>
            </w:pPr>
          </w:p>
        </w:tc>
      </w:tr>
      <w:tr w:rsidR="00D16DF3" w14:paraId="04DB6D0B" w14:textId="77777777" w:rsidTr="007F5078">
        <w:tc>
          <w:tcPr>
            <w:tcW w:w="2160" w:type="dxa"/>
          </w:tcPr>
          <w:p w14:paraId="2AEB1E87" w14:textId="77777777" w:rsidR="00D16DF3" w:rsidRDefault="00D16DF3" w:rsidP="00D16DF3">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D16DF3" w:rsidRDefault="00D16DF3" w:rsidP="00D16DF3">
            <w:pPr>
              <w:pStyle w:val="TAL"/>
              <w:keepNext w:val="0"/>
              <w:keepLines w:val="0"/>
              <w:widowControl w:val="0"/>
              <w:rPr>
                <w:i/>
              </w:rPr>
            </w:pPr>
          </w:p>
        </w:tc>
        <w:tc>
          <w:tcPr>
            <w:tcW w:w="1512" w:type="dxa"/>
          </w:tcPr>
          <w:p w14:paraId="03E4F066"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0EEC035"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D16DF3" w:rsidRDefault="00D16DF3" w:rsidP="00D16DF3">
            <w:pPr>
              <w:pStyle w:val="TAC"/>
              <w:keepNext w:val="0"/>
              <w:keepLines w:val="0"/>
              <w:widowControl w:val="0"/>
              <w:rPr>
                <w:lang w:eastAsia="zh-CN"/>
              </w:rPr>
            </w:pPr>
            <w:r w:rsidRPr="007562BA">
              <w:rPr>
                <w:lang w:eastAsia="zh-CN"/>
              </w:rPr>
              <w:t>ignore</w:t>
            </w:r>
          </w:p>
        </w:tc>
      </w:tr>
      <w:tr w:rsidR="00D16DF3" w14:paraId="431A6944" w14:textId="77777777" w:rsidTr="007F5078">
        <w:tc>
          <w:tcPr>
            <w:tcW w:w="2160" w:type="dxa"/>
          </w:tcPr>
          <w:p w14:paraId="70F2ED60" w14:textId="77777777" w:rsidR="00D16DF3" w:rsidRPr="00024D88" w:rsidRDefault="00D16DF3" w:rsidP="00D16DF3">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D16DF3" w:rsidRPr="00024D88" w:rsidRDefault="00D16DF3" w:rsidP="00D16DF3">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D16DF3" w:rsidRDefault="00D16DF3" w:rsidP="00D16DF3">
            <w:pPr>
              <w:pStyle w:val="TAL"/>
              <w:keepNext w:val="0"/>
              <w:keepLines w:val="0"/>
              <w:widowControl w:val="0"/>
              <w:rPr>
                <w:i/>
              </w:rPr>
            </w:pPr>
          </w:p>
        </w:tc>
        <w:tc>
          <w:tcPr>
            <w:tcW w:w="1512" w:type="dxa"/>
          </w:tcPr>
          <w:p w14:paraId="7DD5F1EA" w14:textId="77777777" w:rsidR="00D16DF3" w:rsidRPr="00024D88" w:rsidRDefault="00D16DF3" w:rsidP="00D16DF3">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B0425DE" w14:textId="77777777" w:rsidR="00D16DF3" w:rsidRPr="00024D88" w:rsidRDefault="00D16DF3" w:rsidP="00D16DF3">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D16DF3" w:rsidRPr="00D92A64" w:rsidRDefault="00D16DF3" w:rsidP="00D16DF3">
            <w:pPr>
              <w:pStyle w:val="TAC"/>
              <w:keepNext w:val="0"/>
              <w:keepLines w:val="0"/>
              <w:widowControl w:val="0"/>
              <w:rPr>
                <w:lang w:eastAsia="zh-CN"/>
              </w:rPr>
            </w:pPr>
            <w:r>
              <w:rPr>
                <w:rFonts w:hint="eastAsia"/>
                <w:lang w:eastAsia="zh-CN"/>
              </w:rPr>
              <w:t>ignore</w:t>
            </w:r>
          </w:p>
        </w:tc>
      </w:tr>
      <w:tr w:rsidR="00D16DF3" w14:paraId="71BBC6D3" w14:textId="77777777" w:rsidTr="007F5078">
        <w:tc>
          <w:tcPr>
            <w:tcW w:w="2160" w:type="dxa"/>
          </w:tcPr>
          <w:p w14:paraId="674520C7" w14:textId="77777777" w:rsidR="00D16DF3" w:rsidRDefault="00D16DF3" w:rsidP="00D16DF3">
            <w:pPr>
              <w:pStyle w:val="TAL"/>
              <w:keepNext w:val="0"/>
              <w:keepLines w:val="0"/>
              <w:widowControl w:val="0"/>
              <w:rPr>
                <w:rFonts w:cs="Arial"/>
              </w:rPr>
            </w:pPr>
            <w:r w:rsidRPr="00644324">
              <w:rPr>
                <w:b/>
                <w:bCs/>
              </w:rPr>
              <w:t>Configured BWP List</w:t>
            </w:r>
          </w:p>
        </w:tc>
        <w:tc>
          <w:tcPr>
            <w:tcW w:w="1080" w:type="dxa"/>
          </w:tcPr>
          <w:p w14:paraId="620772A5" w14:textId="77777777" w:rsidR="00D16DF3" w:rsidRDefault="00D16DF3" w:rsidP="00D16DF3">
            <w:pPr>
              <w:pStyle w:val="TAL"/>
              <w:keepNext w:val="0"/>
              <w:keepLines w:val="0"/>
              <w:widowControl w:val="0"/>
              <w:rPr>
                <w:rFonts w:cs="Arial"/>
                <w:lang w:val="en-US" w:eastAsia="zh-CN"/>
              </w:rPr>
            </w:pPr>
          </w:p>
        </w:tc>
        <w:tc>
          <w:tcPr>
            <w:tcW w:w="1080" w:type="dxa"/>
          </w:tcPr>
          <w:p w14:paraId="52C6038D" w14:textId="77777777" w:rsidR="00D16DF3" w:rsidRDefault="00D16DF3" w:rsidP="00D16DF3">
            <w:pPr>
              <w:pStyle w:val="TAL"/>
              <w:keepNext w:val="0"/>
              <w:keepLines w:val="0"/>
              <w:widowControl w:val="0"/>
              <w:rPr>
                <w:i/>
              </w:rPr>
            </w:pPr>
            <w:r w:rsidRPr="00644324">
              <w:rPr>
                <w:rFonts w:eastAsia="Batang"/>
                <w:bCs/>
              </w:rPr>
              <w:t>0..1</w:t>
            </w:r>
          </w:p>
        </w:tc>
        <w:tc>
          <w:tcPr>
            <w:tcW w:w="1512" w:type="dxa"/>
          </w:tcPr>
          <w:p w14:paraId="11830960" w14:textId="77777777" w:rsidR="00D16DF3" w:rsidRDefault="00D16DF3" w:rsidP="00D16DF3">
            <w:pPr>
              <w:pStyle w:val="TAL"/>
              <w:keepNext w:val="0"/>
              <w:keepLines w:val="0"/>
              <w:widowControl w:val="0"/>
              <w:rPr>
                <w:rFonts w:cs="Arial"/>
                <w:szCs w:val="18"/>
                <w:lang w:eastAsia="ja-JP"/>
              </w:rPr>
            </w:pPr>
          </w:p>
        </w:tc>
        <w:tc>
          <w:tcPr>
            <w:tcW w:w="1728" w:type="dxa"/>
          </w:tcPr>
          <w:p w14:paraId="6B0B507C" w14:textId="77777777" w:rsidR="00D16DF3" w:rsidRPr="0091698C" w:rsidRDefault="00D16DF3" w:rsidP="00D16DF3">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D16DF3" w:rsidRDefault="00D16DF3" w:rsidP="00D16DF3">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003652FD" w14:textId="77777777" w:rsidTr="007F5078">
        <w:tc>
          <w:tcPr>
            <w:tcW w:w="2160" w:type="dxa"/>
          </w:tcPr>
          <w:p w14:paraId="4BC7868F" w14:textId="77777777" w:rsidR="00D16DF3" w:rsidRDefault="00D16DF3" w:rsidP="00D16DF3">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D16DF3" w:rsidRDefault="00D16DF3" w:rsidP="00D16DF3">
            <w:pPr>
              <w:pStyle w:val="TAL"/>
              <w:keepNext w:val="0"/>
              <w:keepLines w:val="0"/>
              <w:widowControl w:val="0"/>
              <w:rPr>
                <w:rFonts w:cs="Arial"/>
                <w:lang w:val="en-US" w:eastAsia="zh-CN"/>
              </w:rPr>
            </w:pPr>
          </w:p>
        </w:tc>
        <w:tc>
          <w:tcPr>
            <w:tcW w:w="1080" w:type="dxa"/>
          </w:tcPr>
          <w:p w14:paraId="57CCF4E0" w14:textId="77777777" w:rsidR="00D16DF3" w:rsidRDefault="00D16DF3" w:rsidP="00D16DF3">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D16DF3" w:rsidRDefault="00D16DF3" w:rsidP="00D16DF3">
            <w:pPr>
              <w:pStyle w:val="TAL"/>
              <w:keepNext w:val="0"/>
              <w:keepLines w:val="0"/>
              <w:widowControl w:val="0"/>
              <w:rPr>
                <w:rFonts w:cs="Arial"/>
                <w:szCs w:val="18"/>
                <w:lang w:eastAsia="ja-JP"/>
              </w:rPr>
            </w:pPr>
          </w:p>
        </w:tc>
        <w:tc>
          <w:tcPr>
            <w:tcW w:w="1728" w:type="dxa"/>
          </w:tcPr>
          <w:p w14:paraId="2F500FB3"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7712FB" w14:textId="77777777" w:rsidR="00D16DF3" w:rsidRDefault="00D16DF3" w:rsidP="00D16DF3">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3703269C" w14:textId="77777777" w:rsidTr="007F5078">
        <w:tc>
          <w:tcPr>
            <w:tcW w:w="2160" w:type="dxa"/>
          </w:tcPr>
          <w:p w14:paraId="3F1A6810" w14:textId="77777777" w:rsidR="00D16DF3" w:rsidRDefault="00D16DF3" w:rsidP="00D16DF3">
            <w:pPr>
              <w:pStyle w:val="TAL"/>
              <w:keepNext w:val="0"/>
              <w:keepLines w:val="0"/>
              <w:widowControl w:val="0"/>
              <w:ind w:leftChars="100" w:left="200"/>
              <w:rPr>
                <w:rFonts w:cs="Arial"/>
              </w:rPr>
            </w:pPr>
            <w:r w:rsidRPr="00644324">
              <w:t>&gt;&gt;BWP-Id</w:t>
            </w:r>
          </w:p>
        </w:tc>
        <w:tc>
          <w:tcPr>
            <w:tcW w:w="1080" w:type="dxa"/>
          </w:tcPr>
          <w:p w14:paraId="7316F179"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D16DF3" w:rsidRDefault="00D16DF3" w:rsidP="00D16DF3">
            <w:pPr>
              <w:pStyle w:val="TAL"/>
              <w:keepNext w:val="0"/>
              <w:keepLines w:val="0"/>
              <w:widowControl w:val="0"/>
              <w:rPr>
                <w:i/>
              </w:rPr>
            </w:pPr>
          </w:p>
        </w:tc>
        <w:tc>
          <w:tcPr>
            <w:tcW w:w="1512" w:type="dxa"/>
          </w:tcPr>
          <w:p w14:paraId="2CE651AE"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D16DF3" w:rsidRPr="0091698C" w:rsidRDefault="00D16DF3" w:rsidP="00D16DF3">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D16DF3" w:rsidRDefault="00D16DF3" w:rsidP="00D16DF3">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D16DF3" w:rsidRDefault="00D16DF3" w:rsidP="00D16DF3">
            <w:pPr>
              <w:pStyle w:val="TAC"/>
              <w:keepNext w:val="0"/>
              <w:keepLines w:val="0"/>
              <w:widowControl w:val="0"/>
              <w:rPr>
                <w:lang w:eastAsia="zh-CN"/>
              </w:rPr>
            </w:pPr>
          </w:p>
        </w:tc>
      </w:tr>
      <w:tr w:rsidR="00D16DF3" w14:paraId="2F2EBB4F" w14:textId="77777777" w:rsidTr="007F5078">
        <w:tc>
          <w:tcPr>
            <w:tcW w:w="2160" w:type="dxa"/>
          </w:tcPr>
          <w:p w14:paraId="0EED0957" w14:textId="77777777" w:rsidR="00D16DF3" w:rsidRDefault="00D16DF3" w:rsidP="00D16DF3">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D16DF3" w:rsidRDefault="00D16DF3" w:rsidP="00D16DF3">
            <w:pPr>
              <w:pStyle w:val="TAL"/>
              <w:keepNext w:val="0"/>
              <w:keepLines w:val="0"/>
              <w:widowControl w:val="0"/>
              <w:rPr>
                <w:i/>
              </w:rPr>
            </w:pPr>
          </w:p>
        </w:tc>
        <w:tc>
          <w:tcPr>
            <w:tcW w:w="1512" w:type="dxa"/>
          </w:tcPr>
          <w:p w14:paraId="1BB53064"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D16DF3" w:rsidRPr="0091698C" w:rsidRDefault="00D16DF3" w:rsidP="00D16DF3">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D16DF3" w:rsidRDefault="00D16DF3" w:rsidP="00D16DF3">
            <w:pPr>
              <w:pStyle w:val="TAC"/>
              <w:keepNext w:val="0"/>
              <w:keepLines w:val="0"/>
              <w:widowControl w:val="0"/>
              <w:rPr>
                <w:rFonts w:cs="Arial"/>
                <w:lang w:eastAsia="zh-CN"/>
              </w:rPr>
            </w:pPr>
          </w:p>
        </w:tc>
        <w:tc>
          <w:tcPr>
            <w:tcW w:w="1080" w:type="dxa"/>
          </w:tcPr>
          <w:p w14:paraId="51D68EBD" w14:textId="77777777" w:rsidR="00D16DF3" w:rsidRDefault="00D16DF3" w:rsidP="00D16DF3">
            <w:pPr>
              <w:pStyle w:val="TAC"/>
              <w:keepNext w:val="0"/>
              <w:keepLines w:val="0"/>
              <w:widowControl w:val="0"/>
              <w:rPr>
                <w:lang w:eastAsia="zh-CN"/>
              </w:rPr>
            </w:pPr>
          </w:p>
        </w:tc>
      </w:tr>
      <w:tr w:rsidR="00D16DF3" w14:paraId="0A3BCA35" w14:textId="77777777" w:rsidTr="007F5078">
        <w:tc>
          <w:tcPr>
            <w:tcW w:w="2160" w:type="dxa"/>
          </w:tcPr>
          <w:p w14:paraId="2ED48697" w14:textId="77777777" w:rsidR="00D16DF3" w:rsidRPr="00644324" w:rsidRDefault="00D16DF3" w:rsidP="00D16DF3">
            <w:pPr>
              <w:pStyle w:val="TAL"/>
              <w:keepNext w:val="0"/>
              <w:keepLines w:val="0"/>
              <w:widowControl w:val="0"/>
            </w:pPr>
            <w:r w:rsidRPr="00B3422F">
              <w:rPr>
                <w:b/>
                <w:bCs/>
              </w:rPr>
              <w:t>Early Sync Information</w:t>
            </w:r>
          </w:p>
        </w:tc>
        <w:tc>
          <w:tcPr>
            <w:tcW w:w="1080" w:type="dxa"/>
          </w:tcPr>
          <w:p w14:paraId="2A3C0DDF" w14:textId="77777777" w:rsidR="00D16DF3" w:rsidRPr="00644324" w:rsidRDefault="00D16DF3" w:rsidP="00D16DF3">
            <w:pPr>
              <w:pStyle w:val="TAL"/>
              <w:keepNext w:val="0"/>
              <w:keepLines w:val="0"/>
              <w:widowControl w:val="0"/>
              <w:rPr>
                <w:rFonts w:eastAsia="Batang"/>
                <w:bCs/>
              </w:rPr>
            </w:pPr>
          </w:p>
        </w:tc>
        <w:tc>
          <w:tcPr>
            <w:tcW w:w="1080" w:type="dxa"/>
          </w:tcPr>
          <w:p w14:paraId="5CECF4A2" w14:textId="77777777" w:rsidR="00D16DF3" w:rsidRDefault="00D16DF3" w:rsidP="00D16DF3">
            <w:pPr>
              <w:pStyle w:val="TAL"/>
              <w:keepNext w:val="0"/>
              <w:keepLines w:val="0"/>
              <w:widowControl w:val="0"/>
              <w:rPr>
                <w:i/>
              </w:rPr>
            </w:pPr>
            <w:r>
              <w:rPr>
                <w:i/>
              </w:rPr>
              <w:t>0..1</w:t>
            </w:r>
          </w:p>
        </w:tc>
        <w:tc>
          <w:tcPr>
            <w:tcW w:w="1512" w:type="dxa"/>
          </w:tcPr>
          <w:p w14:paraId="0971D5C7" w14:textId="77777777" w:rsidR="00D16DF3" w:rsidRPr="00644324" w:rsidRDefault="00D16DF3" w:rsidP="00D16DF3">
            <w:pPr>
              <w:pStyle w:val="TAL"/>
              <w:keepNext w:val="0"/>
              <w:keepLines w:val="0"/>
              <w:widowControl w:val="0"/>
              <w:rPr>
                <w:rFonts w:eastAsia="Batang"/>
                <w:bCs/>
              </w:rPr>
            </w:pPr>
          </w:p>
        </w:tc>
        <w:tc>
          <w:tcPr>
            <w:tcW w:w="1728" w:type="dxa"/>
          </w:tcPr>
          <w:p w14:paraId="6F22EE7C" w14:textId="77777777" w:rsidR="00D16DF3" w:rsidRPr="00644324" w:rsidRDefault="00D16DF3" w:rsidP="00D16DF3">
            <w:pPr>
              <w:pStyle w:val="TAL"/>
              <w:keepNext w:val="0"/>
              <w:keepLines w:val="0"/>
              <w:widowControl w:val="0"/>
            </w:pPr>
          </w:p>
        </w:tc>
        <w:tc>
          <w:tcPr>
            <w:tcW w:w="1080" w:type="dxa"/>
          </w:tcPr>
          <w:p w14:paraId="2A23F7EB" w14:textId="77777777" w:rsidR="00D16DF3" w:rsidRDefault="00D16DF3" w:rsidP="00D16DF3">
            <w:pPr>
              <w:pStyle w:val="TAC"/>
              <w:keepNext w:val="0"/>
              <w:keepLines w:val="0"/>
              <w:widowControl w:val="0"/>
              <w:rPr>
                <w:rFonts w:cs="Arial"/>
                <w:lang w:eastAsia="zh-CN"/>
              </w:rPr>
            </w:pPr>
            <w:r>
              <w:rPr>
                <w:rFonts w:cs="Arial"/>
              </w:rPr>
              <w:t>YES</w:t>
            </w:r>
          </w:p>
        </w:tc>
        <w:tc>
          <w:tcPr>
            <w:tcW w:w="1080" w:type="dxa"/>
          </w:tcPr>
          <w:p w14:paraId="40EAC95D" w14:textId="77777777" w:rsidR="00D16DF3" w:rsidRDefault="00D16DF3" w:rsidP="00D16DF3">
            <w:pPr>
              <w:pStyle w:val="TAC"/>
              <w:keepNext w:val="0"/>
              <w:keepLines w:val="0"/>
              <w:widowControl w:val="0"/>
              <w:rPr>
                <w:lang w:eastAsia="zh-CN"/>
              </w:rPr>
            </w:pPr>
            <w:r>
              <w:rPr>
                <w:rFonts w:cs="Arial"/>
              </w:rPr>
              <w:t>ignore</w:t>
            </w:r>
          </w:p>
        </w:tc>
      </w:tr>
      <w:tr w:rsidR="00D16DF3" w14:paraId="6C35C0FA" w14:textId="77777777" w:rsidTr="007F5078">
        <w:tc>
          <w:tcPr>
            <w:tcW w:w="2160" w:type="dxa"/>
          </w:tcPr>
          <w:p w14:paraId="32C9096E" w14:textId="77777777" w:rsidR="00D16DF3" w:rsidRPr="00644324" w:rsidRDefault="00D16DF3" w:rsidP="00D16DF3">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D16DF3" w:rsidRPr="00644324" w:rsidRDefault="00D16DF3" w:rsidP="00D16DF3">
            <w:pPr>
              <w:pStyle w:val="TAL"/>
              <w:keepNext w:val="0"/>
              <w:keepLines w:val="0"/>
              <w:widowControl w:val="0"/>
              <w:rPr>
                <w:rFonts w:eastAsia="Batang"/>
                <w:bCs/>
              </w:rPr>
            </w:pPr>
            <w:r>
              <w:rPr>
                <w:rFonts w:eastAsia="Batang"/>
                <w:bCs/>
              </w:rPr>
              <w:t>M</w:t>
            </w:r>
          </w:p>
        </w:tc>
        <w:tc>
          <w:tcPr>
            <w:tcW w:w="1080" w:type="dxa"/>
          </w:tcPr>
          <w:p w14:paraId="4E0EC8C3" w14:textId="77777777" w:rsidR="00D16DF3" w:rsidRDefault="00D16DF3" w:rsidP="00D16DF3">
            <w:pPr>
              <w:pStyle w:val="TAL"/>
              <w:keepNext w:val="0"/>
              <w:keepLines w:val="0"/>
              <w:widowControl w:val="0"/>
              <w:rPr>
                <w:i/>
              </w:rPr>
            </w:pPr>
          </w:p>
        </w:tc>
        <w:tc>
          <w:tcPr>
            <w:tcW w:w="1512" w:type="dxa"/>
          </w:tcPr>
          <w:p w14:paraId="2838BC8E" w14:textId="521F8EC8" w:rsidR="00D16DF3" w:rsidRPr="00644324" w:rsidRDefault="00D16DF3" w:rsidP="00D16DF3">
            <w:pPr>
              <w:pStyle w:val="TAL"/>
              <w:keepNext w:val="0"/>
              <w:keepLines w:val="0"/>
              <w:widowControl w:val="0"/>
              <w:rPr>
                <w:rFonts w:eastAsia="Batang"/>
                <w:bCs/>
              </w:rPr>
            </w:pPr>
            <w:r>
              <w:rPr>
                <w:rFonts w:eastAsia="Batang"/>
                <w:bCs/>
              </w:rPr>
              <w:t>OCTET STRING</w:t>
            </w:r>
          </w:p>
        </w:tc>
        <w:tc>
          <w:tcPr>
            <w:tcW w:w="1728" w:type="dxa"/>
          </w:tcPr>
          <w:p w14:paraId="000DC595" w14:textId="77777777" w:rsidR="00D16DF3" w:rsidRPr="004118CE" w:rsidRDefault="00D16DF3" w:rsidP="00D16DF3">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D16DF3" w:rsidRPr="00644324" w:rsidRDefault="00D16DF3" w:rsidP="00D16DF3">
            <w:pPr>
              <w:pStyle w:val="TAL"/>
              <w:keepNext w:val="0"/>
              <w:keepLines w:val="0"/>
              <w:widowControl w:val="0"/>
            </w:pPr>
            <w:r w:rsidRPr="004118CE">
              <w:rPr>
                <w:lang w:eastAsia="zh-CN"/>
              </w:rPr>
              <w:t>IE, as defined in TS 38.331 [8].</w:t>
            </w:r>
          </w:p>
        </w:tc>
        <w:tc>
          <w:tcPr>
            <w:tcW w:w="1080" w:type="dxa"/>
          </w:tcPr>
          <w:p w14:paraId="3EE3ECC2" w14:textId="77777777" w:rsidR="00D16DF3" w:rsidRDefault="00D16DF3" w:rsidP="00D16DF3">
            <w:pPr>
              <w:pStyle w:val="TAC"/>
              <w:keepNext w:val="0"/>
              <w:keepLines w:val="0"/>
              <w:widowControl w:val="0"/>
              <w:rPr>
                <w:rFonts w:cs="Arial"/>
                <w:lang w:eastAsia="zh-CN"/>
              </w:rPr>
            </w:pPr>
            <w:r w:rsidRPr="00174680">
              <w:rPr>
                <w:rFonts w:cs="Arial"/>
              </w:rPr>
              <w:t>-</w:t>
            </w:r>
          </w:p>
        </w:tc>
        <w:tc>
          <w:tcPr>
            <w:tcW w:w="1080" w:type="dxa"/>
          </w:tcPr>
          <w:p w14:paraId="48FEA611" w14:textId="77777777" w:rsidR="00D16DF3" w:rsidRDefault="00D16DF3" w:rsidP="00D16DF3">
            <w:pPr>
              <w:pStyle w:val="TAC"/>
              <w:keepNext w:val="0"/>
              <w:keepLines w:val="0"/>
              <w:widowControl w:val="0"/>
              <w:rPr>
                <w:lang w:eastAsia="zh-CN"/>
              </w:rPr>
            </w:pPr>
          </w:p>
        </w:tc>
      </w:tr>
      <w:tr w:rsidR="00D16DF3" w:rsidDel="00EE0388" w14:paraId="4EF4661E" w14:textId="77777777" w:rsidTr="007F5078">
        <w:tc>
          <w:tcPr>
            <w:tcW w:w="2160" w:type="dxa"/>
          </w:tcPr>
          <w:p w14:paraId="653918C0" w14:textId="77777777" w:rsidR="00D16DF3" w:rsidDel="00EE0388" w:rsidRDefault="00D16DF3" w:rsidP="00D16DF3">
            <w:pPr>
              <w:pStyle w:val="TAL"/>
              <w:keepNext w:val="0"/>
              <w:keepLines w:val="0"/>
              <w:widowControl w:val="0"/>
              <w:ind w:leftChars="50" w:left="100"/>
            </w:pPr>
            <w:r>
              <w:t>&gt;Early UL Sync Configuration</w:t>
            </w:r>
          </w:p>
        </w:tc>
        <w:tc>
          <w:tcPr>
            <w:tcW w:w="1080" w:type="dxa"/>
          </w:tcPr>
          <w:p w14:paraId="5A77672C"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31BDF2A1" w14:textId="77777777" w:rsidR="00D16DF3" w:rsidDel="00EE0388" w:rsidRDefault="00D16DF3" w:rsidP="00D16DF3">
            <w:pPr>
              <w:pStyle w:val="TAL"/>
              <w:keepNext w:val="0"/>
              <w:keepLines w:val="0"/>
              <w:widowControl w:val="0"/>
              <w:rPr>
                <w:i/>
              </w:rPr>
            </w:pPr>
          </w:p>
        </w:tc>
        <w:tc>
          <w:tcPr>
            <w:tcW w:w="1512" w:type="dxa"/>
          </w:tcPr>
          <w:p w14:paraId="5F11D6B0"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4A6613B9" w14:textId="77777777" w:rsidR="00D16DF3" w:rsidRPr="004118CE" w:rsidDel="00EE0388" w:rsidRDefault="00D16DF3" w:rsidP="00D16DF3">
            <w:pPr>
              <w:pStyle w:val="TAL"/>
              <w:keepNext w:val="0"/>
              <w:keepLines w:val="0"/>
              <w:widowControl w:val="0"/>
              <w:rPr>
                <w:rFonts w:eastAsia="SimSun"/>
                <w:lang w:eastAsia="zh-CN"/>
              </w:rPr>
            </w:pPr>
          </w:p>
        </w:tc>
        <w:tc>
          <w:tcPr>
            <w:tcW w:w="1080" w:type="dxa"/>
          </w:tcPr>
          <w:p w14:paraId="490F8EBA"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D16DF3" w:rsidDel="00EE0388" w:rsidRDefault="00D16DF3" w:rsidP="00D16DF3">
            <w:pPr>
              <w:pStyle w:val="TAC"/>
              <w:keepNext w:val="0"/>
              <w:keepLines w:val="0"/>
              <w:widowControl w:val="0"/>
              <w:rPr>
                <w:lang w:eastAsia="zh-CN"/>
              </w:rPr>
            </w:pPr>
          </w:p>
        </w:tc>
      </w:tr>
      <w:tr w:rsidR="00D16DF3" w:rsidDel="00EE0388" w14:paraId="18BB2C74" w14:textId="77777777" w:rsidTr="007F5078">
        <w:tc>
          <w:tcPr>
            <w:tcW w:w="2160" w:type="dxa"/>
          </w:tcPr>
          <w:p w14:paraId="10FE75E0" w14:textId="77777777" w:rsidR="00D16DF3" w:rsidDel="00EE0388" w:rsidRDefault="00D16DF3" w:rsidP="00D16DF3">
            <w:pPr>
              <w:pStyle w:val="TAL"/>
              <w:keepNext w:val="0"/>
              <w:keepLines w:val="0"/>
              <w:widowControl w:val="0"/>
              <w:ind w:leftChars="50" w:left="100"/>
            </w:pPr>
            <w:r>
              <w:t>&gt;Early UL Sync Configuration for SUL</w:t>
            </w:r>
          </w:p>
        </w:tc>
        <w:tc>
          <w:tcPr>
            <w:tcW w:w="1080" w:type="dxa"/>
          </w:tcPr>
          <w:p w14:paraId="0CFCD836"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5AFF4E2E" w14:textId="77777777" w:rsidR="00D16DF3" w:rsidDel="00EE0388" w:rsidRDefault="00D16DF3" w:rsidP="00D16DF3">
            <w:pPr>
              <w:pStyle w:val="TAL"/>
              <w:keepNext w:val="0"/>
              <w:keepLines w:val="0"/>
              <w:widowControl w:val="0"/>
              <w:rPr>
                <w:i/>
              </w:rPr>
            </w:pPr>
          </w:p>
        </w:tc>
        <w:tc>
          <w:tcPr>
            <w:tcW w:w="1512" w:type="dxa"/>
          </w:tcPr>
          <w:p w14:paraId="0F672E41" w14:textId="77777777" w:rsidR="00D16DF3" w:rsidRPr="00411DDF" w:rsidRDefault="00D16DF3" w:rsidP="00D16DF3">
            <w:pPr>
              <w:pStyle w:val="TAL"/>
              <w:keepNext w:val="0"/>
              <w:keepLines w:val="0"/>
              <w:widowControl w:val="0"/>
            </w:pPr>
            <w:r>
              <w:t>Early UL Sync Configuration</w:t>
            </w:r>
          </w:p>
          <w:p w14:paraId="04662A8A"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5E7AA914" w14:textId="77777777" w:rsidR="00D16DF3" w:rsidRPr="004118CE" w:rsidDel="00EE0388" w:rsidRDefault="00D16DF3" w:rsidP="00D16DF3">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D16DF3" w:rsidDel="00EE0388" w:rsidRDefault="00D16DF3" w:rsidP="00D16DF3">
            <w:pPr>
              <w:pStyle w:val="TAC"/>
              <w:keepNext w:val="0"/>
              <w:keepLines w:val="0"/>
              <w:widowControl w:val="0"/>
              <w:rPr>
                <w:lang w:eastAsia="zh-CN"/>
              </w:rPr>
            </w:pPr>
          </w:p>
        </w:tc>
      </w:tr>
      <w:tr w:rsidR="00D16DF3" w14:paraId="4F93953C" w14:textId="77777777" w:rsidTr="007F5078">
        <w:tc>
          <w:tcPr>
            <w:tcW w:w="2160" w:type="dxa"/>
          </w:tcPr>
          <w:p w14:paraId="5A3D1098" w14:textId="1FB575C3" w:rsidR="00D16DF3" w:rsidRPr="006C6A3D" w:rsidRDefault="00D16DF3" w:rsidP="00D16DF3">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D16DF3" w:rsidRPr="00644324" w:rsidRDefault="00D16DF3" w:rsidP="00D16DF3">
            <w:pPr>
              <w:pStyle w:val="TAL"/>
              <w:keepNext w:val="0"/>
              <w:keepLines w:val="0"/>
              <w:widowControl w:val="0"/>
              <w:rPr>
                <w:rFonts w:eastAsia="Batang"/>
                <w:bCs/>
              </w:rPr>
            </w:pPr>
          </w:p>
        </w:tc>
        <w:tc>
          <w:tcPr>
            <w:tcW w:w="1080" w:type="dxa"/>
          </w:tcPr>
          <w:p w14:paraId="23F50C97" w14:textId="77777777" w:rsidR="00D16DF3" w:rsidRDefault="00D16DF3" w:rsidP="00D16DF3">
            <w:pPr>
              <w:pStyle w:val="TAL"/>
              <w:keepNext w:val="0"/>
              <w:keepLines w:val="0"/>
              <w:widowControl w:val="0"/>
              <w:rPr>
                <w:i/>
              </w:rPr>
            </w:pPr>
            <w:r>
              <w:rPr>
                <w:i/>
              </w:rPr>
              <w:t>0..1</w:t>
            </w:r>
          </w:p>
        </w:tc>
        <w:tc>
          <w:tcPr>
            <w:tcW w:w="1512" w:type="dxa"/>
          </w:tcPr>
          <w:p w14:paraId="0AF0D0DB" w14:textId="77777777" w:rsidR="00D16DF3" w:rsidRPr="00644324" w:rsidRDefault="00D16DF3" w:rsidP="00D16DF3">
            <w:pPr>
              <w:pStyle w:val="TAL"/>
              <w:keepNext w:val="0"/>
              <w:keepLines w:val="0"/>
              <w:widowControl w:val="0"/>
              <w:rPr>
                <w:rFonts w:eastAsia="Batang"/>
                <w:bCs/>
              </w:rPr>
            </w:pPr>
          </w:p>
        </w:tc>
        <w:tc>
          <w:tcPr>
            <w:tcW w:w="1728" w:type="dxa"/>
          </w:tcPr>
          <w:p w14:paraId="5389066C" w14:textId="0F736AEC" w:rsidR="00D16DF3" w:rsidRPr="00644324" w:rsidRDefault="00D16DF3" w:rsidP="00D16DF3">
            <w:pPr>
              <w:pStyle w:val="TAL"/>
              <w:keepNext w:val="0"/>
              <w:keepLines w:val="0"/>
              <w:widowControl w:val="0"/>
            </w:pPr>
          </w:p>
        </w:tc>
        <w:tc>
          <w:tcPr>
            <w:tcW w:w="1080" w:type="dxa"/>
          </w:tcPr>
          <w:p w14:paraId="4AC84529"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D16DF3" w:rsidRDefault="00D16DF3" w:rsidP="00D16DF3">
            <w:pPr>
              <w:pStyle w:val="TAC"/>
              <w:keepNext w:val="0"/>
              <w:keepLines w:val="0"/>
              <w:widowControl w:val="0"/>
              <w:rPr>
                <w:lang w:eastAsia="zh-CN"/>
              </w:rPr>
            </w:pPr>
            <w:r>
              <w:rPr>
                <w:lang w:eastAsia="zh-CN"/>
              </w:rPr>
              <w:t>ignore</w:t>
            </w:r>
          </w:p>
        </w:tc>
      </w:tr>
      <w:tr w:rsidR="00D16DF3" w14:paraId="702D26E0" w14:textId="77777777" w:rsidTr="007F5078">
        <w:tc>
          <w:tcPr>
            <w:tcW w:w="2160" w:type="dxa"/>
          </w:tcPr>
          <w:p w14:paraId="6BD10D17" w14:textId="59D9923C" w:rsidR="00D16DF3" w:rsidRPr="00644324" w:rsidRDefault="00D16DF3" w:rsidP="00D16DF3">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D16DF3" w:rsidRPr="00644324" w:rsidRDefault="00D16DF3" w:rsidP="00D16DF3">
            <w:pPr>
              <w:pStyle w:val="TAL"/>
              <w:keepNext w:val="0"/>
              <w:keepLines w:val="0"/>
              <w:widowControl w:val="0"/>
              <w:rPr>
                <w:rFonts w:eastAsia="Batang"/>
                <w:bCs/>
              </w:rPr>
            </w:pPr>
            <w:r w:rsidRPr="007D5171">
              <w:rPr>
                <w:rFonts w:eastAsia="Batang"/>
                <w:bCs/>
              </w:rPr>
              <w:t>M</w:t>
            </w:r>
          </w:p>
        </w:tc>
        <w:tc>
          <w:tcPr>
            <w:tcW w:w="1080" w:type="dxa"/>
          </w:tcPr>
          <w:p w14:paraId="1037308C" w14:textId="77777777" w:rsidR="00D16DF3" w:rsidRDefault="00D16DF3" w:rsidP="00D16DF3">
            <w:pPr>
              <w:pStyle w:val="TAL"/>
              <w:keepNext w:val="0"/>
              <w:keepLines w:val="0"/>
              <w:widowControl w:val="0"/>
              <w:rPr>
                <w:i/>
              </w:rPr>
            </w:pPr>
          </w:p>
        </w:tc>
        <w:tc>
          <w:tcPr>
            <w:tcW w:w="1512" w:type="dxa"/>
          </w:tcPr>
          <w:p w14:paraId="304E1E1D" w14:textId="2FD2ECF8" w:rsidR="00D16DF3" w:rsidRPr="00644324" w:rsidRDefault="00D16DF3" w:rsidP="00D16DF3">
            <w:pPr>
              <w:pStyle w:val="TAL"/>
              <w:keepNext w:val="0"/>
              <w:keepLines w:val="0"/>
              <w:widowControl w:val="0"/>
              <w:rPr>
                <w:rFonts w:eastAsia="Batang"/>
                <w:bCs/>
              </w:rPr>
            </w:pPr>
            <w:r>
              <w:rPr>
                <w:rFonts w:eastAsia="Batang"/>
                <w:bCs/>
              </w:rPr>
              <w:t>9.3.1.202</w:t>
            </w:r>
          </w:p>
        </w:tc>
        <w:tc>
          <w:tcPr>
            <w:tcW w:w="1728" w:type="dxa"/>
          </w:tcPr>
          <w:p w14:paraId="3FE5FB4D" w14:textId="49D9B4C5" w:rsidR="00D16DF3" w:rsidRPr="00644324" w:rsidRDefault="00D16DF3" w:rsidP="00D16DF3">
            <w:pPr>
              <w:pStyle w:val="TAL"/>
              <w:keepNext w:val="0"/>
              <w:keepLines w:val="0"/>
              <w:widowControl w:val="0"/>
            </w:pPr>
            <w:r>
              <w:t>Includes the SSB Information for the requested target cell</w:t>
            </w:r>
          </w:p>
        </w:tc>
        <w:tc>
          <w:tcPr>
            <w:tcW w:w="1080" w:type="dxa"/>
          </w:tcPr>
          <w:p w14:paraId="74E69EB9" w14:textId="77777777" w:rsidR="00D16DF3" w:rsidRDefault="00D16DF3" w:rsidP="00D16DF3">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D16DF3" w:rsidRDefault="00D16DF3" w:rsidP="00D16DF3">
            <w:pPr>
              <w:pStyle w:val="TAC"/>
              <w:keepNext w:val="0"/>
              <w:keepLines w:val="0"/>
              <w:widowControl w:val="0"/>
              <w:rPr>
                <w:lang w:eastAsia="zh-CN"/>
              </w:rPr>
            </w:pPr>
          </w:p>
        </w:tc>
      </w:tr>
      <w:tr w:rsidR="00D16DF3" w14:paraId="66F204E2" w14:textId="77777777" w:rsidTr="007F5078">
        <w:tc>
          <w:tcPr>
            <w:tcW w:w="2160" w:type="dxa"/>
          </w:tcPr>
          <w:p w14:paraId="3B7A6CCE" w14:textId="77777777" w:rsidR="00D16DF3" w:rsidRPr="00644324" w:rsidRDefault="00D16DF3" w:rsidP="00D16DF3">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w:t>
            </w:r>
            <w:r>
              <w:rPr>
                <w:rFonts w:eastAsiaTheme="minorEastAsia"/>
              </w:rPr>
              <w:lastRenderedPageBreak/>
              <w:t>Information</w:t>
            </w:r>
          </w:p>
        </w:tc>
        <w:tc>
          <w:tcPr>
            <w:tcW w:w="1080" w:type="dxa"/>
          </w:tcPr>
          <w:p w14:paraId="62ACFC2A" w14:textId="77777777" w:rsidR="00D16DF3" w:rsidRPr="00644324" w:rsidRDefault="00D16DF3" w:rsidP="00D16DF3">
            <w:pPr>
              <w:pStyle w:val="TAL"/>
              <w:keepNext w:val="0"/>
              <w:keepLines w:val="0"/>
              <w:widowControl w:val="0"/>
              <w:rPr>
                <w:rFonts w:eastAsia="Batang"/>
                <w:bCs/>
              </w:rPr>
            </w:pPr>
            <w:r>
              <w:rPr>
                <w:rFonts w:eastAsia="SimSun"/>
              </w:rPr>
              <w:lastRenderedPageBreak/>
              <w:t>O</w:t>
            </w:r>
          </w:p>
        </w:tc>
        <w:tc>
          <w:tcPr>
            <w:tcW w:w="1080" w:type="dxa"/>
          </w:tcPr>
          <w:p w14:paraId="2152D597" w14:textId="77777777" w:rsidR="00D16DF3" w:rsidRDefault="00D16DF3" w:rsidP="00D16DF3">
            <w:pPr>
              <w:pStyle w:val="TAL"/>
              <w:keepNext w:val="0"/>
              <w:keepLines w:val="0"/>
              <w:widowControl w:val="0"/>
              <w:rPr>
                <w:i/>
              </w:rPr>
            </w:pPr>
          </w:p>
        </w:tc>
        <w:tc>
          <w:tcPr>
            <w:tcW w:w="1512" w:type="dxa"/>
          </w:tcPr>
          <w:p w14:paraId="01D8BEC7" w14:textId="77777777" w:rsidR="00D16DF3" w:rsidRPr="00644324" w:rsidRDefault="00D16DF3" w:rsidP="00D16DF3">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D16DF3" w:rsidRPr="00644324" w:rsidRDefault="00D16DF3" w:rsidP="00D16DF3">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w:t>
            </w:r>
            <w:r>
              <w:rPr>
                <w:rFonts w:eastAsia="SimSun"/>
                <w:lang w:eastAsia="zh-CN"/>
              </w:rPr>
              <w:lastRenderedPageBreak/>
              <w:t xml:space="preserve">IE, as defined in TS 38.331 [8]. </w:t>
            </w:r>
          </w:p>
        </w:tc>
        <w:tc>
          <w:tcPr>
            <w:tcW w:w="1080" w:type="dxa"/>
          </w:tcPr>
          <w:p w14:paraId="00EDCBD8" w14:textId="77777777" w:rsidR="00D16DF3" w:rsidRDefault="00D16DF3" w:rsidP="00D16DF3">
            <w:pPr>
              <w:pStyle w:val="TAC"/>
              <w:keepNext w:val="0"/>
              <w:keepLines w:val="0"/>
              <w:widowControl w:val="0"/>
              <w:rPr>
                <w:rFonts w:cs="Arial"/>
                <w:lang w:eastAsia="zh-CN"/>
              </w:rPr>
            </w:pPr>
            <w:r>
              <w:rPr>
                <w:rFonts w:eastAsia="SimSun"/>
                <w:lang w:eastAsia="zh-CN"/>
              </w:rPr>
              <w:lastRenderedPageBreak/>
              <w:t>-</w:t>
            </w:r>
          </w:p>
        </w:tc>
        <w:tc>
          <w:tcPr>
            <w:tcW w:w="1080" w:type="dxa"/>
          </w:tcPr>
          <w:p w14:paraId="3DB1BED0" w14:textId="77777777" w:rsidR="00D16DF3" w:rsidRDefault="00D16DF3" w:rsidP="00D16DF3">
            <w:pPr>
              <w:pStyle w:val="TAC"/>
              <w:keepNext w:val="0"/>
              <w:keepLines w:val="0"/>
              <w:widowControl w:val="0"/>
              <w:rPr>
                <w:lang w:eastAsia="zh-CN"/>
              </w:rPr>
            </w:pPr>
          </w:p>
        </w:tc>
      </w:tr>
      <w:tr w:rsidR="00D16DF3" w14:paraId="397CFC57" w14:textId="77777777" w:rsidTr="007F5078">
        <w:tc>
          <w:tcPr>
            <w:tcW w:w="2160" w:type="dxa"/>
          </w:tcPr>
          <w:p w14:paraId="6DB236CD" w14:textId="06732DF3" w:rsidR="00D16DF3" w:rsidRPr="00644324" w:rsidRDefault="00D16DF3" w:rsidP="00D16DF3">
            <w:pPr>
              <w:pStyle w:val="TAL"/>
              <w:keepNext w:val="0"/>
              <w:keepLines w:val="0"/>
              <w:widowControl w:val="0"/>
              <w:ind w:leftChars="50" w:left="100"/>
            </w:pPr>
            <w:r>
              <w:rPr>
                <w:rFonts w:eastAsia="Tahoma" w:cs="Arial"/>
                <w:szCs w:val="18"/>
                <w:lang w:eastAsia="zh-CN"/>
              </w:rPr>
              <w:t xml:space="preserve">&gt;Complete </w:t>
            </w:r>
            <w:r>
              <w:rPr>
                <w:rFonts w:hint="eastAsia"/>
                <w:lang w:eastAsia="zh-CN"/>
              </w:rPr>
              <w:t>C</w:t>
            </w:r>
            <w:r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74DAF451" w14:textId="77777777" w:rsidR="00D16DF3" w:rsidRDefault="00D16DF3" w:rsidP="00D16DF3">
            <w:pPr>
              <w:pStyle w:val="TAL"/>
              <w:keepNext w:val="0"/>
              <w:keepLines w:val="0"/>
              <w:widowControl w:val="0"/>
              <w:rPr>
                <w:i/>
              </w:rPr>
            </w:pPr>
          </w:p>
        </w:tc>
        <w:tc>
          <w:tcPr>
            <w:tcW w:w="1512" w:type="dxa"/>
          </w:tcPr>
          <w:p w14:paraId="0EDBAC95" w14:textId="77777777" w:rsidR="00D16DF3" w:rsidRPr="00644324" w:rsidRDefault="00D16DF3" w:rsidP="00000CC3">
            <w:pPr>
              <w:pStyle w:val="TAL"/>
              <w:rPr>
                <w:rFonts w:eastAsia="Batang"/>
              </w:rPr>
            </w:pPr>
            <w:r>
              <w:rPr>
                <w:rFonts w:eastAsia="Batang"/>
              </w:rPr>
              <w:t>ENUMERATED (complete, ...)</w:t>
            </w:r>
          </w:p>
        </w:tc>
        <w:tc>
          <w:tcPr>
            <w:tcW w:w="1728" w:type="dxa"/>
          </w:tcPr>
          <w:p w14:paraId="1C788C00" w14:textId="77777777" w:rsidR="00D16DF3" w:rsidRPr="00644324" w:rsidRDefault="00D16DF3" w:rsidP="00D16DF3">
            <w:pPr>
              <w:pStyle w:val="TAL"/>
              <w:keepNext w:val="0"/>
              <w:keepLines w:val="0"/>
              <w:widowControl w:val="0"/>
            </w:pPr>
          </w:p>
        </w:tc>
        <w:tc>
          <w:tcPr>
            <w:tcW w:w="1080" w:type="dxa"/>
          </w:tcPr>
          <w:p w14:paraId="579F947F"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D16DF3" w:rsidRDefault="00D16DF3" w:rsidP="00D16DF3">
            <w:pPr>
              <w:pStyle w:val="TAC"/>
              <w:keepNext w:val="0"/>
              <w:keepLines w:val="0"/>
              <w:widowControl w:val="0"/>
              <w:rPr>
                <w:lang w:eastAsia="zh-CN"/>
              </w:rPr>
            </w:pPr>
          </w:p>
        </w:tc>
      </w:tr>
      <w:tr w:rsidR="00D16DF3" w14:paraId="7D3C5A94" w14:textId="77777777" w:rsidTr="007F5078">
        <w:tc>
          <w:tcPr>
            <w:tcW w:w="2160" w:type="dxa"/>
          </w:tcPr>
          <w:p w14:paraId="26B50C04" w14:textId="3A093B25"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6BAB547B" w14:textId="77777777" w:rsidR="00D16DF3" w:rsidRDefault="00D16DF3" w:rsidP="00D16DF3">
            <w:pPr>
              <w:pStyle w:val="TAL"/>
              <w:keepNext w:val="0"/>
              <w:keepLines w:val="0"/>
              <w:widowControl w:val="0"/>
              <w:rPr>
                <w:i/>
              </w:rPr>
            </w:pPr>
          </w:p>
        </w:tc>
        <w:tc>
          <w:tcPr>
            <w:tcW w:w="1512" w:type="dxa"/>
          </w:tcPr>
          <w:p w14:paraId="26D4F283" w14:textId="0FF1FE18"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D16DF3" w:rsidRDefault="00D16DF3" w:rsidP="00D16DF3">
            <w:pPr>
              <w:pStyle w:val="TAC"/>
              <w:keepNext w:val="0"/>
              <w:keepLines w:val="0"/>
              <w:widowControl w:val="0"/>
              <w:rPr>
                <w:lang w:eastAsia="zh-CN"/>
              </w:rPr>
            </w:pPr>
          </w:p>
        </w:tc>
      </w:tr>
      <w:tr w:rsidR="00D16DF3" w14:paraId="46C6C518" w14:textId="77777777" w:rsidTr="007F5078">
        <w:tc>
          <w:tcPr>
            <w:tcW w:w="2160" w:type="dxa"/>
          </w:tcPr>
          <w:p w14:paraId="51B8F220" w14:textId="3AF3B922"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52EE2502" w14:textId="77777777" w:rsidR="00D16DF3" w:rsidRDefault="00D16DF3" w:rsidP="00D16DF3">
            <w:pPr>
              <w:pStyle w:val="TAL"/>
              <w:keepNext w:val="0"/>
              <w:keepLines w:val="0"/>
              <w:widowControl w:val="0"/>
              <w:rPr>
                <w:i/>
              </w:rPr>
            </w:pPr>
          </w:p>
        </w:tc>
        <w:tc>
          <w:tcPr>
            <w:tcW w:w="1512" w:type="dxa"/>
          </w:tcPr>
          <w:p w14:paraId="150E928C" w14:textId="5C509F22"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D16DF3" w:rsidRDefault="00D16DF3" w:rsidP="00D16DF3">
            <w:pPr>
              <w:pStyle w:val="TAC"/>
              <w:keepNext w:val="0"/>
              <w:keepLines w:val="0"/>
              <w:widowControl w:val="0"/>
              <w:rPr>
                <w:lang w:eastAsia="zh-CN"/>
              </w:rPr>
            </w:pPr>
          </w:p>
        </w:tc>
      </w:tr>
      <w:tr w:rsidR="00D16DF3" w14:paraId="638FB996" w14:textId="77777777" w:rsidTr="007F5078">
        <w:tc>
          <w:tcPr>
            <w:tcW w:w="2160" w:type="dxa"/>
          </w:tcPr>
          <w:p w14:paraId="21E13978" w14:textId="7A77E8E8" w:rsidR="00D16DF3" w:rsidRPr="00002C6B" w:rsidRDefault="00D16DF3" w:rsidP="00D16DF3">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D16DF3" w:rsidRPr="00002C6B" w:rsidRDefault="00D16DF3" w:rsidP="00D16DF3">
            <w:pPr>
              <w:pStyle w:val="TAL"/>
              <w:keepNext w:val="0"/>
              <w:keepLines w:val="0"/>
              <w:widowControl w:val="0"/>
              <w:rPr>
                <w:rFonts w:eastAsia="SimSun"/>
              </w:rPr>
            </w:pPr>
            <w:r>
              <w:rPr>
                <w:rFonts w:eastAsia="SimSun"/>
              </w:rPr>
              <w:t>O</w:t>
            </w:r>
          </w:p>
        </w:tc>
        <w:tc>
          <w:tcPr>
            <w:tcW w:w="1080" w:type="dxa"/>
          </w:tcPr>
          <w:p w14:paraId="6BF16E82" w14:textId="77777777" w:rsidR="00D16DF3" w:rsidRDefault="00D16DF3" w:rsidP="00D16DF3">
            <w:pPr>
              <w:pStyle w:val="TAL"/>
              <w:keepNext w:val="0"/>
              <w:keepLines w:val="0"/>
              <w:widowControl w:val="0"/>
              <w:rPr>
                <w:i/>
              </w:rPr>
            </w:pPr>
          </w:p>
        </w:tc>
        <w:tc>
          <w:tcPr>
            <w:tcW w:w="1512" w:type="dxa"/>
          </w:tcPr>
          <w:p w14:paraId="28296ECF" w14:textId="564A0209" w:rsidR="00D16DF3" w:rsidRPr="00002C6B" w:rsidRDefault="00D16DF3" w:rsidP="00D16DF3">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D16DF3" w:rsidRDefault="00D16DF3" w:rsidP="00D16DF3">
            <w:pPr>
              <w:pStyle w:val="TAL"/>
            </w:pPr>
            <w:r>
              <w:t xml:space="preserve">Includes the </w:t>
            </w:r>
            <w:r>
              <w:rPr>
                <w:i/>
                <w:iCs/>
              </w:rPr>
              <w:t>LTM-TCI-Info</w:t>
            </w:r>
          </w:p>
          <w:p w14:paraId="588CBF28" w14:textId="6DC2ACEF" w:rsidR="00D16DF3" w:rsidRPr="00002C6B" w:rsidRDefault="00D16DF3" w:rsidP="00D16DF3">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D16DF3" w:rsidRPr="00002C6B"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D16DF3" w:rsidRDefault="00D16DF3" w:rsidP="00D16DF3">
            <w:pPr>
              <w:pStyle w:val="TAC"/>
              <w:keepNext w:val="0"/>
              <w:keepLines w:val="0"/>
              <w:widowControl w:val="0"/>
              <w:rPr>
                <w:lang w:eastAsia="zh-CN"/>
              </w:rPr>
            </w:pPr>
            <w:r>
              <w:rPr>
                <w:rFonts w:cs="Arial"/>
                <w:lang w:eastAsia="zh-CN"/>
              </w:rPr>
              <w:t>reject</w:t>
            </w:r>
          </w:p>
        </w:tc>
      </w:tr>
      <w:tr w:rsidR="00000CC3" w14:paraId="733FC94E" w14:textId="77777777" w:rsidTr="007F5078">
        <w:tc>
          <w:tcPr>
            <w:tcW w:w="2160" w:type="dxa"/>
          </w:tcPr>
          <w:p w14:paraId="051850D7" w14:textId="5A2A75D7" w:rsidR="00000CC3" w:rsidRDefault="00000CC3" w:rsidP="00000CC3">
            <w:pPr>
              <w:pStyle w:val="TAL"/>
              <w:keepNext w:val="0"/>
              <w:keepLines w:val="0"/>
              <w:widowControl w:val="0"/>
              <w:ind w:leftChars="50" w:left="100"/>
              <w:rPr>
                <w:rFonts w:eastAsia="Tahoma" w:cs="Arial"/>
                <w:szCs w:val="18"/>
                <w:lang w:eastAsia="zh-CN"/>
              </w:rPr>
            </w:pPr>
            <w:r>
              <w:rPr>
                <w:rFonts w:eastAsiaTheme="minorEastAsia" w:cs="Arial"/>
                <w:szCs w:val="18"/>
                <w:lang w:eastAsia="zh-CN"/>
              </w:rPr>
              <w:t>&gt;L1 Execution Condition List</w:t>
            </w:r>
          </w:p>
        </w:tc>
        <w:tc>
          <w:tcPr>
            <w:tcW w:w="1080" w:type="dxa"/>
          </w:tcPr>
          <w:p w14:paraId="10E20ADF" w14:textId="29F79C89" w:rsidR="00000CC3" w:rsidRDefault="00000CC3" w:rsidP="00000CC3">
            <w:pPr>
              <w:pStyle w:val="TAL"/>
              <w:keepNext w:val="0"/>
              <w:keepLines w:val="0"/>
              <w:widowControl w:val="0"/>
              <w:rPr>
                <w:rFonts w:eastAsia="SimSun"/>
              </w:rPr>
            </w:pPr>
            <w:r>
              <w:rPr>
                <w:rFonts w:eastAsia="SimSun"/>
                <w:lang w:eastAsia="zh-CN"/>
              </w:rPr>
              <w:t>O</w:t>
            </w:r>
          </w:p>
        </w:tc>
        <w:tc>
          <w:tcPr>
            <w:tcW w:w="1080" w:type="dxa"/>
          </w:tcPr>
          <w:p w14:paraId="4AC7BA6B" w14:textId="77777777" w:rsidR="00000CC3" w:rsidRDefault="00000CC3" w:rsidP="00000CC3">
            <w:pPr>
              <w:pStyle w:val="TAL"/>
              <w:keepNext w:val="0"/>
              <w:keepLines w:val="0"/>
              <w:widowControl w:val="0"/>
              <w:rPr>
                <w:i/>
              </w:rPr>
            </w:pPr>
          </w:p>
        </w:tc>
        <w:tc>
          <w:tcPr>
            <w:tcW w:w="1512" w:type="dxa"/>
          </w:tcPr>
          <w:p w14:paraId="6B47778E" w14:textId="405CCD3D" w:rsidR="00000CC3" w:rsidRPr="0086111A" w:rsidRDefault="00000CC3">
            <w:pPr>
              <w:pStyle w:val="TAL"/>
              <w:rPr>
                <w:rFonts w:eastAsia="SimSun"/>
              </w:rPr>
              <w:pPrChange w:id="10292" w:author="CR1615" w:date="2025-11-24T09:32:00Z">
                <w:pPr>
                  <w:pStyle w:val="TAL"/>
                  <w:keepNext w:val="0"/>
                  <w:keepLines w:val="0"/>
                  <w:widowControl w:val="0"/>
                </w:pPr>
              </w:pPrChange>
            </w:pPr>
            <w:r w:rsidRPr="0086111A">
              <w:t>9.3.1.</w:t>
            </w:r>
            <w:r w:rsidRPr="0086111A">
              <w:rPr>
                <w:rPrChange w:id="10293" w:author="CR1615" w:date="2025-11-24T09:32:00Z">
                  <w:rPr>
                    <w:b/>
                    <w:bCs/>
                  </w:rPr>
                </w:rPrChange>
              </w:rPr>
              <w:t>362</w:t>
            </w:r>
          </w:p>
        </w:tc>
        <w:tc>
          <w:tcPr>
            <w:tcW w:w="1728" w:type="dxa"/>
          </w:tcPr>
          <w:p w14:paraId="2FC276E0" w14:textId="77777777" w:rsidR="00000CC3" w:rsidRDefault="00000CC3" w:rsidP="00000CC3">
            <w:pPr>
              <w:pStyle w:val="TAL"/>
            </w:pPr>
          </w:p>
        </w:tc>
        <w:tc>
          <w:tcPr>
            <w:tcW w:w="1080" w:type="dxa"/>
          </w:tcPr>
          <w:p w14:paraId="5257459E" w14:textId="107688E4"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9169ADB" w14:textId="2E6E4448" w:rsidR="00000CC3" w:rsidRDefault="00000CC3" w:rsidP="00000CC3">
            <w:pPr>
              <w:pStyle w:val="TAC"/>
              <w:keepNext w:val="0"/>
              <w:keepLines w:val="0"/>
              <w:widowControl w:val="0"/>
              <w:rPr>
                <w:rFonts w:cs="Arial"/>
                <w:lang w:eastAsia="zh-CN"/>
              </w:rPr>
            </w:pPr>
            <w:r>
              <w:rPr>
                <w:lang w:eastAsia="zh-CN"/>
              </w:rPr>
              <w:t>ignore</w:t>
            </w:r>
          </w:p>
        </w:tc>
      </w:tr>
      <w:tr w:rsidR="00000CC3" w14:paraId="2B37E1C3" w14:textId="77777777" w:rsidTr="007F5078">
        <w:tc>
          <w:tcPr>
            <w:tcW w:w="2160" w:type="dxa"/>
          </w:tcPr>
          <w:p w14:paraId="01B046D1" w14:textId="573E5380" w:rsidR="00000CC3" w:rsidRDefault="00000CC3" w:rsidP="00000CC3">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629962FE" w14:textId="0D162B12" w:rsidR="00000CC3" w:rsidRDefault="00000CC3" w:rsidP="00000CC3">
            <w:pPr>
              <w:pStyle w:val="TAL"/>
              <w:keepNext w:val="0"/>
              <w:keepLines w:val="0"/>
              <w:widowControl w:val="0"/>
              <w:rPr>
                <w:rFonts w:eastAsia="SimSun"/>
              </w:rPr>
            </w:pPr>
            <w:r>
              <w:t>O</w:t>
            </w:r>
          </w:p>
        </w:tc>
        <w:tc>
          <w:tcPr>
            <w:tcW w:w="1080" w:type="dxa"/>
          </w:tcPr>
          <w:p w14:paraId="3177846A" w14:textId="77777777" w:rsidR="00000CC3" w:rsidRDefault="00000CC3" w:rsidP="00000CC3">
            <w:pPr>
              <w:pStyle w:val="TAL"/>
              <w:keepNext w:val="0"/>
              <w:keepLines w:val="0"/>
              <w:widowControl w:val="0"/>
              <w:rPr>
                <w:i/>
              </w:rPr>
            </w:pPr>
          </w:p>
        </w:tc>
        <w:tc>
          <w:tcPr>
            <w:tcW w:w="1512" w:type="dxa"/>
          </w:tcPr>
          <w:p w14:paraId="29F34B56" w14:textId="77777777" w:rsidR="00F6379B" w:rsidRPr="007D49B5" w:rsidRDefault="00F6379B">
            <w:pPr>
              <w:pStyle w:val="TAL"/>
              <w:rPr>
                <w:ins w:id="10294" w:author="CR1615" w:date="2025-11-24T09:32:00Z"/>
                <w:rFonts w:eastAsia="Malgun Gothic"/>
              </w:rPr>
              <w:pPrChange w:id="10295" w:author="CR1615" w:date="2025-11-24T09:32:00Z">
                <w:pPr>
                  <w:pStyle w:val="TAL"/>
                  <w:keepNext w:val="0"/>
                  <w:keepLines w:val="0"/>
                  <w:widowControl w:val="0"/>
                </w:pPr>
              </w:pPrChange>
            </w:pPr>
            <w:ins w:id="10296" w:author="CR1615" w:date="2025-11-24T09:32:00Z">
              <w:r w:rsidRPr="0086111A">
                <w:rPr>
                  <w:rFonts w:eastAsia="Malgun Gothic"/>
                </w:rPr>
                <w:t>CSI-RS Resource Configuration</w:t>
              </w:r>
            </w:ins>
          </w:p>
          <w:p w14:paraId="511FB4B1" w14:textId="461B8CBF" w:rsidR="00000CC3" w:rsidRPr="0086111A" w:rsidRDefault="00000CC3">
            <w:pPr>
              <w:pStyle w:val="TAL"/>
              <w:rPr>
                <w:rFonts w:eastAsia="SimSun"/>
              </w:rPr>
              <w:pPrChange w:id="10297" w:author="CR1615" w:date="2025-11-24T09:32:00Z">
                <w:pPr>
                  <w:pStyle w:val="TAL"/>
                  <w:keepNext w:val="0"/>
                  <w:keepLines w:val="0"/>
                  <w:widowControl w:val="0"/>
                </w:pPr>
              </w:pPrChange>
            </w:pPr>
            <w:r w:rsidRPr="00645087">
              <w:rPr>
                <w:rFonts w:eastAsia="Malgun Gothic"/>
              </w:rPr>
              <w:t>9.3.1.</w:t>
            </w:r>
            <w:r w:rsidRPr="0086111A">
              <w:rPr>
                <w:rFonts w:eastAsia="Malgun Gothic"/>
                <w:rPrChange w:id="10298" w:author="CR1615" w:date="2025-11-24T09:32:00Z">
                  <w:rPr>
                    <w:rFonts w:eastAsia="Malgun Gothic"/>
                    <w:b/>
                    <w:bCs/>
                  </w:rPr>
                </w:rPrChange>
              </w:rPr>
              <w:t>360</w:t>
            </w:r>
          </w:p>
        </w:tc>
        <w:tc>
          <w:tcPr>
            <w:tcW w:w="1728" w:type="dxa"/>
          </w:tcPr>
          <w:p w14:paraId="4863D081" w14:textId="77777777" w:rsidR="00000CC3" w:rsidRDefault="00000CC3" w:rsidP="00000CC3">
            <w:pPr>
              <w:pStyle w:val="TAL"/>
            </w:pPr>
          </w:p>
        </w:tc>
        <w:tc>
          <w:tcPr>
            <w:tcW w:w="1080" w:type="dxa"/>
          </w:tcPr>
          <w:p w14:paraId="3842B569" w14:textId="746E5F69"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2366119" w14:textId="494F44BE" w:rsidR="00000CC3" w:rsidRDefault="00000CC3" w:rsidP="00000CC3">
            <w:pPr>
              <w:pStyle w:val="TAC"/>
              <w:keepNext w:val="0"/>
              <w:keepLines w:val="0"/>
              <w:widowControl w:val="0"/>
              <w:rPr>
                <w:rFonts w:cs="Arial"/>
                <w:lang w:eastAsia="zh-CN"/>
              </w:rPr>
            </w:pPr>
            <w:r>
              <w:rPr>
                <w:lang w:eastAsia="zh-CN"/>
              </w:rPr>
              <w:t>ignore</w:t>
            </w:r>
          </w:p>
        </w:tc>
      </w:tr>
      <w:tr w:rsidR="00EB7FF1" w14:paraId="6C5CC32D" w14:textId="77777777" w:rsidTr="007F5078">
        <w:tc>
          <w:tcPr>
            <w:tcW w:w="2160" w:type="dxa"/>
          </w:tcPr>
          <w:p w14:paraId="29961E09" w14:textId="37D99C09"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ins w:id="10299" w:author="CR1638" w:date="2025-11-24T09:32:00Z">
              <w:r>
                <w:rPr>
                  <w:rFonts w:cs="Arial"/>
                  <w:szCs w:val="18"/>
                  <w:lang w:eastAsia="zh-CN"/>
                </w:rPr>
                <w:t xml:space="preserve">Early </w:t>
              </w:r>
            </w:ins>
            <w:r>
              <w:rPr>
                <w:rFonts w:eastAsia="Tahoma" w:cs="Arial"/>
                <w:szCs w:val="18"/>
                <w:lang w:eastAsia="zh-CN"/>
              </w:rPr>
              <w:t>CSI acquisition</w:t>
            </w:r>
          </w:p>
        </w:tc>
        <w:tc>
          <w:tcPr>
            <w:tcW w:w="1080" w:type="dxa"/>
          </w:tcPr>
          <w:p w14:paraId="7F0B05EC" w14:textId="6B09A6C0" w:rsidR="00EB7FF1" w:rsidRDefault="00EB7FF1" w:rsidP="00EB7FF1">
            <w:pPr>
              <w:pStyle w:val="TAL"/>
              <w:keepNext w:val="0"/>
              <w:keepLines w:val="0"/>
              <w:widowControl w:val="0"/>
              <w:rPr>
                <w:rFonts w:eastAsia="SimSun"/>
              </w:rPr>
            </w:pPr>
            <w:r>
              <w:t>O</w:t>
            </w:r>
          </w:p>
        </w:tc>
        <w:tc>
          <w:tcPr>
            <w:tcW w:w="1080" w:type="dxa"/>
          </w:tcPr>
          <w:p w14:paraId="64EF39F3" w14:textId="77777777" w:rsidR="00EB7FF1" w:rsidRDefault="00EB7FF1" w:rsidP="00EB7FF1">
            <w:pPr>
              <w:pStyle w:val="TAL"/>
              <w:keepNext w:val="0"/>
              <w:keepLines w:val="0"/>
              <w:widowControl w:val="0"/>
              <w:rPr>
                <w:i/>
              </w:rPr>
            </w:pPr>
          </w:p>
        </w:tc>
        <w:tc>
          <w:tcPr>
            <w:tcW w:w="1512" w:type="dxa"/>
          </w:tcPr>
          <w:p w14:paraId="6C4EF8D4" w14:textId="77777777" w:rsidR="00EB7FF1" w:rsidRPr="007D49B5" w:rsidRDefault="00EB7FF1">
            <w:pPr>
              <w:pStyle w:val="TAL"/>
              <w:rPr>
                <w:rFonts w:eastAsia="Malgun Gothic"/>
              </w:rPr>
              <w:pPrChange w:id="10300" w:author="CR1615" w:date="2025-11-24T09:32:00Z">
                <w:pPr>
                  <w:pStyle w:val="TAH"/>
                  <w:keepNext w:val="0"/>
                  <w:keepLines w:val="0"/>
                  <w:widowControl w:val="0"/>
                  <w:jc w:val="left"/>
                </w:pPr>
              </w:pPrChange>
            </w:pPr>
            <w:r w:rsidRPr="0086111A">
              <w:t>CSI-RS Resource Configuration</w:t>
            </w:r>
          </w:p>
          <w:p w14:paraId="488F0C00" w14:textId="3472B27E" w:rsidR="00EB7FF1" w:rsidRPr="0086111A" w:rsidRDefault="00EB7FF1">
            <w:pPr>
              <w:pStyle w:val="TAL"/>
              <w:rPr>
                <w:rFonts w:eastAsia="SimSun"/>
              </w:rPr>
              <w:pPrChange w:id="10301" w:author="CR1615" w:date="2025-11-24T09:32:00Z">
                <w:pPr>
                  <w:pStyle w:val="TAL"/>
                  <w:keepNext w:val="0"/>
                  <w:keepLines w:val="0"/>
                  <w:widowControl w:val="0"/>
                </w:pPr>
              </w:pPrChange>
            </w:pPr>
            <w:r w:rsidRPr="00645087">
              <w:rPr>
                <w:rFonts w:eastAsia="Malgun Gothic"/>
              </w:rPr>
              <w:t>9.3.1.</w:t>
            </w:r>
            <w:r w:rsidRPr="0086111A">
              <w:rPr>
                <w:rFonts w:eastAsia="Malgun Gothic"/>
                <w:rPrChange w:id="10302" w:author="CR1615" w:date="2025-11-24T09:32:00Z">
                  <w:rPr>
                    <w:rFonts w:eastAsia="Malgun Gothic"/>
                    <w:b/>
                    <w:bCs/>
                  </w:rPr>
                </w:rPrChange>
              </w:rPr>
              <w:t>360</w:t>
            </w:r>
          </w:p>
        </w:tc>
        <w:tc>
          <w:tcPr>
            <w:tcW w:w="1728" w:type="dxa"/>
          </w:tcPr>
          <w:p w14:paraId="32CC24FB" w14:textId="77777777" w:rsidR="00EB7FF1" w:rsidRDefault="00EB7FF1" w:rsidP="00EB7FF1">
            <w:pPr>
              <w:pStyle w:val="TAL"/>
            </w:pPr>
          </w:p>
        </w:tc>
        <w:tc>
          <w:tcPr>
            <w:tcW w:w="1080" w:type="dxa"/>
          </w:tcPr>
          <w:p w14:paraId="5CB387E0" w14:textId="7ADE2B0F"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6E707C48" w14:textId="3826D2E3" w:rsidR="00EB7FF1" w:rsidRDefault="00EB7FF1" w:rsidP="00EB7FF1">
            <w:pPr>
              <w:pStyle w:val="TAC"/>
              <w:keepNext w:val="0"/>
              <w:keepLines w:val="0"/>
              <w:widowControl w:val="0"/>
              <w:rPr>
                <w:rFonts w:cs="Arial"/>
                <w:lang w:eastAsia="zh-CN"/>
              </w:rPr>
            </w:pPr>
            <w:r>
              <w:rPr>
                <w:lang w:eastAsia="zh-CN"/>
              </w:rPr>
              <w:t>ignore</w:t>
            </w:r>
          </w:p>
        </w:tc>
      </w:tr>
      <w:tr w:rsidR="00EB7FF1" w14:paraId="78B48011" w14:textId="77777777" w:rsidTr="007F5078">
        <w:tc>
          <w:tcPr>
            <w:tcW w:w="2160" w:type="dxa"/>
          </w:tcPr>
          <w:p w14:paraId="5972BFF9" w14:textId="6E7D21BE" w:rsidR="00EB7FF1" w:rsidRDefault="00EB7FF1" w:rsidP="00EB7FF1">
            <w:pPr>
              <w:pStyle w:val="TAL"/>
              <w:keepNext w:val="0"/>
              <w:keepLines w:val="0"/>
              <w:widowControl w:val="0"/>
              <w:ind w:leftChars="50" w:left="100"/>
              <w:rPr>
                <w:rFonts w:eastAsia="Tahoma" w:cs="Arial"/>
                <w:szCs w:val="18"/>
                <w:lang w:eastAsia="zh-CN"/>
              </w:rPr>
            </w:pPr>
            <w:r>
              <w:rPr>
                <w:rFonts w:cs="Arial" w:hint="eastAsia"/>
                <w:szCs w:val="18"/>
                <w:lang w:eastAsia="zh-CN"/>
              </w:rPr>
              <w:t>&gt;</w:t>
            </w:r>
            <w:r>
              <w:rPr>
                <w:rFonts w:cs="Arial"/>
                <w:szCs w:val="18"/>
                <w:lang w:val="en-US" w:eastAsia="zh-CN"/>
              </w:rPr>
              <w:t xml:space="preserve">CSI Report Configuration for </w:t>
            </w:r>
            <w:ins w:id="10303" w:author="CR1638" w:date="2025-11-24T09:32:00Z">
              <w:r>
                <w:rPr>
                  <w:rFonts w:cs="Arial"/>
                  <w:szCs w:val="18"/>
                  <w:lang w:val="en-US" w:eastAsia="zh-CN"/>
                </w:rPr>
                <w:t xml:space="preserve">Early </w:t>
              </w:r>
            </w:ins>
            <w:r>
              <w:rPr>
                <w:rFonts w:cs="Arial"/>
                <w:szCs w:val="18"/>
                <w:lang w:val="en-US" w:eastAsia="zh-CN"/>
              </w:rPr>
              <w:t>CSI acquisition</w:t>
            </w:r>
          </w:p>
        </w:tc>
        <w:tc>
          <w:tcPr>
            <w:tcW w:w="1080" w:type="dxa"/>
          </w:tcPr>
          <w:p w14:paraId="223BA25A" w14:textId="5F2A77E7" w:rsidR="00EB7FF1" w:rsidRDefault="00EB7FF1" w:rsidP="00EB7FF1">
            <w:pPr>
              <w:pStyle w:val="TAL"/>
              <w:keepNext w:val="0"/>
              <w:keepLines w:val="0"/>
              <w:widowControl w:val="0"/>
              <w:rPr>
                <w:rFonts w:eastAsia="SimSun"/>
              </w:rPr>
            </w:pPr>
            <w:r>
              <w:t>O</w:t>
            </w:r>
          </w:p>
        </w:tc>
        <w:tc>
          <w:tcPr>
            <w:tcW w:w="1080" w:type="dxa"/>
          </w:tcPr>
          <w:p w14:paraId="64D029F0" w14:textId="77777777" w:rsidR="00EB7FF1" w:rsidRDefault="00EB7FF1" w:rsidP="00EB7FF1">
            <w:pPr>
              <w:pStyle w:val="TAL"/>
              <w:keepNext w:val="0"/>
              <w:keepLines w:val="0"/>
              <w:widowControl w:val="0"/>
              <w:rPr>
                <w:i/>
              </w:rPr>
            </w:pPr>
          </w:p>
        </w:tc>
        <w:tc>
          <w:tcPr>
            <w:tcW w:w="1512" w:type="dxa"/>
          </w:tcPr>
          <w:p w14:paraId="20E5D4D3" w14:textId="7B46B0CE" w:rsidR="00EB7FF1" w:rsidRPr="007D49B5" w:rsidRDefault="00EB7FF1">
            <w:pPr>
              <w:pStyle w:val="TAL"/>
              <w:rPr>
                <w:rFonts w:eastAsia="SimSun"/>
              </w:rPr>
              <w:pPrChange w:id="10304" w:author="CR1615" w:date="2025-11-24T09:32:00Z">
                <w:pPr>
                  <w:pStyle w:val="TAL"/>
                  <w:keepNext w:val="0"/>
                  <w:keepLines w:val="0"/>
                  <w:widowControl w:val="0"/>
                </w:pPr>
              </w:pPrChange>
            </w:pPr>
            <w:r w:rsidRPr="0086111A">
              <w:rPr>
                <w:rFonts w:eastAsia="SimSun"/>
              </w:rPr>
              <w:t>OCTET STRING</w:t>
            </w:r>
          </w:p>
        </w:tc>
        <w:tc>
          <w:tcPr>
            <w:tcW w:w="1728" w:type="dxa"/>
          </w:tcPr>
          <w:p w14:paraId="2C226710" w14:textId="61F9D182" w:rsidR="00EB7FF1" w:rsidRDefault="00EB7FF1" w:rsidP="00EB7FF1">
            <w:pPr>
              <w:pStyle w:val="TAL"/>
            </w:pPr>
            <w:r>
              <w:rPr>
                <w:rFonts w:eastAsia="SimSun"/>
                <w:bCs/>
                <w:lang w:eastAsia="zh-CN"/>
              </w:rPr>
              <w:t xml:space="preserve">Includes the </w:t>
            </w:r>
            <w:r w:rsidRPr="00DA3DDB">
              <w:rPr>
                <w:rFonts w:eastAsia="SimSun"/>
                <w:bCs/>
                <w:i/>
                <w:lang w:eastAsia="zh-CN"/>
              </w:rPr>
              <w:t>ltm-CSI-ReportConfig-r19</w:t>
            </w:r>
            <w:r>
              <w:rPr>
                <w:rFonts w:eastAsia="SimSun"/>
                <w:bCs/>
                <w:i/>
                <w:lang w:eastAsia="zh-CN"/>
              </w:rPr>
              <w:t xml:space="preserve"> </w:t>
            </w:r>
            <w:r>
              <w:rPr>
                <w:rFonts w:eastAsia="SimSun"/>
                <w:bCs/>
                <w:lang w:eastAsia="zh-CN"/>
              </w:rPr>
              <w:t>IE, as defined in TS 38.331 [8].</w:t>
            </w:r>
          </w:p>
        </w:tc>
        <w:tc>
          <w:tcPr>
            <w:tcW w:w="1080" w:type="dxa"/>
          </w:tcPr>
          <w:p w14:paraId="3ED8A46F" w14:textId="47E76009"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18290514" w14:textId="125C241F" w:rsidR="00EB7FF1" w:rsidRDefault="00EB7FF1" w:rsidP="00EB7FF1">
            <w:pPr>
              <w:pStyle w:val="TAC"/>
              <w:keepNext w:val="0"/>
              <w:keepLines w:val="0"/>
              <w:widowControl w:val="0"/>
              <w:rPr>
                <w:rFonts w:cs="Arial"/>
                <w:lang w:eastAsia="zh-CN"/>
              </w:rPr>
            </w:pPr>
            <w:r>
              <w:rPr>
                <w:lang w:eastAsia="zh-CN"/>
              </w:rPr>
              <w:t>ignore</w:t>
            </w:r>
          </w:p>
        </w:tc>
      </w:tr>
      <w:tr w:rsidR="00EB7FF1" w14:paraId="6B263D49" w14:textId="77777777" w:rsidTr="007F5078">
        <w:tc>
          <w:tcPr>
            <w:tcW w:w="2160" w:type="dxa"/>
          </w:tcPr>
          <w:p w14:paraId="0AE95692" w14:textId="77777777"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EB7FF1" w:rsidRDefault="00EB7FF1" w:rsidP="00EB7FF1">
            <w:pPr>
              <w:pStyle w:val="TAL"/>
              <w:keepNext w:val="0"/>
              <w:keepLines w:val="0"/>
              <w:widowControl w:val="0"/>
              <w:rPr>
                <w:rFonts w:eastAsia="SimSun"/>
              </w:rPr>
            </w:pPr>
          </w:p>
        </w:tc>
        <w:tc>
          <w:tcPr>
            <w:tcW w:w="1080" w:type="dxa"/>
          </w:tcPr>
          <w:p w14:paraId="1B20E3AF" w14:textId="77777777" w:rsidR="00EB7FF1" w:rsidRDefault="00EB7FF1" w:rsidP="00EB7FF1">
            <w:pPr>
              <w:pStyle w:val="TAL"/>
              <w:keepNext w:val="0"/>
              <w:keepLines w:val="0"/>
              <w:widowControl w:val="0"/>
              <w:rPr>
                <w:i/>
              </w:rPr>
            </w:pPr>
            <w:r>
              <w:rPr>
                <w:i/>
              </w:rPr>
              <w:t>0..1</w:t>
            </w:r>
          </w:p>
        </w:tc>
        <w:tc>
          <w:tcPr>
            <w:tcW w:w="1512" w:type="dxa"/>
          </w:tcPr>
          <w:p w14:paraId="57CB7582" w14:textId="77777777" w:rsidR="00EB7FF1" w:rsidRDefault="00EB7FF1" w:rsidP="00EB7FF1">
            <w:pPr>
              <w:pStyle w:val="TAL"/>
              <w:keepNext w:val="0"/>
              <w:keepLines w:val="0"/>
              <w:widowControl w:val="0"/>
              <w:rPr>
                <w:rFonts w:eastAsia="Batang"/>
                <w:bCs/>
              </w:rPr>
            </w:pPr>
          </w:p>
        </w:tc>
        <w:tc>
          <w:tcPr>
            <w:tcW w:w="1728" w:type="dxa"/>
          </w:tcPr>
          <w:p w14:paraId="3367DA43" w14:textId="77777777" w:rsidR="00EB7FF1" w:rsidRPr="00644324" w:rsidRDefault="00EB7FF1" w:rsidP="00EB7FF1">
            <w:pPr>
              <w:pStyle w:val="TAL"/>
              <w:keepNext w:val="0"/>
              <w:keepLines w:val="0"/>
              <w:widowControl w:val="0"/>
            </w:pPr>
          </w:p>
        </w:tc>
        <w:tc>
          <w:tcPr>
            <w:tcW w:w="1080" w:type="dxa"/>
          </w:tcPr>
          <w:p w14:paraId="322D149B" w14:textId="77777777" w:rsidR="00EB7FF1" w:rsidRDefault="00EB7FF1" w:rsidP="00EB7FF1">
            <w:pPr>
              <w:pStyle w:val="TAC"/>
              <w:keepNext w:val="0"/>
              <w:keepLines w:val="0"/>
              <w:widowControl w:val="0"/>
              <w:rPr>
                <w:rFonts w:eastAsia="SimSun"/>
                <w:lang w:eastAsia="zh-CN"/>
              </w:rPr>
            </w:pPr>
            <w:r>
              <w:rPr>
                <w:rFonts w:cs="Arial"/>
              </w:rPr>
              <w:t>YES</w:t>
            </w:r>
          </w:p>
        </w:tc>
        <w:tc>
          <w:tcPr>
            <w:tcW w:w="1080" w:type="dxa"/>
          </w:tcPr>
          <w:p w14:paraId="067C571A" w14:textId="77777777" w:rsidR="00EB7FF1" w:rsidRDefault="00EB7FF1" w:rsidP="00EB7FF1">
            <w:pPr>
              <w:pStyle w:val="TAC"/>
              <w:keepNext w:val="0"/>
              <w:keepLines w:val="0"/>
              <w:widowControl w:val="0"/>
              <w:rPr>
                <w:lang w:eastAsia="zh-CN"/>
              </w:rPr>
            </w:pPr>
            <w:r>
              <w:rPr>
                <w:rFonts w:cs="Arial"/>
              </w:rPr>
              <w:t>ignore</w:t>
            </w:r>
          </w:p>
        </w:tc>
      </w:tr>
      <w:tr w:rsidR="00EB7FF1" w14:paraId="0E5D80BC" w14:textId="77777777" w:rsidTr="007F5078">
        <w:tc>
          <w:tcPr>
            <w:tcW w:w="2160" w:type="dxa"/>
          </w:tcPr>
          <w:p w14:paraId="350A063E" w14:textId="77777777"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EB7FF1" w:rsidRDefault="00EB7FF1" w:rsidP="00EB7FF1">
            <w:pPr>
              <w:pStyle w:val="TAL"/>
              <w:keepNext w:val="0"/>
              <w:keepLines w:val="0"/>
              <w:widowControl w:val="0"/>
              <w:rPr>
                <w:rFonts w:eastAsia="SimSun"/>
              </w:rPr>
            </w:pPr>
            <w:r>
              <w:t>O</w:t>
            </w:r>
          </w:p>
        </w:tc>
        <w:tc>
          <w:tcPr>
            <w:tcW w:w="1080" w:type="dxa"/>
          </w:tcPr>
          <w:p w14:paraId="3E46A86D" w14:textId="77777777" w:rsidR="00EB7FF1" w:rsidRDefault="00EB7FF1" w:rsidP="00EB7FF1">
            <w:pPr>
              <w:pStyle w:val="TAL"/>
              <w:keepNext w:val="0"/>
              <w:keepLines w:val="0"/>
              <w:widowControl w:val="0"/>
              <w:rPr>
                <w:i/>
              </w:rPr>
            </w:pPr>
          </w:p>
        </w:tc>
        <w:tc>
          <w:tcPr>
            <w:tcW w:w="1512" w:type="dxa"/>
          </w:tcPr>
          <w:p w14:paraId="37B83963" w14:textId="77777777" w:rsidR="00EB7FF1" w:rsidRDefault="00EB7FF1" w:rsidP="00EB7FF1">
            <w:pPr>
              <w:pStyle w:val="TAL"/>
              <w:keepNext w:val="0"/>
              <w:keepLines w:val="0"/>
              <w:widowControl w:val="0"/>
              <w:rPr>
                <w:rFonts w:eastAsia="Batang"/>
                <w:bCs/>
              </w:rPr>
            </w:pPr>
            <w:r>
              <w:rPr>
                <w:rFonts w:hint="eastAsia"/>
              </w:rPr>
              <w:t>O</w:t>
            </w:r>
            <w:r>
              <w:t>CTET STRING</w:t>
            </w:r>
          </w:p>
        </w:tc>
        <w:tc>
          <w:tcPr>
            <w:tcW w:w="1728" w:type="dxa"/>
          </w:tcPr>
          <w:p w14:paraId="317E5200" w14:textId="77777777" w:rsidR="00EB7FF1" w:rsidRPr="00644324" w:rsidRDefault="00EB7FF1" w:rsidP="00EB7FF1">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1F25F610" w14:textId="77777777" w:rsidR="00EB7FF1" w:rsidRDefault="00EB7FF1" w:rsidP="00EB7FF1">
            <w:pPr>
              <w:pStyle w:val="TAC"/>
              <w:keepNext w:val="0"/>
              <w:keepLines w:val="0"/>
              <w:widowControl w:val="0"/>
              <w:rPr>
                <w:lang w:eastAsia="zh-CN"/>
              </w:rPr>
            </w:pPr>
          </w:p>
        </w:tc>
      </w:tr>
      <w:tr w:rsidR="00EB7FF1" w14:paraId="3FEC547D" w14:textId="77777777" w:rsidTr="007F5078">
        <w:tc>
          <w:tcPr>
            <w:tcW w:w="2160" w:type="dxa"/>
          </w:tcPr>
          <w:p w14:paraId="34205343" w14:textId="369562F1"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EB7FF1" w:rsidRDefault="00EB7FF1" w:rsidP="00EB7FF1">
            <w:pPr>
              <w:pStyle w:val="TAL"/>
              <w:keepNext w:val="0"/>
              <w:keepLines w:val="0"/>
              <w:widowControl w:val="0"/>
              <w:rPr>
                <w:rFonts w:eastAsia="SimSun"/>
              </w:rPr>
            </w:pPr>
            <w:r>
              <w:t>O</w:t>
            </w:r>
          </w:p>
        </w:tc>
        <w:tc>
          <w:tcPr>
            <w:tcW w:w="1080" w:type="dxa"/>
          </w:tcPr>
          <w:p w14:paraId="0CBFD999" w14:textId="77777777" w:rsidR="00EB7FF1" w:rsidRDefault="00EB7FF1" w:rsidP="00EB7FF1">
            <w:pPr>
              <w:pStyle w:val="TAL"/>
              <w:keepNext w:val="0"/>
              <w:keepLines w:val="0"/>
              <w:widowControl w:val="0"/>
              <w:rPr>
                <w:i/>
              </w:rPr>
            </w:pPr>
          </w:p>
        </w:tc>
        <w:tc>
          <w:tcPr>
            <w:tcW w:w="1512" w:type="dxa"/>
          </w:tcPr>
          <w:p w14:paraId="370B789B" w14:textId="77777777" w:rsidR="00EB7FF1" w:rsidRDefault="00EB7FF1" w:rsidP="00EB7FF1">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EB7FF1" w:rsidRPr="00644324" w:rsidRDefault="00EB7FF1" w:rsidP="00EB7FF1">
            <w:pPr>
              <w:pStyle w:val="TAL"/>
              <w:keepNext w:val="0"/>
              <w:keepLines w:val="0"/>
              <w:widowControl w:val="0"/>
            </w:pPr>
          </w:p>
        </w:tc>
        <w:tc>
          <w:tcPr>
            <w:tcW w:w="1080" w:type="dxa"/>
          </w:tcPr>
          <w:p w14:paraId="098861F0"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5021E8C9" w14:textId="77777777" w:rsidR="00EB7FF1" w:rsidRDefault="00EB7FF1" w:rsidP="00EB7FF1">
            <w:pPr>
              <w:pStyle w:val="TAC"/>
              <w:keepNext w:val="0"/>
              <w:keepLines w:val="0"/>
              <w:widowControl w:val="0"/>
              <w:rPr>
                <w:lang w:eastAsia="zh-CN"/>
              </w:rPr>
            </w:pPr>
          </w:p>
        </w:tc>
      </w:tr>
      <w:tr w:rsidR="00EB7FF1" w14:paraId="211D8887" w14:textId="77777777" w:rsidTr="007F5078">
        <w:tc>
          <w:tcPr>
            <w:tcW w:w="2160" w:type="dxa"/>
          </w:tcPr>
          <w:p w14:paraId="4305142C" w14:textId="35EC548E"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Pr>
                <w:b/>
                <w:bCs/>
              </w:rPr>
              <w:t>TA Remaining Information List</w:t>
            </w:r>
          </w:p>
        </w:tc>
        <w:tc>
          <w:tcPr>
            <w:tcW w:w="1080" w:type="dxa"/>
          </w:tcPr>
          <w:p w14:paraId="34E3BCF1" w14:textId="77777777" w:rsidR="00EB7FF1" w:rsidRDefault="00EB7FF1" w:rsidP="00EB7FF1">
            <w:pPr>
              <w:pStyle w:val="TAL"/>
              <w:keepNext w:val="0"/>
              <w:keepLines w:val="0"/>
              <w:widowControl w:val="0"/>
            </w:pPr>
          </w:p>
        </w:tc>
        <w:tc>
          <w:tcPr>
            <w:tcW w:w="1080" w:type="dxa"/>
          </w:tcPr>
          <w:p w14:paraId="1FD4450A" w14:textId="4674A32D" w:rsidR="00EB7FF1" w:rsidRDefault="00EB7FF1" w:rsidP="00EB7FF1">
            <w:pPr>
              <w:pStyle w:val="TAL"/>
              <w:keepNext w:val="0"/>
              <w:keepLines w:val="0"/>
              <w:widowControl w:val="0"/>
              <w:rPr>
                <w:i/>
              </w:rPr>
            </w:pPr>
            <w:r>
              <w:rPr>
                <w:rFonts w:cs="Arial"/>
                <w:i/>
                <w:szCs w:val="18"/>
              </w:rPr>
              <w:t>0..1</w:t>
            </w:r>
          </w:p>
        </w:tc>
        <w:tc>
          <w:tcPr>
            <w:tcW w:w="1512" w:type="dxa"/>
          </w:tcPr>
          <w:p w14:paraId="2D696228" w14:textId="77777777" w:rsidR="00EB7FF1" w:rsidRDefault="00EB7FF1" w:rsidP="00EB7FF1">
            <w:pPr>
              <w:pStyle w:val="TAL"/>
              <w:keepNext w:val="0"/>
              <w:keepLines w:val="0"/>
              <w:widowControl w:val="0"/>
              <w:rPr>
                <w:rFonts w:eastAsia="Batang"/>
                <w:bCs/>
              </w:rPr>
            </w:pPr>
          </w:p>
        </w:tc>
        <w:tc>
          <w:tcPr>
            <w:tcW w:w="1728" w:type="dxa"/>
          </w:tcPr>
          <w:p w14:paraId="3EE763FC" w14:textId="77777777" w:rsidR="00EB7FF1" w:rsidRPr="00644324" w:rsidRDefault="00EB7FF1" w:rsidP="00EB7FF1">
            <w:pPr>
              <w:pStyle w:val="TAL"/>
              <w:keepNext w:val="0"/>
              <w:keepLines w:val="0"/>
              <w:widowControl w:val="0"/>
            </w:pPr>
          </w:p>
        </w:tc>
        <w:tc>
          <w:tcPr>
            <w:tcW w:w="1080" w:type="dxa"/>
          </w:tcPr>
          <w:p w14:paraId="4DF39103" w14:textId="03A4DC27" w:rsidR="00EB7FF1" w:rsidRDefault="00EB7FF1" w:rsidP="00EB7FF1">
            <w:pPr>
              <w:pStyle w:val="TAC"/>
              <w:keepNext w:val="0"/>
              <w:keepLines w:val="0"/>
              <w:widowControl w:val="0"/>
              <w:rPr>
                <w:lang w:eastAsia="zh-CN"/>
              </w:rPr>
            </w:pPr>
            <w:r>
              <w:rPr>
                <w:rFonts w:cs="Arial"/>
                <w:szCs w:val="18"/>
              </w:rPr>
              <w:t>YES</w:t>
            </w:r>
          </w:p>
        </w:tc>
        <w:tc>
          <w:tcPr>
            <w:tcW w:w="1080" w:type="dxa"/>
          </w:tcPr>
          <w:p w14:paraId="140F1176" w14:textId="669E7FBC" w:rsidR="00EB7FF1" w:rsidRDefault="00EB7FF1" w:rsidP="00EB7FF1">
            <w:pPr>
              <w:pStyle w:val="TAC"/>
              <w:keepNext w:val="0"/>
              <w:keepLines w:val="0"/>
              <w:widowControl w:val="0"/>
              <w:rPr>
                <w:lang w:eastAsia="zh-CN"/>
              </w:rPr>
            </w:pPr>
            <w:r>
              <w:rPr>
                <w:rFonts w:cs="Arial"/>
                <w:szCs w:val="18"/>
              </w:rPr>
              <w:t>ignore</w:t>
            </w:r>
          </w:p>
        </w:tc>
      </w:tr>
      <w:tr w:rsidR="00EB7FF1" w14:paraId="472AD4FE" w14:textId="77777777" w:rsidTr="007F5078">
        <w:tc>
          <w:tcPr>
            <w:tcW w:w="2160" w:type="dxa"/>
          </w:tcPr>
          <w:p w14:paraId="0330A3C3" w14:textId="699738A5" w:rsidR="00EB7FF1" w:rsidRDefault="00EB7FF1" w:rsidP="00EB7FF1">
            <w:pPr>
              <w:pStyle w:val="TAL"/>
              <w:keepNext w:val="0"/>
              <w:keepLines w:val="0"/>
              <w:widowControl w:val="0"/>
              <w:ind w:leftChars="50" w:left="100"/>
              <w:rPr>
                <w:rFonts w:eastAsia="Tahoma" w:cs="Arial"/>
                <w:szCs w:val="18"/>
                <w:lang w:eastAsia="zh-CN"/>
              </w:rPr>
            </w:pPr>
            <w:r>
              <w:rPr>
                <w:rFonts w:eastAsia="Tahoma" w:cs="Arial"/>
                <w:b/>
                <w:bCs/>
                <w:szCs w:val="18"/>
                <w:lang w:eastAsia="zh-CN"/>
              </w:rPr>
              <w:t>&gt;TA</w:t>
            </w:r>
            <w:r>
              <w:rPr>
                <w:rFonts w:cs="Arial"/>
                <w:b/>
                <w:bCs/>
                <w:szCs w:val="18"/>
              </w:rPr>
              <w:t xml:space="preserve"> Remaining </w:t>
            </w:r>
            <w:r>
              <w:rPr>
                <w:rFonts w:eastAsia="Tahoma" w:cs="Arial"/>
                <w:b/>
                <w:bCs/>
                <w:szCs w:val="18"/>
                <w:lang w:eastAsia="zh-CN"/>
              </w:rPr>
              <w:t>Information Item IEs</w:t>
            </w:r>
          </w:p>
        </w:tc>
        <w:tc>
          <w:tcPr>
            <w:tcW w:w="1080" w:type="dxa"/>
          </w:tcPr>
          <w:p w14:paraId="7C072F27" w14:textId="77777777" w:rsidR="00EB7FF1" w:rsidRDefault="00EB7FF1" w:rsidP="00EB7FF1">
            <w:pPr>
              <w:pStyle w:val="TAL"/>
              <w:keepNext w:val="0"/>
              <w:keepLines w:val="0"/>
              <w:widowControl w:val="0"/>
            </w:pPr>
          </w:p>
        </w:tc>
        <w:tc>
          <w:tcPr>
            <w:tcW w:w="1080" w:type="dxa"/>
          </w:tcPr>
          <w:p w14:paraId="3AA8D7AB" w14:textId="6964FA9D" w:rsidR="00EB7FF1" w:rsidRDefault="00EB7FF1" w:rsidP="00EB7FF1">
            <w:pPr>
              <w:pStyle w:val="TAL"/>
              <w:keepNext w:val="0"/>
              <w:keepLines w:val="0"/>
              <w:widowControl w:val="0"/>
              <w:rPr>
                <w:i/>
              </w:rPr>
            </w:pPr>
            <w:r>
              <w:rPr>
                <w:i/>
              </w:rPr>
              <w:t>1 .. &lt;maxnoofLTMCells&gt;</w:t>
            </w:r>
          </w:p>
        </w:tc>
        <w:tc>
          <w:tcPr>
            <w:tcW w:w="1512" w:type="dxa"/>
          </w:tcPr>
          <w:p w14:paraId="7A668645" w14:textId="77777777" w:rsidR="00EB7FF1" w:rsidRDefault="00EB7FF1" w:rsidP="00EB7FF1">
            <w:pPr>
              <w:pStyle w:val="TAL"/>
              <w:keepNext w:val="0"/>
              <w:keepLines w:val="0"/>
              <w:widowControl w:val="0"/>
              <w:rPr>
                <w:rFonts w:eastAsia="Batang"/>
                <w:bCs/>
              </w:rPr>
            </w:pPr>
          </w:p>
        </w:tc>
        <w:tc>
          <w:tcPr>
            <w:tcW w:w="1728" w:type="dxa"/>
          </w:tcPr>
          <w:p w14:paraId="4A3A0C63" w14:textId="77777777" w:rsidR="00EB7FF1" w:rsidRPr="00644324" w:rsidRDefault="00EB7FF1" w:rsidP="00EB7FF1">
            <w:pPr>
              <w:pStyle w:val="TAL"/>
              <w:keepNext w:val="0"/>
              <w:keepLines w:val="0"/>
              <w:widowControl w:val="0"/>
            </w:pPr>
          </w:p>
        </w:tc>
        <w:tc>
          <w:tcPr>
            <w:tcW w:w="1080" w:type="dxa"/>
          </w:tcPr>
          <w:p w14:paraId="2FFA0D9A" w14:textId="61EF4FB8" w:rsidR="00EB7FF1" w:rsidRDefault="00EB7FF1" w:rsidP="00EB7FF1">
            <w:pPr>
              <w:pStyle w:val="TAC"/>
              <w:keepNext w:val="0"/>
              <w:keepLines w:val="0"/>
              <w:widowControl w:val="0"/>
              <w:rPr>
                <w:lang w:eastAsia="zh-CN"/>
              </w:rPr>
            </w:pPr>
            <w:r>
              <w:rPr>
                <w:lang w:eastAsia="zh-CN"/>
              </w:rPr>
              <w:t>-</w:t>
            </w:r>
          </w:p>
        </w:tc>
        <w:tc>
          <w:tcPr>
            <w:tcW w:w="1080" w:type="dxa"/>
          </w:tcPr>
          <w:p w14:paraId="26E8AC68" w14:textId="77777777" w:rsidR="00EB7FF1" w:rsidRDefault="00EB7FF1" w:rsidP="00EB7FF1">
            <w:pPr>
              <w:pStyle w:val="TAC"/>
              <w:keepNext w:val="0"/>
              <w:keepLines w:val="0"/>
              <w:widowControl w:val="0"/>
              <w:rPr>
                <w:lang w:eastAsia="zh-CN"/>
              </w:rPr>
            </w:pPr>
          </w:p>
        </w:tc>
      </w:tr>
      <w:tr w:rsidR="00EB7FF1" w14:paraId="1E65B14D" w14:textId="77777777" w:rsidTr="007F5078">
        <w:tc>
          <w:tcPr>
            <w:tcW w:w="2160" w:type="dxa"/>
          </w:tcPr>
          <w:p w14:paraId="64990FA3" w14:textId="34D23B42"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Cell ID</w:t>
            </w:r>
          </w:p>
        </w:tc>
        <w:tc>
          <w:tcPr>
            <w:tcW w:w="1080" w:type="dxa"/>
          </w:tcPr>
          <w:p w14:paraId="5EF9C3B8" w14:textId="00381EA9" w:rsidR="00EB7FF1" w:rsidRDefault="00EB7FF1" w:rsidP="00EB7FF1">
            <w:pPr>
              <w:pStyle w:val="TAL"/>
              <w:keepNext w:val="0"/>
              <w:keepLines w:val="0"/>
              <w:widowControl w:val="0"/>
            </w:pPr>
            <w:r>
              <w:rPr>
                <w:lang w:eastAsia="ja-JP"/>
              </w:rPr>
              <w:t>M</w:t>
            </w:r>
          </w:p>
        </w:tc>
        <w:tc>
          <w:tcPr>
            <w:tcW w:w="1080" w:type="dxa"/>
          </w:tcPr>
          <w:p w14:paraId="2ED64C13" w14:textId="77777777" w:rsidR="00EB7FF1" w:rsidRDefault="00EB7FF1" w:rsidP="00EB7FF1">
            <w:pPr>
              <w:pStyle w:val="TAL"/>
              <w:keepNext w:val="0"/>
              <w:keepLines w:val="0"/>
              <w:widowControl w:val="0"/>
              <w:rPr>
                <w:i/>
              </w:rPr>
            </w:pPr>
          </w:p>
        </w:tc>
        <w:tc>
          <w:tcPr>
            <w:tcW w:w="1512" w:type="dxa"/>
          </w:tcPr>
          <w:p w14:paraId="03FCD80B" w14:textId="77777777" w:rsidR="00EB7FF1" w:rsidRDefault="00EB7FF1" w:rsidP="00EB7FF1">
            <w:pPr>
              <w:pStyle w:val="TAL"/>
              <w:widowControl w:val="0"/>
              <w:rPr>
                <w:lang w:eastAsia="ja-JP"/>
              </w:rPr>
            </w:pPr>
            <w:r>
              <w:rPr>
                <w:lang w:eastAsia="ja-JP"/>
              </w:rPr>
              <w:t>NR CGI</w:t>
            </w:r>
          </w:p>
          <w:p w14:paraId="6E3153C2" w14:textId="15F8DCA4" w:rsidR="00EB7FF1" w:rsidRDefault="00EB7FF1" w:rsidP="00EB7FF1">
            <w:pPr>
              <w:pStyle w:val="TAL"/>
              <w:keepNext w:val="0"/>
              <w:keepLines w:val="0"/>
              <w:widowControl w:val="0"/>
              <w:rPr>
                <w:rFonts w:eastAsia="Batang"/>
                <w:bCs/>
              </w:rPr>
            </w:pPr>
            <w:r w:rsidRPr="00A721B0">
              <w:rPr>
                <w:bCs/>
                <w:lang w:eastAsia="ja-JP"/>
              </w:rPr>
              <w:t>9.3.1.12</w:t>
            </w:r>
          </w:p>
        </w:tc>
        <w:tc>
          <w:tcPr>
            <w:tcW w:w="1728" w:type="dxa"/>
          </w:tcPr>
          <w:p w14:paraId="75673807" w14:textId="77777777" w:rsidR="00EB7FF1" w:rsidRPr="00644324" w:rsidRDefault="00EB7FF1" w:rsidP="00EB7FF1">
            <w:pPr>
              <w:pStyle w:val="TAL"/>
              <w:keepNext w:val="0"/>
              <w:keepLines w:val="0"/>
              <w:widowControl w:val="0"/>
            </w:pPr>
          </w:p>
        </w:tc>
        <w:tc>
          <w:tcPr>
            <w:tcW w:w="1080" w:type="dxa"/>
          </w:tcPr>
          <w:p w14:paraId="13DD5CCE" w14:textId="07353BBC" w:rsidR="00EB7FF1" w:rsidRDefault="00EB7FF1" w:rsidP="00EB7FF1">
            <w:pPr>
              <w:pStyle w:val="TAC"/>
              <w:keepNext w:val="0"/>
              <w:keepLines w:val="0"/>
              <w:widowControl w:val="0"/>
              <w:rPr>
                <w:lang w:eastAsia="zh-CN"/>
              </w:rPr>
            </w:pPr>
            <w:r>
              <w:rPr>
                <w:lang w:eastAsia="zh-CN"/>
              </w:rPr>
              <w:t>-</w:t>
            </w:r>
          </w:p>
        </w:tc>
        <w:tc>
          <w:tcPr>
            <w:tcW w:w="1080" w:type="dxa"/>
          </w:tcPr>
          <w:p w14:paraId="2E3E12D8" w14:textId="77777777" w:rsidR="00EB7FF1" w:rsidRDefault="00EB7FF1" w:rsidP="00EB7FF1">
            <w:pPr>
              <w:pStyle w:val="TAC"/>
              <w:keepNext w:val="0"/>
              <w:keepLines w:val="0"/>
              <w:widowControl w:val="0"/>
              <w:rPr>
                <w:lang w:eastAsia="zh-CN"/>
              </w:rPr>
            </w:pPr>
          </w:p>
        </w:tc>
      </w:tr>
      <w:tr w:rsidR="00EB7FF1" w14:paraId="4E387E4C" w14:textId="77777777" w:rsidTr="007F5078">
        <w:tc>
          <w:tcPr>
            <w:tcW w:w="2160" w:type="dxa"/>
          </w:tcPr>
          <w:p w14:paraId="0702219E" w14:textId="204158C7"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LTM Residual TA Information List</w:t>
            </w:r>
          </w:p>
        </w:tc>
        <w:tc>
          <w:tcPr>
            <w:tcW w:w="1080" w:type="dxa"/>
          </w:tcPr>
          <w:p w14:paraId="77D04E5C" w14:textId="05F79257" w:rsidR="00EB7FF1" w:rsidRDefault="00EB7FF1" w:rsidP="00EB7FF1">
            <w:pPr>
              <w:pStyle w:val="TAL"/>
              <w:keepNext w:val="0"/>
              <w:keepLines w:val="0"/>
              <w:widowControl w:val="0"/>
            </w:pPr>
            <w:r>
              <w:rPr>
                <w:rFonts w:hint="eastAsia"/>
              </w:rPr>
              <w:t>M</w:t>
            </w:r>
          </w:p>
        </w:tc>
        <w:tc>
          <w:tcPr>
            <w:tcW w:w="1080" w:type="dxa"/>
          </w:tcPr>
          <w:p w14:paraId="0D5B26D2" w14:textId="77777777" w:rsidR="00EB7FF1" w:rsidRDefault="00EB7FF1" w:rsidP="00EB7FF1">
            <w:pPr>
              <w:pStyle w:val="TAL"/>
              <w:keepNext w:val="0"/>
              <w:keepLines w:val="0"/>
              <w:widowControl w:val="0"/>
              <w:rPr>
                <w:i/>
              </w:rPr>
            </w:pPr>
          </w:p>
        </w:tc>
        <w:tc>
          <w:tcPr>
            <w:tcW w:w="1512" w:type="dxa"/>
          </w:tcPr>
          <w:p w14:paraId="7CED0274" w14:textId="2F365ECC" w:rsidR="00EB7FF1" w:rsidRDefault="00EB7FF1" w:rsidP="00EB7FF1">
            <w:pPr>
              <w:pStyle w:val="TAL"/>
              <w:keepNext w:val="0"/>
              <w:keepLines w:val="0"/>
              <w:widowControl w:val="0"/>
              <w:rPr>
                <w:rFonts w:eastAsia="Batang"/>
                <w:bCs/>
              </w:rPr>
            </w:pPr>
            <w:r w:rsidRPr="00705A67">
              <w:rPr>
                <w:rFonts w:eastAsia="Batang"/>
                <w:bCs/>
              </w:rPr>
              <w:t>9.3.1.</w:t>
            </w:r>
            <w:r w:rsidRPr="0086111A">
              <w:rPr>
                <w:rFonts w:eastAsia="Batang"/>
                <w:rPrChange w:id="10305" w:author="CR1615" w:date="2025-11-24T09:32:00Z">
                  <w:rPr>
                    <w:rFonts w:eastAsia="Batang"/>
                    <w:b/>
                    <w:bCs/>
                  </w:rPr>
                </w:rPrChange>
              </w:rPr>
              <w:t>363</w:t>
            </w:r>
          </w:p>
        </w:tc>
        <w:tc>
          <w:tcPr>
            <w:tcW w:w="1728" w:type="dxa"/>
          </w:tcPr>
          <w:p w14:paraId="2B8416E0" w14:textId="2A7C488A" w:rsidR="00EB7FF1" w:rsidRPr="00644324" w:rsidRDefault="00EB7FF1" w:rsidP="00EB7FF1">
            <w:pPr>
              <w:pStyle w:val="TAL"/>
              <w:keepNext w:val="0"/>
              <w:keepLines w:val="0"/>
              <w:widowControl w:val="0"/>
            </w:pPr>
            <w:r w:rsidRPr="00A721B0">
              <w:rPr>
                <w:bCs/>
                <w:lang w:val="en-US" w:eastAsia="zh-CN"/>
              </w:rPr>
              <w:t xml:space="preserve">This IE indicates the TA </w:t>
            </w:r>
            <w:r>
              <w:rPr>
                <w:bCs/>
                <w:lang w:val="en-US" w:eastAsia="zh-CN"/>
              </w:rPr>
              <w:t xml:space="preserve">value and the remaining TA </w:t>
            </w:r>
            <w:r w:rsidRPr="00A721B0">
              <w:rPr>
                <w:bCs/>
                <w:lang w:val="en-US" w:eastAsia="zh-CN"/>
              </w:rPr>
              <w:t>timers of the cell.</w:t>
            </w:r>
          </w:p>
        </w:tc>
        <w:tc>
          <w:tcPr>
            <w:tcW w:w="1080" w:type="dxa"/>
          </w:tcPr>
          <w:p w14:paraId="056E573C" w14:textId="7CF7981B" w:rsidR="00EB7FF1" w:rsidRDefault="00EB7FF1" w:rsidP="00EB7FF1">
            <w:pPr>
              <w:pStyle w:val="TAC"/>
              <w:keepNext w:val="0"/>
              <w:keepLines w:val="0"/>
              <w:widowControl w:val="0"/>
              <w:rPr>
                <w:lang w:eastAsia="zh-CN"/>
              </w:rPr>
            </w:pPr>
            <w:r>
              <w:rPr>
                <w:lang w:eastAsia="zh-CN"/>
              </w:rPr>
              <w:t>-</w:t>
            </w:r>
          </w:p>
        </w:tc>
        <w:tc>
          <w:tcPr>
            <w:tcW w:w="1080" w:type="dxa"/>
          </w:tcPr>
          <w:p w14:paraId="751553B0" w14:textId="77777777" w:rsidR="00EB7FF1" w:rsidRDefault="00EB7FF1" w:rsidP="00EB7FF1">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lastRenderedPageBreak/>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r w:rsidR="00000CC3" w14:paraId="4AFE8B6E" w14:textId="77777777" w:rsidTr="007F5078">
        <w:trPr>
          <w:jc w:val="center"/>
        </w:trPr>
        <w:tc>
          <w:tcPr>
            <w:tcW w:w="3686" w:type="dxa"/>
          </w:tcPr>
          <w:p w14:paraId="7C5CC0CB" w14:textId="3F66865C" w:rsidR="00000CC3" w:rsidRPr="00E16BA6" w:rsidRDefault="00000CC3" w:rsidP="00000CC3">
            <w:pPr>
              <w:pStyle w:val="TAL"/>
              <w:keepNext w:val="0"/>
              <w:keepLines w:val="0"/>
              <w:widowControl w:val="0"/>
              <w:rPr>
                <w:iCs/>
              </w:rPr>
            </w:pPr>
            <w:r>
              <w:rPr>
                <w:rFonts w:cs="Arial"/>
                <w:bCs/>
                <w:szCs w:val="18"/>
                <w:lang w:eastAsia="ja-JP"/>
              </w:rPr>
              <w:t>maxnoofLTMCells</w:t>
            </w:r>
          </w:p>
        </w:tc>
        <w:tc>
          <w:tcPr>
            <w:tcW w:w="5670" w:type="dxa"/>
          </w:tcPr>
          <w:p w14:paraId="0D5D2FC7" w14:textId="5B3D4EDD" w:rsidR="00000CC3" w:rsidRPr="00FD463E" w:rsidRDefault="00000CC3" w:rsidP="00000CC3">
            <w:pPr>
              <w:pStyle w:val="TAL"/>
              <w:keepNext w:val="0"/>
              <w:keepLines w:val="0"/>
              <w:widowControl w:val="0"/>
              <w:rPr>
                <w:rFonts w:cs="Arial"/>
              </w:rPr>
            </w:pPr>
            <w:r>
              <w:rPr>
                <w:rFonts w:cs="Arial"/>
                <w:szCs w:val="18"/>
                <w:lang w:eastAsia="ja-JP"/>
              </w:rPr>
              <w:t>Maximum no. of Cells configured for LTM allowed towards one UE, the maximum value is 8.</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10306" w:name="_CR9_2_2_9"/>
      <w:bookmarkStart w:id="10307" w:name="_Toc20955881"/>
      <w:bookmarkStart w:id="10308" w:name="_Toc29892993"/>
      <w:bookmarkStart w:id="10309" w:name="_Toc36556930"/>
      <w:bookmarkStart w:id="10310" w:name="_Toc45832361"/>
      <w:bookmarkStart w:id="10311" w:name="_Toc51763614"/>
      <w:bookmarkStart w:id="10312" w:name="_Toc64448780"/>
      <w:bookmarkStart w:id="10313" w:name="_Toc66289439"/>
      <w:bookmarkStart w:id="10314" w:name="_Toc74154552"/>
      <w:bookmarkStart w:id="10315" w:name="_Toc81383296"/>
      <w:bookmarkStart w:id="10316" w:name="_Toc88657929"/>
      <w:bookmarkStart w:id="10317" w:name="_Toc97910841"/>
      <w:bookmarkStart w:id="10318" w:name="_Toc99038561"/>
      <w:bookmarkStart w:id="10319" w:name="_Toc99730824"/>
      <w:bookmarkStart w:id="10320" w:name="_Toc105510953"/>
      <w:bookmarkStart w:id="10321" w:name="_Toc105927485"/>
      <w:bookmarkStart w:id="10322" w:name="_Toc106110025"/>
      <w:bookmarkStart w:id="10323" w:name="_Toc113835462"/>
      <w:bookmarkStart w:id="10324" w:name="_Toc120124309"/>
      <w:bookmarkStart w:id="10325" w:name="_Toc209694766"/>
      <w:bookmarkEnd w:id="10306"/>
      <w:r w:rsidRPr="00EA5FA7">
        <w:t>9.2.2.9</w:t>
      </w:r>
      <w:r w:rsidRPr="00EA5FA7">
        <w:tab/>
        <w:t>UE CONTEXT MODIFICATION FAILURE</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10326" w:name="_CR9_2_2_10"/>
      <w:bookmarkStart w:id="10327" w:name="_Toc20955882"/>
      <w:bookmarkStart w:id="10328" w:name="_Toc29892994"/>
      <w:bookmarkStart w:id="10329" w:name="_Toc36556931"/>
      <w:bookmarkStart w:id="10330" w:name="_Toc45832362"/>
      <w:bookmarkStart w:id="10331" w:name="_Toc51763615"/>
      <w:bookmarkStart w:id="10332" w:name="_Toc64448781"/>
      <w:bookmarkStart w:id="10333" w:name="_Toc66289440"/>
      <w:bookmarkStart w:id="10334" w:name="_Toc74154553"/>
      <w:bookmarkStart w:id="10335" w:name="_Toc81383297"/>
      <w:bookmarkStart w:id="10336" w:name="_Toc88657930"/>
      <w:bookmarkStart w:id="10337" w:name="_Toc97910842"/>
      <w:bookmarkStart w:id="10338" w:name="_Toc99038562"/>
      <w:bookmarkStart w:id="10339" w:name="_Toc99730825"/>
      <w:bookmarkStart w:id="10340" w:name="_Toc105510954"/>
      <w:bookmarkStart w:id="10341" w:name="_Toc105927486"/>
      <w:bookmarkStart w:id="10342" w:name="_Toc106110026"/>
      <w:bookmarkStart w:id="10343" w:name="_Toc113835463"/>
      <w:bookmarkStart w:id="10344" w:name="_Toc120124310"/>
      <w:bookmarkStart w:id="10345" w:name="_Toc209694767"/>
      <w:bookmarkEnd w:id="10326"/>
      <w:r w:rsidRPr="00EA5FA7">
        <w:t>9.2.2.10</w:t>
      </w:r>
      <w:r w:rsidRPr="00EA5FA7">
        <w:tab/>
        <w:t>UE CONTEXT MODIFICATION REQUIRED</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 xml:space="preserve">MR-DC Resource Coordination </w:t>
            </w:r>
            <w:r w:rsidRPr="00EA5FA7">
              <w:rPr>
                <w:rFonts w:eastAsia="Batang"/>
                <w:bCs/>
                <w:i/>
              </w:rPr>
              <w:lastRenderedPageBreak/>
              <w:t>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 xml:space="preserve">&gt;BH RLC Channel Required to be </w:t>
            </w:r>
            <w:r w:rsidRPr="00EF41C3">
              <w:rPr>
                <w:b/>
                <w:bCs/>
              </w:rPr>
              <w:lastRenderedPageBreak/>
              <w:t>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w:t>
            </w:r>
            <w:r w:rsidRPr="0042761B">
              <w:rPr>
                <w:i/>
              </w:rPr>
              <w:lastRenderedPageBreak/>
              <w:t>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D16DF3" w:rsidRPr="00CB2761" w14:paraId="23EBB317" w14:textId="77777777" w:rsidTr="007F5078">
        <w:tc>
          <w:tcPr>
            <w:tcW w:w="2160" w:type="dxa"/>
            <w:tcBorders>
              <w:top w:val="single" w:sz="4" w:space="0" w:color="auto"/>
              <w:left w:val="single" w:sz="4" w:space="0" w:color="auto"/>
              <w:bottom w:val="single" w:sz="4" w:space="0" w:color="auto"/>
              <w:right w:val="single" w:sz="4" w:space="0" w:color="auto"/>
            </w:tcBorders>
          </w:tcPr>
          <w:p w14:paraId="48131176" w14:textId="71337775"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1E91A453" w14:textId="5E7AC2BB"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5459D06E"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DE25B" w14:textId="268D6A42"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55A8EDD3" w14:textId="77777777" w:rsidR="00D16DF3" w:rsidRDefault="00D16DF3" w:rsidP="00D16DF3">
            <w:pPr>
              <w:pStyle w:val="TAL"/>
              <w:keepNext w:val="0"/>
              <w:keepLines w:val="0"/>
              <w:widowControl w:val="0"/>
            </w:pPr>
            <w:r w:rsidRPr="006734DC">
              <w:t>Corresponds to the L2 ID of the parent UE or child UE in Multi-hop relay communication.</w:t>
            </w:r>
          </w:p>
          <w:p w14:paraId="102C32A3" w14:textId="77777777" w:rsidR="00356A05" w:rsidRDefault="00356A05" w:rsidP="00356A05">
            <w:pPr>
              <w:widowControl w:val="0"/>
              <w:spacing w:after="0"/>
              <w:rPr>
                <w:ins w:id="10346" w:author="CR1640" w:date="2025-11-24T09:32:00Z"/>
                <w:rFonts w:ascii="Arial" w:eastAsia="SimSun" w:hAnsi="Arial" w:cs="Arial"/>
                <w:sz w:val="18"/>
                <w:lang w:eastAsia="zh-CN"/>
              </w:rPr>
            </w:pPr>
            <w:ins w:id="10347"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w:t>
              </w:r>
              <w:r>
                <w:rPr>
                  <w:rFonts w:ascii="Arial" w:eastAsia="SimSun" w:hAnsi="Arial" w:cs="Arial" w:hint="eastAsia"/>
                  <w:sz w:val="18"/>
                  <w:lang w:eastAsia="zh-CN"/>
                </w:rPr>
                <w:lastRenderedPageBreak/>
                <w:t>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08018119" w14:textId="0A9F6239" w:rsidR="00356A05" w:rsidRPr="00CB2761" w:rsidRDefault="00356A05" w:rsidP="00356A05">
            <w:pPr>
              <w:pStyle w:val="TAL"/>
              <w:keepNext w:val="0"/>
              <w:keepLines w:val="0"/>
              <w:widowControl w:val="0"/>
            </w:pPr>
            <w:ins w:id="10348"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Borders>
              <w:top w:val="single" w:sz="4" w:space="0" w:color="auto"/>
              <w:left w:val="single" w:sz="4" w:space="0" w:color="auto"/>
              <w:bottom w:val="single" w:sz="4" w:space="0" w:color="auto"/>
              <w:right w:val="single" w:sz="4" w:space="0" w:color="auto"/>
            </w:tcBorders>
          </w:tcPr>
          <w:p w14:paraId="3CC24CDC" w14:textId="13543749" w:rsidR="00D16DF3" w:rsidRDefault="00D16DF3" w:rsidP="00D16DF3">
            <w:pPr>
              <w:pStyle w:val="TAC"/>
              <w:keepNext w:val="0"/>
              <w:keepLines w:val="0"/>
              <w:widowControl w:val="0"/>
              <w:rPr>
                <w:szCs w:val="18"/>
                <w:lang w:val="en-US" w:eastAsia="zh-CN"/>
              </w:rPr>
            </w:pPr>
            <w:r w:rsidRPr="006734DC">
              <w:rPr>
                <w:rFonts w:hint="eastAsia"/>
                <w:szCs w:val="18"/>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50B7748" w14:textId="20D9991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D16DF3" w:rsidRPr="006B4CD2" w:rsidRDefault="00D16DF3" w:rsidP="00D16DF3">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D16DF3" w:rsidRPr="00CB2761" w:rsidRDefault="00D16DF3" w:rsidP="00D16DF3">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D16DF3" w:rsidRPr="005F04CC" w:rsidRDefault="00D16DF3" w:rsidP="00D16DF3">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D16DF3" w:rsidRPr="005F04CC" w:rsidRDefault="00D16DF3" w:rsidP="00D16DF3">
            <w:pPr>
              <w:pStyle w:val="TAC"/>
              <w:keepNext w:val="0"/>
              <w:keepLines w:val="0"/>
              <w:widowControl w:val="0"/>
              <w:rPr>
                <w:szCs w:val="18"/>
                <w:lang w:eastAsia="ja-JP"/>
              </w:rPr>
            </w:pPr>
            <w:r>
              <w:rPr>
                <w:rFonts w:cs="Arial"/>
                <w:szCs w:val="18"/>
                <w:lang w:eastAsia="ja-JP"/>
              </w:rPr>
              <w:t>reject</w:t>
            </w:r>
          </w:p>
        </w:tc>
      </w:tr>
      <w:tr w:rsidR="00D16DF3"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D16DF3" w:rsidRPr="00EF41C3" w:rsidRDefault="00D16DF3" w:rsidP="00D16DF3">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D16DF3" w:rsidRPr="00CB2761" w:rsidRDefault="00D16DF3" w:rsidP="00D16DF3">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D16DF3" w:rsidRPr="005F04CC" w:rsidRDefault="00D16DF3" w:rsidP="00D16DF3">
            <w:pPr>
              <w:pStyle w:val="TAC"/>
              <w:keepNext w:val="0"/>
              <w:keepLines w:val="0"/>
              <w:widowControl w:val="0"/>
              <w:rPr>
                <w:szCs w:val="18"/>
                <w:lang w:eastAsia="ja-JP"/>
              </w:rPr>
            </w:pPr>
          </w:p>
        </w:tc>
      </w:tr>
      <w:tr w:rsidR="00D16DF3"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D16DF3" w:rsidRPr="002F0C5B" w:rsidRDefault="00D16DF3" w:rsidP="00D16DF3">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D16DF3" w:rsidRPr="005F04CC" w:rsidRDefault="00D16DF3" w:rsidP="00D16DF3">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D16DF3" w:rsidRPr="005F04CC" w:rsidRDefault="00D16DF3" w:rsidP="00D16DF3">
            <w:pPr>
              <w:pStyle w:val="TAC"/>
              <w:keepNext w:val="0"/>
              <w:keepLines w:val="0"/>
              <w:widowControl w:val="0"/>
              <w:rPr>
                <w:szCs w:val="18"/>
                <w:lang w:eastAsia="ja-JP"/>
              </w:rPr>
            </w:pPr>
          </w:p>
        </w:tc>
      </w:tr>
      <w:tr w:rsidR="00D16DF3"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D16DF3" w:rsidRPr="002F0C5B" w:rsidRDefault="00D16DF3" w:rsidP="00D16DF3">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D16DF3" w:rsidRPr="005F04CC" w:rsidRDefault="00D16DF3" w:rsidP="00D16DF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D16DF3" w:rsidRPr="005F04CC" w:rsidRDefault="00D16DF3" w:rsidP="00D16DF3">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D16DF3" w:rsidRPr="005F04CC" w:rsidRDefault="00D16DF3" w:rsidP="00D16DF3">
            <w:pPr>
              <w:pStyle w:val="TAC"/>
              <w:keepNext w:val="0"/>
              <w:keepLines w:val="0"/>
              <w:widowControl w:val="0"/>
              <w:rPr>
                <w:szCs w:val="18"/>
                <w:lang w:eastAsia="ja-JP"/>
              </w:rPr>
            </w:pPr>
          </w:p>
        </w:tc>
      </w:tr>
      <w:tr w:rsidR="00D16DF3" w:rsidRPr="00CB2761" w14:paraId="761BDE51" w14:textId="77777777" w:rsidTr="007F5078">
        <w:tc>
          <w:tcPr>
            <w:tcW w:w="2160" w:type="dxa"/>
            <w:tcBorders>
              <w:top w:val="single" w:sz="4" w:space="0" w:color="auto"/>
              <w:left w:val="single" w:sz="4" w:space="0" w:color="auto"/>
              <w:bottom w:val="single" w:sz="4" w:space="0" w:color="auto"/>
              <w:right w:val="single" w:sz="4" w:space="0" w:color="auto"/>
            </w:tcBorders>
          </w:tcPr>
          <w:p w14:paraId="52364A14" w14:textId="0815BCE0"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7C4CAD8" w14:textId="44FB8430"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23A6715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56411D" w14:textId="000B02BA"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0F8ACF23" w14:textId="77777777" w:rsidR="00D16DF3" w:rsidRDefault="00D16DF3" w:rsidP="00D16DF3">
            <w:pPr>
              <w:pStyle w:val="TAL"/>
              <w:keepNext w:val="0"/>
              <w:keepLines w:val="0"/>
              <w:widowControl w:val="0"/>
            </w:pPr>
            <w:r w:rsidRPr="006734DC">
              <w:t>Corresponds to the L2 ID of the parent UE or child UE in Multi-hop relay communication.</w:t>
            </w:r>
          </w:p>
          <w:p w14:paraId="5F1E87ED" w14:textId="77777777" w:rsidR="00356A05" w:rsidRDefault="00356A05" w:rsidP="00356A05">
            <w:pPr>
              <w:widowControl w:val="0"/>
              <w:spacing w:after="0"/>
              <w:rPr>
                <w:ins w:id="10349" w:author="CR1640" w:date="2025-11-24T09:32:00Z"/>
                <w:rFonts w:ascii="Arial" w:eastAsia="SimSun" w:hAnsi="Arial" w:cs="Arial"/>
                <w:sz w:val="18"/>
                <w:lang w:eastAsia="zh-CN"/>
              </w:rPr>
            </w:pPr>
            <w:ins w:id="10350"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5F0CC5B5" w14:textId="315172D4" w:rsidR="00356A05" w:rsidRPr="00CB2761" w:rsidRDefault="00356A05" w:rsidP="00356A05">
            <w:pPr>
              <w:pStyle w:val="TAL"/>
              <w:keepNext w:val="0"/>
              <w:keepLines w:val="0"/>
              <w:widowControl w:val="0"/>
            </w:pPr>
            <w:ins w:id="10351"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Borders>
              <w:top w:val="single" w:sz="4" w:space="0" w:color="auto"/>
              <w:left w:val="single" w:sz="4" w:space="0" w:color="auto"/>
              <w:bottom w:val="single" w:sz="4" w:space="0" w:color="auto"/>
              <w:right w:val="single" w:sz="4" w:space="0" w:color="auto"/>
            </w:tcBorders>
          </w:tcPr>
          <w:p w14:paraId="0809983C" w14:textId="268E6D98"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321E35A" w14:textId="410F26F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D16DF3" w:rsidRPr="006B4CD2" w:rsidRDefault="00D16DF3" w:rsidP="00D16DF3">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D16DF3" w:rsidRPr="006B4CD2" w:rsidRDefault="00D16DF3" w:rsidP="00D16DF3">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D16DF3" w:rsidRDefault="00D16DF3" w:rsidP="00D16DF3">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D16DF3" w:rsidRDefault="00D16DF3" w:rsidP="00D16DF3">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D16DF3" w:rsidRPr="00D25507" w:rsidRDefault="00D16DF3" w:rsidP="00D16DF3">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D16DF3" w:rsidRPr="005F04CC" w:rsidRDefault="00D16DF3" w:rsidP="00D16DF3">
            <w:pPr>
              <w:pStyle w:val="TAC"/>
              <w:keepNext w:val="0"/>
              <w:keepLines w:val="0"/>
              <w:widowControl w:val="0"/>
              <w:rPr>
                <w:szCs w:val="18"/>
                <w:lang w:eastAsia="ja-JP"/>
              </w:rPr>
            </w:pPr>
          </w:p>
        </w:tc>
      </w:tr>
      <w:tr w:rsidR="00D16DF3"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D16DF3" w:rsidRDefault="00D16DF3" w:rsidP="00D16DF3">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D16DF3" w:rsidRDefault="00D16DF3" w:rsidP="00D16DF3">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D16DF3" w:rsidRPr="00D25507" w:rsidRDefault="00D16DF3" w:rsidP="00D16DF3">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D16DF3" w:rsidRDefault="00D16DF3" w:rsidP="00D16DF3">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D16DF3" w:rsidRPr="005F04CC" w:rsidRDefault="00D16DF3" w:rsidP="00D16DF3">
            <w:pPr>
              <w:pStyle w:val="TAC"/>
              <w:keepNext w:val="0"/>
              <w:keepLines w:val="0"/>
              <w:widowControl w:val="0"/>
              <w:rPr>
                <w:szCs w:val="18"/>
                <w:lang w:eastAsia="ja-JP"/>
              </w:rPr>
            </w:pPr>
          </w:p>
        </w:tc>
      </w:tr>
      <w:tr w:rsidR="00D16DF3"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D16DF3" w:rsidRDefault="00D16DF3" w:rsidP="00D16DF3">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D16DF3" w:rsidRDefault="00D16DF3" w:rsidP="00D16DF3">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D16DF3" w:rsidRDefault="00D16DF3" w:rsidP="00D16DF3">
            <w:pPr>
              <w:pStyle w:val="TAL"/>
              <w:keepNext w:val="0"/>
              <w:keepLines w:val="0"/>
              <w:widowControl w:val="0"/>
              <w:rPr>
                <w:lang w:eastAsia="zh-CN"/>
              </w:rPr>
            </w:pPr>
            <w:r>
              <w:rPr>
                <w:lang w:eastAsia="zh-CN"/>
              </w:rPr>
              <w:t>MRB RLC Configuration</w:t>
            </w:r>
          </w:p>
          <w:p w14:paraId="0E44C22B" w14:textId="77777777" w:rsidR="00D16DF3" w:rsidRPr="00D25507" w:rsidRDefault="00D16DF3" w:rsidP="00D16DF3">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D16DF3" w:rsidRDefault="00D16DF3" w:rsidP="00D16DF3">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D16DF3" w:rsidRPr="005F04CC" w:rsidRDefault="00D16DF3" w:rsidP="00D16DF3">
            <w:pPr>
              <w:pStyle w:val="TAC"/>
              <w:keepNext w:val="0"/>
              <w:keepLines w:val="0"/>
              <w:widowControl w:val="0"/>
              <w:rPr>
                <w:szCs w:val="18"/>
                <w:lang w:eastAsia="ja-JP"/>
              </w:rPr>
            </w:pPr>
          </w:p>
        </w:tc>
      </w:tr>
      <w:tr w:rsidR="00D16DF3"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D16DF3" w:rsidRDefault="00D16DF3" w:rsidP="00D16DF3">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D16DF3" w:rsidRDefault="00D16DF3" w:rsidP="00D16DF3">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D16DF3" w:rsidRDefault="00D16DF3" w:rsidP="00D16DF3">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D16DF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D16DF3" w:rsidRPr="005F04CC" w:rsidRDefault="00D16DF3" w:rsidP="00D16DF3">
            <w:pPr>
              <w:pStyle w:val="TAC"/>
              <w:keepNext w:val="0"/>
              <w:keepLines w:val="0"/>
              <w:widowControl w:val="0"/>
              <w:rPr>
                <w:szCs w:val="18"/>
                <w:lang w:eastAsia="ja-JP"/>
              </w:rPr>
            </w:pPr>
            <w:r>
              <w:rPr>
                <w:szCs w:val="18"/>
                <w:lang w:eastAsia="ja-JP"/>
              </w:rPr>
              <w:t>reject</w:t>
            </w:r>
          </w:p>
        </w:tc>
      </w:tr>
      <w:tr w:rsidR="00D16DF3"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D16DF3" w:rsidRPr="006B4CD2" w:rsidRDefault="00D16DF3" w:rsidP="00D16DF3">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D16DF3" w:rsidRPr="00EF41C3" w:rsidRDefault="00D16DF3" w:rsidP="00D16DF3">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D16DF3" w:rsidRDefault="00D16DF3" w:rsidP="00D16DF3">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D16DF3" w:rsidRDefault="00D16DF3" w:rsidP="00D16DF3">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D16DF3" w:rsidRPr="00D25507" w:rsidRDefault="00D16DF3" w:rsidP="00D16DF3">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D16DF3" w:rsidRPr="005F04CC" w:rsidRDefault="00D16DF3" w:rsidP="00D16DF3">
            <w:pPr>
              <w:pStyle w:val="TAC"/>
              <w:keepNext w:val="0"/>
              <w:keepLines w:val="0"/>
              <w:widowControl w:val="0"/>
              <w:rPr>
                <w:szCs w:val="18"/>
                <w:lang w:eastAsia="ja-JP"/>
              </w:rPr>
            </w:pPr>
          </w:p>
        </w:tc>
      </w:tr>
      <w:tr w:rsidR="00D16DF3"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D16DF3" w:rsidRPr="00D47596" w:rsidRDefault="00D16DF3" w:rsidP="00D16DF3">
            <w:pPr>
              <w:pStyle w:val="TAL"/>
              <w:keepNext w:val="0"/>
              <w:keepLines w:val="0"/>
              <w:widowControl w:val="0"/>
              <w:rPr>
                <w:lang w:eastAsia="zh-CN"/>
              </w:rPr>
            </w:pPr>
            <w:bookmarkStart w:id="10352" w:name="_Hlk155957727"/>
            <w:r w:rsidRPr="00D47596">
              <w:rPr>
                <w:bCs/>
                <w:lang w:eastAsia="zh-CN"/>
              </w:rPr>
              <w:t>LTM Cells To Be Released List</w:t>
            </w:r>
            <w:bookmarkEnd w:id="10352"/>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D16DF3" w:rsidRPr="00EA5FA7" w:rsidRDefault="00D16DF3" w:rsidP="00D16DF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D16DF3" w:rsidRPr="00EA5FA7" w:rsidRDefault="00D16DF3" w:rsidP="00D16DF3">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D16DF3"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D16DF3" w:rsidRPr="000C173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D16DF3" w:rsidRPr="005F04CC" w:rsidRDefault="00D16DF3" w:rsidP="00D16DF3">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lastRenderedPageBreak/>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10353" w:name="_CR9_2_2_11"/>
      <w:bookmarkStart w:id="10354" w:name="_Toc20955883"/>
      <w:bookmarkStart w:id="10355" w:name="_Toc29892995"/>
      <w:bookmarkStart w:id="10356" w:name="_Toc36556932"/>
      <w:bookmarkStart w:id="10357" w:name="_Toc45832363"/>
      <w:bookmarkStart w:id="10358" w:name="_Toc51763616"/>
      <w:bookmarkStart w:id="10359" w:name="_Toc64448782"/>
      <w:bookmarkStart w:id="10360" w:name="_Toc66289441"/>
      <w:bookmarkStart w:id="10361" w:name="_Toc74154554"/>
      <w:bookmarkStart w:id="10362" w:name="_Toc81383298"/>
      <w:bookmarkStart w:id="10363" w:name="_Toc88657931"/>
      <w:bookmarkStart w:id="10364" w:name="_Toc97910843"/>
      <w:bookmarkStart w:id="10365" w:name="_Toc99038563"/>
      <w:bookmarkStart w:id="10366" w:name="_Toc99730826"/>
      <w:bookmarkStart w:id="10367" w:name="_Toc105510955"/>
      <w:bookmarkStart w:id="10368" w:name="_Toc105927487"/>
      <w:bookmarkStart w:id="10369" w:name="_Toc106110027"/>
      <w:bookmarkStart w:id="10370" w:name="_Toc113835464"/>
      <w:bookmarkStart w:id="10371" w:name="_Toc120124311"/>
      <w:bookmarkStart w:id="10372" w:name="_Toc209694768"/>
      <w:bookmarkEnd w:id="10353"/>
      <w:r w:rsidRPr="00EA5FA7">
        <w:t>9.2.2.11</w:t>
      </w:r>
      <w:r w:rsidRPr="00EA5FA7">
        <w:tab/>
        <w:t>UE CONTEXT MODIFICATION CONFIRM</w:t>
      </w:r>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10373" w:name="_Hlk152233026"/>
            <w:r w:rsidRPr="00FE182D">
              <w:rPr>
                <w:b/>
                <w:bCs/>
              </w:rPr>
              <w:t xml:space="preserve">&gt;&gt;&gt;UL UP TNL </w:t>
            </w:r>
            <w:r w:rsidRPr="00FE182D">
              <w:rPr>
                <w:b/>
                <w:bCs/>
              </w:rPr>
              <w:lastRenderedPageBreak/>
              <w:t>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 xml:space="preserve">1 .. </w:t>
            </w:r>
            <w:r w:rsidRPr="00EA5FA7">
              <w:rPr>
                <w:i/>
              </w:rPr>
              <w:lastRenderedPageBreak/>
              <w:t>&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10373"/>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lastRenderedPageBreak/>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D16DF3" w:rsidRPr="00EA5FA7" w14:paraId="18D24592" w14:textId="77777777" w:rsidTr="007F5078">
        <w:tc>
          <w:tcPr>
            <w:tcW w:w="2160" w:type="dxa"/>
            <w:tcBorders>
              <w:top w:val="single" w:sz="4" w:space="0" w:color="auto"/>
              <w:left w:val="single" w:sz="4" w:space="0" w:color="auto"/>
              <w:bottom w:val="single" w:sz="4" w:space="0" w:color="auto"/>
              <w:right w:val="single" w:sz="4" w:space="0" w:color="auto"/>
            </w:tcBorders>
          </w:tcPr>
          <w:p w14:paraId="2E90C05A" w14:textId="78397DE5" w:rsidR="00D16DF3" w:rsidRDefault="00D16DF3" w:rsidP="00D16DF3">
            <w:pPr>
              <w:pStyle w:val="TAL"/>
              <w:keepNext w:val="0"/>
              <w:keepLines w:val="0"/>
              <w:widowControl w:val="0"/>
              <w:ind w:leftChars="100" w:left="200"/>
              <w:rPr>
                <w:rFonts w:cs="Arial"/>
              </w:rPr>
            </w:pPr>
            <w:r>
              <w:rPr>
                <w:rFonts w:cs="Arial"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22FF63F" w14:textId="509FA231" w:rsidR="00D16DF3" w:rsidRDefault="00D16DF3" w:rsidP="00D16DF3">
            <w:pPr>
              <w:pStyle w:val="TAL"/>
              <w:keepNext w:val="0"/>
              <w:keepLines w:val="0"/>
              <w:widowControl w:val="0"/>
              <w:rPr>
                <w:rFonts w:cs="Arial"/>
              </w:rPr>
            </w:pPr>
            <w:r w:rsidRPr="00A024E4">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5066F2F"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2E41C91" w14:textId="171E1023" w:rsidR="00D16DF3" w:rsidRPr="00D25507" w:rsidRDefault="00D16DF3" w:rsidP="00D16DF3">
            <w:pPr>
              <w:pStyle w:val="TAL"/>
              <w:keepNext w:val="0"/>
              <w:keepLines w:val="0"/>
              <w:widowControl w:val="0"/>
              <w:rPr>
                <w:rFonts w:cs="Arial"/>
              </w:rPr>
            </w:pPr>
            <w:r w:rsidRPr="00A024E4">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643B5551" w14:textId="77777777" w:rsidR="00D16DF3" w:rsidRDefault="00D16DF3" w:rsidP="00D16DF3">
            <w:pPr>
              <w:pStyle w:val="TAL"/>
              <w:keepNext w:val="0"/>
              <w:keepLines w:val="0"/>
              <w:widowControl w:val="0"/>
              <w:rPr>
                <w:rFonts w:cs="Arial"/>
              </w:rPr>
            </w:pPr>
            <w:r w:rsidRPr="00A024E4">
              <w:rPr>
                <w:rFonts w:cs="Arial"/>
              </w:rPr>
              <w:t>Corresponds to the L2 ID of the parent UE or child UE in Multi-hop relay communication.</w:t>
            </w:r>
          </w:p>
          <w:p w14:paraId="5F825838" w14:textId="77777777" w:rsidR="00356A05" w:rsidRDefault="00356A05" w:rsidP="00356A05">
            <w:pPr>
              <w:widowControl w:val="0"/>
              <w:spacing w:after="0"/>
              <w:rPr>
                <w:ins w:id="10374" w:author="CR1640" w:date="2025-11-24T09:32:00Z"/>
                <w:rFonts w:ascii="Arial" w:eastAsia="SimSun" w:hAnsi="Arial" w:cs="Arial"/>
                <w:sz w:val="18"/>
                <w:lang w:eastAsia="zh-CN"/>
              </w:rPr>
            </w:pPr>
            <w:ins w:id="10375"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6428C3E0" w14:textId="267F33A3" w:rsidR="00356A05" w:rsidRPr="00EA5FA7" w:rsidRDefault="00356A05" w:rsidP="00356A05">
            <w:pPr>
              <w:pStyle w:val="TAL"/>
              <w:keepNext w:val="0"/>
              <w:keepLines w:val="0"/>
              <w:widowControl w:val="0"/>
              <w:rPr>
                <w:rFonts w:cs="Arial"/>
              </w:rPr>
            </w:pPr>
            <w:ins w:id="10376"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Borders>
              <w:top w:val="single" w:sz="4" w:space="0" w:color="auto"/>
              <w:left w:val="single" w:sz="4" w:space="0" w:color="auto"/>
              <w:bottom w:val="single" w:sz="4" w:space="0" w:color="auto"/>
              <w:right w:val="single" w:sz="4" w:space="0" w:color="auto"/>
            </w:tcBorders>
          </w:tcPr>
          <w:p w14:paraId="0AEF57CC" w14:textId="66E09614" w:rsidR="00D16DF3" w:rsidRDefault="00D16DF3" w:rsidP="00D16DF3">
            <w:pPr>
              <w:pStyle w:val="TAC"/>
              <w:keepNext w:val="0"/>
              <w:keepLines w:val="0"/>
              <w:widowControl w:val="0"/>
              <w:rPr>
                <w:lang w:val="en-US" w:eastAsia="zh-CN"/>
              </w:rPr>
            </w:pPr>
            <w:r w:rsidRPr="00A024E4">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7E469" w14:textId="50EA620B" w:rsidR="00D16DF3" w:rsidRPr="00EA5FA7" w:rsidRDefault="00D16DF3" w:rsidP="00D16DF3">
            <w:pPr>
              <w:pStyle w:val="TAC"/>
              <w:keepNext w:val="0"/>
              <w:keepLines w:val="0"/>
              <w:widowControl w:val="0"/>
              <w:rPr>
                <w:rFonts w:cs="Arial"/>
              </w:rPr>
            </w:pPr>
            <w:r w:rsidRPr="00A024E4">
              <w:rPr>
                <w:rFonts w:cs="Arial" w:hint="eastAsia"/>
              </w:rPr>
              <w:t>reject</w:t>
            </w:r>
          </w:p>
        </w:tc>
      </w:tr>
      <w:tr w:rsidR="00D16DF3"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D16DF3" w:rsidRPr="00EA5FA7" w:rsidRDefault="00D16DF3" w:rsidP="00D16DF3">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D16DF3" w:rsidRPr="00EA5FA7" w:rsidRDefault="00D16DF3" w:rsidP="00D16DF3">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D16DF3" w:rsidRPr="00EA5FA7" w:rsidRDefault="00D16DF3" w:rsidP="00D16DF3">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D16DF3" w:rsidRPr="0030753D" w:rsidRDefault="00D16DF3" w:rsidP="00D16DF3">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D16DF3" w:rsidRPr="00EA5FA7" w:rsidRDefault="00D16DF3" w:rsidP="00D16DF3">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D16DF3" w:rsidRPr="00EA5FA7" w:rsidRDefault="00D16DF3" w:rsidP="00D16DF3">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D16DF3" w:rsidRPr="00EA5FA7" w:rsidRDefault="00D16DF3" w:rsidP="00D16DF3">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D16DF3" w:rsidRPr="00EA5FA7" w:rsidRDefault="00D16DF3" w:rsidP="00D16DF3">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D16DF3" w:rsidRPr="00EA5FA7" w:rsidRDefault="00D16DF3" w:rsidP="00D16DF3">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D16DF3" w:rsidRPr="00EA5FA7" w:rsidRDefault="00D16DF3" w:rsidP="00D16DF3">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D16DF3" w:rsidRPr="00EA5FA7" w:rsidRDefault="00D16DF3" w:rsidP="00D16DF3">
            <w:pPr>
              <w:pStyle w:val="TAC"/>
              <w:keepNext w:val="0"/>
              <w:keepLines w:val="0"/>
              <w:widowControl w:val="0"/>
              <w:rPr>
                <w:rFonts w:cs="Arial"/>
              </w:rPr>
            </w:pPr>
          </w:p>
        </w:tc>
      </w:tr>
      <w:tr w:rsidR="00D16DF3"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D16DF3" w:rsidRPr="00EA5FA7" w:rsidRDefault="00D16DF3" w:rsidP="00D16DF3">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D16DF3" w:rsidRPr="00EA5FA7" w:rsidRDefault="00D16DF3" w:rsidP="00D16DF3">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D16DF3" w:rsidRPr="00EA5FA7" w:rsidRDefault="00D16DF3" w:rsidP="00D16DF3">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D16DF3" w:rsidRPr="00EA5FA7" w:rsidRDefault="00D16DF3" w:rsidP="00D16DF3">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10377" w:name="_CR9_2_2_11A"/>
      <w:bookmarkStart w:id="10378" w:name="_Toc20955884"/>
      <w:bookmarkStart w:id="10379" w:name="_Toc29892996"/>
      <w:bookmarkStart w:id="10380" w:name="_Toc36556933"/>
      <w:bookmarkStart w:id="10381" w:name="_Toc45832364"/>
      <w:bookmarkStart w:id="10382" w:name="_Toc51763617"/>
      <w:bookmarkStart w:id="10383" w:name="_Toc64448783"/>
      <w:bookmarkStart w:id="10384" w:name="_Toc66289442"/>
      <w:bookmarkStart w:id="10385" w:name="_Toc74154555"/>
      <w:bookmarkStart w:id="10386" w:name="_Toc81383299"/>
      <w:bookmarkStart w:id="10387" w:name="_Toc88657932"/>
      <w:bookmarkStart w:id="10388" w:name="_Toc97910844"/>
      <w:bookmarkStart w:id="10389" w:name="_Toc99038564"/>
      <w:bookmarkStart w:id="10390" w:name="_Toc99730827"/>
      <w:bookmarkStart w:id="10391" w:name="_Toc105510956"/>
      <w:bookmarkStart w:id="10392" w:name="_Toc105927488"/>
      <w:bookmarkStart w:id="10393" w:name="_Toc106110028"/>
      <w:bookmarkStart w:id="10394" w:name="_Toc113835465"/>
      <w:bookmarkStart w:id="10395" w:name="_Toc120124312"/>
      <w:bookmarkStart w:id="10396" w:name="_Toc209694769"/>
      <w:bookmarkEnd w:id="10377"/>
      <w:r w:rsidRPr="00EA5FA7">
        <w:t>9.2.2.11A</w:t>
      </w:r>
      <w:r w:rsidRPr="00EA5FA7">
        <w:tab/>
        <w:t>UE CONTEXT MODIFICATION REFUSE</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lastRenderedPageBreak/>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10397" w:name="_CR9_2_2_12"/>
      <w:bookmarkStart w:id="10398" w:name="_Toc20955885"/>
      <w:bookmarkStart w:id="10399" w:name="_Toc29892997"/>
      <w:bookmarkStart w:id="10400" w:name="_Toc36556934"/>
      <w:bookmarkStart w:id="10401" w:name="_Toc45832365"/>
      <w:bookmarkStart w:id="10402" w:name="_Toc51763618"/>
      <w:bookmarkStart w:id="10403" w:name="_Toc64448784"/>
      <w:bookmarkStart w:id="10404" w:name="_Toc66289443"/>
      <w:bookmarkStart w:id="10405" w:name="_Toc74154556"/>
      <w:bookmarkStart w:id="10406" w:name="_Toc81383300"/>
      <w:bookmarkStart w:id="10407" w:name="_Toc88657933"/>
      <w:bookmarkStart w:id="10408" w:name="_Toc97910845"/>
      <w:bookmarkStart w:id="10409" w:name="_Toc99038565"/>
      <w:bookmarkStart w:id="10410" w:name="_Toc99730828"/>
      <w:bookmarkStart w:id="10411" w:name="_Toc105510957"/>
      <w:bookmarkStart w:id="10412" w:name="_Toc105927489"/>
      <w:bookmarkStart w:id="10413" w:name="_Toc106110029"/>
      <w:bookmarkStart w:id="10414" w:name="_Toc113835466"/>
      <w:bookmarkStart w:id="10415" w:name="_Toc120124313"/>
      <w:bookmarkStart w:id="10416" w:name="_Toc209694770"/>
      <w:bookmarkEnd w:id="10397"/>
      <w:r w:rsidRPr="00EA5FA7">
        <w:rPr>
          <w:lang w:eastAsia="zh-CN"/>
        </w:rPr>
        <w:t>9.2.2.12</w:t>
      </w:r>
      <w:r w:rsidRPr="00EA5FA7">
        <w:rPr>
          <w:lang w:eastAsia="zh-CN"/>
        </w:rPr>
        <w:tab/>
        <w:t>UE INACTIVITY NOTIFICATION</w:t>
      </w:r>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462BB295"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del w:id="10417" w:author="CR1615" w:date="2025-11-24T09:32:00Z">
              <w:r w:rsidRPr="004E59EB" w:rsidDel="00BC7C0D">
                <w:rPr>
                  <w:snapToGrid w:val="0"/>
                  <w:lang w:eastAsia="ja-JP"/>
                </w:rPr>
                <w:delText>…</w:delText>
              </w:r>
            </w:del>
            <w:ins w:id="10418" w:author="CR1615" w:date="2025-11-24T09:32:00Z">
              <w:r w:rsidR="00BC7C0D">
                <w:rPr>
                  <w:snapToGrid w:val="0"/>
                  <w:lang w:eastAsia="ja-JP"/>
                </w:rPr>
                <w:t>...</w:t>
              </w:r>
            </w:ins>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10419" w:name="_CR9_2_2_13"/>
      <w:bookmarkStart w:id="10420" w:name="_Toc20955886"/>
      <w:bookmarkStart w:id="10421" w:name="_Toc29892998"/>
      <w:bookmarkStart w:id="10422" w:name="_Toc36556935"/>
      <w:bookmarkStart w:id="10423" w:name="_Toc45832366"/>
      <w:bookmarkStart w:id="10424" w:name="_Toc51763619"/>
      <w:bookmarkStart w:id="10425" w:name="_Toc64448785"/>
      <w:bookmarkStart w:id="10426" w:name="_Toc66289444"/>
      <w:bookmarkStart w:id="10427" w:name="_Toc74154557"/>
      <w:bookmarkStart w:id="10428" w:name="_Toc81383301"/>
      <w:bookmarkStart w:id="10429" w:name="_Toc88657934"/>
      <w:bookmarkStart w:id="10430" w:name="_Toc97910846"/>
      <w:bookmarkStart w:id="10431" w:name="_Toc99038566"/>
      <w:bookmarkStart w:id="10432" w:name="_Toc99730829"/>
      <w:bookmarkStart w:id="10433" w:name="_Toc105510958"/>
      <w:bookmarkStart w:id="10434" w:name="_Toc105927490"/>
      <w:bookmarkStart w:id="10435" w:name="_Toc106110030"/>
      <w:bookmarkStart w:id="10436" w:name="_Toc113835467"/>
      <w:bookmarkStart w:id="10437" w:name="_Toc120124314"/>
      <w:bookmarkStart w:id="10438" w:name="_Toc209694771"/>
      <w:bookmarkEnd w:id="10419"/>
      <w:r w:rsidRPr="00EA5FA7">
        <w:rPr>
          <w:lang w:eastAsia="zh-CN"/>
        </w:rPr>
        <w:t>9.2.2.13</w:t>
      </w:r>
      <w:r w:rsidRPr="00EA5FA7">
        <w:rPr>
          <w:lang w:eastAsia="zh-CN"/>
        </w:rPr>
        <w:tab/>
        <w:t>NOTIFY</w:t>
      </w:r>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2A7210D3"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r w:rsidR="00713955" w:rsidRPr="00C9307D">
              <w:rPr>
                <w:lang w:eastAsia="ja-JP"/>
              </w:rPr>
              <w:t>,</w:t>
            </w:r>
            <w:r w:rsidR="00713955">
              <w:rPr>
                <w:lang w:eastAsia="ja-JP"/>
              </w:rPr>
              <w:t xml:space="preserve"> not fulfilled DL, not fulfilled UL</w:t>
            </w:r>
            <w:r w:rsidRPr="00EA5FA7">
              <w:rPr>
                <w:lang w:eastAsia="ja-JP"/>
              </w:rPr>
              <w:t>)</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lastRenderedPageBreak/>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lastRenderedPageBreak/>
              <w:t xml:space="preserve">Index to the currently fulfilled alternative QoS </w:t>
            </w:r>
            <w:r w:rsidRPr="00E64318">
              <w:rPr>
                <w:rFonts w:eastAsia="MS Mincho"/>
                <w:lang w:eastAsia="ja-JP"/>
              </w:rPr>
              <w:lastRenderedPageBreak/>
              <w:t xml:space="preserve">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lastRenderedPageBreak/>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10439" w:name="_CR9_2_2_14"/>
      <w:bookmarkStart w:id="10440" w:name="_Toc45832367"/>
      <w:bookmarkStart w:id="10441" w:name="_Toc51763620"/>
      <w:bookmarkStart w:id="10442" w:name="_Toc64448786"/>
      <w:bookmarkStart w:id="10443" w:name="_Toc66289445"/>
      <w:bookmarkStart w:id="10444" w:name="_Toc74154558"/>
      <w:bookmarkStart w:id="10445" w:name="_Toc81383302"/>
      <w:bookmarkStart w:id="10446" w:name="_Toc88657935"/>
      <w:bookmarkStart w:id="10447" w:name="_Toc97910847"/>
      <w:bookmarkStart w:id="10448" w:name="_Toc99038567"/>
      <w:bookmarkStart w:id="10449" w:name="_Toc99730830"/>
      <w:bookmarkStart w:id="10450" w:name="_Toc105510959"/>
      <w:bookmarkStart w:id="10451" w:name="_Toc105927491"/>
      <w:bookmarkStart w:id="10452" w:name="_Toc106110031"/>
      <w:bookmarkStart w:id="10453" w:name="_Toc113835468"/>
      <w:bookmarkStart w:id="10454" w:name="_Toc120124315"/>
      <w:bookmarkStart w:id="10455" w:name="_Toc209694772"/>
      <w:bookmarkEnd w:id="10439"/>
      <w:r>
        <w:rPr>
          <w:lang w:eastAsia="zh-CN"/>
        </w:rPr>
        <w:t>9.2.2.14</w:t>
      </w:r>
      <w:r w:rsidRPr="00EA5FA7">
        <w:rPr>
          <w:lang w:eastAsia="zh-CN"/>
        </w:rPr>
        <w:tab/>
      </w:r>
      <w:r>
        <w:rPr>
          <w:lang w:eastAsia="zh-CN"/>
        </w:rPr>
        <w:t>ACCESS SUCCESS</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1EFA91A9" w14:textId="437A3A91"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xml:space="preserve">, LTM, </w:t>
      </w:r>
      <w:r w:rsidR="002A4480">
        <w:t xml:space="preserve">conditional LTM, </w:t>
      </w:r>
      <w:r>
        <w:rPr>
          <w:lang w:eastAsia="zh-CN"/>
        </w:rPr>
        <w:t>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10456" w:name="_CR9_2_2_15"/>
      <w:bookmarkStart w:id="10457" w:name="_Hlk175824802"/>
      <w:bookmarkStart w:id="10458" w:name="_Toc121161315"/>
      <w:bookmarkStart w:id="10459" w:name="_Toc209694773"/>
      <w:bookmarkEnd w:id="10456"/>
      <w:r>
        <w:rPr>
          <w:lang w:eastAsia="zh-CN"/>
        </w:rPr>
        <w:t>9.2.2.15</w:t>
      </w:r>
      <w:bookmarkEnd w:id="10457"/>
      <w:r>
        <w:rPr>
          <w:lang w:eastAsia="zh-CN"/>
        </w:rPr>
        <w:tab/>
      </w:r>
      <w:bookmarkEnd w:id="10458"/>
      <w:r>
        <w:rPr>
          <w:lang w:eastAsia="zh-CN"/>
        </w:rPr>
        <w:t>DU-CU CELL SWITCH NOTIFICATION</w:t>
      </w:r>
      <w:bookmarkEnd w:id="10459"/>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10460" w:name="OLE_LINK55"/>
            <w:bookmarkStart w:id="10461" w:name="OLE_LINK56"/>
            <w:bookmarkStart w:id="10462" w:name="OLE_LINK59"/>
            <w:r w:rsidRPr="00EA5FA7">
              <w:t xml:space="preserve"> OCTET STRING</w:t>
            </w:r>
            <w:bookmarkEnd w:id="10460"/>
            <w:bookmarkEnd w:id="10461"/>
            <w:bookmarkEnd w:id="10462"/>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 xml:space="preserve">INTEGER </w:t>
            </w:r>
            <w:r>
              <w:rPr>
                <w:lang w:eastAsia="ja-JP"/>
              </w:rPr>
              <w:lastRenderedPageBreak/>
              <w:t>(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lastRenderedPageBreak/>
              <w:t xml:space="preserve">Indicates the TA </w:t>
            </w:r>
            <w:r>
              <w:rPr>
                <w:lang w:eastAsia="ja-JP"/>
              </w:rPr>
              <w:lastRenderedPageBreak/>
              <w:t>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10463" w:name="_CR9_2_2_16"/>
      <w:bookmarkStart w:id="10464" w:name="_Toc209694774"/>
      <w:bookmarkEnd w:id="10463"/>
      <w:r>
        <w:rPr>
          <w:lang w:eastAsia="zh-CN"/>
        </w:rPr>
        <w:t>9.2.2.16</w:t>
      </w:r>
      <w:r>
        <w:rPr>
          <w:lang w:eastAsia="zh-CN"/>
        </w:rPr>
        <w:tab/>
        <w:t>CU-DU CELL SWITCH NOTIFICATION</w:t>
      </w:r>
      <w:bookmarkEnd w:id="10464"/>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10465" w:name="OLE_LINK57"/>
            <w:bookmarkStart w:id="10466" w:name="OLE_LINK58"/>
            <w:r>
              <w:t>OCTET STRING</w:t>
            </w:r>
            <w:bookmarkEnd w:id="10465"/>
            <w:bookmarkEnd w:id="10466"/>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r w:rsidR="00DF3409" w14:paraId="3C059D59" w14:textId="77777777" w:rsidTr="007F5078">
        <w:tc>
          <w:tcPr>
            <w:tcW w:w="2160" w:type="dxa"/>
            <w:tcBorders>
              <w:top w:val="single" w:sz="4" w:space="0" w:color="auto"/>
              <w:left w:val="single" w:sz="4" w:space="0" w:color="auto"/>
              <w:bottom w:val="single" w:sz="4" w:space="0" w:color="auto"/>
              <w:right w:val="single" w:sz="4" w:space="0" w:color="auto"/>
            </w:tcBorders>
          </w:tcPr>
          <w:p w14:paraId="7DF0DAB9" w14:textId="59F5B406"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 xml:space="preserve">Last Visited </w:t>
            </w:r>
            <w:r>
              <w:rPr>
                <w:rFonts w:cs="Arial"/>
                <w:lang w:val="en-US" w:eastAsia="zh-CN"/>
              </w:rPr>
              <w:t xml:space="preserve">LTM </w:t>
            </w:r>
            <w:r w:rsidRPr="00C652CA">
              <w:rPr>
                <w:rFonts w:cs="Arial"/>
                <w:lang w:val="en-US" w:eastAsia="zh-CN"/>
              </w:rPr>
              <w:t>Cell</w:t>
            </w:r>
            <w:r>
              <w:rPr>
                <w:rFonts w:cs="Arial"/>
                <w:lang w:val="en-US" w:eastAsia="zh-CN"/>
              </w:rPr>
              <w:t>s</w:t>
            </w:r>
          </w:p>
        </w:tc>
        <w:tc>
          <w:tcPr>
            <w:tcW w:w="1080" w:type="dxa"/>
            <w:tcBorders>
              <w:top w:val="single" w:sz="4" w:space="0" w:color="auto"/>
              <w:left w:val="single" w:sz="4" w:space="0" w:color="auto"/>
              <w:bottom w:val="single" w:sz="4" w:space="0" w:color="auto"/>
              <w:right w:val="single" w:sz="4" w:space="0" w:color="auto"/>
            </w:tcBorders>
          </w:tcPr>
          <w:p w14:paraId="1C03EDCF" w14:textId="420831BB"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C6E8C0" w14:textId="77777777" w:rsidR="00DF3409" w:rsidRDefault="00DF3409" w:rsidP="00DF340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DC03B0" w14:textId="53DF757A" w:rsidR="00DF3409" w:rsidRPr="00F84538" w:rsidRDefault="00DF3409" w:rsidP="00DF3409">
            <w:pPr>
              <w:pStyle w:val="TAL"/>
              <w:keepNext w:val="0"/>
              <w:keepLines w:val="0"/>
              <w:widowControl w:val="0"/>
              <w:rPr>
                <w:rFonts w:cs="Arial"/>
                <w:lang w:val="en-US" w:eastAsia="ja-JP"/>
              </w:rPr>
            </w:pPr>
            <w:r w:rsidRPr="00C652CA">
              <w:rPr>
                <w:rFonts w:cs="Arial"/>
                <w:lang w:val="en-US" w:eastAsia="ja-JP"/>
              </w:rPr>
              <w:t>9.3.1.</w:t>
            </w:r>
            <w:r>
              <w:rPr>
                <w:rFonts w:cs="Arial"/>
                <w:lang w:val="en-US" w:eastAsia="ja-JP"/>
              </w:rPr>
              <w:t>358</w:t>
            </w:r>
          </w:p>
        </w:tc>
        <w:tc>
          <w:tcPr>
            <w:tcW w:w="1728" w:type="dxa"/>
            <w:tcBorders>
              <w:top w:val="single" w:sz="4" w:space="0" w:color="auto"/>
              <w:left w:val="single" w:sz="4" w:space="0" w:color="auto"/>
              <w:bottom w:val="single" w:sz="4" w:space="0" w:color="auto"/>
              <w:right w:val="single" w:sz="4" w:space="0" w:color="auto"/>
            </w:tcBorders>
          </w:tcPr>
          <w:p w14:paraId="3D864D08" w14:textId="77777777" w:rsidR="00DF3409" w:rsidRPr="00F84538" w:rsidRDefault="00DF3409" w:rsidP="00DF3409">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445FA6E" w14:textId="7DE137CA" w:rsidR="00DF3409" w:rsidRDefault="00DF3409" w:rsidP="00DF3409">
            <w:pPr>
              <w:pStyle w:val="TAC"/>
              <w:keepNext w:val="0"/>
              <w:keepLines w:val="0"/>
              <w:widowControl w:val="0"/>
              <w:rPr>
                <w:rFonts w:cs="Arial"/>
                <w:lang w:val="en-US" w:eastAsia="zh-CN"/>
              </w:rPr>
            </w:pPr>
            <w:r w:rsidRPr="00C652CA">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53596" w14:textId="44262CCE" w:rsidR="00DF3409" w:rsidRDefault="00DF3409" w:rsidP="00DF3409">
            <w:pPr>
              <w:pStyle w:val="TAC"/>
              <w:keepNext w:val="0"/>
              <w:keepLines w:val="0"/>
              <w:widowControl w:val="0"/>
              <w:rPr>
                <w:rFonts w:eastAsiaTheme="minorEastAsia" w:cs="Arial"/>
                <w:lang w:val="en-US"/>
              </w:rPr>
            </w:pPr>
            <w:r w:rsidRPr="00865372">
              <w:rPr>
                <w:rFonts w:eastAsiaTheme="minorEastAsia" w:cs="Arial"/>
                <w:lang w:val="en-US"/>
              </w:rPr>
              <w:t>i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pPr>
        <w:pStyle w:val="Heading4"/>
        <w:rPr>
          <w:lang w:eastAsia="zh-CN"/>
        </w:rPr>
        <w:pPrChange w:id="10467" w:author="CR1615" w:date="2025-11-24T09:32:00Z">
          <w:pPr>
            <w:pStyle w:val="Heading4"/>
            <w:keepNext w:val="0"/>
            <w:keepLines w:val="0"/>
            <w:widowControl w:val="0"/>
            <w:ind w:left="0" w:firstLine="0"/>
          </w:pPr>
        </w:pPrChange>
      </w:pPr>
      <w:bookmarkStart w:id="10468" w:name="_Toc170761109"/>
      <w:bookmarkStart w:id="10469" w:name="_Toc209694775"/>
      <w:bookmarkStart w:id="10470" w:name="_Hlk198658692"/>
      <w:r w:rsidRPr="00577CBE">
        <w:rPr>
          <w:lang w:eastAsia="zh-CN"/>
        </w:rPr>
        <w:t>9.2.2.</w:t>
      </w:r>
      <w:r>
        <w:rPr>
          <w:lang w:eastAsia="zh-CN"/>
        </w:rPr>
        <w:t>17</w:t>
      </w:r>
      <w:r w:rsidRPr="00577CBE">
        <w:rPr>
          <w:lang w:eastAsia="zh-CN"/>
        </w:rPr>
        <w:tab/>
      </w:r>
      <w:bookmarkEnd w:id="10468"/>
      <w:r w:rsidRPr="00577CBE">
        <w:rPr>
          <w:lang w:eastAsia="zh-CN"/>
        </w:rPr>
        <w:t xml:space="preserve">CU-DU MOBILITY INITIATION </w:t>
      </w:r>
      <w:r w:rsidRPr="0086111A">
        <w:rPr>
          <w:rPrChange w:id="10471" w:author="CR1615" w:date="2025-11-24T09:32:00Z">
            <w:rPr>
              <w:lang w:eastAsia="zh-CN"/>
            </w:rPr>
          </w:rPrChange>
        </w:rPr>
        <w:t>REQUEST</w:t>
      </w:r>
      <w:bookmarkEnd w:id="10469"/>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10470"/>
    <w:p w14:paraId="51986F54" w14:textId="77777777" w:rsidR="006E7361" w:rsidRPr="007116C6" w:rsidRDefault="006E7361" w:rsidP="006E7361">
      <w:pPr>
        <w:rPr>
          <w:lang w:eastAsia="zh-CN"/>
        </w:rPr>
      </w:pPr>
      <w:r w:rsidRPr="00577CBE">
        <w:rPr>
          <w:lang w:eastAsia="zh-CN"/>
        </w:rPr>
        <w:lastRenderedPageBreak/>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484A7B" w:rsidRPr="00484A7B"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484A7B" w:rsidRDefault="006E7361" w:rsidP="000E0EBE">
            <w:pPr>
              <w:pStyle w:val="TAL"/>
              <w:keepNext w:val="0"/>
              <w:keepLines w:val="0"/>
              <w:widowControl w:val="0"/>
              <w:ind w:leftChars="100" w:left="200"/>
              <w:rPr>
                <w:rFonts w:eastAsia="Batang"/>
              </w:rPr>
            </w:pPr>
            <w:r w:rsidRPr="00484A7B">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484A7B" w:rsidRDefault="006E7361" w:rsidP="000E0EBE">
            <w:pPr>
              <w:pStyle w:val="TAL"/>
              <w:keepNext w:val="0"/>
              <w:keepLines w:val="0"/>
              <w:widowControl w:val="0"/>
              <w:rPr>
                <w:lang w:eastAsia="zh-CN"/>
              </w:rPr>
            </w:pPr>
            <w:r w:rsidRPr="00484A7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484A7B" w:rsidRDefault="006E7361" w:rsidP="000E0EBE">
            <w:pPr>
              <w:pStyle w:val="TAL"/>
              <w:keepNext w:val="0"/>
              <w:keepLines w:val="0"/>
              <w:widowControl w:val="0"/>
            </w:pPr>
            <w:r w:rsidRPr="00484A7B">
              <w:rPr>
                <w:rFonts w:cs="Arial"/>
                <w:szCs w:val="18"/>
                <w:rPrChange w:id="10472" w:author="Huawei" w:date="2025-12-11T18:28:00Z">
                  <w:rPr>
                    <w:rFonts w:cs="Arial"/>
                    <w:color w:val="212121"/>
                    <w:szCs w:val="18"/>
                  </w:rPr>
                </w:rPrChange>
              </w:rPr>
              <w:t>BIT STRING (SIZE(</w:t>
            </w:r>
            <w:r w:rsidRPr="00484A7B">
              <w:rPr>
                <w:rFonts w:cs="Arial"/>
                <w:szCs w:val="18"/>
                <w:lang w:val="en-US"/>
                <w:rPrChange w:id="10473" w:author="Huawei" w:date="2025-12-11T18:28:00Z">
                  <w:rPr>
                    <w:rFonts w:cs="Arial"/>
                    <w:color w:val="212121"/>
                    <w:szCs w:val="18"/>
                    <w:lang w:val="en-US"/>
                  </w:rPr>
                </w:rPrChange>
              </w:rPr>
              <w:t>8</w:t>
            </w:r>
            <w:r w:rsidRPr="00484A7B">
              <w:rPr>
                <w:rFonts w:cs="Arial"/>
                <w:szCs w:val="18"/>
                <w:rPrChange w:id="10474" w:author="Huawei" w:date="2025-12-11T18:28:00Z">
                  <w:rPr>
                    <w:rFonts w:cs="Arial"/>
                    <w:color w:val="212121"/>
                    <w:szCs w:val="18"/>
                  </w:rPr>
                </w:rPrChange>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484A7B" w:rsidRDefault="006E7361" w:rsidP="000E0EBE">
            <w:pPr>
              <w:pStyle w:val="tal0"/>
              <w:spacing w:before="0" w:beforeAutospacing="0" w:after="0" w:afterAutospacing="0"/>
              <w:rPr>
                <w:rFonts w:ascii="Arial" w:hAnsi="Arial" w:cs="Arial"/>
                <w:sz w:val="18"/>
                <w:szCs w:val="18"/>
                <w:rPrChange w:id="10475" w:author="Huawei" w:date="2025-12-11T18:28:00Z">
                  <w:rPr>
                    <w:rFonts w:ascii="Arial" w:hAnsi="Arial" w:cs="Arial"/>
                    <w:color w:val="212121"/>
                    <w:sz w:val="18"/>
                    <w:szCs w:val="18"/>
                  </w:rPr>
                </w:rPrChange>
              </w:rPr>
            </w:pPr>
            <w:r w:rsidRPr="00484A7B">
              <w:rPr>
                <w:rFonts w:ascii="Arial" w:hAnsi="Arial" w:cs="Arial"/>
                <w:sz w:val="18"/>
                <w:szCs w:val="18"/>
                <w:lang w:val="en-US"/>
                <w:rPrChange w:id="10476" w:author="Huawei" w:date="2025-12-11T18:28:00Z">
                  <w:rPr>
                    <w:rFonts w:ascii="Arial" w:hAnsi="Arial" w:cs="Arial"/>
                    <w:color w:val="212121"/>
                    <w:sz w:val="18"/>
                    <w:szCs w:val="18"/>
                    <w:lang w:val="en-US"/>
                  </w:rPr>
                </w:rPrChange>
              </w:rPr>
              <w:t>Indicates the triggering of the CU-DU Mobility Initiation procedure.</w:t>
            </w:r>
          </w:p>
          <w:p w14:paraId="0960235A" w14:textId="77777777" w:rsidR="006E7361" w:rsidRPr="00484A7B" w:rsidRDefault="006E7361" w:rsidP="000E0EBE">
            <w:pPr>
              <w:pStyle w:val="tal0"/>
              <w:spacing w:before="0" w:beforeAutospacing="0" w:after="0" w:afterAutospacing="0"/>
              <w:rPr>
                <w:rFonts w:ascii="Arial" w:hAnsi="Arial" w:cs="Arial"/>
                <w:sz w:val="18"/>
                <w:szCs w:val="18"/>
                <w:rPrChange w:id="10477" w:author="Huawei" w:date="2025-12-11T18:28:00Z">
                  <w:rPr>
                    <w:rFonts w:ascii="Arial" w:hAnsi="Arial" w:cs="Arial"/>
                    <w:color w:val="212121"/>
                    <w:sz w:val="18"/>
                    <w:szCs w:val="18"/>
                  </w:rPr>
                </w:rPrChange>
              </w:rPr>
            </w:pPr>
            <w:r w:rsidRPr="00484A7B">
              <w:rPr>
                <w:rFonts w:ascii="Arial" w:hAnsi="Arial" w:cs="Arial"/>
                <w:sz w:val="18"/>
                <w:szCs w:val="18"/>
                <w:rPrChange w:id="10478" w:author="Huawei" w:date="2025-12-11T18:28:00Z">
                  <w:rPr>
                    <w:rFonts w:ascii="Arial" w:hAnsi="Arial" w:cs="Arial"/>
                    <w:color w:val="212121"/>
                    <w:sz w:val="18"/>
                    <w:szCs w:val="18"/>
                  </w:rPr>
                </w:rPrChange>
              </w:rPr>
              <w:t>First bit = early UL synchronization,</w:t>
            </w:r>
            <w:r w:rsidRPr="00484A7B">
              <w:rPr>
                <w:rStyle w:val="apple-converted-space"/>
                <w:rFonts w:ascii="Arial" w:hAnsi="Arial" w:cs="Arial"/>
                <w:sz w:val="18"/>
                <w:szCs w:val="18"/>
                <w:rPrChange w:id="10479" w:author="Huawei" w:date="2025-12-11T18:28:00Z">
                  <w:rPr>
                    <w:rStyle w:val="apple-converted-space"/>
                    <w:rFonts w:ascii="Arial" w:hAnsi="Arial" w:cs="Arial"/>
                    <w:color w:val="212121"/>
                    <w:sz w:val="18"/>
                    <w:szCs w:val="18"/>
                  </w:rPr>
                </w:rPrChange>
              </w:rPr>
              <w:t> </w:t>
            </w:r>
          </w:p>
          <w:p w14:paraId="4838DEA1" w14:textId="77777777" w:rsidR="006E7361" w:rsidRPr="00484A7B" w:rsidRDefault="006E7361" w:rsidP="000E0EBE">
            <w:pPr>
              <w:pStyle w:val="tal0"/>
              <w:spacing w:before="0" w:beforeAutospacing="0" w:after="0" w:afterAutospacing="0"/>
              <w:rPr>
                <w:rFonts w:ascii="Arial" w:hAnsi="Arial" w:cs="Arial"/>
                <w:sz w:val="18"/>
                <w:szCs w:val="18"/>
                <w:rPrChange w:id="10480" w:author="Huawei" w:date="2025-12-11T18:28:00Z">
                  <w:rPr>
                    <w:rFonts w:ascii="Arial" w:hAnsi="Arial" w:cs="Arial"/>
                    <w:color w:val="212121"/>
                    <w:sz w:val="18"/>
                    <w:szCs w:val="18"/>
                  </w:rPr>
                </w:rPrChange>
              </w:rPr>
            </w:pPr>
            <w:r w:rsidRPr="00484A7B">
              <w:rPr>
                <w:rFonts w:ascii="Arial" w:hAnsi="Arial" w:cs="Arial"/>
                <w:sz w:val="18"/>
                <w:szCs w:val="18"/>
                <w:rPrChange w:id="10481" w:author="Huawei" w:date="2025-12-11T18:28:00Z">
                  <w:rPr>
                    <w:rFonts w:ascii="Arial" w:hAnsi="Arial" w:cs="Arial"/>
                    <w:color w:val="212121"/>
                    <w:sz w:val="18"/>
                    <w:szCs w:val="18"/>
                  </w:rPr>
                </w:rPrChange>
              </w:rPr>
              <w:t>second bit = early DL synchronization, third bit = cell switch,</w:t>
            </w:r>
          </w:p>
          <w:p w14:paraId="48C1A366" w14:textId="77777777" w:rsidR="006E7361" w:rsidRPr="00484A7B" w:rsidRDefault="006E7361" w:rsidP="000E0EBE">
            <w:pPr>
              <w:pStyle w:val="TAL"/>
              <w:keepNext w:val="0"/>
              <w:keepLines w:val="0"/>
              <w:widowControl w:val="0"/>
              <w:rPr>
                <w:lang w:eastAsia="ja-JP"/>
              </w:rPr>
            </w:pPr>
            <w:r w:rsidRPr="00484A7B">
              <w:rPr>
                <w:rFonts w:cs="Arial"/>
                <w:szCs w:val="18"/>
                <w:rPrChange w:id="10482" w:author="Huawei" w:date="2025-12-11T18:28:00Z">
                  <w:rPr>
                    <w:rFonts w:cs="Arial"/>
                    <w:color w:val="212121"/>
                    <w:szCs w:val="18"/>
                  </w:rPr>
                </w:rPrChange>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484A7B" w:rsidRDefault="006E7361" w:rsidP="000E0EBE">
            <w:pPr>
              <w:pStyle w:val="TAC"/>
              <w:keepNext w:val="0"/>
              <w:keepLines w:val="0"/>
              <w:widowControl w:val="0"/>
            </w:pPr>
          </w:p>
        </w:tc>
      </w:tr>
      <w:tr w:rsidR="00484A7B" w:rsidRPr="00484A7B"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484A7B" w:rsidRDefault="006E7361" w:rsidP="000E0EBE">
            <w:pPr>
              <w:pStyle w:val="TAL"/>
              <w:keepNext w:val="0"/>
              <w:keepLines w:val="0"/>
              <w:widowControl w:val="0"/>
              <w:ind w:leftChars="100" w:left="200"/>
              <w:rPr>
                <w:rFonts w:cs="Arial"/>
                <w:b/>
                <w:bCs/>
                <w:lang w:eastAsia="ja-JP"/>
              </w:rPr>
            </w:pPr>
            <w:r w:rsidRPr="00484A7B">
              <w:rPr>
                <w:b/>
                <w:bCs/>
                <w:lang w:eastAsia="ja-JP"/>
              </w:rPr>
              <w:t>&gt;&gt;Cell Switch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484A7B" w:rsidRDefault="006E7361" w:rsidP="000E0EBE">
            <w:pPr>
              <w:pStyle w:val="TAL"/>
              <w:keepNext w:val="0"/>
              <w:keepLines w:val="0"/>
              <w:widowControl w:val="0"/>
              <w:rPr>
                <w:rFonts w:cs="Arial"/>
                <w:lang w:eastAsia="ja-JP"/>
              </w:rPr>
            </w:pPr>
            <w:r w:rsidRPr="00484A7B">
              <w:rPr>
                <w:rFonts w:cs="Arial"/>
                <w:szCs w:val="18"/>
                <w:rPrChange w:id="10483" w:author="Huawei" w:date="2025-12-11T18:28:00Z">
                  <w:rPr>
                    <w:rFonts w:cs="Arial"/>
                    <w:color w:val="212121"/>
                    <w:szCs w:val="18"/>
                  </w:rPr>
                </w:rPrChange>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484A7B" w:rsidRDefault="006E7361" w:rsidP="000E0EBE">
            <w:pPr>
              <w:pStyle w:val="TAL"/>
              <w:keepNext w:val="0"/>
              <w:keepLines w:val="0"/>
              <w:widowControl w:val="0"/>
              <w:rPr>
                <w:rFonts w:cs="Arial"/>
                <w:szCs w:val="18"/>
                <w:rPrChange w:id="10484" w:author="Huawei" w:date="2025-12-11T18:28:00Z">
                  <w:rPr>
                    <w:rFonts w:cs="Arial"/>
                    <w:color w:val="212121"/>
                    <w:szCs w:val="18"/>
                  </w:rPr>
                </w:rPrChange>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484A7B" w:rsidRDefault="006E7361" w:rsidP="000E0EBE">
            <w:pPr>
              <w:pStyle w:val="tal0"/>
              <w:spacing w:before="0" w:beforeAutospacing="0" w:after="0" w:afterAutospacing="0"/>
              <w:rPr>
                <w:rFonts w:ascii="Arial" w:hAnsi="Arial" w:cs="Arial"/>
                <w:sz w:val="18"/>
                <w:szCs w:val="18"/>
                <w:lang w:val="en-US"/>
                <w:rPrChange w:id="10485" w:author="Huawei" w:date="2025-12-11T18:28:00Z">
                  <w:rPr>
                    <w:rFonts w:ascii="Arial" w:hAnsi="Arial" w:cs="Arial"/>
                    <w:color w:val="212121"/>
                    <w:sz w:val="18"/>
                    <w:szCs w:val="18"/>
                    <w:lang w:val="en-US"/>
                  </w:rPr>
                </w:rPrChange>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484A7B" w:rsidRDefault="006E7361" w:rsidP="000E0EBE">
            <w:pPr>
              <w:pStyle w:val="TAC"/>
              <w:keepNext w:val="0"/>
              <w:keepLines w:val="0"/>
              <w:widowControl w:val="0"/>
            </w:pPr>
            <w:r w:rsidRPr="00484A7B">
              <w:rPr>
                <w:rFonts w:cs="Arial"/>
                <w:szCs w:val="18"/>
                <w:rPrChange w:id="10486" w:author="Huawei" w:date="2025-12-11T18:28:00Z">
                  <w:rPr>
                    <w:rFonts w:cs="Arial"/>
                    <w:color w:val="212121"/>
                    <w:szCs w:val="18"/>
                  </w:rPr>
                </w:rPrChange>
              </w:rPr>
              <w:t>ignore</w:t>
            </w:r>
          </w:p>
        </w:tc>
      </w:tr>
      <w:tr w:rsidR="00484A7B" w:rsidRPr="00484A7B"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484A7B" w:rsidRDefault="006E7361" w:rsidP="000E0EBE">
            <w:pPr>
              <w:pStyle w:val="TAL"/>
              <w:keepNext w:val="0"/>
              <w:keepLines w:val="0"/>
              <w:widowControl w:val="0"/>
              <w:ind w:leftChars="150" w:left="300"/>
              <w:rPr>
                <w:rFonts w:cs="Arial"/>
                <w:bCs/>
                <w:lang w:eastAsia="ja-JP"/>
              </w:rPr>
            </w:pPr>
            <w:r w:rsidRPr="00484A7B">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484A7B" w:rsidRDefault="006E7361" w:rsidP="000E0EBE">
            <w:pPr>
              <w:pStyle w:val="TAL"/>
              <w:keepNext w:val="0"/>
              <w:keepLines w:val="0"/>
              <w:widowControl w:val="0"/>
              <w:rPr>
                <w:rFonts w:cs="Arial"/>
                <w:szCs w:val="18"/>
                <w:rPrChange w:id="10487" w:author="Huawei" w:date="2025-12-11T18:28:00Z">
                  <w:rPr>
                    <w:rFonts w:cs="Arial"/>
                    <w:color w:val="212121"/>
                    <w:szCs w:val="18"/>
                  </w:rPr>
                </w:rPrChange>
              </w:rPr>
            </w:pPr>
            <w:r w:rsidRPr="00484A7B">
              <w:rPr>
                <w:lang w:eastAsia="zh-CN"/>
              </w:rPr>
              <w:t>9.3.1.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484A7B" w:rsidRDefault="006E7361" w:rsidP="000E0EBE">
            <w:pPr>
              <w:pStyle w:val="tal0"/>
              <w:spacing w:before="0" w:beforeAutospacing="0" w:after="0" w:afterAutospacing="0"/>
              <w:rPr>
                <w:rFonts w:ascii="Arial" w:hAnsi="Arial" w:cs="Arial"/>
                <w:sz w:val="18"/>
                <w:szCs w:val="18"/>
                <w:lang w:val="en-US"/>
                <w:rPrChange w:id="10488" w:author="Huawei" w:date="2025-12-11T18:28:00Z">
                  <w:rPr>
                    <w:rFonts w:ascii="Arial" w:hAnsi="Arial" w:cs="Arial"/>
                    <w:color w:val="212121"/>
                    <w:sz w:val="18"/>
                    <w:szCs w:val="18"/>
                    <w:lang w:val="en-US"/>
                  </w:rPr>
                </w:rPrChange>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484A7B" w:rsidRDefault="006E7361" w:rsidP="000E0EBE">
            <w:pPr>
              <w:pStyle w:val="TAC"/>
              <w:keepNext w:val="0"/>
              <w:keepLines w:val="0"/>
              <w:widowControl w:val="0"/>
            </w:pPr>
          </w:p>
        </w:tc>
      </w:tr>
      <w:tr w:rsidR="00484A7B" w:rsidRPr="00484A7B"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UL Sync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484A7B" w:rsidRDefault="006E7361" w:rsidP="000E0EBE">
            <w:pPr>
              <w:pStyle w:val="TAL"/>
              <w:keepNext w:val="0"/>
              <w:keepLines w:val="0"/>
              <w:widowControl w:val="0"/>
              <w:rPr>
                <w:rFonts w:cs="Arial"/>
                <w:lang w:eastAsia="ja-JP"/>
              </w:rPr>
            </w:pPr>
            <w:r w:rsidRPr="00484A7B">
              <w:rPr>
                <w:rFonts w:cs="Arial"/>
                <w:szCs w:val="18"/>
                <w:rPrChange w:id="10489" w:author="Huawei" w:date="2025-12-11T18:28:00Z">
                  <w:rPr>
                    <w:rFonts w:cs="Arial"/>
                    <w:color w:val="212121"/>
                    <w:szCs w:val="18"/>
                  </w:rPr>
                </w:rPrChange>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484A7B" w:rsidRDefault="006E7361" w:rsidP="000E0EBE">
            <w:pPr>
              <w:pStyle w:val="TAL"/>
              <w:keepNext w:val="0"/>
              <w:keepLines w:val="0"/>
              <w:widowControl w:val="0"/>
              <w:rPr>
                <w:rFonts w:cs="Arial"/>
                <w:szCs w:val="18"/>
                <w:rPrChange w:id="10490" w:author="Huawei" w:date="2025-12-11T18:28:00Z">
                  <w:rPr>
                    <w:rFonts w:cs="Arial"/>
                    <w:color w:val="212121"/>
                    <w:szCs w:val="18"/>
                  </w:rPr>
                </w:rPrChange>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484A7B" w:rsidRDefault="006E7361" w:rsidP="000E0EBE">
            <w:pPr>
              <w:pStyle w:val="tal0"/>
              <w:spacing w:before="0" w:beforeAutospacing="0" w:after="0" w:afterAutospacing="0"/>
              <w:rPr>
                <w:rFonts w:ascii="Arial" w:hAnsi="Arial" w:cs="Arial"/>
                <w:sz w:val="18"/>
                <w:szCs w:val="18"/>
                <w:lang w:val="en-US"/>
                <w:rPrChange w:id="10491" w:author="Huawei" w:date="2025-12-11T18:28:00Z">
                  <w:rPr>
                    <w:rFonts w:ascii="Arial" w:hAnsi="Arial" w:cs="Arial"/>
                    <w:color w:val="212121"/>
                    <w:sz w:val="18"/>
                    <w:szCs w:val="18"/>
                    <w:lang w:val="en-US"/>
                  </w:rPr>
                </w:rPrChange>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484A7B" w:rsidRDefault="006E7361" w:rsidP="000E0EBE">
            <w:pPr>
              <w:pStyle w:val="TAC"/>
              <w:keepNext w:val="0"/>
              <w:keepLines w:val="0"/>
              <w:widowControl w:val="0"/>
            </w:pPr>
            <w:r w:rsidRPr="00484A7B">
              <w:rPr>
                <w:rFonts w:cs="Arial"/>
                <w:szCs w:val="18"/>
                <w:rPrChange w:id="10492" w:author="Huawei" w:date="2025-12-11T18:28:00Z">
                  <w:rPr>
                    <w:rFonts w:cs="Arial"/>
                    <w:color w:val="212121"/>
                    <w:szCs w:val="18"/>
                  </w:rPr>
                </w:rPrChange>
              </w:rPr>
              <w:t>ignore</w:t>
            </w:r>
          </w:p>
        </w:tc>
      </w:tr>
      <w:tr w:rsidR="00484A7B" w:rsidRPr="00484A7B"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484A7B" w:rsidRDefault="006E7361" w:rsidP="000E0EBE">
            <w:pPr>
              <w:pStyle w:val="TAL"/>
              <w:keepNext w:val="0"/>
              <w:keepLines w:val="0"/>
              <w:widowControl w:val="0"/>
              <w:rPr>
                <w:rFonts w:cs="Arial"/>
                <w:szCs w:val="18"/>
                <w:rPrChange w:id="10493" w:author="Huawei" w:date="2025-12-11T18:28:00Z">
                  <w:rPr>
                    <w:rFonts w:cs="Arial"/>
                    <w:color w:val="212121"/>
                    <w:szCs w:val="18"/>
                  </w:rPr>
                </w:rPrChange>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484A7B" w:rsidRDefault="006E7361" w:rsidP="000E0EBE">
            <w:pPr>
              <w:pStyle w:val="tal0"/>
              <w:spacing w:before="0" w:beforeAutospacing="0" w:after="0" w:afterAutospacing="0"/>
              <w:rPr>
                <w:rFonts w:ascii="Arial" w:hAnsi="Arial" w:cs="Arial"/>
                <w:sz w:val="18"/>
                <w:szCs w:val="18"/>
                <w:lang w:val="en-US"/>
                <w:rPrChange w:id="10494" w:author="Huawei" w:date="2025-12-11T18:28:00Z">
                  <w:rPr>
                    <w:rFonts w:ascii="Arial" w:hAnsi="Arial" w:cs="Arial"/>
                    <w:color w:val="212121"/>
                    <w:sz w:val="18"/>
                    <w:szCs w:val="18"/>
                    <w:lang w:val="en-US"/>
                  </w:rPr>
                </w:rPrChange>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484A7B" w:rsidRDefault="006E7361" w:rsidP="000E0EBE">
            <w:pPr>
              <w:pStyle w:val="TAC"/>
              <w:keepNext w:val="0"/>
              <w:keepLines w:val="0"/>
              <w:widowControl w:val="0"/>
            </w:pPr>
          </w:p>
        </w:tc>
      </w:tr>
      <w:tr w:rsidR="00484A7B" w:rsidRPr="00484A7B"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484A7B" w:rsidRDefault="006E7361" w:rsidP="000E0EBE">
            <w:pPr>
              <w:pStyle w:val="TAL"/>
              <w:keepNext w:val="0"/>
              <w:keepLines w:val="0"/>
              <w:widowControl w:val="0"/>
              <w:rPr>
                <w:rFonts w:cs="Arial"/>
                <w:lang w:eastAsia="ja-JP"/>
              </w:rPr>
            </w:pPr>
            <w:r w:rsidRPr="00484A7B">
              <w:rPr>
                <w:rFonts w:cs="Arial"/>
                <w:szCs w:val="18"/>
                <w:rPrChange w:id="10495" w:author="Huawei" w:date="2025-12-11T18:28:00Z">
                  <w:rPr>
                    <w:rFonts w:cs="Arial"/>
                    <w:color w:val="212121"/>
                    <w:szCs w:val="18"/>
                  </w:rPr>
                </w:rPrChange>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484A7B" w:rsidRDefault="006E7361" w:rsidP="000E0EBE">
            <w:pPr>
              <w:pStyle w:val="TAL"/>
              <w:keepNext w:val="0"/>
              <w:keepLines w:val="0"/>
              <w:widowControl w:val="0"/>
              <w:rPr>
                <w:rFonts w:cs="Arial"/>
                <w:szCs w:val="18"/>
                <w:rPrChange w:id="10496" w:author="Huawei" w:date="2025-12-11T18:28:00Z">
                  <w:rPr>
                    <w:rFonts w:cs="Arial"/>
                    <w:color w:val="212121"/>
                    <w:szCs w:val="18"/>
                  </w:rPr>
                </w:rPrChange>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484A7B" w:rsidRDefault="006E7361" w:rsidP="000E0EBE">
            <w:pPr>
              <w:pStyle w:val="tal0"/>
              <w:spacing w:before="0" w:beforeAutospacing="0" w:after="0" w:afterAutospacing="0"/>
              <w:rPr>
                <w:rFonts w:ascii="Arial" w:hAnsi="Arial" w:cs="Arial"/>
                <w:sz w:val="18"/>
                <w:szCs w:val="18"/>
                <w:lang w:val="en-US"/>
                <w:rPrChange w:id="10497" w:author="Huawei" w:date="2025-12-11T18:28:00Z">
                  <w:rPr>
                    <w:rFonts w:ascii="Arial" w:hAnsi="Arial" w:cs="Arial"/>
                    <w:color w:val="212121"/>
                    <w:sz w:val="18"/>
                    <w:szCs w:val="18"/>
                    <w:lang w:val="en-US"/>
                  </w:rPr>
                </w:rPrChange>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484A7B" w:rsidRDefault="006E7361" w:rsidP="000E0EBE">
            <w:pPr>
              <w:pStyle w:val="TAC"/>
              <w:keepNext w:val="0"/>
              <w:keepLines w:val="0"/>
              <w:widowControl w:val="0"/>
            </w:pPr>
            <w:r w:rsidRPr="00484A7B">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484A7B" w:rsidRDefault="006E7361" w:rsidP="000E0EBE">
            <w:pPr>
              <w:pStyle w:val="TAC"/>
              <w:keepNext w:val="0"/>
              <w:keepLines w:val="0"/>
              <w:widowControl w:val="0"/>
            </w:pPr>
            <w:r w:rsidRPr="00484A7B">
              <w:rPr>
                <w:rFonts w:cs="Arial"/>
                <w:szCs w:val="18"/>
                <w:rPrChange w:id="10498" w:author="Huawei" w:date="2025-12-11T18:28:00Z">
                  <w:rPr>
                    <w:rFonts w:cs="Arial"/>
                    <w:color w:val="212121"/>
                    <w:szCs w:val="18"/>
                  </w:rPr>
                </w:rPrChange>
              </w:rPr>
              <w:t>ignore</w:t>
            </w:r>
          </w:p>
        </w:tc>
      </w:tr>
      <w:tr w:rsidR="00484A7B" w:rsidRPr="00484A7B"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484A7B" w:rsidRDefault="006E7361" w:rsidP="000E0EBE">
            <w:pPr>
              <w:pStyle w:val="TAL"/>
              <w:keepNext w:val="0"/>
              <w:keepLines w:val="0"/>
              <w:widowControl w:val="0"/>
              <w:rPr>
                <w:rFonts w:cs="Arial"/>
                <w:szCs w:val="18"/>
                <w:rPrChange w:id="10499" w:author="Huawei" w:date="2025-12-11T18:28:00Z">
                  <w:rPr>
                    <w:rFonts w:cs="Arial"/>
                    <w:color w:val="212121"/>
                    <w:szCs w:val="18"/>
                  </w:rPr>
                </w:rPrChange>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484A7B" w:rsidRDefault="006E7361" w:rsidP="000E0EBE">
            <w:pPr>
              <w:pStyle w:val="tal0"/>
              <w:spacing w:before="0" w:beforeAutospacing="0" w:after="0" w:afterAutospacing="0"/>
              <w:rPr>
                <w:rFonts w:ascii="Arial" w:hAnsi="Arial" w:cs="Arial"/>
                <w:sz w:val="18"/>
                <w:szCs w:val="18"/>
                <w:lang w:val="en-US"/>
                <w:rPrChange w:id="10500" w:author="Huawei" w:date="2025-12-11T18:28:00Z">
                  <w:rPr>
                    <w:rFonts w:ascii="Arial" w:hAnsi="Arial" w:cs="Arial"/>
                    <w:color w:val="212121"/>
                    <w:sz w:val="18"/>
                    <w:szCs w:val="18"/>
                    <w:lang w:val="en-US"/>
                  </w:rPr>
                </w:rPrChange>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484A7B" w:rsidRDefault="006E7361" w:rsidP="000E0EBE">
            <w:pPr>
              <w:pStyle w:val="TAC"/>
              <w:keepNext w:val="0"/>
              <w:keepLines w:val="0"/>
              <w:widowControl w:val="0"/>
            </w:pPr>
          </w:p>
        </w:tc>
      </w:tr>
      <w:tr w:rsidR="00484A7B" w:rsidRPr="00484A7B"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484A7B" w:rsidRDefault="006E7361" w:rsidP="000E0EBE">
            <w:pPr>
              <w:pStyle w:val="TAL"/>
              <w:keepNext w:val="0"/>
              <w:keepLines w:val="0"/>
              <w:widowControl w:val="0"/>
              <w:ind w:left="102"/>
              <w:rPr>
                <w:rFonts w:eastAsia="Batang"/>
                <w:i/>
                <w:iCs/>
              </w:rPr>
            </w:pPr>
            <w:r w:rsidRPr="00484A7B">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484A7B"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484A7B"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484A7B"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484A7B"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484A7B" w:rsidRDefault="006E7361" w:rsidP="000E0EBE">
            <w:pPr>
              <w:pStyle w:val="TAC"/>
              <w:keepNext w:val="0"/>
              <w:keepLines w:val="0"/>
              <w:widowControl w:val="0"/>
            </w:pPr>
          </w:p>
        </w:tc>
      </w:tr>
      <w:tr w:rsidR="00484A7B" w:rsidRPr="00484A7B" w:rsidDel="00267C81" w14:paraId="28F37563" w14:textId="77777777" w:rsidTr="000E0EBE">
        <w:trPr>
          <w:del w:id="10501" w:author="CR1604" w:date="2025-11-24T23:11:00Z"/>
        </w:trPr>
        <w:tc>
          <w:tcPr>
            <w:tcW w:w="2160" w:type="dxa"/>
            <w:tcBorders>
              <w:top w:val="single" w:sz="4" w:space="0" w:color="auto"/>
              <w:left w:val="single" w:sz="4" w:space="0" w:color="auto"/>
              <w:bottom w:val="single" w:sz="4" w:space="0" w:color="auto"/>
              <w:right w:val="single" w:sz="4" w:space="0" w:color="auto"/>
            </w:tcBorders>
          </w:tcPr>
          <w:p w14:paraId="614FFD2B" w14:textId="3B6F4349" w:rsidR="006E7361" w:rsidRPr="00484A7B" w:rsidDel="00267C81" w:rsidRDefault="006E7361" w:rsidP="000E0EBE">
            <w:pPr>
              <w:pStyle w:val="TAL"/>
              <w:keepNext w:val="0"/>
              <w:keepLines w:val="0"/>
              <w:widowControl w:val="0"/>
              <w:ind w:leftChars="100" w:left="200"/>
              <w:rPr>
                <w:del w:id="10502" w:author="CR1604" w:date="2025-11-24T23:11:00Z"/>
                <w:rFonts w:eastAsia="Batang"/>
                <w:b/>
                <w:bCs/>
              </w:rPr>
            </w:pPr>
            <w:del w:id="10503" w:author="CR1604" w:date="2025-11-24T23:11:00Z">
              <w:r w:rsidRPr="00484A7B" w:rsidDel="00267C81">
                <w:rPr>
                  <w:b/>
                  <w:bCs/>
                  <w:lang w:eastAsia="ja-JP"/>
                </w:rPr>
                <w:delText>&gt;&gt;Measurement Quantities</w:delText>
              </w:r>
            </w:del>
          </w:p>
        </w:tc>
        <w:tc>
          <w:tcPr>
            <w:tcW w:w="1080" w:type="dxa"/>
            <w:tcBorders>
              <w:top w:val="single" w:sz="4" w:space="0" w:color="auto"/>
              <w:left w:val="single" w:sz="4" w:space="0" w:color="auto"/>
              <w:bottom w:val="single" w:sz="4" w:space="0" w:color="auto"/>
              <w:right w:val="single" w:sz="4" w:space="0" w:color="auto"/>
            </w:tcBorders>
          </w:tcPr>
          <w:p w14:paraId="54B035F5" w14:textId="44A20E35" w:rsidR="006E7361" w:rsidRPr="00484A7B" w:rsidDel="00267C81" w:rsidRDefault="006E7361" w:rsidP="000E0EBE">
            <w:pPr>
              <w:pStyle w:val="TAL"/>
              <w:keepNext w:val="0"/>
              <w:keepLines w:val="0"/>
              <w:widowControl w:val="0"/>
              <w:rPr>
                <w:del w:id="10504" w:author="CR1604" w:date="2025-11-24T23:11:00Z"/>
                <w:lang w:eastAsia="zh-CN"/>
              </w:rPr>
            </w:pPr>
            <w:del w:id="10505" w:author="CR1604" w:date="2025-11-24T23:11:00Z">
              <w:r w:rsidRPr="00484A7B" w:rsidDel="00267C81">
                <w:rPr>
                  <w:rFonts w:cs="Arial"/>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
          <w:p w14:paraId="0712E1F5" w14:textId="1807EECF" w:rsidR="006E7361" w:rsidRPr="00484A7B" w:rsidDel="00267C81" w:rsidRDefault="006E7361" w:rsidP="000E0EBE">
            <w:pPr>
              <w:pStyle w:val="TAL"/>
              <w:keepNext w:val="0"/>
              <w:keepLines w:val="0"/>
              <w:widowControl w:val="0"/>
              <w:rPr>
                <w:del w:id="10506" w:author="CR1604" w:date="2025-11-24T23:11:00Z"/>
                <w:lang w:eastAsia="ja-JP"/>
              </w:rPr>
            </w:pPr>
          </w:p>
        </w:tc>
        <w:tc>
          <w:tcPr>
            <w:tcW w:w="1512" w:type="dxa"/>
            <w:tcBorders>
              <w:top w:val="single" w:sz="4" w:space="0" w:color="auto"/>
              <w:left w:val="single" w:sz="4" w:space="0" w:color="auto"/>
              <w:bottom w:val="single" w:sz="4" w:space="0" w:color="auto"/>
              <w:right w:val="single" w:sz="4" w:space="0" w:color="auto"/>
            </w:tcBorders>
          </w:tcPr>
          <w:p w14:paraId="7A732155" w14:textId="03612FBA" w:rsidR="006E7361" w:rsidRPr="00484A7B" w:rsidDel="00267C81" w:rsidRDefault="006E7361" w:rsidP="000E0EBE">
            <w:pPr>
              <w:pStyle w:val="TAL"/>
              <w:keepNext w:val="0"/>
              <w:keepLines w:val="0"/>
              <w:widowControl w:val="0"/>
              <w:rPr>
                <w:del w:id="10507" w:author="CR1604" w:date="2025-11-24T23:11:00Z"/>
              </w:rPr>
            </w:pPr>
          </w:p>
        </w:tc>
        <w:tc>
          <w:tcPr>
            <w:tcW w:w="1728" w:type="dxa"/>
            <w:tcBorders>
              <w:top w:val="single" w:sz="4" w:space="0" w:color="auto"/>
              <w:left w:val="single" w:sz="4" w:space="0" w:color="auto"/>
              <w:bottom w:val="single" w:sz="4" w:space="0" w:color="auto"/>
              <w:right w:val="single" w:sz="4" w:space="0" w:color="auto"/>
            </w:tcBorders>
          </w:tcPr>
          <w:p w14:paraId="2DD2B5F6" w14:textId="4270B2B6" w:rsidR="006E7361" w:rsidRPr="00484A7B" w:rsidDel="00267C81" w:rsidRDefault="006E7361" w:rsidP="000E0EBE">
            <w:pPr>
              <w:pStyle w:val="TAL"/>
              <w:keepNext w:val="0"/>
              <w:keepLines w:val="0"/>
              <w:widowControl w:val="0"/>
              <w:rPr>
                <w:del w:id="10508" w:author="CR1604" w:date="2025-11-24T23: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79B706B" w14:textId="164DAFD2" w:rsidR="006E7361" w:rsidRPr="00484A7B" w:rsidDel="00267C81" w:rsidRDefault="006E7361" w:rsidP="000E0EBE">
            <w:pPr>
              <w:pStyle w:val="TAC"/>
              <w:keepNext w:val="0"/>
              <w:keepLines w:val="0"/>
              <w:widowControl w:val="0"/>
              <w:rPr>
                <w:del w:id="10509" w:author="CR1604" w:date="2025-11-24T23:11:00Z"/>
              </w:rPr>
            </w:pPr>
            <w:del w:id="10510" w:author="CR1604" w:date="2025-11-24T23:11:00Z">
              <w:r w:rsidRPr="00484A7B" w:rsidDel="00267C8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134685F" w14:textId="3D5ECC41" w:rsidR="006E7361" w:rsidRPr="00484A7B" w:rsidDel="00267C81" w:rsidRDefault="006E7361" w:rsidP="000E0EBE">
            <w:pPr>
              <w:pStyle w:val="TAC"/>
              <w:keepNext w:val="0"/>
              <w:keepLines w:val="0"/>
              <w:widowControl w:val="0"/>
              <w:rPr>
                <w:del w:id="10511" w:author="CR1604" w:date="2025-11-24T23:11:00Z"/>
              </w:rPr>
            </w:pPr>
          </w:p>
        </w:tc>
      </w:tr>
      <w:tr w:rsidR="00484A7B" w:rsidRPr="00484A7B"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775896C0" w:rsidR="00267C81" w:rsidRPr="00484A7B" w:rsidDel="00140D49" w:rsidRDefault="00267C81" w:rsidP="00267C81">
            <w:pPr>
              <w:pStyle w:val="TAL"/>
              <w:keepNext w:val="0"/>
              <w:keepLines w:val="0"/>
              <w:widowControl w:val="0"/>
              <w:overflowPunct/>
              <w:autoSpaceDE/>
              <w:autoSpaceDN/>
              <w:adjustRightInd/>
              <w:ind w:leftChars="100" w:left="200"/>
              <w:textAlignment w:val="auto"/>
            </w:pPr>
            <w:r w:rsidRPr="00484A7B">
              <w:rPr>
                <w:b/>
                <w:bCs/>
                <w:lang w:eastAsia="ja-JP"/>
              </w:rPr>
              <w:t>&gt;&gt;</w:t>
            </w:r>
            <w:del w:id="10512" w:author="CR1604" w:date="2025-11-24T09:32:00Z">
              <w:r w:rsidRPr="00484A7B" w:rsidDel="00E74770">
                <w:rPr>
                  <w:b/>
                  <w:bCs/>
                  <w:lang w:eastAsia="ja-JP"/>
                </w:rPr>
                <w:delText>&gt;</w:delText>
              </w:r>
            </w:del>
            <w:r w:rsidRPr="00484A7B">
              <w:rPr>
                <w:b/>
                <w:bCs/>
                <w:lang w:eastAsia="ja-JP"/>
              </w:rPr>
              <w: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2E8C3FFB" w:rsidR="00267C81" w:rsidRPr="00484A7B" w:rsidDel="00452773" w:rsidRDefault="00267C81" w:rsidP="00267C81">
            <w:pPr>
              <w:pStyle w:val="TAL"/>
              <w:keepNext w:val="0"/>
              <w:keepLines w:val="0"/>
              <w:widowControl w:val="0"/>
              <w:rPr>
                <w:rFonts w:cs="Arial"/>
                <w:szCs w:val="18"/>
                <w:shd w:val="clear" w:color="auto" w:fill="FFFF00"/>
                <w:rPrChange w:id="10513" w:author="Huawei" w:date="2025-12-11T18:28:00Z">
                  <w:rPr>
                    <w:rFonts w:cs="Arial"/>
                    <w:color w:val="212121"/>
                    <w:szCs w:val="18"/>
                    <w:shd w:val="clear" w:color="auto" w:fill="FFFF00"/>
                  </w:rPr>
                </w:rPrChange>
              </w:rPr>
            </w:pPr>
            <w:del w:id="10514" w:author="CR1604" w:date="2025-11-24T09:32:00Z">
              <w:r w:rsidRPr="00484A7B" w:rsidDel="00AE7E6F">
                <w:rPr>
                  <w:rFonts w:cs="Arial"/>
                  <w:szCs w:val="18"/>
                  <w:rPrChange w:id="10515" w:author="Huawei" w:date="2025-12-11T18:28:00Z">
                    <w:rPr>
                      <w:rFonts w:cs="Arial"/>
                      <w:color w:val="212121"/>
                      <w:szCs w:val="18"/>
                    </w:rPr>
                  </w:rPrChange>
                </w:rPr>
                <w:delText>M</w:delText>
              </w:r>
            </w:del>
          </w:p>
        </w:tc>
        <w:tc>
          <w:tcPr>
            <w:tcW w:w="1080" w:type="dxa"/>
            <w:tcBorders>
              <w:top w:val="single" w:sz="4" w:space="0" w:color="auto"/>
              <w:left w:val="single" w:sz="4" w:space="0" w:color="auto"/>
              <w:bottom w:val="single" w:sz="4" w:space="0" w:color="auto"/>
              <w:right w:val="single" w:sz="4" w:space="0" w:color="auto"/>
            </w:tcBorders>
          </w:tcPr>
          <w:p w14:paraId="42527CB2" w14:textId="124B82BE" w:rsidR="00267C81" w:rsidRPr="00484A7B" w:rsidDel="00140D49" w:rsidRDefault="00267C81" w:rsidP="00267C81">
            <w:pPr>
              <w:pStyle w:val="TAL"/>
              <w:keepNext w:val="0"/>
              <w:keepLines w:val="0"/>
              <w:widowControl w:val="0"/>
              <w:rPr>
                <w:i/>
                <w:iCs/>
                <w:lang w:eastAsia="ja-JP"/>
                <w:rPrChange w:id="10516" w:author="Huawei" w:date="2025-12-11T18:28:00Z">
                  <w:rPr>
                    <w:lang w:eastAsia="ja-JP"/>
                  </w:rPr>
                </w:rPrChange>
              </w:rPr>
            </w:pPr>
            <w:ins w:id="10517" w:author="CR1604" w:date="2025-11-24T09:32:00Z">
              <w:r w:rsidRPr="00484A7B">
                <w:rPr>
                  <w:i/>
                  <w:iCs/>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267C81" w:rsidRPr="00484A7B" w:rsidDel="00140D49" w:rsidRDefault="00267C81" w:rsidP="00267C81">
            <w:pPr>
              <w:pStyle w:val="TAC"/>
              <w:keepNext w:val="0"/>
              <w:keepLines w:val="0"/>
              <w:widowControl w:val="0"/>
            </w:pPr>
          </w:p>
        </w:tc>
      </w:tr>
      <w:tr w:rsidR="00484A7B" w:rsidRPr="00484A7B"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3055E8DF" w:rsidR="00267C81" w:rsidRPr="00484A7B" w:rsidDel="00140D49" w:rsidRDefault="00267C81" w:rsidP="00267C81">
            <w:pPr>
              <w:pStyle w:val="TAL"/>
              <w:keepNext w:val="0"/>
              <w:keepLines w:val="0"/>
              <w:widowControl w:val="0"/>
              <w:overflowPunct/>
              <w:autoSpaceDE/>
              <w:autoSpaceDN/>
              <w:adjustRightInd/>
              <w:ind w:leftChars="150" w:left="300"/>
              <w:textAlignment w:val="auto"/>
            </w:pPr>
            <w:r w:rsidRPr="00484A7B">
              <w:rPr>
                <w:bCs/>
                <w:lang w:eastAsia="ja-JP"/>
              </w:rPr>
              <w:t>&gt;&gt;&gt;</w:t>
            </w:r>
            <w:del w:id="10518" w:author="CR1604" w:date="2025-11-24T09:32:00Z">
              <w:r w:rsidRPr="00484A7B" w:rsidDel="00E74770">
                <w:rPr>
                  <w:bCs/>
                  <w:lang w:eastAsia="ja-JP"/>
                </w:rPr>
                <w:delText>&gt;</w:delText>
              </w:r>
            </w:del>
            <w:r w:rsidRPr="00484A7B">
              <w:rPr>
                <w:bCs/>
                <w:lang w:eastAsia="ja-JP"/>
              </w:rPr>
              <w: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4E6DF449" w:rsidR="00267C81" w:rsidRPr="00484A7B" w:rsidDel="00452773" w:rsidRDefault="00267C81" w:rsidP="00267C81">
            <w:pPr>
              <w:pStyle w:val="TAL"/>
              <w:keepNext w:val="0"/>
              <w:keepLines w:val="0"/>
              <w:widowControl w:val="0"/>
              <w:rPr>
                <w:rFonts w:cs="Arial"/>
                <w:szCs w:val="18"/>
                <w:shd w:val="clear" w:color="auto" w:fill="FFFF00"/>
                <w:rPrChange w:id="10519" w:author="Huawei" w:date="2025-12-11T18:28:00Z">
                  <w:rPr>
                    <w:rFonts w:cs="Arial"/>
                    <w:color w:val="212121"/>
                    <w:szCs w:val="18"/>
                    <w:shd w:val="clear" w:color="auto" w:fill="FFFF00"/>
                  </w:rPr>
                </w:rPrChange>
              </w:rPr>
            </w:pPr>
            <w:r w:rsidRPr="00484A7B">
              <w:rPr>
                <w:rFonts w:cs="Arial"/>
                <w:szCs w:val="18"/>
                <w:rPrChange w:id="10520" w:author="Huawei" w:date="2025-12-11T18:28:00Z">
                  <w:rPr>
                    <w:rFonts w:cs="Arial"/>
                    <w:color w:val="212121"/>
                    <w:szCs w:val="18"/>
                  </w:rPr>
                </w:rPrChange>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46DAA09D" w:rsidR="00267C81" w:rsidRPr="00484A7B" w:rsidDel="00140D49"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267C81" w:rsidRPr="00484A7B" w:rsidDel="00140D49" w:rsidRDefault="00267C81" w:rsidP="00267C81">
            <w:pPr>
              <w:pStyle w:val="TAC"/>
              <w:keepNext w:val="0"/>
              <w:keepLines w:val="0"/>
              <w:widowControl w:val="0"/>
            </w:pPr>
          </w:p>
        </w:tc>
      </w:tr>
      <w:tr w:rsidR="00484A7B" w:rsidRPr="00484A7B"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46C06ACE" w:rsidR="00267C81" w:rsidRPr="00484A7B" w:rsidDel="00140D49" w:rsidRDefault="00267C81" w:rsidP="00267C81">
            <w:pPr>
              <w:pStyle w:val="TAL"/>
              <w:keepNext w:val="0"/>
              <w:keepLines w:val="0"/>
              <w:widowControl w:val="0"/>
              <w:overflowPunct/>
              <w:autoSpaceDE/>
              <w:autoSpaceDN/>
              <w:adjustRightInd/>
              <w:ind w:leftChars="150" w:left="300"/>
              <w:textAlignment w:val="auto"/>
              <w:rPr>
                <w:b/>
                <w:bCs/>
              </w:rPr>
            </w:pPr>
            <w:r w:rsidRPr="00484A7B">
              <w:rPr>
                <w:b/>
                <w:lang w:eastAsia="ja-JP"/>
              </w:rPr>
              <w:t>&gt;&gt;&gt;</w:t>
            </w:r>
            <w:del w:id="10521" w:author="CR1604" w:date="2025-11-24T09:32:00Z">
              <w:r w:rsidRPr="00484A7B" w:rsidDel="00E74770">
                <w:rPr>
                  <w:b/>
                  <w:lang w:eastAsia="ja-JP"/>
                </w:rPr>
                <w:delText>&gt;</w:delText>
              </w:r>
            </w:del>
            <w:r w:rsidRPr="00484A7B">
              <w:rPr>
                <w:b/>
                <w:lang w:eastAsia="ja-JP"/>
              </w:rPr>
              <w:t>SSB</w:t>
            </w:r>
            <w:ins w:id="10522" w:author="CR1604" w:date="2025-11-24T09:32:00Z">
              <w:r w:rsidRPr="00484A7B">
                <w:rPr>
                  <w:b/>
                  <w:lang w:eastAsia="ja-JP"/>
                </w:rPr>
                <w:t xml:space="preserve"> Index with Measurements</w:t>
              </w:r>
            </w:ins>
            <w:r w:rsidRPr="00484A7B">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267C81" w:rsidRPr="00484A7B" w:rsidDel="00452773" w:rsidRDefault="00267C81" w:rsidP="00267C81">
            <w:pPr>
              <w:pStyle w:val="TAL"/>
              <w:keepNext w:val="0"/>
              <w:keepLines w:val="0"/>
              <w:widowControl w:val="0"/>
              <w:rPr>
                <w:rFonts w:cs="Arial"/>
                <w:szCs w:val="18"/>
                <w:shd w:val="clear" w:color="auto" w:fill="FFFF00"/>
                <w:rPrChange w:id="10523" w:author="Huawei" w:date="2025-12-11T18:28:00Z">
                  <w:rPr>
                    <w:rFonts w:cs="Arial"/>
                    <w:color w:val="212121"/>
                    <w:szCs w:val="18"/>
                    <w:shd w:val="clear" w:color="auto" w:fill="FFFF00"/>
                  </w:rPr>
                </w:rPrChange>
              </w:rPr>
            </w:pPr>
          </w:p>
        </w:tc>
        <w:tc>
          <w:tcPr>
            <w:tcW w:w="1080" w:type="dxa"/>
            <w:tcBorders>
              <w:top w:val="single" w:sz="4" w:space="0" w:color="auto"/>
              <w:left w:val="single" w:sz="4" w:space="0" w:color="auto"/>
              <w:bottom w:val="single" w:sz="4" w:space="0" w:color="auto"/>
              <w:right w:val="single" w:sz="4" w:space="0" w:color="auto"/>
            </w:tcBorders>
          </w:tcPr>
          <w:p w14:paraId="64BDDEC3" w14:textId="2B2BF3D0" w:rsidR="00267C81" w:rsidRPr="00484A7B" w:rsidDel="00140D49" w:rsidRDefault="00267C81" w:rsidP="00267C81">
            <w:pPr>
              <w:pStyle w:val="TAL"/>
              <w:keepNext w:val="0"/>
              <w:keepLines w:val="0"/>
              <w:widowControl w:val="0"/>
              <w:rPr>
                <w:lang w:eastAsia="ja-JP"/>
              </w:rPr>
            </w:pPr>
            <w:r w:rsidRPr="00484A7B">
              <w:rPr>
                <w:i/>
                <w:lang w:eastAsia="ja-JP"/>
              </w:rPr>
              <w:t>1</w:t>
            </w:r>
            <w:del w:id="10524" w:author="CR1604" w:date="2025-11-24T09:32:00Z">
              <w:r w:rsidRPr="00484A7B" w:rsidDel="00E74770">
                <w:rPr>
                  <w:i/>
                  <w:lang w:eastAsia="ja-JP"/>
                </w:rPr>
                <w:delText>..&lt;maxnoofSSBs&gt;</w:delText>
              </w:r>
            </w:del>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1A54AF46" w:rsidR="00267C81" w:rsidRPr="00484A7B" w:rsidDel="00140D49" w:rsidRDefault="00267C81" w:rsidP="00267C81">
            <w:pPr>
              <w:pStyle w:val="TAC"/>
              <w:keepNext w:val="0"/>
              <w:keepLines w:val="0"/>
              <w:widowControl w:val="0"/>
            </w:pPr>
            <w:ins w:id="10525" w:author="CR1615" w:date="2025-11-24T09:32:00Z">
              <w:r w:rsidRPr="00484A7B">
                <w:t>-</w:t>
              </w:r>
            </w:ins>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267C81" w:rsidRPr="00484A7B" w:rsidDel="00140D49" w:rsidRDefault="00267C81" w:rsidP="00267C81">
            <w:pPr>
              <w:pStyle w:val="TAC"/>
              <w:keepNext w:val="0"/>
              <w:keepLines w:val="0"/>
              <w:widowControl w:val="0"/>
            </w:pPr>
          </w:p>
        </w:tc>
      </w:tr>
      <w:tr w:rsidR="00484A7B" w:rsidRPr="00484A7B" w:rsidDel="00140D49" w14:paraId="130B7B45" w14:textId="77777777" w:rsidTr="000E0EBE">
        <w:trPr>
          <w:ins w:id="10526" w:author="CR1604" w:date="2025-11-24T23:11:00Z"/>
        </w:trPr>
        <w:tc>
          <w:tcPr>
            <w:tcW w:w="2160" w:type="dxa"/>
            <w:tcBorders>
              <w:top w:val="single" w:sz="4" w:space="0" w:color="auto"/>
              <w:left w:val="single" w:sz="4" w:space="0" w:color="auto"/>
              <w:bottom w:val="single" w:sz="4" w:space="0" w:color="auto"/>
              <w:right w:val="single" w:sz="4" w:space="0" w:color="auto"/>
            </w:tcBorders>
          </w:tcPr>
          <w:p w14:paraId="098616F0" w14:textId="50352B6F" w:rsidR="00267C81" w:rsidRPr="00484A7B" w:rsidRDefault="00267C81" w:rsidP="00267C81">
            <w:pPr>
              <w:pStyle w:val="TAL"/>
              <w:keepNext w:val="0"/>
              <w:keepLines w:val="0"/>
              <w:widowControl w:val="0"/>
              <w:overflowPunct/>
              <w:autoSpaceDE/>
              <w:autoSpaceDN/>
              <w:adjustRightInd/>
              <w:ind w:leftChars="200" w:left="400"/>
              <w:textAlignment w:val="auto"/>
              <w:rPr>
                <w:ins w:id="10527" w:author="CR1604" w:date="2025-11-24T23:11:00Z"/>
                <w:rFonts w:eastAsia="Batang"/>
                <w:b/>
                <w:bCs/>
                <w:lang w:eastAsia="ja-JP"/>
              </w:rPr>
            </w:pPr>
            <w:ins w:id="10528" w:author="CR1604" w:date="2025-11-24T09:32:00Z">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782A98C6" w14:textId="77777777" w:rsidR="00267C81" w:rsidRPr="00484A7B" w:rsidDel="00452773" w:rsidRDefault="00267C81" w:rsidP="00267C81">
            <w:pPr>
              <w:pStyle w:val="TAL"/>
              <w:keepNext w:val="0"/>
              <w:keepLines w:val="0"/>
              <w:widowControl w:val="0"/>
              <w:rPr>
                <w:ins w:id="10529" w:author="CR1604" w:date="2025-11-24T23:11:00Z"/>
                <w:rFonts w:cs="Arial"/>
                <w:szCs w:val="18"/>
                <w:shd w:val="clear" w:color="auto" w:fill="FFFF00"/>
                <w:rPrChange w:id="10530" w:author="Huawei" w:date="2025-12-11T18:28:00Z">
                  <w:rPr>
                    <w:ins w:id="10531" w:author="CR1604" w:date="2025-11-24T23:11:00Z"/>
                    <w:rFonts w:cs="Arial"/>
                    <w:color w:val="212121"/>
                    <w:szCs w:val="18"/>
                    <w:shd w:val="clear" w:color="auto" w:fill="FFFF00"/>
                  </w:rPr>
                </w:rPrChange>
              </w:rPr>
            </w:pPr>
          </w:p>
        </w:tc>
        <w:tc>
          <w:tcPr>
            <w:tcW w:w="1080" w:type="dxa"/>
            <w:tcBorders>
              <w:top w:val="single" w:sz="4" w:space="0" w:color="auto"/>
              <w:left w:val="single" w:sz="4" w:space="0" w:color="auto"/>
              <w:bottom w:val="single" w:sz="4" w:space="0" w:color="auto"/>
              <w:right w:val="single" w:sz="4" w:space="0" w:color="auto"/>
            </w:tcBorders>
          </w:tcPr>
          <w:p w14:paraId="1533EEDA" w14:textId="22D015FF" w:rsidR="00267C81" w:rsidRPr="00484A7B" w:rsidRDefault="00267C81" w:rsidP="00267C81">
            <w:pPr>
              <w:pStyle w:val="TAL"/>
              <w:keepNext w:val="0"/>
              <w:keepLines w:val="0"/>
              <w:widowControl w:val="0"/>
              <w:rPr>
                <w:ins w:id="10532" w:author="CR1604" w:date="2025-11-24T23:11:00Z"/>
                <w:i/>
                <w:lang w:eastAsia="ja-JP"/>
              </w:rPr>
            </w:pPr>
            <w:ins w:id="10533" w:author="CR1604" w:date="2025-11-24T09:32:00Z">
              <w:r w:rsidRPr="00484A7B">
                <w:rPr>
                  <w:i/>
                  <w:lang w:eastAsia="ja-JP"/>
                </w:rPr>
                <w:t>1..&lt;maxnoofSSBIndices&gt;</w:t>
              </w:r>
            </w:ins>
          </w:p>
        </w:tc>
        <w:tc>
          <w:tcPr>
            <w:tcW w:w="1512" w:type="dxa"/>
            <w:tcBorders>
              <w:top w:val="single" w:sz="4" w:space="0" w:color="auto"/>
              <w:left w:val="single" w:sz="4" w:space="0" w:color="auto"/>
              <w:bottom w:val="single" w:sz="4" w:space="0" w:color="auto"/>
              <w:right w:val="single" w:sz="4" w:space="0" w:color="auto"/>
            </w:tcBorders>
          </w:tcPr>
          <w:p w14:paraId="045ECBAF" w14:textId="77777777" w:rsidR="00267C81" w:rsidRPr="00484A7B" w:rsidDel="00140D49" w:rsidRDefault="00267C81" w:rsidP="00267C81">
            <w:pPr>
              <w:pStyle w:val="TAL"/>
              <w:keepNext w:val="0"/>
              <w:keepLines w:val="0"/>
              <w:widowControl w:val="0"/>
              <w:rPr>
                <w:ins w:id="10534" w:author="CR1604" w:date="2025-11-24T23:11:00Z"/>
              </w:rPr>
            </w:pPr>
          </w:p>
        </w:tc>
        <w:tc>
          <w:tcPr>
            <w:tcW w:w="1728" w:type="dxa"/>
            <w:tcBorders>
              <w:top w:val="single" w:sz="4" w:space="0" w:color="auto"/>
              <w:left w:val="single" w:sz="4" w:space="0" w:color="auto"/>
              <w:bottom w:val="single" w:sz="4" w:space="0" w:color="auto"/>
              <w:right w:val="single" w:sz="4" w:space="0" w:color="auto"/>
            </w:tcBorders>
          </w:tcPr>
          <w:p w14:paraId="43B8ABAD" w14:textId="77777777" w:rsidR="00267C81" w:rsidRPr="00484A7B" w:rsidDel="00140D49" w:rsidRDefault="00267C81" w:rsidP="00267C81">
            <w:pPr>
              <w:pStyle w:val="TAL"/>
              <w:keepNext w:val="0"/>
              <w:keepLines w:val="0"/>
              <w:widowControl w:val="0"/>
              <w:rPr>
                <w:ins w:id="10535" w:author="CR1604" w:date="2025-11-24T23: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9EE10B" w14:textId="77777777" w:rsidR="00267C81" w:rsidRPr="00484A7B" w:rsidRDefault="00267C81" w:rsidP="00267C81">
            <w:pPr>
              <w:pStyle w:val="TAC"/>
              <w:keepNext w:val="0"/>
              <w:keepLines w:val="0"/>
              <w:widowControl w:val="0"/>
              <w:rPr>
                <w:ins w:id="10536" w:author="CR1604" w:date="2025-11-24T23:11:00Z"/>
              </w:rPr>
            </w:pPr>
          </w:p>
        </w:tc>
        <w:tc>
          <w:tcPr>
            <w:tcW w:w="1080" w:type="dxa"/>
            <w:tcBorders>
              <w:top w:val="single" w:sz="4" w:space="0" w:color="auto"/>
              <w:left w:val="single" w:sz="4" w:space="0" w:color="auto"/>
              <w:bottom w:val="single" w:sz="4" w:space="0" w:color="auto"/>
              <w:right w:val="single" w:sz="4" w:space="0" w:color="auto"/>
            </w:tcBorders>
          </w:tcPr>
          <w:p w14:paraId="502C2AA0" w14:textId="77777777" w:rsidR="00267C81" w:rsidRPr="00484A7B" w:rsidDel="00140D49" w:rsidRDefault="00267C81" w:rsidP="00267C81">
            <w:pPr>
              <w:pStyle w:val="TAC"/>
              <w:keepNext w:val="0"/>
              <w:keepLines w:val="0"/>
              <w:widowControl w:val="0"/>
              <w:rPr>
                <w:ins w:id="10537" w:author="CR1604" w:date="2025-11-24T23:11:00Z"/>
              </w:rPr>
            </w:pPr>
          </w:p>
        </w:tc>
      </w:tr>
      <w:tr w:rsidR="00484A7B" w:rsidRPr="00484A7B"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7777777"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7777777" w:rsidR="00267C81" w:rsidRPr="00484A7B" w:rsidDel="00452773" w:rsidRDefault="00267C81" w:rsidP="00267C81">
            <w:pPr>
              <w:pStyle w:val="TAL"/>
              <w:keepNext w:val="0"/>
              <w:keepLines w:val="0"/>
              <w:widowControl w:val="0"/>
              <w:rPr>
                <w:rFonts w:cs="Arial"/>
                <w:szCs w:val="18"/>
                <w:shd w:val="clear" w:color="auto" w:fill="FFFF00"/>
                <w:rPrChange w:id="10538" w:author="Huawei" w:date="2025-12-11T18:28:00Z">
                  <w:rPr>
                    <w:rFonts w:cs="Arial"/>
                    <w:color w:val="212121"/>
                    <w:szCs w:val="18"/>
                    <w:shd w:val="clear" w:color="auto" w:fill="FFFF00"/>
                  </w:rPr>
                </w:rPrChange>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77777777" w:rsidR="00267C81" w:rsidRPr="00484A7B" w:rsidDel="00140D49" w:rsidRDefault="00267C81" w:rsidP="00267C81">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267C81" w:rsidRPr="00484A7B" w:rsidDel="00140D49" w:rsidRDefault="00267C81" w:rsidP="00267C81">
            <w:pPr>
              <w:pStyle w:val="TAC"/>
              <w:keepNext w:val="0"/>
              <w:keepLines w:val="0"/>
              <w:widowControl w:val="0"/>
            </w:pPr>
          </w:p>
        </w:tc>
      </w:tr>
      <w:tr w:rsidR="00484A7B" w:rsidRPr="00484A7B"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586ABC7F"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 xml:space="preserve">&gt;&gt;&gt;&gt;&gt;Selected </w:t>
            </w:r>
            <w:bookmarkStart w:id="10539" w:name="_Hlk199345183"/>
            <w:r w:rsidRPr="00484A7B">
              <w:rPr>
                <w:lang w:eastAsia="ja-JP"/>
              </w:rPr>
              <w:t>Measurement Quantities</w:t>
            </w:r>
            <w:bookmarkEnd w:id="10539"/>
          </w:p>
        </w:tc>
        <w:tc>
          <w:tcPr>
            <w:tcW w:w="1080" w:type="dxa"/>
            <w:tcBorders>
              <w:top w:val="single" w:sz="4" w:space="0" w:color="auto"/>
              <w:left w:val="single" w:sz="4" w:space="0" w:color="auto"/>
              <w:bottom w:val="single" w:sz="4" w:space="0" w:color="auto"/>
              <w:right w:val="single" w:sz="4" w:space="0" w:color="auto"/>
            </w:tcBorders>
          </w:tcPr>
          <w:p w14:paraId="753C8ADD" w14:textId="77777777" w:rsidR="00267C81" w:rsidRPr="00484A7B" w:rsidDel="00452773" w:rsidRDefault="00267C81" w:rsidP="00267C81">
            <w:pPr>
              <w:pStyle w:val="TAL"/>
              <w:keepNext w:val="0"/>
              <w:keepLines w:val="0"/>
              <w:widowControl w:val="0"/>
              <w:rPr>
                <w:rFonts w:cs="Arial"/>
                <w:szCs w:val="18"/>
                <w:shd w:val="clear" w:color="auto" w:fill="FFFF00"/>
                <w:rPrChange w:id="10540" w:author="Huawei" w:date="2025-12-11T18:28:00Z">
                  <w:rPr>
                    <w:rFonts w:cs="Arial"/>
                    <w:color w:val="212121"/>
                    <w:szCs w:val="18"/>
                    <w:shd w:val="clear" w:color="auto" w:fill="FFFF00"/>
                  </w:rPr>
                </w:rPrChange>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7237E751" w:rsidR="00267C81" w:rsidRPr="00484A7B" w:rsidDel="00140D49" w:rsidRDefault="00267C81" w:rsidP="00267C81">
            <w:pPr>
              <w:pStyle w:val="TAL"/>
              <w:keepNext w:val="0"/>
              <w:keepLines w:val="0"/>
              <w:widowControl w:val="0"/>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267C81" w:rsidRPr="00484A7B" w:rsidDel="00140D49" w:rsidRDefault="00267C81" w:rsidP="00267C81">
            <w:pPr>
              <w:pStyle w:val="TAC"/>
              <w:keepNext w:val="0"/>
              <w:keepLines w:val="0"/>
              <w:widowControl w:val="0"/>
            </w:pPr>
          </w:p>
        </w:tc>
      </w:tr>
      <w:tr w:rsidR="00484A7B" w:rsidRPr="00484A7B" w:rsidDel="00140D49" w14:paraId="74F32F20" w14:textId="77777777" w:rsidTr="000E0EBE">
        <w:tc>
          <w:tcPr>
            <w:tcW w:w="2160" w:type="dxa"/>
            <w:tcBorders>
              <w:top w:val="single" w:sz="4" w:space="0" w:color="auto"/>
              <w:left w:val="single" w:sz="4" w:space="0" w:color="auto"/>
              <w:bottom w:val="single" w:sz="4" w:space="0" w:color="auto"/>
              <w:right w:val="single" w:sz="4" w:space="0" w:color="auto"/>
            </w:tcBorders>
          </w:tcPr>
          <w:p w14:paraId="39C9967A" w14:textId="5557969D" w:rsidR="00267C81" w:rsidRPr="00484A7B" w:rsidRDefault="00267C81" w:rsidP="00267C81">
            <w:pPr>
              <w:pStyle w:val="TAL"/>
              <w:keepNext w:val="0"/>
              <w:keepLines w:val="0"/>
              <w:widowControl w:val="0"/>
              <w:ind w:leftChars="150" w:left="300"/>
              <w:rPr>
                <w:lang w:eastAsia="ja-JP"/>
              </w:rPr>
            </w:pPr>
            <w:r w:rsidRPr="00484A7B">
              <w:rPr>
                <w:b/>
                <w:lang w:eastAsia="ja-JP"/>
              </w:rPr>
              <w:t>&gt;&gt;&gt;</w:t>
            </w:r>
            <w:del w:id="10541" w:author="CR1672" w:date="2025-11-24T09:32:00Z">
              <w:r w:rsidRPr="00484A7B" w:rsidDel="002A376E">
                <w:rPr>
                  <w:b/>
                  <w:lang w:eastAsia="ja-JP"/>
                </w:rPr>
                <w:delText>&gt;</w:delText>
              </w:r>
            </w:del>
            <w:r w:rsidRPr="00484A7B">
              <w:rPr>
                <w:b/>
                <w:lang w:eastAsia="ja-JP"/>
              </w:rPr>
              <w:t xml:space="preserve">CSI-RS </w:t>
            </w:r>
            <w:ins w:id="10542" w:author="CR1672" w:date="2025-11-24T09:32:00Z">
              <w:r w:rsidRPr="00484A7B">
                <w:rPr>
                  <w:b/>
                  <w:lang w:eastAsia="ja-JP"/>
                </w:rPr>
                <w:t xml:space="preserve">Measurements </w:t>
              </w:r>
            </w:ins>
            <w:r w:rsidRPr="00484A7B">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59E9021"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BF23E" w14:textId="750AF351" w:rsidR="00267C81" w:rsidRPr="00484A7B" w:rsidDel="00140D49" w:rsidRDefault="00267C81" w:rsidP="00267C81">
            <w:pPr>
              <w:pStyle w:val="TAL"/>
              <w:keepNext w:val="0"/>
              <w:keepLines w:val="0"/>
              <w:widowControl w:val="0"/>
              <w:rPr>
                <w:lang w:eastAsia="ja-JP"/>
              </w:rPr>
            </w:pPr>
            <w:r w:rsidRPr="00484A7B">
              <w:rPr>
                <w:i/>
                <w:lang w:eastAsia="ja-JP"/>
              </w:rPr>
              <w:t>0..</w:t>
            </w:r>
            <w:ins w:id="10543" w:author="CR1672" w:date="2025-11-24T09:32:00Z">
              <w:r w:rsidRPr="00484A7B">
                <w:rPr>
                  <w:i/>
                  <w:lang w:eastAsia="ja-JP"/>
                </w:rPr>
                <w:t>1</w:t>
              </w:r>
            </w:ins>
            <w:del w:id="10544" w:author="CR1672" w:date="2025-11-24T09:32:00Z">
              <w:r w:rsidRPr="00484A7B" w:rsidDel="002A376E">
                <w:rPr>
                  <w:i/>
                  <w:lang w:eastAsia="ja-JP"/>
                </w:rPr>
                <w:delText>&lt;maxnoofCSI-RSs&gt;</w:delText>
              </w:r>
            </w:del>
          </w:p>
        </w:tc>
        <w:tc>
          <w:tcPr>
            <w:tcW w:w="1512" w:type="dxa"/>
            <w:tcBorders>
              <w:top w:val="single" w:sz="4" w:space="0" w:color="auto"/>
              <w:left w:val="single" w:sz="4" w:space="0" w:color="auto"/>
              <w:bottom w:val="single" w:sz="4" w:space="0" w:color="auto"/>
              <w:right w:val="single" w:sz="4" w:space="0" w:color="auto"/>
            </w:tcBorders>
          </w:tcPr>
          <w:p w14:paraId="78590D76"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665903"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1865A" w14:textId="7622381D" w:rsidR="00267C81" w:rsidRPr="00484A7B" w:rsidRDefault="00267C81" w:rsidP="00267C81">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4E3C28B9" w14:textId="4C3E1C8D" w:rsidR="00267C81" w:rsidRPr="00484A7B" w:rsidDel="00140D49" w:rsidRDefault="00267C81" w:rsidP="00267C81">
            <w:pPr>
              <w:pStyle w:val="TAC"/>
              <w:keepNext w:val="0"/>
              <w:keepLines w:val="0"/>
              <w:widowControl w:val="0"/>
            </w:pPr>
            <w:r w:rsidRPr="00484A7B">
              <w:rPr>
                <w:lang w:eastAsia="zh-CN"/>
              </w:rPr>
              <w:t>ignore</w:t>
            </w:r>
          </w:p>
        </w:tc>
      </w:tr>
      <w:tr w:rsidR="00484A7B" w:rsidRPr="00484A7B" w:rsidDel="00140D49" w14:paraId="24311C85" w14:textId="77777777" w:rsidTr="000E0EBE">
        <w:trPr>
          <w:ins w:id="10545" w:author="CR1672" w:date="2025-11-24T22:28:00Z"/>
        </w:trPr>
        <w:tc>
          <w:tcPr>
            <w:tcW w:w="2160" w:type="dxa"/>
            <w:tcBorders>
              <w:top w:val="single" w:sz="4" w:space="0" w:color="auto"/>
              <w:left w:val="single" w:sz="4" w:space="0" w:color="auto"/>
              <w:bottom w:val="single" w:sz="4" w:space="0" w:color="auto"/>
              <w:right w:val="single" w:sz="4" w:space="0" w:color="auto"/>
            </w:tcBorders>
          </w:tcPr>
          <w:p w14:paraId="261D54DF" w14:textId="10975A3C" w:rsidR="00267C81" w:rsidRPr="00484A7B" w:rsidRDefault="00267C81" w:rsidP="00267C81">
            <w:pPr>
              <w:pStyle w:val="TAL"/>
              <w:keepNext w:val="0"/>
              <w:keepLines w:val="0"/>
              <w:widowControl w:val="0"/>
              <w:ind w:leftChars="200" w:left="400"/>
              <w:rPr>
                <w:ins w:id="10546" w:author="CR1672" w:date="2025-11-24T22:28:00Z"/>
                <w:b/>
                <w:lang w:eastAsia="ja-JP"/>
              </w:rPr>
            </w:pPr>
            <w:ins w:id="10547" w:author="CR1672" w:date="2025-11-24T22:28:00Z">
              <w:r w:rsidRPr="00484A7B">
                <w:rPr>
                  <w:rFonts w:eastAsia="Batang"/>
                  <w:b/>
                  <w:bCs/>
                  <w:lang w:eastAsia="ja-JP"/>
                </w:rPr>
                <w:lastRenderedPageBreak/>
                <w:t>&gt;&gt;&gt;&gt;CSI-RS Measurements Item</w:t>
              </w:r>
            </w:ins>
          </w:p>
        </w:tc>
        <w:tc>
          <w:tcPr>
            <w:tcW w:w="1080" w:type="dxa"/>
            <w:tcBorders>
              <w:top w:val="single" w:sz="4" w:space="0" w:color="auto"/>
              <w:left w:val="single" w:sz="4" w:space="0" w:color="auto"/>
              <w:bottom w:val="single" w:sz="4" w:space="0" w:color="auto"/>
              <w:right w:val="single" w:sz="4" w:space="0" w:color="auto"/>
            </w:tcBorders>
          </w:tcPr>
          <w:p w14:paraId="4E4DAF4D" w14:textId="77777777" w:rsidR="00267C81" w:rsidRPr="00484A7B" w:rsidRDefault="00267C81" w:rsidP="00267C81">
            <w:pPr>
              <w:pStyle w:val="TAL"/>
              <w:keepNext w:val="0"/>
              <w:keepLines w:val="0"/>
              <w:widowControl w:val="0"/>
              <w:rPr>
                <w:ins w:id="10548" w:author="CR1672" w:date="2025-11-24T22:28:00Z"/>
              </w:rPr>
            </w:pPr>
          </w:p>
        </w:tc>
        <w:tc>
          <w:tcPr>
            <w:tcW w:w="1080" w:type="dxa"/>
            <w:tcBorders>
              <w:top w:val="single" w:sz="4" w:space="0" w:color="auto"/>
              <w:left w:val="single" w:sz="4" w:space="0" w:color="auto"/>
              <w:bottom w:val="single" w:sz="4" w:space="0" w:color="auto"/>
              <w:right w:val="single" w:sz="4" w:space="0" w:color="auto"/>
            </w:tcBorders>
          </w:tcPr>
          <w:p w14:paraId="154AF0F8" w14:textId="196D60E1" w:rsidR="00267C81" w:rsidRPr="00484A7B" w:rsidRDefault="00267C81" w:rsidP="00267C81">
            <w:pPr>
              <w:pStyle w:val="TAL"/>
              <w:keepNext w:val="0"/>
              <w:keepLines w:val="0"/>
              <w:widowControl w:val="0"/>
              <w:rPr>
                <w:ins w:id="10549" w:author="CR1672" w:date="2025-11-24T22:28:00Z"/>
                <w:i/>
                <w:lang w:eastAsia="ja-JP"/>
              </w:rPr>
            </w:pPr>
            <w:ins w:id="10550" w:author="CR1672" w:date="2025-11-24T22:28:00Z">
              <w:r w:rsidRPr="00484A7B">
                <w:rPr>
                  <w:i/>
                  <w:lang w:eastAsia="ja-JP"/>
                </w:rPr>
                <w:t>1..&lt;maxnoofCSI-RSs&gt;</w:t>
              </w:r>
            </w:ins>
          </w:p>
        </w:tc>
        <w:tc>
          <w:tcPr>
            <w:tcW w:w="1512" w:type="dxa"/>
            <w:tcBorders>
              <w:top w:val="single" w:sz="4" w:space="0" w:color="auto"/>
              <w:left w:val="single" w:sz="4" w:space="0" w:color="auto"/>
              <w:bottom w:val="single" w:sz="4" w:space="0" w:color="auto"/>
              <w:right w:val="single" w:sz="4" w:space="0" w:color="auto"/>
            </w:tcBorders>
          </w:tcPr>
          <w:p w14:paraId="770B2552" w14:textId="77777777" w:rsidR="00267C81" w:rsidRPr="00484A7B" w:rsidRDefault="00267C81" w:rsidP="00267C81">
            <w:pPr>
              <w:pStyle w:val="TAL"/>
              <w:keepNext w:val="0"/>
              <w:keepLines w:val="0"/>
              <w:widowControl w:val="0"/>
              <w:rPr>
                <w:ins w:id="10551" w:author="CR1672" w:date="2025-11-24T22: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01A3A2B8" w14:textId="77777777" w:rsidR="00267C81" w:rsidRPr="00484A7B" w:rsidDel="00140D49" w:rsidRDefault="00267C81" w:rsidP="00267C81">
            <w:pPr>
              <w:pStyle w:val="TAL"/>
              <w:keepNext w:val="0"/>
              <w:keepLines w:val="0"/>
              <w:widowControl w:val="0"/>
              <w:rPr>
                <w:ins w:id="10552" w:author="CR1672" w:date="2025-11-24T22: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7DA61DEB" w14:textId="77777777" w:rsidR="00267C81" w:rsidRPr="00484A7B" w:rsidRDefault="00267C81" w:rsidP="00267C81">
            <w:pPr>
              <w:pStyle w:val="TAC"/>
              <w:keepNext w:val="0"/>
              <w:keepLines w:val="0"/>
              <w:widowControl w:val="0"/>
              <w:rPr>
                <w:ins w:id="10553" w:author="CR1672" w:date="2025-11-24T22:28:00Z"/>
                <w:rFonts w:eastAsia="Batang" w:cs="Arial"/>
                <w:bCs/>
              </w:rPr>
            </w:pPr>
          </w:p>
        </w:tc>
        <w:tc>
          <w:tcPr>
            <w:tcW w:w="1080" w:type="dxa"/>
            <w:tcBorders>
              <w:top w:val="single" w:sz="4" w:space="0" w:color="auto"/>
              <w:left w:val="single" w:sz="4" w:space="0" w:color="auto"/>
              <w:bottom w:val="single" w:sz="4" w:space="0" w:color="auto"/>
              <w:right w:val="single" w:sz="4" w:space="0" w:color="auto"/>
            </w:tcBorders>
          </w:tcPr>
          <w:p w14:paraId="68D6BF99" w14:textId="77777777" w:rsidR="00267C81" w:rsidRPr="00484A7B" w:rsidRDefault="00267C81" w:rsidP="00267C81">
            <w:pPr>
              <w:pStyle w:val="TAC"/>
              <w:keepNext w:val="0"/>
              <w:keepLines w:val="0"/>
              <w:widowControl w:val="0"/>
              <w:rPr>
                <w:ins w:id="10554" w:author="CR1672" w:date="2025-11-24T22:28:00Z"/>
                <w:lang w:eastAsia="zh-CN"/>
              </w:rPr>
            </w:pPr>
          </w:p>
        </w:tc>
      </w:tr>
      <w:tr w:rsidR="00484A7B" w:rsidRPr="00484A7B" w:rsidDel="00140D49" w14:paraId="5B036CB1" w14:textId="77777777" w:rsidTr="000E0EBE">
        <w:tc>
          <w:tcPr>
            <w:tcW w:w="2160" w:type="dxa"/>
            <w:tcBorders>
              <w:top w:val="single" w:sz="4" w:space="0" w:color="auto"/>
              <w:left w:val="single" w:sz="4" w:space="0" w:color="auto"/>
              <w:bottom w:val="single" w:sz="4" w:space="0" w:color="auto"/>
              <w:right w:val="single" w:sz="4" w:space="0" w:color="auto"/>
            </w:tcBorders>
          </w:tcPr>
          <w:p w14:paraId="2339FC48" w14:textId="30DA2B7E" w:rsidR="00267C81" w:rsidRPr="00484A7B" w:rsidRDefault="00267C81" w:rsidP="00267C81">
            <w:pPr>
              <w:pStyle w:val="TAL"/>
              <w:keepNext w:val="0"/>
              <w:keepLines w:val="0"/>
              <w:widowControl w:val="0"/>
              <w:ind w:leftChars="250" w:left="500"/>
              <w:rPr>
                <w:lang w:eastAsia="ja-JP"/>
              </w:rPr>
            </w:pPr>
            <w:r w:rsidRPr="00484A7B">
              <w:rPr>
                <w:lang w:eastAsia="ja-JP"/>
              </w:rPr>
              <w:t>&gt;&gt;&gt;&gt;&gt;CSI-RS Resource ID</w:t>
            </w:r>
          </w:p>
        </w:tc>
        <w:tc>
          <w:tcPr>
            <w:tcW w:w="1080" w:type="dxa"/>
            <w:tcBorders>
              <w:top w:val="single" w:sz="4" w:space="0" w:color="auto"/>
              <w:left w:val="single" w:sz="4" w:space="0" w:color="auto"/>
              <w:bottom w:val="single" w:sz="4" w:space="0" w:color="auto"/>
              <w:right w:val="single" w:sz="4" w:space="0" w:color="auto"/>
            </w:tcBorders>
          </w:tcPr>
          <w:p w14:paraId="02901BC5" w14:textId="3CC350F2"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6D85FE3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76D09D" w14:textId="2C053B64" w:rsidR="00267C81" w:rsidRPr="00484A7B" w:rsidRDefault="00267C81" w:rsidP="00267C81">
            <w:pPr>
              <w:pStyle w:val="TAL"/>
              <w:keepNext w:val="0"/>
              <w:keepLines w:val="0"/>
              <w:widowControl w:val="0"/>
              <w:rPr>
                <w:lang w:eastAsia="ja-JP"/>
              </w:rPr>
            </w:pPr>
            <w:r w:rsidRPr="00484A7B">
              <w:rPr>
                <w:rFonts w:cs="Arial"/>
                <w:szCs w:val="18"/>
                <w:lang w:eastAsia="ja-JP"/>
              </w:rPr>
              <w:t>INTEGER (0..192)</w:t>
            </w:r>
          </w:p>
        </w:tc>
        <w:tc>
          <w:tcPr>
            <w:tcW w:w="1728" w:type="dxa"/>
            <w:tcBorders>
              <w:top w:val="single" w:sz="4" w:space="0" w:color="auto"/>
              <w:left w:val="single" w:sz="4" w:space="0" w:color="auto"/>
              <w:bottom w:val="single" w:sz="4" w:space="0" w:color="auto"/>
              <w:right w:val="single" w:sz="4" w:space="0" w:color="auto"/>
            </w:tcBorders>
          </w:tcPr>
          <w:p w14:paraId="112DE3D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A698D" w14:textId="5FC43F3F"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0013C6" w14:textId="77777777" w:rsidR="00267C81" w:rsidRPr="00484A7B" w:rsidDel="00140D49" w:rsidRDefault="00267C81" w:rsidP="00267C81">
            <w:pPr>
              <w:pStyle w:val="TAC"/>
              <w:keepNext w:val="0"/>
              <w:keepLines w:val="0"/>
              <w:widowControl w:val="0"/>
            </w:pPr>
          </w:p>
        </w:tc>
      </w:tr>
      <w:tr w:rsidR="00484A7B" w:rsidRPr="00484A7B" w:rsidDel="00140D49" w14:paraId="51C1C124" w14:textId="77777777" w:rsidTr="000E0EBE">
        <w:tc>
          <w:tcPr>
            <w:tcW w:w="2160" w:type="dxa"/>
            <w:tcBorders>
              <w:top w:val="single" w:sz="4" w:space="0" w:color="auto"/>
              <w:left w:val="single" w:sz="4" w:space="0" w:color="auto"/>
              <w:bottom w:val="single" w:sz="4" w:space="0" w:color="auto"/>
              <w:right w:val="single" w:sz="4" w:space="0" w:color="auto"/>
            </w:tcBorders>
          </w:tcPr>
          <w:p w14:paraId="360E8EEE" w14:textId="06BB3E83" w:rsidR="00267C81" w:rsidRPr="00484A7B" w:rsidRDefault="00267C81" w:rsidP="00267C81">
            <w:pPr>
              <w:pStyle w:val="TAL"/>
              <w:keepNext w:val="0"/>
              <w:keepLines w:val="0"/>
              <w:widowControl w:val="0"/>
              <w:ind w:leftChars="250" w:left="500"/>
              <w:rPr>
                <w:lang w:eastAsia="ja-JP"/>
              </w:rPr>
            </w:pPr>
            <w:r w:rsidRPr="00484A7B">
              <w:rPr>
                <w:lang w:eastAsia="ja-JP"/>
              </w:rPr>
              <w: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678E0697" w14:textId="5859ED46"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4E9FCFA8"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E4316" w14:textId="0CF06D6D" w:rsidR="00267C81" w:rsidRPr="00484A7B" w:rsidRDefault="00267C81" w:rsidP="00267C81">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69081C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F8084" w14:textId="7EA29DA6"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1DE6" w14:textId="77777777" w:rsidR="00267C81" w:rsidRPr="00484A7B" w:rsidDel="00140D49" w:rsidRDefault="00267C81" w:rsidP="00267C81">
            <w:pPr>
              <w:pStyle w:val="TAC"/>
              <w:keepNext w:val="0"/>
              <w:keepLines w:val="0"/>
              <w:widowControl w:val="0"/>
            </w:pPr>
          </w:p>
        </w:tc>
      </w:tr>
      <w:tr w:rsidR="00484A7B" w:rsidRPr="00484A7B"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5E0C180D" w:rsidR="00267C81" w:rsidRPr="00484A7B" w:rsidRDefault="00267C81" w:rsidP="0071059D">
            <w:pPr>
              <w:pStyle w:val="TAL"/>
              <w:keepNext w:val="0"/>
              <w:keepLines w:val="0"/>
              <w:widowControl w:val="0"/>
              <w:overflowPunct/>
              <w:autoSpaceDE/>
              <w:autoSpaceDN/>
              <w:adjustRightInd/>
              <w:ind w:leftChars="100" w:left="200"/>
              <w:textAlignment w:val="auto"/>
              <w:rPr>
                <w:b/>
                <w:i/>
                <w:iCs/>
                <w:noProof/>
              </w:rPr>
            </w:pPr>
            <w:r w:rsidRPr="00484A7B">
              <w:rPr>
                <w:b/>
                <w:bCs/>
                <w:lang w:eastAsia="ja-JP"/>
              </w:rPr>
              <w:t>&gt;&gt;</w:t>
            </w:r>
            <w:del w:id="10555" w:author="CR1604" w:date="2025-11-24T09:32:00Z">
              <w:r w:rsidRPr="00484A7B" w:rsidDel="00E74770">
                <w:rPr>
                  <w:b/>
                  <w:bCs/>
                  <w:lang w:eastAsia="ja-JP"/>
                </w:rPr>
                <w:delText>&gt;</w:delText>
              </w:r>
            </w:del>
            <w:r w:rsidRPr="00484A7B">
              <w:rPr>
                <w:b/>
                <w:bCs/>
                <w:lang w:eastAsia="ja-JP"/>
              </w:rPr>
              <w:t xml:space="preserve">Candidate Cell </w:t>
            </w:r>
            <w:del w:id="10556" w:author="CR1604" w:date="2025-11-24T09:32:00Z">
              <w:r w:rsidRPr="00484A7B" w:rsidDel="00E74770">
                <w:rPr>
                  <w:b/>
                  <w:bCs/>
                  <w:lang w:eastAsia="ja-JP"/>
                </w:rPr>
                <w:delText xml:space="preserve">ID </w:delText>
              </w:r>
            </w:del>
            <w:ins w:id="10557" w:author="CR1604" w:date="2025-11-24T09:32:00Z">
              <w:r w:rsidRPr="00484A7B">
                <w:rPr>
                  <w:b/>
                  <w:bCs/>
                  <w:lang w:eastAsia="ja-JP"/>
                </w:rPr>
                <w:t xml:space="preserve">Measurements </w:t>
              </w:r>
            </w:ins>
            <w:r w:rsidRPr="00484A7B">
              <w:rPr>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E58330B" w14:textId="502C4C89" w:rsidR="00267C81" w:rsidRPr="00484A7B" w:rsidDel="00452773" w:rsidRDefault="00267C81" w:rsidP="00267C81">
            <w:pPr>
              <w:pStyle w:val="TAL"/>
              <w:keepNext w:val="0"/>
              <w:keepLines w:val="0"/>
              <w:widowControl w:val="0"/>
              <w:rPr>
                <w:rFonts w:cs="Arial"/>
                <w:szCs w:val="18"/>
                <w:shd w:val="clear" w:color="auto" w:fill="FFFF00"/>
                <w:rPrChange w:id="10558" w:author="Huawei" w:date="2025-12-11T18:28:00Z">
                  <w:rPr>
                    <w:rFonts w:cs="Arial"/>
                    <w:color w:val="212121"/>
                    <w:szCs w:val="18"/>
                    <w:shd w:val="clear" w:color="auto" w:fill="FFFF00"/>
                  </w:rPr>
                </w:rPrChange>
              </w:rPr>
            </w:pPr>
            <w:del w:id="10559" w:author="CR1604" w:date="2025-11-24T09:32:00Z">
              <w:r w:rsidRPr="00484A7B" w:rsidDel="00A46FB2">
                <w:rPr>
                  <w:rFonts w:cs="Arial"/>
                  <w:szCs w:val="18"/>
                  <w:rPrChange w:id="10560" w:author="Huawei" w:date="2025-12-11T18:28:00Z">
                    <w:rPr>
                      <w:rFonts w:cs="Arial"/>
                      <w:color w:val="212121"/>
                      <w:szCs w:val="18"/>
                    </w:rPr>
                  </w:rPrChange>
                </w:rPr>
                <w:delText>M</w:delText>
              </w:r>
            </w:del>
          </w:p>
        </w:tc>
        <w:tc>
          <w:tcPr>
            <w:tcW w:w="1080" w:type="dxa"/>
            <w:tcBorders>
              <w:top w:val="single" w:sz="4" w:space="0" w:color="auto"/>
              <w:left w:val="single" w:sz="4" w:space="0" w:color="auto"/>
              <w:bottom w:val="single" w:sz="4" w:space="0" w:color="auto"/>
              <w:right w:val="single" w:sz="4" w:space="0" w:color="auto"/>
            </w:tcBorders>
          </w:tcPr>
          <w:p w14:paraId="48AB2ABA" w14:textId="447FE780" w:rsidR="00267C81" w:rsidRPr="00484A7B" w:rsidRDefault="00267C81" w:rsidP="00267C81">
            <w:pPr>
              <w:pStyle w:val="TAL"/>
              <w:keepNext w:val="0"/>
              <w:keepLines w:val="0"/>
              <w:widowControl w:val="0"/>
              <w:rPr>
                <w:lang w:eastAsia="ja-JP"/>
              </w:rPr>
            </w:pPr>
            <w:r w:rsidRPr="00484A7B">
              <w:rPr>
                <w:i/>
                <w:lang w:eastAsia="ja-JP"/>
              </w:rPr>
              <w:t>1</w:t>
            </w:r>
            <w:del w:id="10561" w:author="CR1604" w:date="2025-11-24T09:32:00Z">
              <w:r w:rsidRPr="00484A7B" w:rsidDel="00A46FB2">
                <w:rPr>
                  <w:i/>
                  <w:lang w:eastAsia="ja-JP"/>
                </w:rPr>
                <w:delText xml:space="preserve"> .. &lt; maxnoofCandidateCells&gt;</w:delText>
              </w:r>
            </w:del>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267C81" w:rsidRPr="00484A7B" w:rsidRDefault="00267C81" w:rsidP="00267C81">
            <w:pPr>
              <w:pStyle w:val="TAC"/>
              <w:keepNext w:val="0"/>
              <w:keepLines w:val="0"/>
              <w:widowControl w:val="0"/>
            </w:pPr>
          </w:p>
        </w:tc>
      </w:tr>
      <w:tr w:rsidR="00484A7B" w:rsidRPr="00484A7B" w14:paraId="21B1BCFE" w14:textId="77777777" w:rsidTr="000E0EBE">
        <w:trPr>
          <w:ins w:id="10562" w:author="CR1604" w:date="2025-11-24T23:15:00Z"/>
        </w:trPr>
        <w:tc>
          <w:tcPr>
            <w:tcW w:w="2160" w:type="dxa"/>
            <w:tcBorders>
              <w:top w:val="single" w:sz="4" w:space="0" w:color="auto"/>
              <w:left w:val="single" w:sz="4" w:space="0" w:color="auto"/>
              <w:bottom w:val="single" w:sz="4" w:space="0" w:color="auto"/>
              <w:right w:val="single" w:sz="4" w:space="0" w:color="auto"/>
            </w:tcBorders>
          </w:tcPr>
          <w:p w14:paraId="5833E841" w14:textId="79E0F6A2" w:rsidR="00267C81" w:rsidRPr="00484A7B" w:rsidRDefault="00267C81" w:rsidP="00267C81">
            <w:pPr>
              <w:pStyle w:val="TAL"/>
              <w:keepNext w:val="0"/>
              <w:keepLines w:val="0"/>
              <w:widowControl w:val="0"/>
              <w:ind w:leftChars="150" w:left="300"/>
              <w:rPr>
                <w:ins w:id="10563" w:author="CR1604" w:date="2025-11-24T23:15:00Z"/>
                <w:b/>
                <w:lang w:eastAsia="ja-JP"/>
              </w:rPr>
            </w:pPr>
            <w:ins w:id="10564" w:author="CR1604" w:date="2025-11-24T09:32:00Z">
              <w:r w:rsidRPr="00484A7B">
                <w:rPr>
                  <w:b/>
                  <w:lang w:eastAsia="ja-JP"/>
                </w:rPr>
                <w:t>&gt;&gt;&gt;Candidate Cell Measurements Item</w:t>
              </w:r>
            </w:ins>
          </w:p>
        </w:tc>
        <w:tc>
          <w:tcPr>
            <w:tcW w:w="1080" w:type="dxa"/>
            <w:tcBorders>
              <w:top w:val="single" w:sz="4" w:space="0" w:color="auto"/>
              <w:left w:val="single" w:sz="4" w:space="0" w:color="auto"/>
              <w:bottom w:val="single" w:sz="4" w:space="0" w:color="auto"/>
              <w:right w:val="single" w:sz="4" w:space="0" w:color="auto"/>
            </w:tcBorders>
          </w:tcPr>
          <w:p w14:paraId="5A61DFC0" w14:textId="77777777" w:rsidR="00267C81" w:rsidRPr="00484A7B" w:rsidDel="0086111A" w:rsidRDefault="00267C81" w:rsidP="00267C81">
            <w:pPr>
              <w:pStyle w:val="TAL"/>
              <w:keepNext w:val="0"/>
              <w:keepLines w:val="0"/>
              <w:widowControl w:val="0"/>
              <w:rPr>
                <w:ins w:id="10565" w:author="CR1604" w:date="2025-11-24T23:15:00Z"/>
                <w:rFonts w:cs="Arial"/>
                <w:szCs w:val="18"/>
                <w:rPrChange w:id="10566" w:author="Huawei" w:date="2025-12-11T18:28:00Z">
                  <w:rPr>
                    <w:ins w:id="10567" w:author="CR1604" w:date="2025-11-24T23:15:00Z"/>
                    <w:rFonts w:cs="Arial"/>
                    <w:color w:val="212121"/>
                    <w:szCs w:val="18"/>
                  </w:rPr>
                </w:rPrChange>
              </w:rPr>
            </w:pPr>
          </w:p>
        </w:tc>
        <w:tc>
          <w:tcPr>
            <w:tcW w:w="1080" w:type="dxa"/>
            <w:tcBorders>
              <w:top w:val="single" w:sz="4" w:space="0" w:color="auto"/>
              <w:left w:val="single" w:sz="4" w:space="0" w:color="auto"/>
              <w:bottom w:val="single" w:sz="4" w:space="0" w:color="auto"/>
              <w:right w:val="single" w:sz="4" w:space="0" w:color="auto"/>
            </w:tcBorders>
          </w:tcPr>
          <w:p w14:paraId="77D1B64B" w14:textId="46629C96" w:rsidR="00267C81" w:rsidRPr="00484A7B" w:rsidRDefault="00267C81" w:rsidP="00267C81">
            <w:pPr>
              <w:pStyle w:val="TAL"/>
              <w:keepNext w:val="0"/>
              <w:keepLines w:val="0"/>
              <w:widowControl w:val="0"/>
              <w:rPr>
                <w:ins w:id="10568" w:author="CR1604" w:date="2025-11-24T23:15:00Z"/>
                <w:i/>
                <w:lang w:eastAsia="ja-JP"/>
              </w:rPr>
            </w:pPr>
            <w:ins w:id="10569" w:author="CR1604" w:date="2025-11-24T09:32:00Z">
              <w:r w:rsidRPr="00484A7B">
                <w:rPr>
                  <w:i/>
                  <w:lang w:eastAsia="ja-JP"/>
                </w:rPr>
                <w:t>1..&lt;maxnoofCandidateCells&gt;</w:t>
              </w:r>
            </w:ins>
          </w:p>
        </w:tc>
        <w:tc>
          <w:tcPr>
            <w:tcW w:w="1512" w:type="dxa"/>
            <w:tcBorders>
              <w:top w:val="single" w:sz="4" w:space="0" w:color="auto"/>
              <w:left w:val="single" w:sz="4" w:space="0" w:color="auto"/>
              <w:bottom w:val="single" w:sz="4" w:space="0" w:color="auto"/>
              <w:right w:val="single" w:sz="4" w:space="0" w:color="auto"/>
            </w:tcBorders>
          </w:tcPr>
          <w:p w14:paraId="434B4A84" w14:textId="77777777" w:rsidR="00267C81" w:rsidRPr="00484A7B" w:rsidRDefault="00267C81" w:rsidP="00267C81">
            <w:pPr>
              <w:pStyle w:val="TAL"/>
              <w:keepNext w:val="0"/>
              <w:keepLines w:val="0"/>
              <w:widowControl w:val="0"/>
              <w:rPr>
                <w:ins w:id="10570" w:author="CR1604" w:date="2025-11-24T23:15:00Z"/>
              </w:rPr>
            </w:pPr>
          </w:p>
        </w:tc>
        <w:tc>
          <w:tcPr>
            <w:tcW w:w="1728" w:type="dxa"/>
            <w:tcBorders>
              <w:top w:val="single" w:sz="4" w:space="0" w:color="auto"/>
              <w:left w:val="single" w:sz="4" w:space="0" w:color="auto"/>
              <w:bottom w:val="single" w:sz="4" w:space="0" w:color="auto"/>
              <w:right w:val="single" w:sz="4" w:space="0" w:color="auto"/>
            </w:tcBorders>
          </w:tcPr>
          <w:p w14:paraId="3A7679C1" w14:textId="77777777" w:rsidR="00267C81" w:rsidRPr="00484A7B" w:rsidRDefault="00267C81" w:rsidP="00267C81">
            <w:pPr>
              <w:pStyle w:val="TAL"/>
              <w:keepNext w:val="0"/>
              <w:keepLines w:val="0"/>
              <w:widowControl w:val="0"/>
              <w:rPr>
                <w:ins w:id="10571" w:author="CR1604" w:date="2025-11-24T23: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E29A5BF" w14:textId="77777777" w:rsidR="00267C81" w:rsidRPr="00484A7B" w:rsidRDefault="00267C81" w:rsidP="00267C81">
            <w:pPr>
              <w:pStyle w:val="TAC"/>
              <w:keepNext w:val="0"/>
              <w:keepLines w:val="0"/>
              <w:widowControl w:val="0"/>
              <w:rPr>
                <w:ins w:id="10572" w:author="CR1604" w:date="2025-11-24T23: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C878E9" w14:textId="77777777" w:rsidR="00267C81" w:rsidRPr="00484A7B" w:rsidRDefault="00267C81" w:rsidP="00267C81">
            <w:pPr>
              <w:pStyle w:val="TAC"/>
              <w:keepNext w:val="0"/>
              <w:keepLines w:val="0"/>
              <w:widowControl w:val="0"/>
              <w:rPr>
                <w:ins w:id="10573" w:author="CR1604" w:date="2025-11-24T23:15:00Z"/>
              </w:rPr>
            </w:pPr>
          </w:p>
        </w:tc>
      </w:tr>
      <w:tr w:rsidR="00484A7B" w:rsidRPr="00484A7B"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7777777" w:rsidR="00267C81" w:rsidRPr="00484A7B" w:rsidRDefault="00267C81" w:rsidP="00267C81">
            <w:pPr>
              <w:pStyle w:val="TAL"/>
              <w:keepNext w:val="0"/>
              <w:keepLines w:val="0"/>
              <w:widowControl w:val="0"/>
              <w:ind w:leftChars="200" w:left="400"/>
              <w:rPr>
                <w:rFonts w:eastAsia="Batang"/>
              </w:rPr>
            </w:pPr>
            <w:r w:rsidRPr="00484A7B">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77777777" w:rsidR="00267C81" w:rsidRPr="00484A7B" w:rsidDel="00452773" w:rsidRDefault="00267C81" w:rsidP="00267C81">
            <w:pPr>
              <w:pStyle w:val="TAL"/>
              <w:keepNext w:val="0"/>
              <w:keepLines w:val="0"/>
              <w:widowControl w:val="0"/>
              <w:rPr>
                <w:rFonts w:cs="Arial"/>
                <w:szCs w:val="18"/>
                <w:shd w:val="clear" w:color="auto" w:fill="FFFF00"/>
                <w:rPrChange w:id="10574" w:author="Huawei" w:date="2025-12-11T18:28:00Z">
                  <w:rPr>
                    <w:rFonts w:cs="Arial"/>
                    <w:color w:val="212121"/>
                    <w:szCs w:val="18"/>
                    <w:shd w:val="clear" w:color="auto" w:fill="FFFF00"/>
                  </w:rPr>
                </w:rPrChange>
              </w:rPr>
            </w:pPr>
            <w:r w:rsidRPr="00484A7B">
              <w:rPr>
                <w:rFonts w:cs="Arial"/>
                <w:szCs w:val="18"/>
                <w:rPrChange w:id="10575" w:author="Huawei" w:date="2025-12-11T18:28:00Z">
                  <w:rPr>
                    <w:rFonts w:cs="Arial"/>
                    <w:color w:val="212121"/>
                    <w:szCs w:val="18"/>
                  </w:rPr>
                </w:rPrChange>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267C81" w:rsidRPr="00484A7B"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77777777" w:rsidR="00267C81" w:rsidRPr="00484A7B"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267C81" w:rsidRPr="00484A7B" w:rsidRDefault="00267C81" w:rsidP="00267C81">
            <w:pPr>
              <w:pStyle w:val="TAC"/>
              <w:keepNext w:val="0"/>
              <w:keepLines w:val="0"/>
              <w:widowControl w:val="0"/>
            </w:pPr>
          </w:p>
        </w:tc>
      </w:tr>
      <w:tr w:rsidR="00484A7B" w:rsidRPr="00484A7B"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443C68A5" w:rsidR="00267C81" w:rsidRPr="00484A7B" w:rsidRDefault="00267C81" w:rsidP="00267C81">
            <w:pPr>
              <w:pStyle w:val="TAL"/>
              <w:keepNext w:val="0"/>
              <w:keepLines w:val="0"/>
              <w:widowControl w:val="0"/>
              <w:ind w:leftChars="200" w:left="400"/>
              <w:rPr>
                <w:b/>
                <w:bCs/>
              </w:rPr>
            </w:pPr>
            <w:r w:rsidRPr="00484A7B">
              <w:rPr>
                <w:rFonts w:eastAsia="Batang"/>
                <w:b/>
                <w:bCs/>
                <w:lang w:eastAsia="ja-JP"/>
              </w:rPr>
              <w:t xml:space="preserve">&gt;&gt;&gt;&gt;SSB </w:t>
            </w:r>
            <w:ins w:id="10576" w:author="CR1604" w:date="2025-11-24T09:32:00Z">
              <w:r w:rsidRPr="00484A7B">
                <w:rPr>
                  <w:b/>
                  <w:lang w:eastAsia="ja-JP"/>
                </w:rPr>
                <w:t>Index with Measurements</w:t>
              </w:r>
              <w:r w:rsidRPr="00484A7B">
                <w:rPr>
                  <w:rFonts w:eastAsia="Batang"/>
                  <w:b/>
                  <w:bCs/>
                  <w:lang w:eastAsia="ja-JP"/>
                </w:rPr>
                <w:t xml:space="preserve"> </w:t>
              </w:r>
            </w:ins>
            <w:r w:rsidRPr="00484A7B">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267C81" w:rsidRPr="00484A7B" w:rsidRDefault="00267C81" w:rsidP="00267C81">
            <w:pPr>
              <w:pStyle w:val="TAL"/>
              <w:keepNext w:val="0"/>
              <w:keepLines w:val="0"/>
              <w:widowControl w:val="0"/>
              <w:rPr>
                <w:rFonts w:cs="Arial"/>
                <w:szCs w:val="18"/>
                <w:rPrChange w:id="10577" w:author="Huawei" w:date="2025-12-11T18:28:00Z">
                  <w:rPr>
                    <w:rFonts w:cs="Arial"/>
                    <w:color w:val="212121"/>
                    <w:szCs w:val="18"/>
                  </w:rPr>
                </w:rPrChange>
              </w:rPr>
            </w:pPr>
          </w:p>
        </w:tc>
        <w:tc>
          <w:tcPr>
            <w:tcW w:w="1080" w:type="dxa"/>
            <w:tcBorders>
              <w:top w:val="single" w:sz="4" w:space="0" w:color="auto"/>
              <w:left w:val="single" w:sz="4" w:space="0" w:color="auto"/>
              <w:bottom w:val="single" w:sz="4" w:space="0" w:color="auto"/>
              <w:right w:val="single" w:sz="4" w:space="0" w:color="auto"/>
            </w:tcBorders>
          </w:tcPr>
          <w:p w14:paraId="584E142D" w14:textId="51E121EB" w:rsidR="00267C81" w:rsidRPr="00484A7B" w:rsidRDefault="00267C81" w:rsidP="00267C81">
            <w:pPr>
              <w:pStyle w:val="TAL"/>
              <w:keepNext w:val="0"/>
              <w:keepLines w:val="0"/>
              <w:widowControl w:val="0"/>
              <w:rPr>
                <w:lang w:eastAsia="ja-JP"/>
              </w:rPr>
            </w:pPr>
            <w:r w:rsidRPr="00484A7B">
              <w:rPr>
                <w:i/>
                <w:lang w:eastAsia="ja-JP"/>
              </w:rPr>
              <w:t>1</w:t>
            </w:r>
            <w:del w:id="10578" w:author="CR1604" w:date="2025-11-24T09:32:00Z">
              <w:r w:rsidRPr="00484A7B" w:rsidDel="00E74770">
                <w:rPr>
                  <w:i/>
                  <w:lang w:eastAsia="ja-JP"/>
                </w:rPr>
                <w:delText>..&lt;maxnoofSSBs&gt;</w:delText>
              </w:r>
            </w:del>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05D6BE71" w:rsidR="00267C81" w:rsidRPr="00484A7B" w:rsidRDefault="00267C81" w:rsidP="00267C81">
            <w:pPr>
              <w:pStyle w:val="TAC"/>
              <w:keepNext w:val="0"/>
              <w:keepLines w:val="0"/>
              <w:widowControl w:val="0"/>
              <w:rPr>
                <w:lang w:eastAsia="ja-JP"/>
              </w:rPr>
            </w:pPr>
            <w:ins w:id="10579" w:author="CR1615" w:date="2025-11-24T09:32:00Z">
              <w:r w:rsidRPr="00484A7B">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267C81" w:rsidRPr="00484A7B" w:rsidRDefault="00267C81" w:rsidP="00267C81">
            <w:pPr>
              <w:pStyle w:val="TAC"/>
              <w:keepNext w:val="0"/>
              <w:keepLines w:val="0"/>
              <w:widowControl w:val="0"/>
            </w:pPr>
          </w:p>
        </w:tc>
      </w:tr>
      <w:tr w:rsidR="00484A7B" w:rsidRPr="00484A7B" w14:paraId="62963752" w14:textId="77777777" w:rsidTr="000E0EBE">
        <w:trPr>
          <w:ins w:id="10580" w:author="CR1604" w:date="2025-11-24T23:15:00Z"/>
        </w:trPr>
        <w:tc>
          <w:tcPr>
            <w:tcW w:w="2160" w:type="dxa"/>
            <w:tcBorders>
              <w:top w:val="single" w:sz="4" w:space="0" w:color="auto"/>
              <w:left w:val="single" w:sz="4" w:space="0" w:color="auto"/>
              <w:bottom w:val="single" w:sz="4" w:space="0" w:color="auto"/>
              <w:right w:val="single" w:sz="4" w:space="0" w:color="auto"/>
            </w:tcBorders>
          </w:tcPr>
          <w:p w14:paraId="2617BDB9" w14:textId="44DF231D" w:rsidR="00267C81" w:rsidRPr="00484A7B" w:rsidRDefault="00267C81" w:rsidP="0071059D">
            <w:pPr>
              <w:pStyle w:val="TAL"/>
              <w:keepNext w:val="0"/>
              <w:keepLines w:val="0"/>
              <w:widowControl w:val="0"/>
              <w:overflowPunct/>
              <w:autoSpaceDE/>
              <w:autoSpaceDN/>
              <w:adjustRightInd/>
              <w:ind w:leftChars="250" w:left="500"/>
              <w:textAlignment w:val="auto"/>
              <w:rPr>
                <w:ins w:id="10581" w:author="CR1604" w:date="2025-11-24T23:15:00Z"/>
                <w:rFonts w:eastAsia="Batang"/>
                <w:b/>
                <w:bCs/>
                <w:lang w:eastAsia="ja-JP"/>
              </w:rPr>
            </w:pPr>
            <w:ins w:id="10582" w:author="CR1604" w:date="2025-11-24T09:32:00Z">
              <w:r w:rsidRPr="00484A7B">
                <w:rPr>
                  <w:b/>
                  <w:bCs/>
                  <w:lang w:eastAsia="ja-JP"/>
                </w:rPr>
                <w:t xml:space="preserve">&gt;&gt;&gt;&gt;&gt;SSB </w:t>
              </w:r>
              <w:r w:rsidRPr="00484A7B">
                <w:rPr>
                  <w:b/>
                  <w:lang w:eastAsia="ja-JP"/>
                </w:rPr>
                <w:t>Index with Measurements</w:t>
              </w:r>
              <w:r w:rsidRPr="00484A7B">
                <w:rPr>
                  <w:b/>
                  <w:bCs/>
                  <w:lang w:eastAsia="ja-JP"/>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77D621E5" w14:textId="77777777" w:rsidR="00267C81" w:rsidRPr="00484A7B" w:rsidRDefault="00267C81" w:rsidP="00267C81">
            <w:pPr>
              <w:pStyle w:val="TAL"/>
              <w:keepNext w:val="0"/>
              <w:keepLines w:val="0"/>
              <w:widowControl w:val="0"/>
              <w:rPr>
                <w:ins w:id="10583" w:author="CR1604" w:date="2025-11-24T23:15:00Z"/>
                <w:rFonts w:cs="Arial"/>
                <w:szCs w:val="18"/>
                <w:rPrChange w:id="10584" w:author="Huawei" w:date="2025-12-11T18:28:00Z">
                  <w:rPr>
                    <w:ins w:id="10585" w:author="CR1604" w:date="2025-11-24T23:15:00Z"/>
                    <w:rFonts w:cs="Arial"/>
                    <w:color w:val="212121"/>
                    <w:szCs w:val="18"/>
                  </w:rPr>
                </w:rPrChange>
              </w:rPr>
            </w:pPr>
          </w:p>
        </w:tc>
        <w:tc>
          <w:tcPr>
            <w:tcW w:w="1080" w:type="dxa"/>
            <w:tcBorders>
              <w:top w:val="single" w:sz="4" w:space="0" w:color="auto"/>
              <w:left w:val="single" w:sz="4" w:space="0" w:color="auto"/>
              <w:bottom w:val="single" w:sz="4" w:space="0" w:color="auto"/>
              <w:right w:val="single" w:sz="4" w:space="0" w:color="auto"/>
            </w:tcBorders>
          </w:tcPr>
          <w:p w14:paraId="6CDF372A" w14:textId="3F52FB35" w:rsidR="00267C81" w:rsidRPr="00484A7B" w:rsidRDefault="00267C81" w:rsidP="00267C81">
            <w:pPr>
              <w:pStyle w:val="TAL"/>
              <w:keepNext w:val="0"/>
              <w:keepLines w:val="0"/>
              <w:widowControl w:val="0"/>
              <w:rPr>
                <w:ins w:id="10586" w:author="CR1604" w:date="2025-11-24T23:15:00Z"/>
                <w:i/>
                <w:lang w:eastAsia="ja-JP"/>
              </w:rPr>
            </w:pPr>
            <w:ins w:id="10587" w:author="CR1604" w:date="2025-11-24T09:32:00Z">
              <w:r w:rsidRPr="00484A7B">
                <w:rPr>
                  <w:i/>
                  <w:lang w:eastAsia="ja-JP"/>
                </w:rPr>
                <w:t>1..&lt;maxnoofSSBIndices&gt;</w:t>
              </w:r>
            </w:ins>
          </w:p>
        </w:tc>
        <w:tc>
          <w:tcPr>
            <w:tcW w:w="1512" w:type="dxa"/>
            <w:tcBorders>
              <w:top w:val="single" w:sz="4" w:space="0" w:color="auto"/>
              <w:left w:val="single" w:sz="4" w:space="0" w:color="auto"/>
              <w:bottom w:val="single" w:sz="4" w:space="0" w:color="auto"/>
              <w:right w:val="single" w:sz="4" w:space="0" w:color="auto"/>
            </w:tcBorders>
          </w:tcPr>
          <w:p w14:paraId="4A543287" w14:textId="77777777" w:rsidR="00267C81" w:rsidRPr="00484A7B" w:rsidRDefault="00267C81" w:rsidP="00267C81">
            <w:pPr>
              <w:pStyle w:val="TAL"/>
              <w:keepNext w:val="0"/>
              <w:keepLines w:val="0"/>
              <w:widowControl w:val="0"/>
              <w:rPr>
                <w:ins w:id="10588" w:author="CR1604" w:date="2025-11-24T23:15:00Z"/>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35104" w14:textId="77777777" w:rsidR="00267C81" w:rsidRPr="00484A7B" w:rsidRDefault="00267C81" w:rsidP="00267C81">
            <w:pPr>
              <w:pStyle w:val="TAL"/>
              <w:keepNext w:val="0"/>
              <w:keepLines w:val="0"/>
              <w:widowControl w:val="0"/>
              <w:rPr>
                <w:ins w:id="10589" w:author="CR1604" w:date="2025-11-24T23: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34E7D67A" w14:textId="77777777" w:rsidR="00267C81" w:rsidRPr="00484A7B" w:rsidRDefault="00267C81" w:rsidP="00267C81">
            <w:pPr>
              <w:pStyle w:val="TAC"/>
              <w:keepNext w:val="0"/>
              <w:keepLines w:val="0"/>
              <w:widowControl w:val="0"/>
              <w:rPr>
                <w:ins w:id="10590" w:author="CR1604" w:date="2025-11-24T23: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3D1BDFDC" w14:textId="77777777" w:rsidR="00267C81" w:rsidRPr="00484A7B" w:rsidRDefault="00267C81" w:rsidP="00267C81">
            <w:pPr>
              <w:pStyle w:val="TAC"/>
              <w:keepNext w:val="0"/>
              <w:keepLines w:val="0"/>
              <w:widowControl w:val="0"/>
              <w:rPr>
                <w:ins w:id="10591" w:author="CR1604" w:date="2025-11-24T23:15:00Z"/>
              </w:rPr>
            </w:pPr>
          </w:p>
        </w:tc>
      </w:tr>
      <w:tr w:rsidR="00484A7B" w:rsidRPr="00484A7B"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0D4D050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w:t>
            </w:r>
            <w:ins w:id="10592" w:author="CR1604" w:date="2025-11-24T09:32:00Z">
              <w:r w:rsidRPr="00484A7B">
                <w:t>&gt;</w:t>
              </w:r>
            </w:ins>
            <w:r w:rsidRPr="00484A7B">
              <w:t>SSB Index</w:t>
            </w:r>
          </w:p>
        </w:tc>
        <w:tc>
          <w:tcPr>
            <w:tcW w:w="1080" w:type="dxa"/>
            <w:tcBorders>
              <w:top w:val="single" w:sz="4" w:space="0" w:color="auto"/>
              <w:left w:val="single" w:sz="4" w:space="0" w:color="auto"/>
              <w:bottom w:val="single" w:sz="4" w:space="0" w:color="auto"/>
              <w:right w:val="single" w:sz="4" w:space="0" w:color="auto"/>
            </w:tcBorders>
          </w:tcPr>
          <w:p w14:paraId="1F258F43" w14:textId="77777777" w:rsidR="00622739" w:rsidRPr="00484A7B" w:rsidDel="00452773" w:rsidRDefault="00622739" w:rsidP="00622739">
            <w:pPr>
              <w:pStyle w:val="TAL"/>
              <w:keepNext w:val="0"/>
              <w:keepLines w:val="0"/>
              <w:widowControl w:val="0"/>
              <w:rPr>
                <w:rFonts w:cs="Arial"/>
                <w:szCs w:val="18"/>
                <w:shd w:val="clear" w:color="auto" w:fill="FFFF00"/>
                <w:rPrChange w:id="10593" w:author="Huawei" w:date="2025-12-11T18:28:00Z">
                  <w:rPr>
                    <w:rFonts w:cs="Arial"/>
                    <w:color w:val="212121"/>
                    <w:szCs w:val="18"/>
                    <w:shd w:val="clear" w:color="auto" w:fill="FFFF00"/>
                  </w:rPr>
                </w:rPrChange>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77777777" w:rsidR="00622739" w:rsidRPr="00484A7B" w:rsidRDefault="00622739" w:rsidP="00622739">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77777777" w:rsidR="00622739" w:rsidRPr="00484A7B" w:rsidRDefault="00622739" w:rsidP="00622739">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622739" w:rsidRPr="00484A7B" w:rsidRDefault="00622739" w:rsidP="00622739">
            <w:pPr>
              <w:pStyle w:val="TAC"/>
              <w:keepNext w:val="0"/>
              <w:keepLines w:val="0"/>
              <w:widowControl w:val="0"/>
            </w:pPr>
          </w:p>
        </w:tc>
      </w:tr>
      <w:tr w:rsidR="00484A7B" w:rsidRPr="00484A7B"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251AD25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w:t>
            </w:r>
            <w:ins w:id="10594" w:author="CR1604" w:date="2025-11-24T09:32:00Z">
              <w:r w:rsidRPr="00484A7B">
                <w:t>&gt;</w:t>
              </w:r>
            </w:ins>
            <w:r w:rsidRPr="00484A7B">
              <w: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7777777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65B20CE7" w:rsidR="00622739" w:rsidRPr="00484A7B" w:rsidRDefault="00622739" w:rsidP="00622739">
            <w:pPr>
              <w:pStyle w:val="TAL"/>
              <w:keepNext w:val="0"/>
              <w:keepLines w:val="0"/>
              <w:widowControl w:val="0"/>
              <w:rPr>
                <w:rFonts w:cs="Arial"/>
                <w:szCs w:val="18"/>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77777777"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622739" w:rsidRPr="00484A7B" w:rsidRDefault="00622739" w:rsidP="00622739">
            <w:pPr>
              <w:pStyle w:val="TAC"/>
              <w:keepNext w:val="0"/>
              <w:keepLines w:val="0"/>
              <w:widowControl w:val="0"/>
            </w:pPr>
          </w:p>
        </w:tc>
      </w:tr>
      <w:tr w:rsidR="00484A7B" w:rsidRPr="00484A7B" w14:paraId="75A8A80E" w14:textId="77777777" w:rsidTr="000E0EBE">
        <w:tc>
          <w:tcPr>
            <w:tcW w:w="2160" w:type="dxa"/>
            <w:tcBorders>
              <w:top w:val="single" w:sz="4" w:space="0" w:color="auto"/>
              <w:left w:val="single" w:sz="4" w:space="0" w:color="auto"/>
              <w:bottom w:val="single" w:sz="4" w:space="0" w:color="auto"/>
              <w:right w:val="single" w:sz="4" w:space="0" w:color="auto"/>
            </w:tcBorders>
          </w:tcPr>
          <w:p w14:paraId="707D3130" w14:textId="55AAF445" w:rsidR="00622739" w:rsidRPr="00484A7B" w:rsidRDefault="00622739" w:rsidP="00622739">
            <w:pPr>
              <w:pStyle w:val="TAL"/>
              <w:keepNext w:val="0"/>
              <w:keepLines w:val="0"/>
              <w:widowControl w:val="0"/>
              <w:overflowPunct/>
              <w:autoSpaceDE/>
              <w:autoSpaceDN/>
              <w:adjustRightInd/>
              <w:ind w:leftChars="200" w:left="400"/>
              <w:textAlignment w:val="auto"/>
              <w:rPr>
                <w:lang w:eastAsia="ja-JP"/>
              </w:rPr>
            </w:pPr>
            <w:r w:rsidRPr="00484A7B">
              <w:rPr>
                <w:rFonts w:eastAsia="Batang"/>
                <w:b/>
                <w:bCs/>
                <w:lang w:eastAsia="ja-JP"/>
              </w:rPr>
              <w:t xml:space="preserve">&gt;&gt;&gt;&gt;CSI-RS </w:t>
            </w:r>
            <w:ins w:id="10595" w:author="CR1672" w:date="2025-11-24T09:32:00Z">
              <w:r w:rsidRPr="00484A7B">
                <w:rPr>
                  <w:rFonts w:eastAsia="Batang"/>
                  <w:b/>
                  <w:bCs/>
                  <w:lang w:eastAsia="ja-JP"/>
                </w:rPr>
                <w:t xml:space="preserve">Mesaurements </w:t>
              </w:r>
            </w:ins>
            <w:r w:rsidRPr="00484A7B">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D4FE32"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286C1A" w14:textId="69085ABA" w:rsidR="00622739" w:rsidRPr="00484A7B" w:rsidRDefault="00622739" w:rsidP="00622739">
            <w:pPr>
              <w:pStyle w:val="TAL"/>
              <w:keepNext w:val="0"/>
              <w:keepLines w:val="0"/>
              <w:widowControl w:val="0"/>
              <w:rPr>
                <w:lang w:eastAsia="ja-JP"/>
              </w:rPr>
            </w:pPr>
            <w:r w:rsidRPr="00484A7B">
              <w:rPr>
                <w:i/>
                <w:lang w:eastAsia="ja-JP"/>
              </w:rPr>
              <w:t>0..</w:t>
            </w:r>
            <w:ins w:id="10596" w:author="CR1672" w:date="2025-11-24T09:32:00Z">
              <w:r w:rsidRPr="00484A7B">
                <w:rPr>
                  <w:i/>
                  <w:lang w:eastAsia="ja-JP"/>
                </w:rPr>
                <w:t>1</w:t>
              </w:r>
            </w:ins>
            <w:del w:id="10597" w:author="CR1672" w:date="2025-11-24T09:32:00Z">
              <w:r w:rsidRPr="00484A7B" w:rsidDel="002A376E">
                <w:rPr>
                  <w:i/>
                  <w:lang w:eastAsia="ja-JP"/>
                </w:rPr>
                <w:delText>&lt;maxnoofCSI-RSs&gt;</w:delText>
              </w:r>
            </w:del>
          </w:p>
        </w:tc>
        <w:tc>
          <w:tcPr>
            <w:tcW w:w="1512" w:type="dxa"/>
            <w:tcBorders>
              <w:top w:val="single" w:sz="4" w:space="0" w:color="auto"/>
              <w:left w:val="single" w:sz="4" w:space="0" w:color="auto"/>
              <w:bottom w:val="single" w:sz="4" w:space="0" w:color="auto"/>
              <w:right w:val="single" w:sz="4" w:space="0" w:color="auto"/>
            </w:tcBorders>
          </w:tcPr>
          <w:p w14:paraId="0CC7F42B" w14:textId="77777777" w:rsidR="00622739" w:rsidRPr="00484A7B" w:rsidRDefault="00622739" w:rsidP="00622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EEDD7A"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37293" w14:textId="5001C2EA" w:rsidR="00622739" w:rsidRPr="00484A7B" w:rsidRDefault="00622739" w:rsidP="00622739">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223F68EA" w14:textId="74FAE9CF" w:rsidR="00622739" w:rsidRPr="00484A7B" w:rsidRDefault="00622739" w:rsidP="00622739">
            <w:pPr>
              <w:pStyle w:val="TAC"/>
              <w:keepNext w:val="0"/>
              <w:keepLines w:val="0"/>
              <w:widowControl w:val="0"/>
            </w:pPr>
            <w:r w:rsidRPr="00484A7B">
              <w:rPr>
                <w:lang w:eastAsia="zh-CN"/>
              </w:rPr>
              <w:t>ignore</w:t>
            </w:r>
          </w:p>
        </w:tc>
      </w:tr>
      <w:tr w:rsidR="00484A7B" w:rsidRPr="00484A7B" w14:paraId="345D6D92" w14:textId="77777777" w:rsidTr="000E0EBE">
        <w:trPr>
          <w:ins w:id="10598" w:author="CR1672" w:date="2025-11-24T22:30:00Z"/>
        </w:trPr>
        <w:tc>
          <w:tcPr>
            <w:tcW w:w="2160" w:type="dxa"/>
            <w:tcBorders>
              <w:top w:val="single" w:sz="4" w:space="0" w:color="auto"/>
              <w:left w:val="single" w:sz="4" w:space="0" w:color="auto"/>
              <w:bottom w:val="single" w:sz="4" w:space="0" w:color="auto"/>
              <w:right w:val="single" w:sz="4" w:space="0" w:color="auto"/>
            </w:tcBorders>
          </w:tcPr>
          <w:p w14:paraId="39AE9E04" w14:textId="58E89E43" w:rsidR="00622739" w:rsidRPr="00484A7B" w:rsidRDefault="00622739" w:rsidP="00622739">
            <w:pPr>
              <w:pStyle w:val="TAL"/>
              <w:keepNext w:val="0"/>
              <w:keepLines w:val="0"/>
              <w:widowControl w:val="0"/>
              <w:ind w:leftChars="250" w:left="500"/>
              <w:rPr>
                <w:lang w:eastAsia="ja-JP"/>
              </w:rPr>
            </w:pPr>
            <w:ins w:id="10599" w:author="CR1672" w:date="2025-11-24T09:32:00Z">
              <w:r w:rsidRPr="00484A7B">
                <w:rPr>
                  <w:b/>
                  <w:bCs/>
                  <w:lang w:eastAsia="ja-JP"/>
                </w:rPr>
                <w:t>&gt;&gt;&gt;&gt;&gt;CSI-RS Measurements Item</w:t>
              </w:r>
            </w:ins>
          </w:p>
        </w:tc>
        <w:tc>
          <w:tcPr>
            <w:tcW w:w="1080" w:type="dxa"/>
            <w:tcBorders>
              <w:top w:val="single" w:sz="4" w:space="0" w:color="auto"/>
              <w:left w:val="single" w:sz="4" w:space="0" w:color="auto"/>
              <w:bottom w:val="single" w:sz="4" w:space="0" w:color="auto"/>
              <w:right w:val="single" w:sz="4" w:space="0" w:color="auto"/>
            </w:tcBorders>
          </w:tcPr>
          <w:p w14:paraId="7AF0C775" w14:textId="77777777" w:rsidR="00622739" w:rsidRPr="00484A7B" w:rsidRDefault="00622739" w:rsidP="00622739">
            <w:pPr>
              <w:pStyle w:val="TAL"/>
              <w:keepNext w:val="0"/>
              <w:keepLines w:val="0"/>
              <w:widowControl w:val="0"/>
              <w:rPr>
                <w:ins w:id="10600" w:author="CR1672" w:date="2025-11-24T22:30:00Z"/>
              </w:rPr>
            </w:pPr>
          </w:p>
        </w:tc>
        <w:tc>
          <w:tcPr>
            <w:tcW w:w="1080" w:type="dxa"/>
            <w:tcBorders>
              <w:top w:val="single" w:sz="4" w:space="0" w:color="auto"/>
              <w:left w:val="single" w:sz="4" w:space="0" w:color="auto"/>
              <w:bottom w:val="single" w:sz="4" w:space="0" w:color="auto"/>
              <w:right w:val="single" w:sz="4" w:space="0" w:color="auto"/>
            </w:tcBorders>
          </w:tcPr>
          <w:p w14:paraId="0220C2B4" w14:textId="6F0C581D" w:rsidR="00622739" w:rsidRPr="00484A7B" w:rsidRDefault="00622739" w:rsidP="00622739">
            <w:pPr>
              <w:pStyle w:val="TAL"/>
              <w:keepNext w:val="0"/>
              <w:keepLines w:val="0"/>
              <w:widowControl w:val="0"/>
              <w:rPr>
                <w:ins w:id="10601" w:author="CR1672" w:date="2025-11-24T22:30:00Z"/>
                <w:lang w:eastAsia="ja-JP"/>
              </w:rPr>
            </w:pPr>
            <w:ins w:id="10602" w:author="CR1672" w:date="2025-11-24T09:32:00Z">
              <w:r w:rsidRPr="00484A7B">
                <w:rPr>
                  <w:i/>
                  <w:lang w:eastAsia="ja-JP"/>
                </w:rPr>
                <w:t>1..&lt;maxnoofCSI-RSs&gt;</w:t>
              </w:r>
            </w:ins>
          </w:p>
        </w:tc>
        <w:tc>
          <w:tcPr>
            <w:tcW w:w="1512" w:type="dxa"/>
            <w:tcBorders>
              <w:top w:val="single" w:sz="4" w:space="0" w:color="auto"/>
              <w:left w:val="single" w:sz="4" w:space="0" w:color="auto"/>
              <w:bottom w:val="single" w:sz="4" w:space="0" w:color="auto"/>
              <w:right w:val="single" w:sz="4" w:space="0" w:color="auto"/>
            </w:tcBorders>
          </w:tcPr>
          <w:p w14:paraId="3DDA15C8" w14:textId="77777777" w:rsidR="00622739" w:rsidRPr="00484A7B" w:rsidRDefault="00622739" w:rsidP="00622739">
            <w:pPr>
              <w:pStyle w:val="TAL"/>
              <w:keepNext w:val="0"/>
              <w:keepLines w:val="0"/>
              <w:widowControl w:val="0"/>
              <w:rPr>
                <w:ins w:id="10603" w:author="CR1672" w:date="2025-11-24T22:30:00Z"/>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8281CE" w14:textId="77777777" w:rsidR="00622739" w:rsidRPr="00484A7B" w:rsidRDefault="00622739" w:rsidP="00622739">
            <w:pPr>
              <w:pStyle w:val="TAL"/>
              <w:keepNext w:val="0"/>
              <w:keepLines w:val="0"/>
              <w:widowControl w:val="0"/>
              <w:rPr>
                <w:ins w:id="10604" w:author="CR1672" w:date="2025-11-24T22: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BABF1D" w14:textId="77777777" w:rsidR="00622739" w:rsidRPr="00484A7B" w:rsidRDefault="00622739" w:rsidP="00622739">
            <w:pPr>
              <w:pStyle w:val="TAC"/>
              <w:keepNext w:val="0"/>
              <w:keepLines w:val="0"/>
              <w:widowControl w:val="0"/>
              <w:rPr>
                <w:ins w:id="10605" w:author="CR1672" w:date="2025-11-24T22: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427800" w14:textId="77777777" w:rsidR="00622739" w:rsidRPr="00484A7B" w:rsidRDefault="00622739" w:rsidP="00622739">
            <w:pPr>
              <w:pStyle w:val="TAC"/>
              <w:keepNext w:val="0"/>
              <w:keepLines w:val="0"/>
              <w:widowControl w:val="0"/>
              <w:rPr>
                <w:ins w:id="10606" w:author="CR1672" w:date="2025-11-24T22:30:00Z"/>
              </w:rPr>
            </w:pPr>
          </w:p>
        </w:tc>
      </w:tr>
      <w:tr w:rsidR="00484A7B" w:rsidRPr="00484A7B" w14:paraId="73AC82A1" w14:textId="77777777" w:rsidTr="000E0EBE">
        <w:tc>
          <w:tcPr>
            <w:tcW w:w="2160" w:type="dxa"/>
            <w:tcBorders>
              <w:top w:val="single" w:sz="4" w:space="0" w:color="auto"/>
              <w:left w:val="single" w:sz="4" w:space="0" w:color="auto"/>
              <w:bottom w:val="single" w:sz="4" w:space="0" w:color="auto"/>
              <w:right w:val="single" w:sz="4" w:space="0" w:color="auto"/>
            </w:tcBorders>
          </w:tcPr>
          <w:p w14:paraId="1A69FF54" w14:textId="76B9B0A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w:t>
            </w:r>
            <w:ins w:id="10607" w:author="CR1672" w:date="2025-11-24T09:32:00Z">
              <w:r w:rsidRPr="00484A7B">
                <w:t>&gt;</w:t>
              </w:r>
            </w:ins>
            <w:r w:rsidRPr="00484A7B">
              <w:t>CSI-RS Resource ID</w:t>
            </w:r>
          </w:p>
        </w:tc>
        <w:tc>
          <w:tcPr>
            <w:tcW w:w="1080" w:type="dxa"/>
            <w:tcBorders>
              <w:top w:val="single" w:sz="4" w:space="0" w:color="auto"/>
              <w:left w:val="single" w:sz="4" w:space="0" w:color="auto"/>
              <w:bottom w:val="single" w:sz="4" w:space="0" w:color="auto"/>
              <w:right w:val="single" w:sz="4" w:space="0" w:color="auto"/>
            </w:tcBorders>
          </w:tcPr>
          <w:p w14:paraId="6F74FF1F" w14:textId="38D1DB09"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66C3EA5"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AC3FD8" w14:textId="7BD2173F" w:rsidR="00622739" w:rsidRPr="00484A7B" w:rsidRDefault="00622739" w:rsidP="00622739">
            <w:pPr>
              <w:pStyle w:val="TAL"/>
              <w:keepNext w:val="0"/>
              <w:keepLines w:val="0"/>
              <w:widowControl w:val="0"/>
              <w:rPr>
                <w:lang w:eastAsia="ja-JP"/>
              </w:rPr>
            </w:pPr>
            <w:r w:rsidRPr="00484A7B">
              <w:rPr>
                <w:rFonts w:cs="Arial"/>
                <w:szCs w:val="18"/>
                <w:lang w:eastAsia="ja-JP"/>
              </w:rPr>
              <w:t>INTEGER (0.. 192)</w:t>
            </w:r>
          </w:p>
        </w:tc>
        <w:tc>
          <w:tcPr>
            <w:tcW w:w="1728" w:type="dxa"/>
            <w:tcBorders>
              <w:top w:val="single" w:sz="4" w:space="0" w:color="auto"/>
              <w:left w:val="single" w:sz="4" w:space="0" w:color="auto"/>
              <w:bottom w:val="single" w:sz="4" w:space="0" w:color="auto"/>
              <w:right w:val="single" w:sz="4" w:space="0" w:color="auto"/>
            </w:tcBorders>
          </w:tcPr>
          <w:p w14:paraId="381A1DB5"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733B" w14:textId="401AE07D"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B8D67" w14:textId="77777777" w:rsidR="00622739" w:rsidRPr="00484A7B" w:rsidRDefault="00622739" w:rsidP="00622739">
            <w:pPr>
              <w:pStyle w:val="TAC"/>
              <w:keepNext w:val="0"/>
              <w:keepLines w:val="0"/>
              <w:widowControl w:val="0"/>
            </w:pPr>
          </w:p>
        </w:tc>
      </w:tr>
      <w:tr w:rsidR="00484A7B" w:rsidRPr="00484A7B" w14:paraId="0B709129" w14:textId="77777777" w:rsidTr="000E0EBE">
        <w:tc>
          <w:tcPr>
            <w:tcW w:w="2160" w:type="dxa"/>
            <w:tcBorders>
              <w:top w:val="single" w:sz="4" w:space="0" w:color="auto"/>
              <w:left w:val="single" w:sz="4" w:space="0" w:color="auto"/>
              <w:bottom w:val="single" w:sz="4" w:space="0" w:color="auto"/>
              <w:right w:val="single" w:sz="4" w:space="0" w:color="auto"/>
            </w:tcBorders>
          </w:tcPr>
          <w:p w14:paraId="7E887F6E" w14:textId="71DF8D2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w:t>
            </w:r>
            <w:ins w:id="10608" w:author="CR1672" w:date="2025-11-24T09:32:00Z">
              <w:r w:rsidRPr="00484A7B">
                <w:t>&gt;</w:t>
              </w:r>
            </w:ins>
            <w:r w:rsidRPr="00484A7B">
              <w: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558DADA0" w14:textId="61C230C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374AA6F8"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F45BC0" w14:textId="43577898" w:rsidR="00622739" w:rsidRPr="00484A7B" w:rsidRDefault="00622739" w:rsidP="00622739">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A709E8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F8434" w14:textId="3BF80873"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F97D4" w14:textId="77777777" w:rsidR="00622739" w:rsidRPr="00484A7B" w:rsidRDefault="00622739" w:rsidP="00622739">
            <w:pPr>
              <w:pStyle w:val="TAC"/>
              <w:keepNext w:val="0"/>
              <w:keepLines w:val="0"/>
              <w:widowControl w:val="0"/>
            </w:pPr>
          </w:p>
        </w:tc>
      </w:tr>
    </w:tbl>
    <w:p w14:paraId="6BE4C706" w14:textId="77777777" w:rsidR="006E7361" w:rsidRPr="0013107D" w:rsidRDefault="006E7361" w:rsidP="006E7361">
      <w:pPr>
        <w:widowControl w:val="0"/>
        <w:rPr>
          <w:rFonts w:eastAsiaTheme="minor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62BFBE53" w14:textId="77777777" w:rsidTr="000E0EBE">
        <w:trPr>
          <w:tblHeader/>
        </w:trPr>
        <w:tc>
          <w:tcPr>
            <w:tcW w:w="3686" w:type="dxa"/>
          </w:tcPr>
          <w:p w14:paraId="42B42146" w14:textId="77777777" w:rsidR="006E7361" w:rsidRPr="00484A7B" w:rsidRDefault="006E7361" w:rsidP="000E0EBE">
            <w:pPr>
              <w:pStyle w:val="TAH"/>
              <w:keepNext w:val="0"/>
              <w:keepLines w:val="0"/>
              <w:widowControl w:val="0"/>
              <w:rPr>
                <w:lang w:eastAsia="ja-JP"/>
              </w:rPr>
            </w:pPr>
            <w:r w:rsidRPr="00484A7B">
              <w:rPr>
                <w:lang w:eastAsia="ja-JP"/>
              </w:rPr>
              <w:t>Condition</w:t>
            </w:r>
          </w:p>
        </w:tc>
        <w:tc>
          <w:tcPr>
            <w:tcW w:w="5670" w:type="dxa"/>
          </w:tcPr>
          <w:p w14:paraId="136D4A15"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172B73D9" w14:textId="77777777" w:rsidTr="000E0EBE">
        <w:tc>
          <w:tcPr>
            <w:tcW w:w="3686" w:type="dxa"/>
          </w:tcPr>
          <w:p w14:paraId="70F566EB" w14:textId="77777777" w:rsidR="006E7361" w:rsidRPr="00484A7B" w:rsidRDefault="006E7361" w:rsidP="000E0EBE">
            <w:pPr>
              <w:pStyle w:val="TAL"/>
              <w:keepNext w:val="0"/>
              <w:keepLines w:val="0"/>
              <w:widowControl w:val="0"/>
              <w:rPr>
                <w:lang w:eastAsia="ja-JP"/>
              </w:rPr>
            </w:pPr>
            <w:r w:rsidRPr="00484A7B">
              <w:rPr>
                <w:lang w:eastAsia="ja-JP"/>
              </w:rPr>
              <w:t>ifTriggeringIndicationCellSwitch</w:t>
            </w:r>
          </w:p>
        </w:tc>
        <w:tc>
          <w:tcPr>
            <w:tcW w:w="5670" w:type="dxa"/>
          </w:tcPr>
          <w:p w14:paraId="117A2D60"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cell switch".</w:t>
            </w:r>
          </w:p>
        </w:tc>
      </w:tr>
      <w:tr w:rsidR="00484A7B" w:rsidRPr="00484A7B" w14:paraId="7E158498" w14:textId="77777777" w:rsidTr="000E0EBE">
        <w:tc>
          <w:tcPr>
            <w:tcW w:w="3686" w:type="dxa"/>
          </w:tcPr>
          <w:p w14:paraId="7908199B" w14:textId="77777777" w:rsidR="006E7361" w:rsidRPr="00484A7B" w:rsidRDefault="006E7361" w:rsidP="000E0EBE">
            <w:pPr>
              <w:pStyle w:val="TAL"/>
              <w:keepNext w:val="0"/>
              <w:keepLines w:val="0"/>
              <w:widowControl w:val="0"/>
              <w:rPr>
                <w:lang w:eastAsia="ja-JP"/>
              </w:rPr>
            </w:pPr>
            <w:r w:rsidRPr="00484A7B">
              <w:rPr>
                <w:lang w:eastAsia="ja-JP"/>
              </w:rPr>
              <w:t>ifTriggeringIndicationEarlyULSync</w:t>
            </w:r>
          </w:p>
        </w:tc>
        <w:tc>
          <w:tcPr>
            <w:tcW w:w="5670" w:type="dxa"/>
          </w:tcPr>
          <w:p w14:paraId="46CB3DFA"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484A7B">
              <w:rPr>
                <w:rFonts w:cs="Arial"/>
                <w:szCs w:val="18"/>
                <w:rPrChange w:id="10609" w:author="Huawei" w:date="2025-12-11T18:28:00Z">
                  <w:rPr>
                    <w:rFonts w:cs="Arial"/>
                    <w:color w:val="212121"/>
                    <w:szCs w:val="18"/>
                  </w:rPr>
                </w:rPrChange>
              </w:rPr>
              <w:t>early UL synchronization</w:t>
            </w:r>
            <w:r w:rsidRPr="00484A7B">
              <w:rPr>
                <w:lang w:eastAsia="ja-JP"/>
              </w:rPr>
              <w:t xml:space="preserve"> ".</w:t>
            </w:r>
          </w:p>
        </w:tc>
      </w:tr>
      <w:tr w:rsidR="006E7361" w:rsidRPr="00484A7B"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484A7B" w:rsidRDefault="006E7361" w:rsidP="000E0EBE">
            <w:pPr>
              <w:pStyle w:val="TAL"/>
              <w:keepNext w:val="0"/>
              <w:keepLines w:val="0"/>
              <w:widowControl w:val="0"/>
              <w:rPr>
                <w:lang w:eastAsia="ja-JP"/>
              </w:rPr>
            </w:pPr>
            <w:r w:rsidRPr="00484A7B">
              <w:rPr>
                <w:lang w:eastAsia="ja-JP"/>
              </w:rPr>
              <w:t>if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484A7B">
              <w:rPr>
                <w:rFonts w:cs="Arial"/>
                <w:szCs w:val="18"/>
                <w:rPrChange w:id="10610" w:author="Huawei" w:date="2025-12-11T18:28:00Z">
                  <w:rPr>
                    <w:rFonts w:cs="Arial"/>
                    <w:color w:val="212121"/>
                    <w:szCs w:val="18"/>
                  </w:rPr>
                </w:rPrChange>
              </w:rPr>
              <w:t>early DL synchronization</w:t>
            </w:r>
            <w:r w:rsidRPr="00484A7B">
              <w:rPr>
                <w:lang w:eastAsia="ja-JP"/>
              </w:rPr>
              <w:t xml:space="preserve"> ".</w:t>
            </w:r>
          </w:p>
        </w:tc>
      </w:tr>
    </w:tbl>
    <w:p w14:paraId="5D2A748B" w14:textId="77777777" w:rsidR="006E7361" w:rsidRPr="00484A7B"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484A7B" w:rsidRDefault="006E7361" w:rsidP="000E0EBE">
            <w:pPr>
              <w:pStyle w:val="TAH"/>
              <w:keepNext w:val="0"/>
              <w:keepLines w:val="0"/>
              <w:widowControl w:val="0"/>
              <w:rPr>
                <w:lang w:eastAsia="ja-JP"/>
              </w:rPr>
            </w:pPr>
            <w:r w:rsidRPr="00484A7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5E479B3C" w14:textId="77777777" w:rsidTr="000E0EBE">
        <w:trPr>
          <w:jc w:val="center"/>
        </w:trPr>
        <w:tc>
          <w:tcPr>
            <w:tcW w:w="3686" w:type="dxa"/>
          </w:tcPr>
          <w:p w14:paraId="7FEEEE31" w14:textId="77777777" w:rsidR="006E7361" w:rsidRPr="00484A7B" w:rsidRDefault="006E7361" w:rsidP="000E0EBE">
            <w:pPr>
              <w:pStyle w:val="TAL"/>
              <w:keepNext w:val="0"/>
              <w:keepLines w:val="0"/>
              <w:widowControl w:val="0"/>
              <w:rPr>
                <w:rFonts w:cs="Arial"/>
                <w:bCs/>
                <w:szCs w:val="18"/>
                <w:lang w:eastAsia="ja-JP"/>
              </w:rPr>
            </w:pPr>
            <w:r w:rsidRPr="00484A7B">
              <w:rPr>
                <w:rFonts w:cs="Arial"/>
                <w:bCs/>
                <w:szCs w:val="18"/>
                <w:lang w:eastAsia="ja-JP"/>
              </w:rPr>
              <w:t>maxnoofCandidateCells</w:t>
            </w:r>
          </w:p>
        </w:tc>
        <w:tc>
          <w:tcPr>
            <w:tcW w:w="5670" w:type="dxa"/>
          </w:tcPr>
          <w:p w14:paraId="0C34BD1C" w14:textId="77777777" w:rsidR="006E7361" w:rsidRPr="00484A7B" w:rsidRDefault="006E7361" w:rsidP="000E0EBE">
            <w:pPr>
              <w:pStyle w:val="TAL"/>
              <w:keepNext w:val="0"/>
              <w:keepLines w:val="0"/>
              <w:widowControl w:val="0"/>
              <w:rPr>
                <w:rFonts w:cs="Arial"/>
                <w:szCs w:val="18"/>
                <w:lang w:eastAsia="ja-JP"/>
              </w:rPr>
            </w:pPr>
            <w:r w:rsidRPr="00484A7B">
              <w:rPr>
                <w:rFonts w:cs="Arial"/>
                <w:szCs w:val="18"/>
                <w:lang w:eastAsia="ja-JP"/>
              </w:rPr>
              <w:t>Maximum no. of Cells configured towards one UE, the maximum value is 8.</w:t>
            </w:r>
          </w:p>
        </w:tc>
      </w:tr>
      <w:tr w:rsidR="00484A7B" w:rsidRPr="00484A7B" w14:paraId="19EB56FC" w14:textId="77777777" w:rsidTr="000E0EBE">
        <w:trPr>
          <w:jc w:val="center"/>
        </w:trPr>
        <w:tc>
          <w:tcPr>
            <w:tcW w:w="3686" w:type="dxa"/>
          </w:tcPr>
          <w:p w14:paraId="7C1B323F" w14:textId="0A877D90" w:rsidR="006E7361" w:rsidRPr="00484A7B" w:rsidRDefault="006E7361" w:rsidP="000E0EBE">
            <w:pPr>
              <w:pStyle w:val="TAL"/>
              <w:keepNext w:val="0"/>
              <w:keepLines w:val="0"/>
              <w:widowControl w:val="0"/>
              <w:rPr>
                <w:rFonts w:cs="Arial"/>
                <w:bCs/>
                <w:szCs w:val="18"/>
                <w:lang w:eastAsia="ja-JP"/>
              </w:rPr>
            </w:pPr>
            <w:r w:rsidRPr="00484A7B">
              <w:t>maxnoofSSBs</w:t>
            </w:r>
            <w:ins w:id="10611" w:author="CR1604" w:date="2025-11-24T09:32:00Z">
              <w:r w:rsidR="00727E96" w:rsidRPr="00484A7B">
                <w:t>Indice</w:t>
              </w:r>
            </w:ins>
          </w:p>
        </w:tc>
        <w:tc>
          <w:tcPr>
            <w:tcW w:w="5670" w:type="dxa"/>
          </w:tcPr>
          <w:p w14:paraId="3A6398D8" w14:textId="77777777" w:rsidR="006E7361" w:rsidRPr="00484A7B" w:rsidRDefault="006E7361" w:rsidP="000E0EBE">
            <w:pPr>
              <w:pStyle w:val="TAL"/>
              <w:keepNext w:val="0"/>
              <w:keepLines w:val="0"/>
              <w:widowControl w:val="0"/>
              <w:rPr>
                <w:rFonts w:cs="Arial"/>
                <w:szCs w:val="18"/>
                <w:lang w:eastAsia="ja-JP"/>
              </w:rPr>
            </w:pPr>
            <w:r w:rsidRPr="00484A7B">
              <w:t>Maximum no. of SSBs that can be served by a NG-RAN node cell. Value is 64.</w:t>
            </w:r>
          </w:p>
        </w:tc>
      </w:tr>
      <w:tr w:rsidR="00484A7B" w:rsidRPr="00484A7B" w14:paraId="740267B0" w14:textId="77777777" w:rsidTr="000E0EBE">
        <w:trPr>
          <w:jc w:val="center"/>
        </w:trPr>
        <w:tc>
          <w:tcPr>
            <w:tcW w:w="3686" w:type="dxa"/>
          </w:tcPr>
          <w:p w14:paraId="1A584924" w14:textId="395B5726" w:rsidR="0013107D" w:rsidRPr="00484A7B" w:rsidRDefault="0013107D" w:rsidP="0013107D">
            <w:pPr>
              <w:pStyle w:val="TAL"/>
              <w:keepNext w:val="0"/>
              <w:keepLines w:val="0"/>
              <w:widowControl w:val="0"/>
            </w:pPr>
            <w:r w:rsidRPr="00484A7B">
              <w:t>Maxnoo</w:t>
            </w:r>
            <w:r w:rsidRPr="00484A7B">
              <w:rPr>
                <w:rFonts w:hint="eastAsia"/>
                <w:lang w:eastAsia="zh-CN"/>
              </w:rPr>
              <w:t>f</w:t>
            </w:r>
            <w:r w:rsidRPr="00484A7B">
              <w:rPr>
                <w:lang w:val="en-US"/>
              </w:rPr>
              <w:t>CSI-RSs</w:t>
            </w:r>
          </w:p>
        </w:tc>
        <w:tc>
          <w:tcPr>
            <w:tcW w:w="5670" w:type="dxa"/>
          </w:tcPr>
          <w:p w14:paraId="47FA9A68" w14:textId="002B169D" w:rsidR="0013107D" w:rsidRPr="00484A7B" w:rsidRDefault="0013107D" w:rsidP="0013107D">
            <w:pPr>
              <w:pStyle w:val="TAL"/>
              <w:keepNext w:val="0"/>
              <w:keepLines w:val="0"/>
              <w:widowControl w:val="0"/>
            </w:pPr>
            <w:r w:rsidRPr="00484A7B">
              <w:t>Maximum no. of CSI-RSs that can be served by a NG-RAN node cell. Value is 192.</w:t>
            </w:r>
          </w:p>
        </w:tc>
      </w:tr>
    </w:tbl>
    <w:p w14:paraId="2F3C727F" w14:textId="77777777" w:rsidR="006E7361" w:rsidRDefault="006E7361" w:rsidP="00E50798">
      <w:pPr>
        <w:widowControl w:val="0"/>
        <w:rPr>
          <w:rFonts w:eastAsiaTheme="minorEastAsia"/>
        </w:rPr>
      </w:pPr>
    </w:p>
    <w:p w14:paraId="0E82D68D" w14:textId="3EAA9A18" w:rsidR="002A4480" w:rsidRPr="00D25C57" w:rsidRDefault="002A4480" w:rsidP="002A4480">
      <w:pPr>
        <w:pStyle w:val="Heading4"/>
        <w:rPr>
          <w:lang w:val="fr-FR" w:eastAsia="zh-CN"/>
        </w:rPr>
      </w:pPr>
      <w:bookmarkStart w:id="10612" w:name="_Toc192843723"/>
      <w:bookmarkStart w:id="10613" w:name="_Toc209694776"/>
      <w:r w:rsidRPr="00D25C57">
        <w:rPr>
          <w:lang w:val="fr-FR" w:eastAsia="zh-CN"/>
        </w:rPr>
        <w:t>9.2.2.</w:t>
      </w:r>
      <w:r>
        <w:rPr>
          <w:lang w:val="fr-FR" w:eastAsia="zh-CN"/>
        </w:rPr>
        <w:t>18</w:t>
      </w:r>
      <w:r w:rsidRPr="00D25C57">
        <w:rPr>
          <w:lang w:val="fr-FR" w:eastAsia="zh-CN"/>
        </w:rPr>
        <w:tab/>
        <w:t xml:space="preserve">DU-CU </w:t>
      </w:r>
      <w:bookmarkEnd w:id="10612"/>
      <w:r w:rsidRPr="00D25C57">
        <w:rPr>
          <w:lang w:val="fr-FR" w:eastAsia="zh-CN"/>
        </w:rPr>
        <w:t>CSI-RS COORDINATION REQUEST</w:t>
      </w:r>
      <w:bookmarkEnd w:id="10613"/>
    </w:p>
    <w:p w14:paraId="4C6DA821" w14:textId="77777777" w:rsidR="002A4480" w:rsidRDefault="002A4480" w:rsidP="002A4480">
      <w:pPr>
        <w:widowControl w:val="0"/>
        <w:rPr>
          <w:rFonts w:eastAsia="Yu Mincho"/>
          <w:lang w:val="en-US" w:eastAsia="ja-JP"/>
        </w:rPr>
      </w:pPr>
      <w:r>
        <w:rPr>
          <w:lang w:eastAsia="zh-CN"/>
        </w:rPr>
        <w:t xml:space="preserve">This message is sent by the gNB-DU to request the gNB-CU </w:t>
      </w:r>
      <w:r>
        <w:rPr>
          <w:rFonts w:eastAsia="Yu Mincho"/>
          <w:lang w:eastAsia="ja-JP"/>
        </w:rPr>
        <w:t xml:space="preserve">e.g.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 xml:space="preserve">. </w:t>
      </w:r>
    </w:p>
    <w:p w14:paraId="25D7C9B7" w14:textId="77777777" w:rsidR="002A4480" w:rsidRDefault="002A4480" w:rsidP="002A4480">
      <w:pPr>
        <w:widowControl w:val="0"/>
        <w:rPr>
          <w:lang w:eastAsia="zh-CN"/>
        </w:rPr>
      </w:pPr>
      <w:r>
        <w:rPr>
          <w:lang w:eastAsia="zh-CN"/>
        </w:rPr>
        <w:lastRenderedPageBreak/>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5725D59E"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62622F25"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8B16"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5FB35D"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170F80A"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E857DA"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7EECDC"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9518345"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1F89825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80E949"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9827C06"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CB83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94CFA1"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2EE3AAA"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6A2C" w14:textId="77777777" w:rsidR="002A4480" w:rsidRDefault="002A4480">
            <w:pPr>
              <w:pStyle w:val="TAC"/>
              <w:rPr>
                <w:lang w:eastAsia="ja-JP"/>
              </w:rPr>
              <w:pPrChange w:id="10614" w:author="CR1615" w:date="2025-11-24T09:32:00Z">
                <w:pPr>
                  <w:pStyle w:val="TAL"/>
                  <w:keepNext w:val="0"/>
                  <w:keepLines w:val="0"/>
                  <w:widowControl w:val="0"/>
                  <w:jc w:val="center"/>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EC85D" w14:textId="77777777" w:rsidR="002A4480" w:rsidRDefault="002A4480">
            <w:pPr>
              <w:pStyle w:val="TAC"/>
              <w:rPr>
                <w:lang w:eastAsia="ja-JP"/>
              </w:rPr>
              <w:pPrChange w:id="10615" w:author="CR1615" w:date="2025-11-24T09:32:00Z">
                <w:pPr>
                  <w:pStyle w:val="TAL"/>
                  <w:keepNext w:val="0"/>
                  <w:keepLines w:val="0"/>
                  <w:widowControl w:val="0"/>
                  <w:jc w:val="center"/>
                </w:pPr>
              </w:pPrChange>
            </w:pPr>
            <w:r>
              <w:rPr>
                <w:lang w:eastAsia="ja-JP"/>
              </w:rPr>
              <w:t>reject</w:t>
            </w:r>
          </w:p>
        </w:tc>
      </w:tr>
      <w:tr w:rsidR="002A4480" w14:paraId="6A18B08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959DC1B"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075DE0DD"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824E0"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FB6DC1"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54AE70C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9A99C" w14:textId="77777777" w:rsidR="002A4480" w:rsidRDefault="002A4480">
            <w:pPr>
              <w:pStyle w:val="TAC"/>
              <w:rPr>
                <w:lang w:eastAsia="ja-JP"/>
              </w:rPr>
              <w:pPrChange w:id="10616" w:author="CR1615" w:date="2025-11-24T09:32:00Z">
                <w:pPr>
                  <w:pStyle w:val="TAL"/>
                  <w:keepNext w:val="0"/>
                  <w:keepLines w:val="0"/>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305C904D" w14:textId="77777777" w:rsidR="002A4480" w:rsidRDefault="002A4480">
            <w:pPr>
              <w:pStyle w:val="TAC"/>
              <w:rPr>
                <w:lang w:eastAsia="ja-JP"/>
              </w:rPr>
              <w:pPrChange w:id="10617" w:author="CR1615" w:date="2025-11-24T09:32:00Z">
                <w:pPr>
                  <w:pStyle w:val="TAL"/>
                  <w:keepNext w:val="0"/>
                  <w:keepLines w:val="0"/>
                  <w:widowControl w:val="0"/>
                  <w:jc w:val="center"/>
                </w:pPr>
              </w:pPrChange>
            </w:pPr>
            <w:r>
              <w:t>reject</w:t>
            </w:r>
          </w:p>
        </w:tc>
      </w:tr>
      <w:tr w:rsidR="002A4480" w14:paraId="5F30AEE9"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503889ED"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24101800"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7575B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32C746"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5013ACAF"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490EA" w14:textId="77777777" w:rsidR="002A4480" w:rsidRDefault="002A4480">
            <w:pPr>
              <w:pStyle w:val="TAC"/>
              <w:rPr>
                <w:lang w:eastAsia="ja-JP"/>
              </w:rPr>
              <w:pPrChange w:id="10618" w:author="CR1615" w:date="2025-11-24T09:32:00Z">
                <w:pPr>
                  <w:pStyle w:val="TAL"/>
                  <w:keepNext w:val="0"/>
                  <w:keepLines w:val="0"/>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7EC82497" w14:textId="77777777" w:rsidR="002A4480" w:rsidRDefault="002A4480">
            <w:pPr>
              <w:pStyle w:val="TAC"/>
              <w:rPr>
                <w:lang w:eastAsia="ja-JP"/>
              </w:rPr>
              <w:pPrChange w:id="10619" w:author="CR1615" w:date="2025-11-24T09:32:00Z">
                <w:pPr>
                  <w:pStyle w:val="TAL"/>
                  <w:keepNext w:val="0"/>
                  <w:keepLines w:val="0"/>
                  <w:widowControl w:val="0"/>
                  <w:jc w:val="center"/>
                </w:pPr>
              </w:pPrChange>
            </w:pPr>
            <w:r>
              <w:t>reject</w:t>
            </w:r>
          </w:p>
        </w:tc>
      </w:tr>
      <w:tr w:rsidR="002A4480" w:rsidDel="00D62B8B" w14:paraId="24F65C70" w14:textId="77777777" w:rsidTr="00403897">
        <w:tc>
          <w:tcPr>
            <w:tcW w:w="2160" w:type="dxa"/>
            <w:tcBorders>
              <w:top w:val="single" w:sz="4" w:space="0" w:color="auto"/>
              <w:left w:val="single" w:sz="4" w:space="0" w:color="auto"/>
              <w:bottom w:val="single" w:sz="4" w:space="0" w:color="auto"/>
              <w:right w:val="single" w:sz="4" w:space="0" w:color="auto"/>
            </w:tcBorders>
          </w:tcPr>
          <w:p w14:paraId="69B31CCC" w14:textId="77777777" w:rsidR="002A4480" w:rsidRPr="00044CAC" w:rsidDel="00D62B8B" w:rsidRDefault="002A4480" w:rsidP="00403897">
            <w:pPr>
              <w:pStyle w:val="TAL"/>
              <w:keepNext w:val="0"/>
              <w:keepLines w:val="0"/>
              <w:widowControl w:val="0"/>
              <w:rPr>
                <w:rFonts w:eastAsia="Yu Mincho"/>
                <w:bCs/>
                <w:lang w:val="fr-FR" w:eastAsia="ja-JP"/>
              </w:rPr>
            </w:pPr>
            <w:r>
              <w:rPr>
                <w:b/>
                <w:bCs/>
                <w:lang w:eastAsia="ja-JP"/>
              </w:rPr>
              <w:t xml:space="preserve">CSI-RS </w:t>
            </w:r>
            <w:r w:rsidDel="00483EB1">
              <w:rPr>
                <w:b/>
                <w:bCs/>
                <w:lang w:eastAsia="ja-JP"/>
              </w:rPr>
              <w:t>Resource</w:t>
            </w:r>
            <w:r>
              <w:rPr>
                <w:b/>
                <w:bCs/>
                <w:lang w:eastAsia="ja-JP"/>
              </w:rPr>
              <w:t xml:space="preserve"> Coordination List</w:t>
            </w:r>
          </w:p>
        </w:tc>
        <w:tc>
          <w:tcPr>
            <w:tcW w:w="1080" w:type="dxa"/>
            <w:tcBorders>
              <w:top w:val="single" w:sz="4" w:space="0" w:color="auto"/>
              <w:left w:val="single" w:sz="4" w:space="0" w:color="auto"/>
              <w:bottom w:val="single" w:sz="4" w:space="0" w:color="auto"/>
              <w:right w:val="single" w:sz="4" w:space="0" w:color="auto"/>
            </w:tcBorders>
          </w:tcPr>
          <w:p w14:paraId="1764BD7E"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0EC63629" w14:textId="77777777" w:rsidR="002A4480" w:rsidDel="00D62B8B"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87CE3"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7C00EE"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9CF3" w14:textId="77777777" w:rsidR="002A4480" w:rsidDel="00D62B8B" w:rsidRDefault="002A4480">
            <w:pPr>
              <w:pStyle w:val="TAC"/>
              <w:rPr>
                <w:lang w:eastAsia="ja-JP"/>
              </w:rPr>
              <w:pPrChange w:id="10620" w:author="CR1615" w:date="2025-11-24T09:32:00Z">
                <w:pPr>
                  <w:pStyle w:val="TAL"/>
                  <w:keepNext w:val="0"/>
                  <w:keepLines w:val="0"/>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0F5E0519" w14:textId="77777777" w:rsidR="002A4480" w:rsidDel="00D62B8B" w:rsidRDefault="002A4480">
            <w:pPr>
              <w:pStyle w:val="TAC"/>
              <w:rPr>
                <w:lang w:eastAsia="ja-JP"/>
              </w:rPr>
              <w:pPrChange w:id="10621" w:author="CR1615" w:date="2025-11-24T09:32:00Z">
                <w:pPr>
                  <w:pStyle w:val="TAL"/>
                  <w:keepNext w:val="0"/>
                  <w:keepLines w:val="0"/>
                  <w:widowControl w:val="0"/>
                  <w:jc w:val="center"/>
                </w:pPr>
              </w:pPrChange>
            </w:pPr>
            <w:r>
              <w:t>ignore</w:t>
            </w:r>
          </w:p>
        </w:tc>
      </w:tr>
      <w:tr w:rsidR="002A4480" w:rsidDel="00D62B8B" w14:paraId="5C1CEE3C" w14:textId="77777777" w:rsidTr="00403897">
        <w:tc>
          <w:tcPr>
            <w:tcW w:w="2160" w:type="dxa"/>
            <w:tcBorders>
              <w:top w:val="single" w:sz="4" w:space="0" w:color="auto"/>
              <w:left w:val="single" w:sz="4" w:space="0" w:color="auto"/>
              <w:bottom w:val="single" w:sz="4" w:space="0" w:color="auto"/>
              <w:right w:val="single" w:sz="4" w:space="0" w:color="auto"/>
            </w:tcBorders>
          </w:tcPr>
          <w:p w14:paraId="1A44EBB0" w14:textId="77777777" w:rsidR="002A4480" w:rsidRPr="00044CAC" w:rsidDel="00D62B8B" w:rsidRDefault="002A4480" w:rsidP="002A4480">
            <w:pPr>
              <w:pStyle w:val="TAL"/>
              <w:keepNext w:val="0"/>
              <w:keepLines w:val="0"/>
              <w:widowControl w:val="0"/>
              <w:ind w:leftChars="50" w:left="100"/>
              <w:textAlignment w:val="auto"/>
              <w:rPr>
                <w:rFonts w:eastAsia="Yu Mincho"/>
                <w:bCs/>
                <w:lang w:val="fr-FR" w:eastAsia="ja-JP"/>
              </w:rPr>
            </w:pPr>
            <w:r w:rsidRPr="006613CA">
              <w:rPr>
                <w:rFonts w:eastAsia="SimSun"/>
                <w:b/>
                <w:bCs/>
                <w:lang w:eastAsia="ja-JP"/>
              </w:rPr>
              <w:t xml:space="preserve">&gt;CSI-RS </w:t>
            </w:r>
            <w:r w:rsidRPr="006613CA" w:rsidDel="00483EB1">
              <w:rPr>
                <w:rFonts w:eastAsia="SimSun"/>
                <w:b/>
                <w:bCs/>
                <w:lang w:eastAsia="ja-JP"/>
              </w:rPr>
              <w:t>Resource</w:t>
            </w:r>
            <w:r>
              <w:rPr>
                <w:rFonts w:eastAsia="SimSun"/>
                <w:b/>
                <w:bCs/>
                <w:lang w:eastAsia="ja-JP"/>
              </w:rPr>
              <w:t>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61127EDA"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D9948B7" w14:textId="77777777" w:rsidR="002A4480" w:rsidRPr="00E21625" w:rsidDel="00D62B8B" w:rsidRDefault="002A4480" w:rsidP="00403897">
            <w:pPr>
              <w:widowControl w:val="0"/>
              <w:spacing w:after="0"/>
              <w:rPr>
                <w:rFonts w:ascii="Arial" w:hAnsi="Arial" w:cs="Arial"/>
                <w:i/>
                <w:sz w:val="18"/>
              </w:rPr>
            </w:pPr>
            <w:r w:rsidRPr="00E21625">
              <w:rPr>
                <w:rFonts w:ascii="Arial" w:hAnsi="Arial" w:cs="Arial"/>
                <w:i/>
                <w:sz w:val="18"/>
              </w:rPr>
              <w:t>1 .. &lt;maxnoofLTMCSI-RSResourceConfig&gt;</w:t>
            </w:r>
          </w:p>
        </w:tc>
        <w:tc>
          <w:tcPr>
            <w:tcW w:w="1512" w:type="dxa"/>
            <w:tcBorders>
              <w:top w:val="single" w:sz="4" w:space="0" w:color="auto"/>
              <w:left w:val="single" w:sz="4" w:space="0" w:color="auto"/>
              <w:bottom w:val="single" w:sz="4" w:space="0" w:color="auto"/>
              <w:right w:val="single" w:sz="4" w:space="0" w:color="auto"/>
            </w:tcBorders>
          </w:tcPr>
          <w:p w14:paraId="1C874DF4"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C64955"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8047E" w14:textId="77777777" w:rsidR="002A4480" w:rsidDel="00D62B8B" w:rsidRDefault="002A4480">
            <w:pPr>
              <w:pStyle w:val="TAC"/>
              <w:rPr>
                <w:lang w:eastAsia="ja-JP"/>
              </w:rPr>
              <w:pPrChange w:id="10622"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D11B9B" w14:textId="77777777" w:rsidR="002A4480" w:rsidDel="00D62B8B" w:rsidRDefault="002A4480">
            <w:pPr>
              <w:pStyle w:val="TAC"/>
              <w:rPr>
                <w:lang w:eastAsia="ja-JP"/>
              </w:rPr>
              <w:pPrChange w:id="10623" w:author="CR1615" w:date="2025-11-24T09:32:00Z">
                <w:pPr>
                  <w:pStyle w:val="TAL"/>
                  <w:keepNext w:val="0"/>
                  <w:keepLines w:val="0"/>
                  <w:widowControl w:val="0"/>
                  <w:jc w:val="center"/>
                </w:pPr>
              </w:pPrChange>
            </w:pPr>
          </w:p>
        </w:tc>
      </w:tr>
      <w:tr w:rsidR="002A4480" w:rsidDel="00D62B8B" w14:paraId="63C88966" w14:textId="77777777" w:rsidTr="00403897">
        <w:tc>
          <w:tcPr>
            <w:tcW w:w="2160" w:type="dxa"/>
            <w:tcBorders>
              <w:top w:val="single" w:sz="4" w:space="0" w:color="auto"/>
              <w:left w:val="single" w:sz="4" w:space="0" w:color="auto"/>
              <w:bottom w:val="single" w:sz="4" w:space="0" w:color="auto"/>
              <w:right w:val="single" w:sz="4" w:space="0" w:color="auto"/>
            </w:tcBorders>
          </w:tcPr>
          <w:p w14:paraId="5CEC6756"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4452B86" w14:textId="77777777" w:rsidR="002A4480" w:rsidRPr="00044CAC" w:rsidDel="00D62B8B"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3B95B"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0A8D55" w14:textId="77777777" w:rsidR="002A4480" w:rsidDel="00D62B8B"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DCD556"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12DD2" w14:textId="77777777" w:rsidR="002A4480" w:rsidDel="00D62B8B" w:rsidRDefault="002A4480">
            <w:pPr>
              <w:pStyle w:val="TAC"/>
              <w:rPr>
                <w:lang w:eastAsia="ja-JP"/>
              </w:rPr>
              <w:pPrChange w:id="10624"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778224" w14:textId="77777777" w:rsidR="002A4480" w:rsidDel="00D62B8B" w:rsidRDefault="002A4480">
            <w:pPr>
              <w:pStyle w:val="TAC"/>
              <w:rPr>
                <w:lang w:eastAsia="ja-JP"/>
              </w:rPr>
              <w:pPrChange w:id="10625" w:author="CR1615" w:date="2025-11-24T09:32:00Z">
                <w:pPr>
                  <w:pStyle w:val="TAL"/>
                  <w:keepNext w:val="0"/>
                  <w:keepLines w:val="0"/>
                  <w:widowControl w:val="0"/>
                  <w:jc w:val="center"/>
                </w:pPr>
              </w:pPrChange>
            </w:pPr>
          </w:p>
        </w:tc>
      </w:tr>
      <w:tr w:rsidR="002A4480" w:rsidDel="00D62B8B" w14:paraId="46F9E3F1" w14:textId="77777777" w:rsidTr="00403897">
        <w:tc>
          <w:tcPr>
            <w:tcW w:w="2160" w:type="dxa"/>
            <w:tcBorders>
              <w:top w:val="single" w:sz="4" w:space="0" w:color="auto"/>
              <w:left w:val="single" w:sz="4" w:space="0" w:color="auto"/>
              <w:bottom w:val="single" w:sz="4" w:space="0" w:color="auto"/>
              <w:right w:val="single" w:sz="4" w:space="0" w:color="auto"/>
            </w:tcBorders>
          </w:tcPr>
          <w:p w14:paraId="1F4C0498"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sidRPr="00A37121">
              <w:rPr>
                <w:rFonts w:cs="Arial"/>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4258FC55" w14:textId="77777777" w:rsidR="002A4480" w:rsidRPr="00044CAC" w:rsidDel="00D62B8B"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D51CCC"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EA8BC" w14:textId="282F4186" w:rsidR="002A4480" w:rsidDel="00D62B8B" w:rsidRDefault="002A4480" w:rsidP="00403897">
            <w:pPr>
              <w:pStyle w:val="TAL"/>
              <w:keepNext w:val="0"/>
              <w:keepLines w:val="0"/>
              <w:widowControl w:val="0"/>
              <w:rPr>
                <w:lang w:eastAsia="ja-JP"/>
              </w:rPr>
            </w:pPr>
            <w:r w:rsidRPr="00422562">
              <w:rPr>
                <w:lang w:eastAsia="ja-JP"/>
              </w:rPr>
              <w:t>ENUMERATED(</w:t>
            </w:r>
            <w:r>
              <w:rPr>
                <w:lang w:eastAsia="ja-JP"/>
              </w:rPr>
              <w:t>activate</w:t>
            </w:r>
            <w:r w:rsidRPr="00422562">
              <w:rPr>
                <w:lang w:eastAsia="ja-JP"/>
              </w:rPr>
              <w:t xml:space="preserve">, </w:t>
            </w:r>
            <w:r>
              <w:rPr>
                <w:lang w:eastAsia="ja-JP"/>
              </w:rPr>
              <w:t>deactivate</w:t>
            </w:r>
            <w:del w:id="10626" w:author="CR1615" w:date="2025-11-24T09:32:00Z">
              <w:r w:rsidRPr="00422562" w:rsidDel="00551800">
                <w:rPr>
                  <w:lang w:eastAsia="ja-JP"/>
                </w:rPr>
                <w:delText>, …</w:delText>
              </w:r>
            </w:del>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5BFA0F"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4C90C" w14:textId="77777777" w:rsidR="002A4480" w:rsidDel="00D62B8B" w:rsidRDefault="002A4480">
            <w:pPr>
              <w:pStyle w:val="TAC"/>
              <w:rPr>
                <w:lang w:eastAsia="ja-JP"/>
              </w:rPr>
              <w:pPrChange w:id="10627"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1A2A7" w14:textId="77777777" w:rsidR="002A4480" w:rsidDel="00D62B8B" w:rsidRDefault="002A4480">
            <w:pPr>
              <w:pStyle w:val="TAC"/>
              <w:rPr>
                <w:lang w:eastAsia="ja-JP"/>
              </w:rPr>
              <w:pPrChange w:id="10628" w:author="CR1615" w:date="2025-11-24T09:32:00Z">
                <w:pPr>
                  <w:pStyle w:val="TAL"/>
                  <w:keepNext w:val="0"/>
                  <w:keepLines w:val="0"/>
                  <w:widowControl w:val="0"/>
                  <w:jc w:val="center"/>
                </w:pPr>
              </w:pPrChange>
            </w:pPr>
          </w:p>
        </w:tc>
      </w:tr>
      <w:tr w:rsidR="00852C88" w:rsidDel="00D62B8B" w14:paraId="1371F9AA" w14:textId="77777777" w:rsidTr="00403897">
        <w:trPr>
          <w:ins w:id="10629" w:author="CR1606" w:date="2025-11-24T23:50:00Z"/>
        </w:trPr>
        <w:tc>
          <w:tcPr>
            <w:tcW w:w="2160" w:type="dxa"/>
            <w:tcBorders>
              <w:top w:val="single" w:sz="4" w:space="0" w:color="auto"/>
              <w:left w:val="single" w:sz="4" w:space="0" w:color="auto"/>
              <w:bottom w:val="single" w:sz="4" w:space="0" w:color="auto"/>
              <w:right w:val="single" w:sz="4" w:space="0" w:color="auto"/>
            </w:tcBorders>
          </w:tcPr>
          <w:p w14:paraId="08114D82" w14:textId="0C5C98E4" w:rsidR="00852C88" w:rsidRPr="00A37121" w:rsidRDefault="00852C88" w:rsidP="00852C88">
            <w:pPr>
              <w:pStyle w:val="TAL"/>
              <w:keepNext w:val="0"/>
              <w:keepLines w:val="0"/>
              <w:widowControl w:val="0"/>
              <w:ind w:leftChars="100" w:left="200"/>
              <w:textAlignment w:val="auto"/>
              <w:rPr>
                <w:ins w:id="10630" w:author="CR1606" w:date="2025-11-24T23:50:00Z"/>
                <w:rFonts w:cs="Arial"/>
                <w:lang w:eastAsia="ja-JP"/>
              </w:rPr>
            </w:pPr>
            <w:ins w:id="10631" w:author="CR1606" w:date="2025-11-24T09:32:00Z">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ins>
          </w:p>
        </w:tc>
        <w:tc>
          <w:tcPr>
            <w:tcW w:w="1080" w:type="dxa"/>
            <w:tcBorders>
              <w:top w:val="single" w:sz="4" w:space="0" w:color="auto"/>
              <w:left w:val="single" w:sz="4" w:space="0" w:color="auto"/>
              <w:bottom w:val="single" w:sz="4" w:space="0" w:color="auto"/>
              <w:right w:val="single" w:sz="4" w:space="0" w:color="auto"/>
            </w:tcBorders>
          </w:tcPr>
          <w:p w14:paraId="1AD72FDF" w14:textId="77777777" w:rsidR="00852C88" w:rsidRPr="00FD0425" w:rsidRDefault="00852C88" w:rsidP="00852C88">
            <w:pPr>
              <w:pStyle w:val="TAL"/>
              <w:keepNext w:val="0"/>
              <w:keepLines w:val="0"/>
              <w:widowControl w:val="0"/>
              <w:rPr>
                <w:ins w:id="10632" w:author="CR1606" w:date="2025-11-24T23: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4C5447F7" w14:textId="576213AE" w:rsidR="00852C88" w:rsidDel="00D62B8B" w:rsidRDefault="00852C88" w:rsidP="00852C88">
            <w:pPr>
              <w:pStyle w:val="TAL"/>
              <w:keepNext w:val="0"/>
              <w:keepLines w:val="0"/>
              <w:widowControl w:val="0"/>
              <w:rPr>
                <w:ins w:id="10633" w:author="CR1606" w:date="2025-11-24T23:50:00Z"/>
                <w:lang w:eastAsia="ja-JP"/>
              </w:rPr>
            </w:pPr>
            <w:ins w:id="10634" w:author="CR1606" w:date="2025-11-24T09:32:00Z">
              <w:r>
                <w:rPr>
                  <w:rFonts w:eastAsia="SimSun" w:hint="eastAsia"/>
                  <w:i/>
                  <w:iCs/>
                  <w:lang w:eastAsia="zh-CN"/>
                </w:rPr>
                <w:t>0..1</w:t>
              </w:r>
            </w:ins>
          </w:p>
        </w:tc>
        <w:tc>
          <w:tcPr>
            <w:tcW w:w="1512" w:type="dxa"/>
            <w:tcBorders>
              <w:top w:val="single" w:sz="4" w:space="0" w:color="auto"/>
              <w:left w:val="single" w:sz="4" w:space="0" w:color="auto"/>
              <w:bottom w:val="single" w:sz="4" w:space="0" w:color="auto"/>
              <w:right w:val="single" w:sz="4" w:space="0" w:color="auto"/>
            </w:tcBorders>
          </w:tcPr>
          <w:p w14:paraId="5859B348" w14:textId="77777777" w:rsidR="00852C88" w:rsidRPr="00422562" w:rsidRDefault="00852C88" w:rsidP="00852C88">
            <w:pPr>
              <w:pStyle w:val="TAL"/>
              <w:keepNext w:val="0"/>
              <w:keepLines w:val="0"/>
              <w:widowControl w:val="0"/>
              <w:rPr>
                <w:ins w:id="10635" w:author="CR1606" w:date="2025-11-24T23:50:00Z"/>
                <w:lang w:eastAsia="ja-JP"/>
              </w:rPr>
            </w:pPr>
          </w:p>
        </w:tc>
        <w:tc>
          <w:tcPr>
            <w:tcW w:w="1728" w:type="dxa"/>
            <w:tcBorders>
              <w:top w:val="single" w:sz="4" w:space="0" w:color="auto"/>
              <w:left w:val="single" w:sz="4" w:space="0" w:color="auto"/>
              <w:bottom w:val="single" w:sz="4" w:space="0" w:color="auto"/>
              <w:right w:val="single" w:sz="4" w:space="0" w:color="auto"/>
            </w:tcBorders>
          </w:tcPr>
          <w:p w14:paraId="043FC839" w14:textId="6899E488" w:rsidR="00852C88" w:rsidDel="00D62B8B" w:rsidRDefault="00852C88" w:rsidP="00852C88">
            <w:pPr>
              <w:pStyle w:val="TAL"/>
              <w:keepNext w:val="0"/>
              <w:keepLines w:val="0"/>
              <w:widowControl w:val="0"/>
              <w:rPr>
                <w:ins w:id="10636" w:author="CR1606" w:date="2025-11-24T23:50:00Z"/>
                <w:lang w:eastAsia="ja-JP"/>
              </w:rPr>
            </w:pPr>
            <w:ins w:id="10637" w:author="CR1606" w:date="2025-11-24T09:32:00Z">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ins>
          </w:p>
        </w:tc>
        <w:tc>
          <w:tcPr>
            <w:tcW w:w="1080" w:type="dxa"/>
            <w:tcBorders>
              <w:top w:val="single" w:sz="4" w:space="0" w:color="auto"/>
              <w:left w:val="single" w:sz="4" w:space="0" w:color="auto"/>
              <w:bottom w:val="single" w:sz="4" w:space="0" w:color="auto"/>
              <w:right w:val="single" w:sz="4" w:space="0" w:color="auto"/>
            </w:tcBorders>
          </w:tcPr>
          <w:p w14:paraId="1DF0D7E0" w14:textId="72E12BF1" w:rsidR="00852C88" w:rsidRDefault="00852C88" w:rsidP="00852C88">
            <w:pPr>
              <w:pStyle w:val="TAC"/>
              <w:rPr>
                <w:ins w:id="10638" w:author="CR1606" w:date="2025-11-24T23:50:00Z"/>
                <w:rFonts w:cs="Arial"/>
              </w:rPr>
            </w:pPr>
            <w:ins w:id="10639" w:author="CR1606" w:date="2025-11-24T09:32:00Z">
              <w:r>
                <w:rPr>
                  <w:rFonts w:eastAsia="SimSun" w:cs="Arial"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B966373" w14:textId="77777777" w:rsidR="00852C88" w:rsidDel="00D62B8B" w:rsidRDefault="00852C88" w:rsidP="00852C88">
            <w:pPr>
              <w:pStyle w:val="TAC"/>
              <w:rPr>
                <w:ins w:id="10640" w:author="CR1606" w:date="2025-11-24T23:50:00Z"/>
                <w:lang w:eastAsia="ja-JP"/>
              </w:rPr>
            </w:pPr>
          </w:p>
        </w:tc>
      </w:tr>
      <w:tr w:rsidR="00852C88" w:rsidDel="00D62B8B" w14:paraId="39398530" w14:textId="77777777" w:rsidTr="00403897">
        <w:trPr>
          <w:ins w:id="10641" w:author="CR1606" w:date="2025-11-24T23:50:00Z"/>
        </w:trPr>
        <w:tc>
          <w:tcPr>
            <w:tcW w:w="2160" w:type="dxa"/>
            <w:tcBorders>
              <w:top w:val="single" w:sz="4" w:space="0" w:color="auto"/>
              <w:left w:val="single" w:sz="4" w:space="0" w:color="auto"/>
              <w:bottom w:val="single" w:sz="4" w:space="0" w:color="auto"/>
              <w:right w:val="single" w:sz="4" w:space="0" w:color="auto"/>
            </w:tcBorders>
          </w:tcPr>
          <w:p w14:paraId="4E00FB30" w14:textId="435FA407" w:rsidR="00852C88" w:rsidRPr="00A37121" w:rsidRDefault="00852C88" w:rsidP="00852C88">
            <w:pPr>
              <w:pStyle w:val="TAL"/>
              <w:keepNext w:val="0"/>
              <w:keepLines w:val="0"/>
              <w:widowControl w:val="0"/>
              <w:ind w:left="340"/>
              <w:rPr>
                <w:ins w:id="10642" w:author="CR1606" w:date="2025-11-24T23:50:00Z"/>
                <w:rFonts w:cs="Arial"/>
                <w:lang w:eastAsia="ja-JP"/>
              </w:rPr>
            </w:pPr>
            <w:ins w:id="10643" w:author="CR1606" w:date="2025-11-24T09:32:00Z">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tem</w:t>
              </w:r>
            </w:ins>
          </w:p>
        </w:tc>
        <w:tc>
          <w:tcPr>
            <w:tcW w:w="1080" w:type="dxa"/>
            <w:tcBorders>
              <w:top w:val="single" w:sz="4" w:space="0" w:color="auto"/>
              <w:left w:val="single" w:sz="4" w:space="0" w:color="auto"/>
              <w:bottom w:val="single" w:sz="4" w:space="0" w:color="auto"/>
              <w:right w:val="single" w:sz="4" w:space="0" w:color="auto"/>
            </w:tcBorders>
          </w:tcPr>
          <w:p w14:paraId="16B147FE" w14:textId="77777777" w:rsidR="00852C88" w:rsidRPr="00FD0425" w:rsidRDefault="00852C88" w:rsidP="00852C88">
            <w:pPr>
              <w:pStyle w:val="TAL"/>
              <w:keepNext w:val="0"/>
              <w:keepLines w:val="0"/>
              <w:widowControl w:val="0"/>
              <w:rPr>
                <w:ins w:id="10644" w:author="CR1606" w:date="2025-11-24T23: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2A238FCD" w14:textId="4724748A" w:rsidR="00852C88" w:rsidDel="00D62B8B" w:rsidRDefault="00852C88" w:rsidP="00852C88">
            <w:pPr>
              <w:pStyle w:val="TAL"/>
              <w:keepNext w:val="0"/>
              <w:keepLines w:val="0"/>
              <w:widowControl w:val="0"/>
              <w:rPr>
                <w:ins w:id="10645" w:author="CR1606" w:date="2025-11-24T23:50:00Z"/>
                <w:lang w:eastAsia="ja-JP"/>
              </w:rPr>
            </w:pPr>
            <w:ins w:id="10646" w:author="CR1606" w:date="2025-11-24T09:32:00Z">
              <w:r w:rsidRPr="00F71E27">
                <w:rPr>
                  <w:i/>
                </w:rPr>
                <w:t>1 .. &lt;</w:t>
              </w:r>
            </w:ins>
            <w:r w:rsidRPr="00F71E27">
              <w:rPr>
                <w:i/>
                <w:noProof/>
              </w:rPr>
              <w:t xml:space="preserve"> </w:t>
            </w:r>
            <w:ins w:id="10647" w:author="CR1606" w:date="2025-11-24T09:32:00Z">
              <w:r w:rsidRPr="00F71E27">
                <w:rPr>
                  <w:i/>
                  <w:noProof/>
                </w:rPr>
                <w:t>max</w:t>
              </w:r>
              <w:r w:rsidRPr="00F71E27">
                <w:rPr>
                  <w:rFonts w:eastAsia="SimSun" w:hint="eastAsia"/>
                  <w:i/>
                  <w:noProof/>
                  <w:lang w:eastAsia="zh-CN"/>
                </w:rPr>
                <w:t>no</w:t>
              </w:r>
              <w:r w:rsidRPr="00F71E27">
                <w:rPr>
                  <w:i/>
                  <w:noProof/>
                </w:rPr>
                <w:t>ofLTM-CSI-ResourcesPerSet</w:t>
              </w:r>
              <w:r w:rsidRPr="00F71E27">
                <w:rPr>
                  <w:i/>
                </w:rPr>
                <w:t>&gt;</w:t>
              </w:r>
            </w:ins>
          </w:p>
        </w:tc>
        <w:tc>
          <w:tcPr>
            <w:tcW w:w="1512" w:type="dxa"/>
            <w:tcBorders>
              <w:top w:val="single" w:sz="4" w:space="0" w:color="auto"/>
              <w:left w:val="single" w:sz="4" w:space="0" w:color="auto"/>
              <w:bottom w:val="single" w:sz="4" w:space="0" w:color="auto"/>
              <w:right w:val="single" w:sz="4" w:space="0" w:color="auto"/>
            </w:tcBorders>
          </w:tcPr>
          <w:p w14:paraId="31506B9D" w14:textId="77777777" w:rsidR="00852C88" w:rsidRPr="00422562" w:rsidRDefault="00852C88" w:rsidP="00852C88">
            <w:pPr>
              <w:pStyle w:val="TAL"/>
              <w:keepNext w:val="0"/>
              <w:keepLines w:val="0"/>
              <w:widowControl w:val="0"/>
              <w:rPr>
                <w:ins w:id="10648" w:author="CR1606" w:date="2025-11-24T23:50:00Z"/>
                <w:lang w:eastAsia="ja-JP"/>
              </w:rPr>
            </w:pPr>
          </w:p>
        </w:tc>
        <w:tc>
          <w:tcPr>
            <w:tcW w:w="1728" w:type="dxa"/>
            <w:tcBorders>
              <w:top w:val="single" w:sz="4" w:space="0" w:color="auto"/>
              <w:left w:val="single" w:sz="4" w:space="0" w:color="auto"/>
              <w:bottom w:val="single" w:sz="4" w:space="0" w:color="auto"/>
              <w:right w:val="single" w:sz="4" w:space="0" w:color="auto"/>
            </w:tcBorders>
          </w:tcPr>
          <w:p w14:paraId="753D2C17" w14:textId="77777777" w:rsidR="00852C88" w:rsidDel="00D62B8B" w:rsidRDefault="00852C88" w:rsidP="00852C88">
            <w:pPr>
              <w:pStyle w:val="TAL"/>
              <w:keepNext w:val="0"/>
              <w:keepLines w:val="0"/>
              <w:widowControl w:val="0"/>
              <w:rPr>
                <w:ins w:id="10649" w:author="CR1606" w:date="2025-11-24T23:5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D16830" w14:textId="5C979D5C" w:rsidR="00852C88" w:rsidRDefault="00852C88" w:rsidP="00852C88">
            <w:pPr>
              <w:pStyle w:val="TAC"/>
              <w:rPr>
                <w:ins w:id="10650" w:author="CR1606" w:date="2025-11-24T23:50:00Z"/>
                <w:rFonts w:cs="Arial"/>
              </w:rPr>
            </w:pPr>
            <w:ins w:id="10651" w:author="CR1606" w:date="2025-11-24T09:32:00Z">
              <w:r>
                <w:rPr>
                  <w:rFonts w:eastAsia="SimSun" w:cs="Arial"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A96E0C3" w14:textId="77777777" w:rsidR="00852C88" w:rsidDel="00D62B8B" w:rsidRDefault="00852C88" w:rsidP="00852C88">
            <w:pPr>
              <w:pStyle w:val="TAC"/>
              <w:rPr>
                <w:ins w:id="10652" w:author="CR1606" w:date="2025-11-24T23:50:00Z"/>
                <w:lang w:eastAsia="ja-JP"/>
              </w:rPr>
            </w:pPr>
          </w:p>
        </w:tc>
      </w:tr>
      <w:tr w:rsidR="00852C88" w:rsidDel="00D62B8B" w14:paraId="419D9BF1" w14:textId="77777777" w:rsidTr="00403897">
        <w:trPr>
          <w:ins w:id="10653" w:author="CR1606" w:date="2025-11-24T23:50:00Z"/>
        </w:trPr>
        <w:tc>
          <w:tcPr>
            <w:tcW w:w="2160" w:type="dxa"/>
            <w:tcBorders>
              <w:top w:val="single" w:sz="4" w:space="0" w:color="auto"/>
              <w:left w:val="single" w:sz="4" w:space="0" w:color="auto"/>
              <w:bottom w:val="single" w:sz="4" w:space="0" w:color="auto"/>
              <w:right w:val="single" w:sz="4" w:space="0" w:color="auto"/>
            </w:tcBorders>
          </w:tcPr>
          <w:p w14:paraId="71858DD5" w14:textId="3F7CBA59" w:rsidR="00852C88" w:rsidRPr="00A37121" w:rsidRDefault="00852C88" w:rsidP="00852C88">
            <w:pPr>
              <w:pStyle w:val="TAL"/>
              <w:keepNext w:val="0"/>
              <w:keepLines w:val="0"/>
              <w:widowControl w:val="0"/>
              <w:ind w:left="454"/>
              <w:rPr>
                <w:ins w:id="10654" w:author="CR1606" w:date="2025-11-24T23:50:00Z"/>
                <w:rFonts w:cs="Arial"/>
                <w:lang w:eastAsia="ja-JP"/>
              </w:rPr>
            </w:pPr>
            <w:ins w:id="10655" w:author="CR1606" w:date="2025-11-24T09:32:00Z">
              <w:r w:rsidRPr="00D94D31">
                <w:rPr>
                  <w:rFonts w:eastAsia="SimSun"/>
                </w:rPr>
                <w:t>&gt;</w:t>
              </w:r>
              <w:r w:rsidRPr="00D94D31">
                <w:rPr>
                  <w:rFonts w:eastAsia="SimSun" w:hint="eastAsia"/>
                </w:rPr>
                <w:t>&gt;&gt;&gt;</w:t>
              </w:r>
              <w:r w:rsidRPr="00D94D31">
                <w:rPr>
                  <w:rFonts w:eastAsia="SimSun"/>
                </w:rPr>
                <w:t>Joint or DL TCI State ID</w:t>
              </w:r>
            </w:ins>
          </w:p>
        </w:tc>
        <w:tc>
          <w:tcPr>
            <w:tcW w:w="1080" w:type="dxa"/>
            <w:tcBorders>
              <w:top w:val="single" w:sz="4" w:space="0" w:color="auto"/>
              <w:left w:val="single" w:sz="4" w:space="0" w:color="auto"/>
              <w:bottom w:val="single" w:sz="4" w:space="0" w:color="auto"/>
              <w:right w:val="single" w:sz="4" w:space="0" w:color="auto"/>
            </w:tcBorders>
          </w:tcPr>
          <w:p w14:paraId="2B9F15D2" w14:textId="2F05BFB3" w:rsidR="00852C88" w:rsidRPr="00FD0425" w:rsidRDefault="00852C88" w:rsidP="00852C88">
            <w:pPr>
              <w:pStyle w:val="TAL"/>
              <w:keepNext w:val="0"/>
              <w:keepLines w:val="0"/>
              <w:widowControl w:val="0"/>
              <w:rPr>
                <w:ins w:id="10656" w:author="CR1606" w:date="2025-11-24T23:50:00Z"/>
                <w:lang w:eastAsia="zh-CN"/>
              </w:rPr>
            </w:pPr>
            <w:ins w:id="10657" w:author="CR1606" w:date="2025-11-24T09:32:00Z">
              <w:r>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1114F36E" w14:textId="77777777" w:rsidR="00852C88" w:rsidDel="00D62B8B" w:rsidRDefault="00852C88" w:rsidP="00852C88">
            <w:pPr>
              <w:pStyle w:val="TAL"/>
              <w:keepNext w:val="0"/>
              <w:keepLines w:val="0"/>
              <w:widowControl w:val="0"/>
              <w:rPr>
                <w:ins w:id="10658" w:author="CR1606" w:date="2025-11-24T23:50:00Z"/>
                <w:lang w:eastAsia="ja-JP"/>
              </w:rPr>
            </w:pPr>
          </w:p>
        </w:tc>
        <w:tc>
          <w:tcPr>
            <w:tcW w:w="1512" w:type="dxa"/>
            <w:tcBorders>
              <w:top w:val="single" w:sz="4" w:space="0" w:color="auto"/>
              <w:left w:val="single" w:sz="4" w:space="0" w:color="auto"/>
              <w:bottom w:val="single" w:sz="4" w:space="0" w:color="auto"/>
              <w:right w:val="single" w:sz="4" w:space="0" w:color="auto"/>
            </w:tcBorders>
          </w:tcPr>
          <w:p w14:paraId="6BCB8A24" w14:textId="0A9807ED" w:rsidR="00852C88" w:rsidRPr="00422562" w:rsidRDefault="00852C88" w:rsidP="00852C88">
            <w:pPr>
              <w:pStyle w:val="TAL"/>
              <w:keepNext w:val="0"/>
              <w:keepLines w:val="0"/>
              <w:widowControl w:val="0"/>
              <w:rPr>
                <w:ins w:id="10659" w:author="CR1606" w:date="2025-11-24T23:50:00Z"/>
                <w:lang w:eastAsia="ja-JP"/>
              </w:rPr>
            </w:pPr>
            <w:ins w:id="10660" w:author="CR1606" w:date="2025-11-24T09:32:00Z">
              <w:r w:rsidRPr="00EA5FA7">
                <w:t>OCTET STRING</w:t>
              </w:r>
            </w:ins>
          </w:p>
        </w:tc>
        <w:tc>
          <w:tcPr>
            <w:tcW w:w="1728" w:type="dxa"/>
            <w:tcBorders>
              <w:top w:val="single" w:sz="4" w:space="0" w:color="auto"/>
              <w:left w:val="single" w:sz="4" w:space="0" w:color="auto"/>
              <w:bottom w:val="single" w:sz="4" w:space="0" w:color="auto"/>
              <w:right w:val="single" w:sz="4" w:space="0" w:color="auto"/>
            </w:tcBorders>
          </w:tcPr>
          <w:p w14:paraId="7A7F7658" w14:textId="0574D708" w:rsidR="00852C88" w:rsidDel="00D62B8B" w:rsidRDefault="00852C88" w:rsidP="00852C88">
            <w:pPr>
              <w:pStyle w:val="TAL"/>
              <w:keepNext w:val="0"/>
              <w:keepLines w:val="0"/>
              <w:widowControl w:val="0"/>
              <w:rPr>
                <w:ins w:id="10661" w:author="CR1606" w:date="2025-11-24T23:50:00Z"/>
                <w:lang w:eastAsia="ja-JP"/>
              </w:rPr>
            </w:pPr>
            <w:ins w:id="10662" w:author="CR1606" w:date="2025-11-24T09:32:00Z">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6EC0422" w14:textId="6E6A0FC4" w:rsidR="00852C88" w:rsidRDefault="00852C88" w:rsidP="00852C88">
            <w:pPr>
              <w:pStyle w:val="TAC"/>
              <w:rPr>
                <w:ins w:id="10663" w:author="CR1606" w:date="2025-11-24T23:50:00Z"/>
                <w:rFonts w:cs="Arial"/>
              </w:rPr>
            </w:pPr>
            <w:ins w:id="10664" w:author="CR1606" w:date="2025-11-24T09:32:00Z">
              <w:r>
                <w:t>-</w:t>
              </w:r>
            </w:ins>
          </w:p>
        </w:tc>
        <w:tc>
          <w:tcPr>
            <w:tcW w:w="1080" w:type="dxa"/>
            <w:tcBorders>
              <w:top w:val="single" w:sz="4" w:space="0" w:color="auto"/>
              <w:left w:val="single" w:sz="4" w:space="0" w:color="auto"/>
              <w:bottom w:val="single" w:sz="4" w:space="0" w:color="auto"/>
              <w:right w:val="single" w:sz="4" w:space="0" w:color="auto"/>
            </w:tcBorders>
          </w:tcPr>
          <w:p w14:paraId="27675110" w14:textId="77777777" w:rsidR="00852C88" w:rsidDel="00D62B8B" w:rsidRDefault="00852C88" w:rsidP="00852C88">
            <w:pPr>
              <w:pStyle w:val="TAC"/>
              <w:rPr>
                <w:ins w:id="10665" w:author="CR1606" w:date="2025-11-24T23:50:00Z"/>
                <w:lang w:eastAsia="ja-JP"/>
              </w:rPr>
            </w:pPr>
          </w:p>
        </w:tc>
      </w:tr>
    </w:tbl>
    <w:p w14:paraId="7BAA7761" w14:textId="77777777" w:rsidR="002A4480" w:rsidRDefault="002A4480" w:rsidP="002A4480">
      <w:pPr>
        <w:rPr>
          <w:rFonts w:eastAsia="Yu Mincho"/>
          <w:lang w:eastAsia="ja-JP"/>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1EF6DBA1"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55B2B47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43C2B06B" w14:textId="77777777" w:rsidR="002A4480" w:rsidRDefault="002A4480" w:rsidP="00403897">
            <w:pPr>
              <w:pStyle w:val="TAH"/>
              <w:keepNext w:val="0"/>
              <w:keepLines w:val="0"/>
              <w:widowControl w:val="0"/>
              <w:rPr>
                <w:lang w:eastAsia="zh-CN"/>
              </w:rPr>
            </w:pPr>
            <w:r>
              <w:rPr>
                <w:lang w:eastAsia="zh-CN"/>
              </w:rPr>
              <w:t>Explanation</w:t>
            </w:r>
          </w:p>
        </w:tc>
      </w:tr>
      <w:tr w:rsidR="002A4480" w:rsidDel="00D62B8B" w14:paraId="0218D14A" w14:textId="77777777" w:rsidTr="00403897">
        <w:tc>
          <w:tcPr>
            <w:tcW w:w="2263" w:type="dxa"/>
            <w:tcBorders>
              <w:top w:val="single" w:sz="4" w:space="0" w:color="auto"/>
              <w:left w:val="single" w:sz="4" w:space="0" w:color="auto"/>
              <w:bottom w:val="single" w:sz="4" w:space="0" w:color="auto"/>
              <w:right w:val="single" w:sz="4" w:space="0" w:color="auto"/>
            </w:tcBorders>
          </w:tcPr>
          <w:p w14:paraId="7F547265" w14:textId="77777777" w:rsidR="002A4480" w:rsidDel="00D62B8B"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65B594C2" w14:textId="77777777" w:rsidR="002A4480" w:rsidDel="00D62B8B"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D62B8B" w14:paraId="6F023C47" w14:textId="77777777" w:rsidTr="00403897">
        <w:trPr>
          <w:ins w:id="10666" w:author="CR1606" w:date="2025-11-24T23:51:00Z"/>
        </w:trPr>
        <w:tc>
          <w:tcPr>
            <w:tcW w:w="2263" w:type="dxa"/>
            <w:tcBorders>
              <w:top w:val="single" w:sz="4" w:space="0" w:color="auto"/>
              <w:left w:val="single" w:sz="4" w:space="0" w:color="auto"/>
              <w:bottom w:val="single" w:sz="4" w:space="0" w:color="auto"/>
              <w:right w:val="single" w:sz="4" w:space="0" w:color="auto"/>
            </w:tcBorders>
          </w:tcPr>
          <w:p w14:paraId="1BDB4CFB" w14:textId="6F06818F" w:rsidR="00852C88" w:rsidRDefault="00852C88" w:rsidP="00852C88">
            <w:pPr>
              <w:pStyle w:val="TAL"/>
              <w:keepNext w:val="0"/>
              <w:keepLines w:val="0"/>
              <w:widowControl w:val="0"/>
              <w:rPr>
                <w:ins w:id="10667" w:author="CR1606" w:date="2025-11-24T23:51:00Z"/>
              </w:rPr>
            </w:pPr>
            <w:ins w:id="10668" w:author="CR1606" w:date="2025-11-24T09:32:00Z">
              <w:r>
                <w:rPr>
                  <w:noProof/>
                </w:rPr>
                <w:t>max</w:t>
              </w:r>
              <w:r>
                <w:rPr>
                  <w:rFonts w:eastAsia="SimSun" w:hint="eastAsia"/>
                  <w:noProof/>
                  <w:lang w:eastAsia="zh-CN"/>
                </w:rPr>
                <w:t>no</w:t>
              </w:r>
              <w:r w:rsidRPr="00247B25">
                <w:rPr>
                  <w:noProof/>
                </w:rPr>
                <w:t>ofLTM-CSI-ResourcesPerSet</w:t>
              </w:r>
            </w:ins>
          </w:p>
        </w:tc>
        <w:tc>
          <w:tcPr>
            <w:tcW w:w="7371" w:type="dxa"/>
            <w:tcBorders>
              <w:top w:val="single" w:sz="4" w:space="0" w:color="auto"/>
              <w:left w:val="single" w:sz="4" w:space="0" w:color="auto"/>
              <w:bottom w:val="single" w:sz="4" w:space="0" w:color="auto"/>
              <w:right w:val="single" w:sz="4" w:space="0" w:color="auto"/>
            </w:tcBorders>
          </w:tcPr>
          <w:p w14:paraId="4724EF6E" w14:textId="67A54FCC" w:rsidR="00852C88" w:rsidRPr="001C335F" w:rsidRDefault="00852C88" w:rsidP="00852C88">
            <w:pPr>
              <w:pStyle w:val="TAL"/>
              <w:keepNext w:val="0"/>
              <w:keepLines w:val="0"/>
              <w:widowControl w:val="0"/>
              <w:rPr>
                <w:ins w:id="10669" w:author="CR1606" w:date="2025-11-24T23:51:00Z"/>
                <w:lang w:eastAsia="ja-JP"/>
              </w:rPr>
            </w:pPr>
            <w:ins w:id="10670" w:author="CR1606" w:date="2025-11-24T09:32:00Z">
              <w:r w:rsidRPr="00501F96">
                <w:rPr>
                  <w:lang w:eastAsia="ja-JP"/>
                </w:rPr>
                <w:t>Maximum number of LTM CSI-RS resource per set</w:t>
              </w:r>
              <w:r>
                <w:rPr>
                  <w:rFonts w:eastAsia="SimSun" w:hint="eastAsia"/>
                  <w:lang w:eastAsia="zh-CN"/>
                </w:rPr>
                <w:t>. Value is 512.</w:t>
              </w:r>
            </w:ins>
          </w:p>
        </w:tc>
      </w:tr>
    </w:tbl>
    <w:p w14:paraId="0D21AC33" w14:textId="77777777" w:rsidR="002A4480" w:rsidRPr="00B35048" w:rsidRDefault="002A4480" w:rsidP="002A4480">
      <w:pPr>
        <w:rPr>
          <w:rFonts w:eastAsia="Yu Mincho"/>
          <w:lang w:eastAsia="ja-JP"/>
        </w:rPr>
      </w:pPr>
    </w:p>
    <w:p w14:paraId="5FD7C95D" w14:textId="03FF330C" w:rsidR="002A4480" w:rsidRPr="00D25C57" w:rsidRDefault="002A4480" w:rsidP="002A4480">
      <w:pPr>
        <w:pStyle w:val="Heading4"/>
        <w:rPr>
          <w:lang w:val="fr-FR" w:eastAsia="zh-CN"/>
        </w:rPr>
      </w:pPr>
      <w:bookmarkStart w:id="10671" w:name="_Toc209694777"/>
      <w:r w:rsidRPr="00D25C57">
        <w:rPr>
          <w:lang w:val="fr-FR" w:eastAsia="zh-CN"/>
        </w:rPr>
        <w:t>9.2.2.</w:t>
      </w:r>
      <w:r>
        <w:rPr>
          <w:lang w:val="fr-FR" w:eastAsia="zh-CN"/>
        </w:rPr>
        <w:t>19</w:t>
      </w:r>
      <w:r w:rsidRPr="00D25C57">
        <w:rPr>
          <w:lang w:val="fr-FR" w:eastAsia="zh-CN"/>
        </w:rPr>
        <w:tab/>
        <w:t>DU-CU CSI-RS COORDINATION RESPONSE</w:t>
      </w:r>
      <w:bookmarkEnd w:id="10671"/>
    </w:p>
    <w:p w14:paraId="7454E564" w14:textId="77777777" w:rsidR="002A4480" w:rsidRDefault="002A4480" w:rsidP="002A4480">
      <w:pPr>
        <w:widowControl w:val="0"/>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inform the gNB-DU </w:t>
      </w:r>
      <w:r>
        <w:t xml:space="preserve">about the SP CSI-RS </w:t>
      </w:r>
      <w:r>
        <w:rPr>
          <w:rFonts w:eastAsia="Malgun Gothic"/>
        </w:rPr>
        <w:t>transmissions activation</w:t>
      </w:r>
      <w:r>
        <w:t>/deactivation result</w:t>
      </w:r>
      <w:r>
        <w:rPr>
          <w:lang w:val="en-US"/>
        </w:rPr>
        <w:t xml:space="preserve">. </w:t>
      </w:r>
    </w:p>
    <w:p w14:paraId="77F11E7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6015167F"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782AC638"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035073"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321A3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B2503BB"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60CDC8D"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75C8DD"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7B699"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2D63E6AA"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40CFD5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16018CC"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41F4D"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1BAF7"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7E8872"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55ADA" w14:textId="77777777" w:rsidR="002A4480" w:rsidRDefault="002A4480">
            <w:pPr>
              <w:pStyle w:val="TAC"/>
              <w:rPr>
                <w:lang w:eastAsia="ja-JP"/>
              </w:rPr>
              <w:pPrChange w:id="10672" w:author="CR1615" w:date="2025-11-24T09:32:00Z">
                <w:pPr>
                  <w:pStyle w:val="TAL"/>
                  <w:widowControl w:val="0"/>
                  <w:jc w:val="center"/>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B2414" w14:textId="77777777" w:rsidR="002A4480" w:rsidRDefault="002A4480">
            <w:pPr>
              <w:pStyle w:val="TAC"/>
              <w:rPr>
                <w:lang w:eastAsia="ja-JP"/>
              </w:rPr>
              <w:pPrChange w:id="10673" w:author="CR1615" w:date="2025-11-24T09:32:00Z">
                <w:pPr>
                  <w:pStyle w:val="TAL"/>
                  <w:widowControl w:val="0"/>
                  <w:jc w:val="center"/>
                </w:pPr>
              </w:pPrChange>
            </w:pPr>
            <w:r>
              <w:rPr>
                <w:lang w:eastAsia="ja-JP"/>
              </w:rPr>
              <w:t>reject</w:t>
            </w:r>
          </w:p>
        </w:tc>
      </w:tr>
      <w:tr w:rsidR="002A4480" w14:paraId="1685BAB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C94C19A"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21D4137A"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FC03C3"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2944E0"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4443A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5E2CE" w14:textId="77777777" w:rsidR="002A4480" w:rsidRDefault="002A4480">
            <w:pPr>
              <w:pStyle w:val="TAC"/>
              <w:rPr>
                <w:lang w:eastAsia="ja-JP"/>
              </w:rPr>
              <w:pPrChange w:id="10674" w:author="CR1615" w:date="2025-11-24T09:32:00Z">
                <w:pPr>
                  <w:pStyle w:val="TAL"/>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192AB59B" w14:textId="77777777" w:rsidR="002A4480" w:rsidRDefault="002A4480">
            <w:pPr>
              <w:pStyle w:val="TAC"/>
              <w:rPr>
                <w:lang w:eastAsia="ja-JP"/>
              </w:rPr>
              <w:pPrChange w:id="10675" w:author="CR1615" w:date="2025-11-24T09:32:00Z">
                <w:pPr>
                  <w:pStyle w:val="TAL"/>
                  <w:widowControl w:val="0"/>
                  <w:jc w:val="center"/>
                </w:pPr>
              </w:pPrChange>
            </w:pPr>
            <w:r>
              <w:t>reject</w:t>
            </w:r>
          </w:p>
        </w:tc>
      </w:tr>
      <w:tr w:rsidR="002A4480" w14:paraId="2252E9D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3583221"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0987F24F"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677DC4"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50A378"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09BEF36"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4C26F" w14:textId="77777777" w:rsidR="002A4480" w:rsidRDefault="002A4480">
            <w:pPr>
              <w:pStyle w:val="TAC"/>
              <w:rPr>
                <w:lang w:eastAsia="ja-JP"/>
              </w:rPr>
              <w:pPrChange w:id="10676" w:author="CR1615" w:date="2025-11-24T09:32:00Z">
                <w:pPr>
                  <w:pStyle w:val="TAL"/>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2814000E" w14:textId="77777777" w:rsidR="002A4480" w:rsidRDefault="002A4480">
            <w:pPr>
              <w:pStyle w:val="TAC"/>
              <w:rPr>
                <w:lang w:eastAsia="ja-JP"/>
              </w:rPr>
              <w:pPrChange w:id="10677" w:author="CR1615" w:date="2025-11-24T09:32:00Z">
                <w:pPr>
                  <w:pStyle w:val="TAL"/>
                  <w:widowControl w:val="0"/>
                  <w:jc w:val="center"/>
                </w:pPr>
              </w:pPrChange>
            </w:pPr>
            <w:r>
              <w:t>reject</w:t>
            </w:r>
          </w:p>
        </w:tc>
      </w:tr>
      <w:tr w:rsidR="002A4480" w14:paraId="12F04FD5"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E26F6B" w14:textId="77777777" w:rsidR="002A4480" w:rsidRPr="00D25C57" w:rsidRDefault="002A4480" w:rsidP="00403897">
            <w:pPr>
              <w:pStyle w:val="TAL"/>
              <w:keepNext w:val="0"/>
              <w:keepLines w:val="0"/>
              <w:widowControl w:val="0"/>
              <w:rPr>
                <w:rFonts w:eastAsia="Yu Mincho"/>
                <w:b/>
                <w:lang w:eastAsia="ja-JP"/>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hideMark/>
          </w:tcPr>
          <w:p w14:paraId="46D9352F" w14:textId="77777777" w:rsidR="002A4480"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5DA39B2" w14:textId="69960DCA" w:rsidR="002A4480" w:rsidRPr="003C52C9" w:rsidRDefault="00EA5BE2" w:rsidP="00403897">
            <w:pPr>
              <w:pStyle w:val="TAL"/>
              <w:keepNext w:val="0"/>
              <w:keepLines w:val="0"/>
              <w:widowControl w:val="0"/>
              <w:rPr>
                <w:i/>
                <w:iCs/>
                <w:lang w:eastAsia="ja-JP"/>
              </w:rPr>
            </w:pPr>
            <w:del w:id="10678" w:author="CR1605" w:date="2025-11-24T09:32:00Z">
              <w:r>
                <w:rPr>
                  <w:i/>
                  <w:iCs/>
                  <w:lang w:eastAsia="ja-JP"/>
                </w:rPr>
                <w:delText>0..</w:delText>
              </w:r>
            </w:del>
            <w:r w:rsidR="002A4480" w:rsidRPr="003C52C9">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E43189" w14:textId="77777777" w:rsidR="002A4480" w:rsidRPr="009057B2" w:rsidRDefault="002A4480" w:rsidP="00403897">
            <w:pPr>
              <w:pStyle w:val="TAL"/>
              <w:keepNext w:val="0"/>
              <w:keepLines w:val="0"/>
              <w:widowControl w:val="0"/>
              <w:rPr>
                <w:highlight w:val="yellow"/>
                <w:lang w:eastAsia="ja-JP"/>
              </w:rPr>
            </w:pPr>
          </w:p>
        </w:tc>
        <w:tc>
          <w:tcPr>
            <w:tcW w:w="1728" w:type="dxa"/>
            <w:tcBorders>
              <w:top w:val="single" w:sz="4" w:space="0" w:color="auto"/>
              <w:left w:val="single" w:sz="4" w:space="0" w:color="auto"/>
              <w:bottom w:val="single" w:sz="4" w:space="0" w:color="auto"/>
              <w:right w:val="single" w:sz="4" w:space="0" w:color="auto"/>
            </w:tcBorders>
          </w:tcPr>
          <w:p w14:paraId="204D46BD"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F7EC6" w14:textId="77777777" w:rsidR="002A4480" w:rsidRDefault="002A4480">
            <w:pPr>
              <w:pStyle w:val="TAC"/>
              <w:rPr>
                <w:lang w:eastAsia="ja-JP"/>
              </w:rPr>
              <w:pPrChange w:id="10679" w:author="CR1615" w:date="2025-11-24T09:32:00Z">
                <w:pPr>
                  <w:pStyle w:val="TAL"/>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34CF6206" w14:textId="77777777" w:rsidR="002A4480" w:rsidRDefault="002A4480">
            <w:pPr>
              <w:pStyle w:val="TAC"/>
              <w:rPr>
                <w:lang w:eastAsia="ja-JP"/>
              </w:rPr>
              <w:pPrChange w:id="10680" w:author="CR1615" w:date="2025-11-24T09:32:00Z">
                <w:pPr>
                  <w:pStyle w:val="TAL"/>
                  <w:widowControl w:val="0"/>
                  <w:jc w:val="center"/>
                </w:pPr>
              </w:pPrChange>
            </w:pPr>
            <w:r>
              <w:t>ignore</w:t>
            </w:r>
          </w:p>
        </w:tc>
      </w:tr>
      <w:tr w:rsidR="002A4480" w14:paraId="1A425148"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8335514" w14:textId="7055F513" w:rsidR="002A4480" w:rsidRPr="00D25C57" w:rsidRDefault="002A4480" w:rsidP="002A4480">
            <w:pPr>
              <w:pStyle w:val="TAL"/>
              <w:keepNext w:val="0"/>
              <w:keepLines w:val="0"/>
              <w:widowControl w:val="0"/>
              <w:ind w:leftChars="50" w:left="100"/>
              <w:textAlignment w:val="auto"/>
              <w:rPr>
                <w:rFonts w:eastAsia="Yu Mincho"/>
                <w:b/>
                <w:lang w:eastAsia="ja-JP"/>
              </w:rPr>
            </w:pPr>
            <w:r w:rsidRPr="00D25C57">
              <w:rPr>
                <w:rFonts w:eastAsia="Yu Mincho"/>
                <w:b/>
                <w:lang w:eastAsia="ja-JP"/>
              </w:rPr>
              <w:lastRenderedPageBreak/>
              <w:t>&gt;CSI-RS Coordination Result Item IEs</w:t>
            </w:r>
          </w:p>
        </w:tc>
        <w:tc>
          <w:tcPr>
            <w:tcW w:w="1080" w:type="dxa"/>
            <w:tcBorders>
              <w:top w:val="single" w:sz="4" w:space="0" w:color="auto"/>
              <w:left w:val="single" w:sz="4" w:space="0" w:color="auto"/>
              <w:bottom w:val="single" w:sz="4" w:space="0" w:color="auto"/>
              <w:right w:val="single" w:sz="4" w:space="0" w:color="auto"/>
            </w:tcBorders>
            <w:hideMark/>
          </w:tcPr>
          <w:p w14:paraId="5453AAAB" w14:textId="77777777" w:rsidR="002A4480" w:rsidRPr="00044CAC"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28C74A20" w14:textId="77777777" w:rsidR="002A4480" w:rsidRPr="00E21625" w:rsidRDefault="002A4480" w:rsidP="00403897">
            <w:pPr>
              <w:widowControl w:val="0"/>
              <w:spacing w:after="0"/>
              <w:rPr>
                <w:rFonts w:ascii="Arial" w:hAnsi="Arial" w:cs="Arial"/>
                <w:i/>
                <w:sz w:val="18"/>
              </w:rPr>
            </w:pPr>
            <w:r w:rsidRPr="00E21625">
              <w:rPr>
                <w:rFonts w:ascii="Arial" w:hAnsi="Arial" w:cs="Arial"/>
                <w:i/>
                <w:sz w:val="18"/>
              </w:rPr>
              <w:t>1 .. &lt; maxnoofLTMCSI-RSResourceConfig</w:t>
            </w:r>
            <w:r w:rsidRPr="00E21625" w:rsidDel="003C3C82">
              <w:rPr>
                <w:rFonts w:ascii="Arial" w:hAnsi="Arial" w:cs="Arial"/>
                <w:i/>
                <w:sz w:val="18"/>
              </w:rPr>
              <w:t xml:space="preserve"> </w:t>
            </w:r>
            <w:r w:rsidRPr="00E21625">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hideMark/>
          </w:tcPr>
          <w:p w14:paraId="0073659A" w14:textId="77777777" w:rsidR="002A4480"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D6C5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2CDBB" w14:textId="77777777" w:rsidR="002A4480" w:rsidRDefault="002A4480">
            <w:pPr>
              <w:pStyle w:val="TAC"/>
              <w:rPr>
                <w:lang w:eastAsia="ja-JP"/>
              </w:rPr>
              <w:pPrChange w:id="10681"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9B48BE" w14:textId="77777777" w:rsidR="002A4480" w:rsidRDefault="002A4480">
            <w:pPr>
              <w:pStyle w:val="TAC"/>
              <w:rPr>
                <w:lang w:eastAsia="ja-JP"/>
              </w:rPr>
              <w:pPrChange w:id="10682" w:author="CR1615" w:date="2025-11-24T09:32:00Z">
                <w:pPr>
                  <w:pStyle w:val="TAL"/>
                  <w:keepNext w:val="0"/>
                  <w:keepLines w:val="0"/>
                  <w:widowControl w:val="0"/>
                  <w:jc w:val="center"/>
                </w:pPr>
              </w:pPrChange>
            </w:pPr>
          </w:p>
        </w:tc>
      </w:tr>
      <w:tr w:rsidR="002A4480" w14:paraId="1ADCD950" w14:textId="77777777" w:rsidTr="00403897">
        <w:tc>
          <w:tcPr>
            <w:tcW w:w="2160" w:type="dxa"/>
            <w:tcBorders>
              <w:top w:val="single" w:sz="4" w:space="0" w:color="auto"/>
              <w:left w:val="single" w:sz="4" w:space="0" w:color="auto"/>
              <w:bottom w:val="single" w:sz="4" w:space="0" w:color="auto"/>
              <w:right w:val="single" w:sz="4" w:space="0" w:color="auto"/>
            </w:tcBorders>
          </w:tcPr>
          <w:p w14:paraId="7D34E9BB"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1F7B313" w14:textId="77777777" w:rsidR="002A4480" w:rsidRPr="00044CAC"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DE1C1"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A7AB6" w14:textId="77777777" w:rsidR="002A4480"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726A8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E027B" w14:textId="77777777" w:rsidR="002A4480" w:rsidRDefault="002A4480">
            <w:pPr>
              <w:pStyle w:val="TAC"/>
              <w:rPr>
                <w:lang w:eastAsia="ja-JP"/>
              </w:rPr>
              <w:pPrChange w:id="10683"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A61F40F" w14:textId="77777777" w:rsidR="002A4480" w:rsidRDefault="002A4480">
            <w:pPr>
              <w:pStyle w:val="TAC"/>
              <w:rPr>
                <w:lang w:eastAsia="ja-JP"/>
              </w:rPr>
              <w:pPrChange w:id="10684" w:author="CR1615" w:date="2025-11-24T09:32:00Z">
                <w:pPr>
                  <w:pStyle w:val="TAL"/>
                  <w:keepNext w:val="0"/>
                  <w:keepLines w:val="0"/>
                  <w:widowControl w:val="0"/>
                  <w:jc w:val="center"/>
                </w:pPr>
              </w:pPrChange>
            </w:pPr>
          </w:p>
        </w:tc>
      </w:tr>
      <w:tr w:rsidR="002A4480" w14:paraId="3A15A546" w14:textId="77777777" w:rsidTr="00403897">
        <w:tc>
          <w:tcPr>
            <w:tcW w:w="2160" w:type="dxa"/>
            <w:tcBorders>
              <w:top w:val="single" w:sz="4" w:space="0" w:color="auto"/>
              <w:left w:val="single" w:sz="4" w:space="0" w:color="auto"/>
              <w:bottom w:val="single" w:sz="4" w:space="0" w:color="auto"/>
              <w:right w:val="single" w:sz="4" w:space="0" w:color="auto"/>
            </w:tcBorders>
          </w:tcPr>
          <w:p w14:paraId="2589A143"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sidRPr="00A37121">
              <w:rPr>
                <w:rFonts w:cs="Arial"/>
                <w:lang w:eastAsia="ja-JP"/>
              </w:rPr>
              <w:t xml:space="preserve">&gt;&gt;Transmission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BFC60F5" w14:textId="77777777" w:rsidR="002A4480" w:rsidRPr="00044CAC"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2053C6"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3A9252" w14:textId="00723B9D" w:rsidR="002A4480" w:rsidRDefault="002A4480" w:rsidP="00403897">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del w:id="10685" w:author="CR1615" w:date="2025-11-24T09:32:00Z">
              <w:r w:rsidRPr="00422562" w:rsidDel="00551800">
                <w:rPr>
                  <w:lang w:eastAsia="ja-JP"/>
                </w:rPr>
                <w:delText>, …</w:delText>
              </w:r>
            </w:del>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50C20E5"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6A126" w14:textId="77777777" w:rsidR="002A4480" w:rsidRDefault="002A4480">
            <w:pPr>
              <w:pStyle w:val="TAC"/>
              <w:rPr>
                <w:lang w:eastAsia="ja-JP"/>
              </w:rPr>
              <w:pPrChange w:id="10686"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F70EBDF" w14:textId="77777777" w:rsidR="002A4480" w:rsidRDefault="002A4480">
            <w:pPr>
              <w:pStyle w:val="TAC"/>
              <w:rPr>
                <w:lang w:eastAsia="ja-JP"/>
              </w:rPr>
              <w:pPrChange w:id="10687" w:author="CR1615" w:date="2025-11-24T09:32:00Z">
                <w:pPr>
                  <w:pStyle w:val="TAL"/>
                  <w:keepNext w:val="0"/>
                  <w:keepLines w:val="0"/>
                  <w:widowControl w:val="0"/>
                  <w:jc w:val="center"/>
                </w:pPr>
              </w:pPrChange>
            </w:pPr>
          </w:p>
        </w:tc>
      </w:tr>
    </w:tbl>
    <w:p w14:paraId="6B725168" w14:textId="77777777" w:rsidR="002A4480" w:rsidRDefault="002A4480" w:rsidP="002A4480">
      <w:pPr>
        <w:rPr>
          <w:lang w:eastAsia="zh-CN"/>
        </w:rPr>
      </w:pPr>
      <w:bookmarkStart w:id="10688" w:name="_Toc192843724"/>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3"/>
      </w:tblGrid>
      <w:tr w:rsidR="002A4480" w14:paraId="171BC5B0"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BAA00F7" w14:textId="77777777" w:rsidR="002A4480" w:rsidRDefault="002A4480" w:rsidP="00403897">
            <w:pPr>
              <w:pStyle w:val="TAH"/>
              <w:keepNext w:val="0"/>
              <w:keepLines w:val="0"/>
              <w:widowControl w:val="0"/>
              <w:rPr>
                <w:lang w:eastAsia="zh-CN"/>
              </w:rPr>
            </w:pPr>
            <w:r>
              <w:rPr>
                <w:lang w:eastAsia="zh-CN"/>
              </w:rPr>
              <w:t>Range bound</w:t>
            </w:r>
          </w:p>
        </w:tc>
        <w:tc>
          <w:tcPr>
            <w:tcW w:w="7093" w:type="dxa"/>
            <w:tcBorders>
              <w:top w:val="single" w:sz="4" w:space="0" w:color="auto"/>
              <w:left w:val="single" w:sz="4" w:space="0" w:color="auto"/>
              <w:bottom w:val="single" w:sz="4" w:space="0" w:color="auto"/>
              <w:right w:val="single" w:sz="4" w:space="0" w:color="auto"/>
            </w:tcBorders>
            <w:hideMark/>
          </w:tcPr>
          <w:p w14:paraId="63F3B2B5" w14:textId="77777777" w:rsidR="002A4480" w:rsidRDefault="002A4480" w:rsidP="00403897">
            <w:pPr>
              <w:pStyle w:val="TAH"/>
              <w:keepNext w:val="0"/>
              <w:keepLines w:val="0"/>
              <w:widowControl w:val="0"/>
              <w:rPr>
                <w:lang w:eastAsia="zh-CN"/>
              </w:rPr>
            </w:pPr>
            <w:r>
              <w:rPr>
                <w:lang w:eastAsia="zh-CN"/>
              </w:rPr>
              <w:t>Explanation</w:t>
            </w:r>
          </w:p>
        </w:tc>
      </w:tr>
      <w:tr w:rsidR="002A4480" w14:paraId="3470B9D4" w14:textId="77777777" w:rsidTr="00403897">
        <w:tc>
          <w:tcPr>
            <w:tcW w:w="2263" w:type="dxa"/>
            <w:tcBorders>
              <w:top w:val="single" w:sz="4" w:space="0" w:color="auto"/>
              <w:left w:val="single" w:sz="4" w:space="0" w:color="auto"/>
              <w:bottom w:val="single" w:sz="4" w:space="0" w:color="auto"/>
              <w:right w:val="single" w:sz="4" w:space="0" w:color="auto"/>
            </w:tcBorders>
          </w:tcPr>
          <w:p w14:paraId="1F7BB50D" w14:textId="77777777" w:rsidR="002A4480" w:rsidDel="00471413" w:rsidRDefault="002A4480" w:rsidP="00403897">
            <w:pPr>
              <w:pStyle w:val="TAL"/>
              <w:keepNext w:val="0"/>
              <w:keepLines w:val="0"/>
              <w:widowControl w:val="0"/>
              <w:rPr>
                <w:i/>
              </w:rPr>
            </w:pPr>
            <w:r>
              <w:t>maxnoofLTMCSI-RSResourceConfig</w:t>
            </w:r>
          </w:p>
        </w:tc>
        <w:tc>
          <w:tcPr>
            <w:tcW w:w="7093" w:type="dxa"/>
            <w:tcBorders>
              <w:top w:val="single" w:sz="4" w:space="0" w:color="auto"/>
              <w:left w:val="single" w:sz="4" w:space="0" w:color="auto"/>
              <w:bottom w:val="single" w:sz="4" w:space="0" w:color="auto"/>
              <w:right w:val="single" w:sz="4" w:space="0" w:color="auto"/>
            </w:tcBorders>
          </w:tcPr>
          <w:p w14:paraId="67DD6B78" w14:textId="5AFC2B1F" w:rsidR="002A4480" w:rsidDel="00471413"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w:t>
            </w:r>
            <w:ins w:id="10689" w:author="CR1605" w:date="2025-11-24T09:32:00Z">
              <w:r w:rsidR="00EA5BE2">
                <w:rPr>
                  <w:rFonts w:eastAsia="SimSun" w:hint="eastAsia"/>
                  <w:lang w:eastAsia="zh-CN"/>
                </w:rPr>
                <w:t xml:space="preserve">RS </w:t>
              </w:r>
            </w:ins>
            <w:r w:rsidRPr="00EE6E73">
              <w:t>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6395CEAF" w14:textId="77777777" w:rsidR="002A4480" w:rsidRPr="00E009AE" w:rsidRDefault="002A4480" w:rsidP="002A4480">
      <w:pPr>
        <w:rPr>
          <w:lang w:eastAsia="zh-CN"/>
        </w:rPr>
      </w:pPr>
    </w:p>
    <w:p w14:paraId="0526F328" w14:textId="2CA7D011" w:rsidR="002A4480" w:rsidRPr="00D25C57" w:rsidRDefault="002A4480" w:rsidP="002A4480">
      <w:pPr>
        <w:pStyle w:val="Heading4"/>
        <w:rPr>
          <w:lang w:val="fr-FR" w:eastAsia="zh-CN"/>
        </w:rPr>
      </w:pPr>
      <w:bookmarkStart w:id="10690" w:name="_Toc209694778"/>
      <w:r w:rsidRPr="00D25C57">
        <w:rPr>
          <w:lang w:val="fr-FR" w:eastAsia="zh-CN"/>
        </w:rPr>
        <w:t>9.2.2.</w:t>
      </w:r>
      <w:r>
        <w:rPr>
          <w:lang w:val="fr-FR" w:eastAsia="zh-CN"/>
        </w:rPr>
        <w:t>20</w:t>
      </w:r>
      <w:r w:rsidRPr="00D25C57">
        <w:rPr>
          <w:lang w:val="fr-FR" w:eastAsia="zh-CN"/>
        </w:rPr>
        <w:tab/>
        <w:t xml:space="preserve">CU-DU </w:t>
      </w:r>
      <w:bookmarkEnd w:id="10688"/>
      <w:r w:rsidRPr="00D25C57">
        <w:rPr>
          <w:lang w:val="fr-FR" w:eastAsia="zh-CN"/>
        </w:rPr>
        <w:t>CSI-RS COORDINATION REQUEST</w:t>
      </w:r>
      <w:bookmarkEnd w:id="10690"/>
    </w:p>
    <w:p w14:paraId="424B085E" w14:textId="77777777" w:rsidR="002A4480" w:rsidRDefault="002A4480" w:rsidP="002A4480">
      <w:pPr>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w:t>
      </w:r>
      <w:r>
        <w:rPr>
          <w:rFonts w:hint="eastAsia"/>
          <w:lang w:eastAsia="zh-CN"/>
        </w:rPr>
        <w:t>coordinate</w:t>
      </w:r>
      <w:r>
        <w:rPr>
          <w:lang w:eastAsia="zh-CN"/>
        </w:rPr>
        <w:t xml:space="preserve"> the gNB-DU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w:t>
      </w:r>
    </w:p>
    <w:p w14:paraId="538CD8E3" w14:textId="77777777" w:rsidR="002A4480" w:rsidRDefault="002A4480" w:rsidP="002A4480">
      <w:pPr>
        <w:rPr>
          <w:lang w:eastAsia="zh-CN"/>
        </w:rPr>
      </w:pPr>
      <w:r>
        <w:rPr>
          <w:lang w:eastAsia="zh-CN"/>
        </w:rPr>
        <w:t xml:space="preserve">Direction: gNB-CU </w:t>
      </w:r>
      <w:r>
        <w:rPr>
          <w:lang w:eastAsia="zh-CN"/>
        </w:rPr>
        <w:sym w:font="Symbol" w:char="F0AE"/>
      </w:r>
      <w:r>
        <w:rPr>
          <w:lang w:eastAsia="zh-CN"/>
        </w:rPr>
        <w:t xml:space="preserve"> gNB-DU</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2E2BD81D"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5D695507"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EFE235"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9C5DDF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E187AE"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51ED91C"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7BB1CE"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1133D"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3F73643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30E98E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20D34AE"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AAD1BA"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C903B"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60218"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B4AAE" w14:textId="77777777" w:rsidR="002A4480" w:rsidRDefault="002A4480">
            <w:pPr>
              <w:pStyle w:val="TAC"/>
              <w:rPr>
                <w:lang w:eastAsia="ja-JP"/>
              </w:rPr>
              <w:pPrChange w:id="10691" w:author="CR1615" w:date="2025-11-24T09:32:00Z">
                <w:pPr>
                  <w:pStyle w:val="TAL"/>
                  <w:framePr w:hSpace="180" w:wrap="around" w:vAnchor="text" w:hAnchor="text" w:y="1"/>
                  <w:widowControl w:val="0"/>
                  <w:suppressOverlap/>
                  <w:jc w:val="center"/>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ACC7A2" w14:textId="77777777" w:rsidR="002A4480" w:rsidRDefault="002A4480">
            <w:pPr>
              <w:pStyle w:val="TAC"/>
              <w:rPr>
                <w:lang w:eastAsia="ja-JP"/>
              </w:rPr>
              <w:pPrChange w:id="10692" w:author="CR1615" w:date="2025-11-24T09:32:00Z">
                <w:pPr>
                  <w:pStyle w:val="TAL"/>
                  <w:framePr w:hSpace="180" w:wrap="around" w:vAnchor="text" w:hAnchor="text" w:y="1"/>
                  <w:widowControl w:val="0"/>
                  <w:suppressOverlap/>
                  <w:jc w:val="center"/>
                </w:pPr>
              </w:pPrChange>
            </w:pPr>
            <w:r>
              <w:rPr>
                <w:lang w:eastAsia="ja-JP"/>
              </w:rPr>
              <w:t>reject</w:t>
            </w:r>
          </w:p>
        </w:tc>
      </w:tr>
      <w:tr w:rsidR="002A4480" w14:paraId="13BE12F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48D7C3E8"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18836AC8"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A449C9"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F504E"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9A8813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4D17" w14:textId="77777777" w:rsidR="002A4480" w:rsidRDefault="002A4480">
            <w:pPr>
              <w:pStyle w:val="TAC"/>
              <w:rPr>
                <w:lang w:eastAsia="ja-JP"/>
              </w:rPr>
              <w:pPrChange w:id="10693" w:author="CR1615" w:date="2025-11-24T09:32:00Z">
                <w:pPr>
                  <w:pStyle w:val="TAL"/>
                  <w:framePr w:hSpace="180" w:wrap="around" w:vAnchor="text" w:hAnchor="text" w:y="1"/>
                  <w:widowControl w:val="0"/>
                  <w:suppressOverlap/>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0C04159E" w14:textId="77777777" w:rsidR="002A4480" w:rsidRDefault="002A4480">
            <w:pPr>
              <w:pStyle w:val="TAC"/>
              <w:rPr>
                <w:lang w:eastAsia="ja-JP"/>
              </w:rPr>
              <w:pPrChange w:id="10694" w:author="CR1615" w:date="2025-11-24T09:32:00Z">
                <w:pPr>
                  <w:pStyle w:val="TAL"/>
                  <w:framePr w:hSpace="180" w:wrap="around" w:vAnchor="text" w:hAnchor="text" w:y="1"/>
                  <w:widowControl w:val="0"/>
                  <w:suppressOverlap/>
                  <w:jc w:val="center"/>
                </w:pPr>
              </w:pPrChange>
            </w:pPr>
            <w:r>
              <w:t>reject</w:t>
            </w:r>
          </w:p>
        </w:tc>
      </w:tr>
      <w:tr w:rsidR="002A4480" w14:paraId="6C21DF1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DEA228F"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1A3CB4D3"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1B348"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77A693"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D3E31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EAA8B" w14:textId="77777777" w:rsidR="002A4480" w:rsidRDefault="002A4480">
            <w:pPr>
              <w:pStyle w:val="TAC"/>
              <w:rPr>
                <w:lang w:eastAsia="ja-JP"/>
              </w:rPr>
              <w:pPrChange w:id="10695" w:author="CR1615" w:date="2025-11-24T09:32:00Z">
                <w:pPr>
                  <w:pStyle w:val="TAL"/>
                  <w:framePr w:hSpace="180" w:wrap="around" w:vAnchor="text" w:hAnchor="text" w:y="1"/>
                  <w:widowControl w:val="0"/>
                  <w:suppressOverlap/>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4BB14E9E" w14:textId="77777777" w:rsidR="002A4480" w:rsidRDefault="002A4480">
            <w:pPr>
              <w:pStyle w:val="TAC"/>
              <w:rPr>
                <w:lang w:eastAsia="ja-JP"/>
              </w:rPr>
              <w:pPrChange w:id="10696" w:author="CR1615" w:date="2025-11-24T09:32:00Z">
                <w:pPr>
                  <w:pStyle w:val="TAL"/>
                  <w:framePr w:hSpace="180" w:wrap="around" w:vAnchor="text" w:hAnchor="text" w:y="1"/>
                  <w:widowControl w:val="0"/>
                  <w:suppressOverlap/>
                  <w:jc w:val="center"/>
                </w:pPr>
              </w:pPrChange>
            </w:pPr>
            <w:r>
              <w:t>reject</w:t>
            </w:r>
          </w:p>
        </w:tc>
      </w:tr>
      <w:tr w:rsidR="002A4480" w:rsidDel="00A22D68" w14:paraId="2EAAE118" w14:textId="77777777" w:rsidTr="00403897">
        <w:tc>
          <w:tcPr>
            <w:tcW w:w="2160" w:type="dxa"/>
            <w:tcBorders>
              <w:top w:val="single" w:sz="4" w:space="0" w:color="auto"/>
              <w:left w:val="single" w:sz="4" w:space="0" w:color="auto"/>
              <w:bottom w:val="single" w:sz="4" w:space="0" w:color="auto"/>
              <w:right w:val="single" w:sz="4" w:space="0" w:color="auto"/>
            </w:tcBorders>
          </w:tcPr>
          <w:p w14:paraId="6A791B99" w14:textId="77777777" w:rsidR="002A4480" w:rsidRPr="00044CAC" w:rsidDel="00A22D68" w:rsidRDefault="002A4480" w:rsidP="00403897">
            <w:pPr>
              <w:pStyle w:val="TAL"/>
              <w:keepNext w:val="0"/>
              <w:keepLines w:val="0"/>
              <w:widowControl w:val="0"/>
              <w:rPr>
                <w:rFonts w:eastAsia="Batang"/>
                <w:bCs/>
                <w:lang w:val="fr-FR"/>
              </w:rPr>
            </w:pPr>
            <w:r>
              <w:rPr>
                <w:b/>
                <w:bCs/>
                <w:lang w:eastAsia="ja-JP"/>
              </w:rPr>
              <w:t>CSI-RS Coordination Request List</w:t>
            </w:r>
          </w:p>
        </w:tc>
        <w:tc>
          <w:tcPr>
            <w:tcW w:w="1080" w:type="dxa"/>
            <w:tcBorders>
              <w:top w:val="single" w:sz="4" w:space="0" w:color="auto"/>
              <w:left w:val="single" w:sz="4" w:space="0" w:color="auto"/>
              <w:bottom w:val="single" w:sz="4" w:space="0" w:color="auto"/>
              <w:right w:val="single" w:sz="4" w:space="0" w:color="auto"/>
            </w:tcBorders>
          </w:tcPr>
          <w:p w14:paraId="4324A21C"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6F6BEABB" w14:textId="77777777" w:rsidR="002A4480" w:rsidDel="00A22D68"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A18EA9E"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D6B6A"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EAE4D" w14:textId="77777777" w:rsidR="002A4480" w:rsidDel="00A22D68" w:rsidRDefault="002A4480">
            <w:pPr>
              <w:pStyle w:val="TAC"/>
              <w:rPr>
                <w:lang w:eastAsia="ja-JP"/>
              </w:rPr>
              <w:pPrChange w:id="10697" w:author="CR1615" w:date="2025-11-24T09:32:00Z">
                <w:pPr>
                  <w:pStyle w:val="TAL"/>
                  <w:framePr w:hSpace="180" w:wrap="around" w:vAnchor="text" w:hAnchor="text" w:y="1"/>
                  <w:widowControl w:val="0"/>
                  <w:suppressOverlap/>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1AB1B649" w14:textId="77777777" w:rsidR="002A4480" w:rsidDel="00A22D68" w:rsidRDefault="002A4480">
            <w:pPr>
              <w:pStyle w:val="TAC"/>
              <w:rPr>
                <w:lang w:eastAsia="ja-JP"/>
              </w:rPr>
              <w:pPrChange w:id="10698" w:author="CR1615" w:date="2025-11-24T09:32:00Z">
                <w:pPr>
                  <w:pStyle w:val="TAL"/>
                  <w:framePr w:hSpace="180" w:wrap="around" w:vAnchor="text" w:hAnchor="text" w:y="1"/>
                  <w:widowControl w:val="0"/>
                  <w:suppressOverlap/>
                  <w:jc w:val="center"/>
                </w:pPr>
              </w:pPrChange>
            </w:pPr>
            <w:r>
              <w:t>ignore</w:t>
            </w:r>
          </w:p>
        </w:tc>
      </w:tr>
      <w:tr w:rsidR="002A4480" w:rsidDel="00A22D68" w14:paraId="2C5D73F9" w14:textId="77777777" w:rsidTr="00403897">
        <w:tc>
          <w:tcPr>
            <w:tcW w:w="2160" w:type="dxa"/>
            <w:tcBorders>
              <w:top w:val="single" w:sz="4" w:space="0" w:color="auto"/>
              <w:left w:val="single" w:sz="4" w:space="0" w:color="auto"/>
              <w:bottom w:val="single" w:sz="4" w:space="0" w:color="auto"/>
              <w:right w:val="single" w:sz="4" w:space="0" w:color="auto"/>
            </w:tcBorders>
          </w:tcPr>
          <w:p w14:paraId="6C8A0FA3" w14:textId="77777777" w:rsidR="002A4480" w:rsidRPr="00044CAC" w:rsidDel="00A22D68" w:rsidRDefault="002A4480" w:rsidP="002A4480">
            <w:pPr>
              <w:pStyle w:val="TAL"/>
              <w:keepNext w:val="0"/>
              <w:keepLines w:val="0"/>
              <w:widowControl w:val="0"/>
              <w:ind w:leftChars="50" w:left="100"/>
              <w:textAlignment w:val="auto"/>
              <w:rPr>
                <w:rFonts w:eastAsia="Batang"/>
                <w:bCs/>
                <w:lang w:val="fr-FR"/>
              </w:rPr>
            </w:pPr>
            <w:r w:rsidRPr="006613CA">
              <w:rPr>
                <w:rFonts w:eastAsia="SimSun"/>
                <w:b/>
                <w:bCs/>
                <w:lang w:eastAsia="ja-JP"/>
              </w:rPr>
              <w:t>&gt;CSI-RS</w:t>
            </w:r>
            <w:r>
              <w:rPr>
                <w:rFonts w:eastAsia="SimSun"/>
                <w:b/>
                <w:bCs/>
                <w:lang w:eastAsia="ja-JP"/>
              </w:rPr>
              <w:t xml:space="preserve"> 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0786C9B8"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8F541BA" w14:textId="77777777" w:rsidR="002A4480" w:rsidDel="00A22D68" w:rsidRDefault="002A4480" w:rsidP="00403897">
            <w:pPr>
              <w:pStyle w:val="TAL"/>
              <w:keepNext w:val="0"/>
              <w:keepLines w:val="0"/>
              <w:widowControl w:val="0"/>
              <w:rPr>
                <w:lang w:eastAsia="ja-JP"/>
              </w:rPr>
            </w:pPr>
            <w:r>
              <w:rPr>
                <w:i/>
                <w:lang w:eastAsia="ja-JP"/>
              </w:rPr>
              <w:t>1</w:t>
            </w:r>
            <w:r w:rsidRPr="00E84405">
              <w:rPr>
                <w:i/>
                <w:lang w:eastAsia="ja-JP"/>
              </w:rPr>
              <w:t xml:space="preserve"> .. &lt;</w:t>
            </w:r>
            <w:r w:rsidRPr="00694537">
              <w:rPr>
                <w:i/>
                <w:lang w:eastAsia="ja-JP"/>
              </w:rPr>
              <w:t>maxnoofLTMCSI-RSResourceConfig</w:t>
            </w:r>
            <w:r w:rsidRPr="00E8440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E76B04"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014840"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3DAA3F" w14:textId="77777777" w:rsidR="002A4480" w:rsidDel="00A22D68" w:rsidRDefault="002A4480">
            <w:pPr>
              <w:pStyle w:val="TAC"/>
              <w:rPr>
                <w:lang w:eastAsia="ja-JP"/>
              </w:rPr>
              <w:pPrChange w:id="10699" w:author="CR1615" w:date="2025-11-24T09:32:00Z">
                <w:pPr>
                  <w:pStyle w:val="TAL"/>
                  <w:framePr w:hSpace="180" w:wrap="around" w:vAnchor="text" w:hAnchor="text" w:y="1"/>
                  <w:widowControl w:val="0"/>
                  <w:suppressOverlap/>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4B91B69" w14:textId="77777777" w:rsidR="002A4480" w:rsidDel="00A22D68" w:rsidRDefault="002A4480">
            <w:pPr>
              <w:pStyle w:val="TAC"/>
              <w:rPr>
                <w:lang w:eastAsia="ja-JP"/>
              </w:rPr>
              <w:pPrChange w:id="10700" w:author="CR1615" w:date="2025-11-24T09:32:00Z">
                <w:pPr>
                  <w:pStyle w:val="TAL"/>
                  <w:framePr w:hSpace="180" w:wrap="around" w:vAnchor="text" w:hAnchor="text" w:y="1"/>
                  <w:widowControl w:val="0"/>
                  <w:suppressOverlap/>
                  <w:jc w:val="center"/>
                </w:pPr>
              </w:pPrChange>
            </w:pPr>
          </w:p>
        </w:tc>
      </w:tr>
      <w:tr w:rsidR="002A4480" w:rsidDel="00A22D68" w14:paraId="4A2B6E79" w14:textId="77777777" w:rsidTr="00403897">
        <w:tc>
          <w:tcPr>
            <w:tcW w:w="2160" w:type="dxa"/>
            <w:tcBorders>
              <w:top w:val="single" w:sz="4" w:space="0" w:color="auto"/>
              <w:left w:val="single" w:sz="4" w:space="0" w:color="auto"/>
              <w:bottom w:val="single" w:sz="4" w:space="0" w:color="auto"/>
              <w:right w:val="single" w:sz="4" w:space="0" w:color="auto"/>
            </w:tcBorders>
          </w:tcPr>
          <w:p w14:paraId="1836CF5B" w14:textId="77777777" w:rsidR="002A4480" w:rsidRPr="00044CAC" w:rsidDel="00A22D68" w:rsidRDefault="002A4480" w:rsidP="002A4480">
            <w:pPr>
              <w:pStyle w:val="TAL"/>
              <w:keepNext w:val="0"/>
              <w:keepLines w:val="0"/>
              <w:widowControl w:val="0"/>
              <w:ind w:leftChars="100" w:left="200"/>
              <w:textAlignment w:val="auto"/>
              <w:rPr>
                <w:rFonts w:eastAsia="Batang"/>
                <w:bCs/>
                <w:lang w:val="fr-FR"/>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09BD9CDF" w14:textId="77777777" w:rsidR="002A4480" w:rsidRPr="00044CAC" w:rsidDel="00A22D68"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7BD13"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D663B" w14:textId="77777777" w:rsidR="002A4480" w:rsidDel="00A22D68" w:rsidRDefault="002A4480" w:rsidP="00403897">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27C797"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0C3BF" w14:textId="77777777" w:rsidR="002A4480" w:rsidDel="00A22D68" w:rsidRDefault="002A4480">
            <w:pPr>
              <w:pStyle w:val="TAC"/>
              <w:rPr>
                <w:lang w:eastAsia="ja-JP"/>
              </w:rPr>
              <w:pPrChange w:id="10701" w:author="CR1615" w:date="2025-11-24T09:32:00Z">
                <w:pPr>
                  <w:pStyle w:val="TAL"/>
                  <w:framePr w:hSpace="180" w:wrap="around" w:vAnchor="text" w:hAnchor="text" w:y="1"/>
                  <w:widowControl w:val="0"/>
                  <w:suppressOverlap/>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E0252B3" w14:textId="77777777" w:rsidR="002A4480" w:rsidDel="00A22D68" w:rsidRDefault="002A4480">
            <w:pPr>
              <w:pStyle w:val="TAC"/>
              <w:rPr>
                <w:lang w:eastAsia="ja-JP"/>
              </w:rPr>
              <w:pPrChange w:id="10702" w:author="CR1615" w:date="2025-11-24T09:32:00Z">
                <w:pPr>
                  <w:pStyle w:val="TAL"/>
                  <w:framePr w:hSpace="180" w:wrap="around" w:vAnchor="text" w:hAnchor="text" w:y="1"/>
                  <w:widowControl w:val="0"/>
                  <w:suppressOverlap/>
                  <w:jc w:val="center"/>
                </w:pPr>
              </w:pPrChange>
            </w:pPr>
          </w:p>
        </w:tc>
      </w:tr>
      <w:tr w:rsidR="002A4480" w:rsidDel="00A22D68" w14:paraId="1B3C671D" w14:textId="77777777" w:rsidTr="00403897">
        <w:tc>
          <w:tcPr>
            <w:tcW w:w="2160" w:type="dxa"/>
            <w:tcBorders>
              <w:top w:val="single" w:sz="4" w:space="0" w:color="auto"/>
              <w:left w:val="single" w:sz="4" w:space="0" w:color="auto"/>
              <w:bottom w:val="single" w:sz="4" w:space="0" w:color="auto"/>
              <w:right w:val="single" w:sz="4" w:space="0" w:color="auto"/>
            </w:tcBorders>
          </w:tcPr>
          <w:p w14:paraId="7F3A02CD" w14:textId="77777777" w:rsidR="002A4480" w:rsidRPr="002A4480" w:rsidDel="00A22D68" w:rsidRDefault="002A4480" w:rsidP="002A4480">
            <w:pPr>
              <w:pStyle w:val="TAL"/>
              <w:keepNext w:val="0"/>
              <w:keepLines w:val="0"/>
              <w:widowControl w:val="0"/>
              <w:ind w:leftChars="100" w:left="200"/>
              <w:textAlignment w:val="auto"/>
              <w:rPr>
                <w:lang w:eastAsia="ja-JP"/>
              </w:rPr>
            </w:pPr>
            <w:r w:rsidRPr="002A4480">
              <w:rPr>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6F8A736C" w14:textId="77777777" w:rsidR="002A4480" w:rsidRPr="00044CAC" w:rsidDel="00A22D68"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7AE74D"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8528E" w14:textId="36F0575E" w:rsidR="002A4480" w:rsidDel="00A22D68" w:rsidRDefault="002A4480" w:rsidP="00403897">
            <w:pPr>
              <w:pStyle w:val="TAL"/>
              <w:keepNext w:val="0"/>
              <w:keepLines w:val="0"/>
              <w:widowControl w:val="0"/>
            </w:pPr>
            <w:r w:rsidRPr="00422562">
              <w:rPr>
                <w:lang w:eastAsia="ja-JP"/>
              </w:rPr>
              <w:t>ENUMERATED(</w:t>
            </w:r>
            <w:r>
              <w:rPr>
                <w:lang w:eastAsia="ja-JP"/>
              </w:rPr>
              <w:t>activate</w:t>
            </w:r>
            <w:r w:rsidRPr="00422562">
              <w:rPr>
                <w:lang w:eastAsia="ja-JP"/>
              </w:rPr>
              <w:t xml:space="preserve">, </w:t>
            </w:r>
            <w:r>
              <w:rPr>
                <w:lang w:eastAsia="ja-JP"/>
              </w:rPr>
              <w:t>deactivate</w:t>
            </w:r>
            <w:del w:id="10703" w:author="CR1615" w:date="2025-11-24T09:32:00Z">
              <w:r w:rsidRPr="00422562" w:rsidDel="00551800">
                <w:rPr>
                  <w:lang w:eastAsia="ja-JP"/>
                </w:rPr>
                <w:delText>, …</w:delText>
              </w:r>
            </w:del>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540CC4"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7AACB7" w14:textId="77777777" w:rsidR="002A4480" w:rsidDel="00A22D68" w:rsidRDefault="002A4480">
            <w:pPr>
              <w:pStyle w:val="TAC"/>
              <w:rPr>
                <w:lang w:eastAsia="ja-JP"/>
              </w:rPr>
              <w:pPrChange w:id="10704" w:author="CR1615" w:date="2025-11-24T09:32:00Z">
                <w:pPr>
                  <w:pStyle w:val="TAL"/>
                  <w:framePr w:hSpace="180" w:wrap="around" w:vAnchor="text" w:hAnchor="text" w:y="1"/>
                  <w:widowControl w:val="0"/>
                  <w:suppressOverlap/>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40EFCE" w14:textId="77777777" w:rsidR="002A4480" w:rsidDel="00A22D68" w:rsidRDefault="002A4480">
            <w:pPr>
              <w:pStyle w:val="TAC"/>
              <w:rPr>
                <w:lang w:eastAsia="ja-JP"/>
              </w:rPr>
              <w:pPrChange w:id="10705" w:author="CR1615" w:date="2025-11-24T09:32:00Z">
                <w:pPr>
                  <w:pStyle w:val="TAL"/>
                  <w:framePr w:hSpace="180" w:wrap="around" w:vAnchor="text" w:hAnchor="text" w:y="1"/>
                  <w:widowControl w:val="0"/>
                  <w:suppressOverlap/>
                  <w:jc w:val="center"/>
                </w:pPr>
              </w:pPrChange>
            </w:pPr>
          </w:p>
        </w:tc>
      </w:tr>
      <w:tr w:rsidR="00852C88" w:rsidDel="00A22D68" w14:paraId="35124D10" w14:textId="77777777" w:rsidTr="00403897">
        <w:trPr>
          <w:ins w:id="10706" w:author="CR1606" w:date="2025-11-24T23:53:00Z"/>
        </w:trPr>
        <w:tc>
          <w:tcPr>
            <w:tcW w:w="2160" w:type="dxa"/>
            <w:tcBorders>
              <w:top w:val="single" w:sz="4" w:space="0" w:color="auto"/>
              <w:left w:val="single" w:sz="4" w:space="0" w:color="auto"/>
              <w:bottom w:val="single" w:sz="4" w:space="0" w:color="auto"/>
              <w:right w:val="single" w:sz="4" w:space="0" w:color="auto"/>
            </w:tcBorders>
          </w:tcPr>
          <w:p w14:paraId="349D789C" w14:textId="56D45C93" w:rsidR="00852C88" w:rsidRPr="002A4480" w:rsidRDefault="00852C88" w:rsidP="00852C88">
            <w:pPr>
              <w:pStyle w:val="TAL"/>
              <w:keepNext w:val="0"/>
              <w:keepLines w:val="0"/>
              <w:widowControl w:val="0"/>
              <w:ind w:leftChars="100" w:left="200"/>
              <w:textAlignment w:val="auto"/>
              <w:rPr>
                <w:ins w:id="10707" w:author="CR1606" w:date="2025-11-24T23:53:00Z"/>
                <w:lang w:eastAsia="ja-JP"/>
              </w:rPr>
            </w:pPr>
            <w:ins w:id="10708" w:author="CR1606" w:date="2025-11-24T23:53:00Z">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ins>
          </w:p>
        </w:tc>
        <w:tc>
          <w:tcPr>
            <w:tcW w:w="1080" w:type="dxa"/>
            <w:tcBorders>
              <w:top w:val="single" w:sz="4" w:space="0" w:color="auto"/>
              <w:left w:val="single" w:sz="4" w:space="0" w:color="auto"/>
              <w:bottom w:val="single" w:sz="4" w:space="0" w:color="auto"/>
              <w:right w:val="single" w:sz="4" w:space="0" w:color="auto"/>
            </w:tcBorders>
          </w:tcPr>
          <w:p w14:paraId="1828D570" w14:textId="77777777" w:rsidR="00852C88" w:rsidRPr="00FD0425" w:rsidRDefault="00852C88" w:rsidP="00852C88">
            <w:pPr>
              <w:pStyle w:val="TAL"/>
              <w:keepNext w:val="0"/>
              <w:keepLines w:val="0"/>
              <w:widowControl w:val="0"/>
              <w:rPr>
                <w:ins w:id="10709" w:author="CR1606" w:date="2025-11-24T23:53:00Z"/>
                <w:lang w:eastAsia="zh-CN"/>
              </w:rPr>
            </w:pPr>
          </w:p>
        </w:tc>
        <w:tc>
          <w:tcPr>
            <w:tcW w:w="1080" w:type="dxa"/>
            <w:tcBorders>
              <w:top w:val="single" w:sz="4" w:space="0" w:color="auto"/>
              <w:left w:val="single" w:sz="4" w:space="0" w:color="auto"/>
              <w:bottom w:val="single" w:sz="4" w:space="0" w:color="auto"/>
              <w:right w:val="single" w:sz="4" w:space="0" w:color="auto"/>
            </w:tcBorders>
          </w:tcPr>
          <w:p w14:paraId="7190D837" w14:textId="2BF0672B" w:rsidR="00852C88" w:rsidDel="00A22D68" w:rsidRDefault="00852C88" w:rsidP="00852C88">
            <w:pPr>
              <w:pStyle w:val="TAL"/>
              <w:keepNext w:val="0"/>
              <w:keepLines w:val="0"/>
              <w:widowControl w:val="0"/>
              <w:rPr>
                <w:ins w:id="10710" w:author="CR1606" w:date="2025-11-24T23:53:00Z"/>
                <w:lang w:eastAsia="ja-JP"/>
              </w:rPr>
            </w:pPr>
            <w:ins w:id="10711" w:author="CR1606" w:date="2025-11-24T23:53:00Z">
              <w:r>
                <w:rPr>
                  <w:rFonts w:eastAsia="SimSun" w:hint="eastAsia"/>
                  <w:i/>
                  <w:iCs/>
                  <w:lang w:eastAsia="zh-CN"/>
                </w:rPr>
                <w:t>0..1</w:t>
              </w:r>
            </w:ins>
          </w:p>
        </w:tc>
        <w:tc>
          <w:tcPr>
            <w:tcW w:w="1512" w:type="dxa"/>
            <w:tcBorders>
              <w:top w:val="single" w:sz="4" w:space="0" w:color="auto"/>
              <w:left w:val="single" w:sz="4" w:space="0" w:color="auto"/>
              <w:bottom w:val="single" w:sz="4" w:space="0" w:color="auto"/>
              <w:right w:val="single" w:sz="4" w:space="0" w:color="auto"/>
            </w:tcBorders>
          </w:tcPr>
          <w:p w14:paraId="5CC3AE77" w14:textId="77777777" w:rsidR="00852C88" w:rsidRPr="00422562" w:rsidRDefault="00852C88" w:rsidP="00852C88">
            <w:pPr>
              <w:pStyle w:val="TAL"/>
              <w:keepNext w:val="0"/>
              <w:keepLines w:val="0"/>
              <w:widowControl w:val="0"/>
              <w:rPr>
                <w:ins w:id="10712" w:author="CR1606" w:date="2025-11-24T23:53:00Z"/>
                <w:lang w:eastAsia="ja-JP"/>
              </w:rPr>
            </w:pPr>
          </w:p>
        </w:tc>
        <w:tc>
          <w:tcPr>
            <w:tcW w:w="1728" w:type="dxa"/>
            <w:tcBorders>
              <w:top w:val="single" w:sz="4" w:space="0" w:color="auto"/>
              <w:left w:val="single" w:sz="4" w:space="0" w:color="auto"/>
              <w:bottom w:val="single" w:sz="4" w:space="0" w:color="auto"/>
              <w:right w:val="single" w:sz="4" w:space="0" w:color="auto"/>
            </w:tcBorders>
          </w:tcPr>
          <w:p w14:paraId="5A08E811" w14:textId="40B2A873" w:rsidR="00852C88" w:rsidDel="00A22D68" w:rsidRDefault="00852C88" w:rsidP="00852C88">
            <w:pPr>
              <w:pStyle w:val="TAL"/>
              <w:keepNext w:val="0"/>
              <w:keepLines w:val="0"/>
              <w:widowControl w:val="0"/>
              <w:rPr>
                <w:ins w:id="10713" w:author="CR1606" w:date="2025-11-24T23:53:00Z"/>
                <w:lang w:eastAsia="ja-JP"/>
              </w:rPr>
            </w:pPr>
            <w:ins w:id="10714" w:author="CR1606" w:date="2025-11-24T23:53:00Z">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ins>
          </w:p>
        </w:tc>
        <w:tc>
          <w:tcPr>
            <w:tcW w:w="1080" w:type="dxa"/>
            <w:tcBorders>
              <w:top w:val="single" w:sz="4" w:space="0" w:color="auto"/>
              <w:left w:val="single" w:sz="4" w:space="0" w:color="auto"/>
              <w:bottom w:val="single" w:sz="4" w:space="0" w:color="auto"/>
              <w:right w:val="single" w:sz="4" w:space="0" w:color="auto"/>
            </w:tcBorders>
          </w:tcPr>
          <w:p w14:paraId="22BBB00A" w14:textId="20F516BA" w:rsidR="00852C88" w:rsidRDefault="00852C88" w:rsidP="00852C88">
            <w:pPr>
              <w:pStyle w:val="TAC"/>
              <w:rPr>
                <w:ins w:id="10715" w:author="CR1606" w:date="2025-11-24T23:53:00Z"/>
                <w:rFonts w:cs="Arial"/>
              </w:rPr>
            </w:pPr>
            <w:ins w:id="10716" w:author="CR1606" w:date="2025-11-24T23:53:00Z">
              <w:r>
                <w:rPr>
                  <w:rFonts w:eastAsia="SimSun" w:cs="Arial"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55D3DA3" w14:textId="77777777" w:rsidR="00852C88" w:rsidDel="00A22D68" w:rsidRDefault="00852C88" w:rsidP="00852C88">
            <w:pPr>
              <w:pStyle w:val="TAC"/>
              <w:rPr>
                <w:ins w:id="10717" w:author="CR1606" w:date="2025-11-24T23:53:00Z"/>
                <w:lang w:eastAsia="ja-JP"/>
              </w:rPr>
            </w:pPr>
          </w:p>
        </w:tc>
      </w:tr>
      <w:tr w:rsidR="00852C88" w:rsidDel="00A22D68" w14:paraId="708CC56C" w14:textId="77777777" w:rsidTr="00403897">
        <w:trPr>
          <w:ins w:id="10718" w:author="CR1606" w:date="2025-11-24T23:53:00Z"/>
        </w:trPr>
        <w:tc>
          <w:tcPr>
            <w:tcW w:w="2160" w:type="dxa"/>
            <w:tcBorders>
              <w:top w:val="single" w:sz="4" w:space="0" w:color="auto"/>
              <w:left w:val="single" w:sz="4" w:space="0" w:color="auto"/>
              <w:bottom w:val="single" w:sz="4" w:space="0" w:color="auto"/>
              <w:right w:val="single" w:sz="4" w:space="0" w:color="auto"/>
            </w:tcBorders>
          </w:tcPr>
          <w:p w14:paraId="3EFC2A47" w14:textId="757593F7" w:rsidR="00852C88" w:rsidRPr="002A4480" w:rsidRDefault="00852C88" w:rsidP="00852C88">
            <w:pPr>
              <w:pStyle w:val="TAL"/>
              <w:keepNext w:val="0"/>
              <w:keepLines w:val="0"/>
              <w:widowControl w:val="0"/>
              <w:ind w:left="340"/>
              <w:rPr>
                <w:ins w:id="10719" w:author="CR1606" w:date="2025-11-24T23:53:00Z"/>
                <w:lang w:eastAsia="ja-JP"/>
              </w:rPr>
            </w:pPr>
            <w:ins w:id="10720" w:author="CR1606" w:date="2025-11-24T23:53:00Z">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w:t>
              </w:r>
              <w:r>
                <w:rPr>
                  <w:rFonts w:eastAsia="SimSun" w:hint="eastAsia"/>
                  <w:b/>
                  <w:bCs/>
                  <w:lang w:val="en-US" w:eastAsia="zh-CN"/>
                </w:rPr>
                <w:t>t</w:t>
              </w:r>
              <w:r w:rsidRPr="00E840FD">
                <w:rPr>
                  <w:rFonts w:eastAsia="SimSun" w:hint="eastAsia"/>
                  <w:b/>
                  <w:bCs/>
                  <w:lang w:val="en-US" w:eastAsia="ja-JP"/>
                </w:rPr>
                <w:t>em</w:t>
              </w:r>
            </w:ins>
          </w:p>
        </w:tc>
        <w:tc>
          <w:tcPr>
            <w:tcW w:w="1080" w:type="dxa"/>
            <w:tcBorders>
              <w:top w:val="single" w:sz="4" w:space="0" w:color="auto"/>
              <w:left w:val="single" w:sz="4" w:space="0" w:color="auto"/>
              <w:bottom w:val="single" w:sz="4" w:space="0" w:color="auto"/>
              <w:right w:val="single" w:sz="4" w:space="0" w:color="auto"/>
            </w:tcBorders>
          </w:tcPr>
          <w:p w14:paraId="6AEEB331" w14:textId="77777777" w:rsidR="00852C88" w:rsidRPr="00FD0425" w:rsidRDefault="00852C88" w:rsidP="00852C88">
            <w:pPr>
              <w:pStyle w:val="TAL"/>
              <w:keepNext w:val="0"/>
              <w:keepLines w:val="0"/>
              <w:widowControl w:val="0"/>
              <w:rPr>
                <w:ins w:id="10721" w:author="CR1606" w:date="2025-11-24T23:53:00Z"/>
                <w:lang w:eastAsia="zh-CN"/>
              </w:rPr>
            </w:pPr>
          </w:p>
        </w:tc>
        <w:tc>
          <w:tcPr>
            <w:tcW w:w="1080" w:type="dxa"/>
            <w:tcBorders>
              <w:top w:val="single" w:sz="4" w:space="0" w:color="auto"/>
              <w:left w:val="single" w:sz="4" w:space="0" w:color="auto"/>
              <w:bottom w:val="single" w:sz="4" w:space="0" w:color="auto"/>
              <w:right w:val="single" w:sz="4" w:space="0" w:color="auto"/>
            </w:tcBorders>
          </w:tcPr>
          <w:p w14:paraId="625D50FD" w14:textId="3ABA65FD" w:rsidR="00852C88" w:rsidDel="00A22D68" w:rsidRDefault="00852C88" w:rsidP="00852C88">
            <w:pPr>
              <w:pStyle w:val="TAL"/>
              <w:keepNext w:val="0"/>
              <w:keepLines w:val="0"/>
              <w:widowControl w:val="0"/>
              <w:rPr>
                <w:ins w:id="10722" w:author="CR1606" w:date="2025-11-24T23:53:00Z"/>
                <w:lang w:eastAsia="ja-JP"/>
              </w:rPr>
            </w:pPr>
            <w:ins w:id="10723" w:author="CR1606" w:date="2025-11-24T23:53:00Z">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ins>
          </w:p>
        </w:tc>
        <w:tc>
          <w:tcPr>
            <w:tcW w:w="1512" w:type="dxa"/>
            <w:tcBorders>
              <w:top w:val="single" w:sz="4" w:space="0" w:color="auto"/>
              <w:left w:val="single" w:sz="4" w:space="0" w:color="auto"/>
              <w:bottom w:val="single" w:sz="4" w:space="0" w:color="auto"/>
              <w:right w:val="single" w:sz="4" w:space="0" w:color="auto"/>
            </w:tcBorders>
          </w:tcPr>
          <w:p w14:paraId="30F8F338" w14:textId="77777777" w:rsidR="00852C88" w:rsidRPr="00422562" w:rsidRDefault="00852C88" w:rsidP="00852C88">
            <w:pPr>
              <w:pStyle w:val="TAL"/>
              <w:keepNext w:val="0"/>
              <w:keepLines w:val="0"/>
              <w:widowControl w:val="0"/>
              <w:rPr>
                <w:ins w:id="10724" w:author="CR1606" w:date="2025-11-24T23:53:00Z"/>
                <w:lang w:eastAsia="ja-JP"/>
              </w:rPr>
            </w:pPr>
          </w:p>
        </w:tc>
        <w:tc>
          <w:tcPr>
            <w:tcW w:w="1728" w:type="dxa"/>
            <w:tcBorders>
              <w:top w:val="single" w:sz="4" w:space="0" w:color="auto"/>
              <w:left w:val="single" w:sz="4" w:space="0" w:color="auto"/>
              <w:bottom w:val="single" w:sz="4" w:space="0" w:color="auto"/>
              <w:right w:val="single" w:sz="4" w:space="0" w:color="auto"/>
            </w:tcBorders>
          </w:tcPr>
          <w:p w14:paraId="5997881B" w14:textId="77777777" w:rsidR="00852C88" w:rsidDel="00A22D68" w:rsidRDefault="00852C88" w:rsidP="00852C88">
            <w:pPr>
              <w:pStyle w:val="TAL"/>
              <w:keepNext w:val="0"/>
              <w:keepLines w:val="0"/>
              <w:widowControl w:val="0"/>
              <w:rPr>
                <w:ins w:id="10725" w:author="CR1606" w:date="2025-11-24T23: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54D48B4" w14:textId="1BE76D1C" w:rsidR="00852C88" w:rsidRDefault="00852C88" w:rsidP="00852C88">
            <w:pPr>
              <w:pStyle w:val="TAC"/>
              <w:rPr>
                <w:ins w:id="10726" w:author="CR1606" w:date="2025-11-24T23:53:00Z"/>
                <w:rFonts w:cs="Arial"/>
              </w:rPr>
            </w:pPr>
            <w:ins w:id="10727" w:author="CR1606" w:date="2025-11-24T23:53:00Z">
              <w:r>
                <w:rPr>
                  <w:rFonts w:eastAsia="SimSun" w:cs="Arial"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0EAF384" w14:textId="77777777" w:rsidR="00852C88" w:rsidDel="00A22D68" w:rsidRDefault="00852C88" w:rsidP="00852C88">
            <w:pPr>
              <w:pStyle w:val="TAC"/>
              <w:rPr>
                <w:ins w:id="10728" w:author="CR1606" w:date="2025-11-24T23:53:00Z"/>
                <w:lang w:eastAsia="ja-JP"/>
              </w:rPr>
            </w:pPr>
          </w:p>
        </w:tc>
      </w:tr>
      <w:tr w:rsidR="00852C88" w:rsidDel="00A22D68" w14:paraId="0619EBE7" w14:textId="77777777" w:rsidTr="00403897">
        <w:trPr>
          <w:ins w:id="10729" w:author="CR1606" w:date="2025-11-24T23:53:00Z"/>
        </w:trPr>
        <w:tc>
          <w:tcPr>
            <w:tcW w:w="2160" w:type="dxa"/>
            <w:tcBorders>
              <w:top w:val="single" w:sz="4" w:space="0" w:color="auto"/>
              <w:left w:val="single" w:sz="4" w:space="0" w:color="auto"/>
              <w:bottom w:val="single" w:sz="4" w:space="0" w:color="auto"/>
              <w:right w:val="single" w:sz="4" w:space="0" w:color="auto"/>
            </w:tcBorders>
          </w:tcPr>
          <w:p w14:paraId="5CB576D8" w14:textId="1851889E" w:rsidR="00852C88" w:rsidRPr="002A4480" w:rsidRDefault="00852C88" w:rsidP="00852C88">
            <w:pPr>
              <w:pStyle w:val="TAL"/>
              <w:keepNext w:val="0"/>
              <w:keepLines w:val="0"/>
              <w:widowControl w:val="0"/>
              <w:ind w:left="454"/>
              <w:rPr>
                <w:ins w:id="10730" w:author="CR1606" w:date="2025-11-24T23:53:00Z"/>
                <w:lang w:eastAsia="ja-JP"/>
              </w:rPr>
            </w:pPr>
            <w:ins w:id="10731" w:author="CR1606" w:date="2025-11-24T23:53:00Z">
              <w:r w:rsidRPr="00B27916">
                <w:rPr>
                  <w:rFonts w:eastAsia="SimSun"/>
                </w:rPr>
                <w:t>&gt;</w:t>
              </w:r>
              <w:r>
                <w:rPr>
                  <w:rFonts w:eastAsia="SimSun" w:hint="eastAsia"/>
                </w:rPr>
                <w:t>&gt;&gt;&gt;</w:t>
              </w:r>
              <w:r w:rsidRPr="00B27916">
                <w:rPr>
                  <w:rFonts w:eastAsia="SimSun"/>
                </w:rPr>
                <w:t>Joint or DL TCI State ID</w:t>
              </w:r>
            </w:ins>
          </w:p>
        </w:tc>
        <w:tc>
          <w:tcPr>
            <w:tcW w:w="1080" w:type="dxa"/>
            <w:tcBorders>
              <w:top w:val="single" w:sz="4" w:space="0" w:color="auto"/>
              <w:left w:val="single" w:sz="4" w:space="0" w:color="auto"/>
              <w:bottom w:val="single" w:sz="4" w:space="0" w:color="auto"/>
              <w:right w:val="single" w:sz="4" w:space="0" w:color="auto"/>
            </w:tcBorders>
          </w:tcPr>
          <w:p w14:paraId="389D12F0" w14:textId="0AF2C6C8" w:rsidR="00852C88" w:rsidRPr="00FD0425" w:rsidRDefault="00852C88" w:rsidP="00852C88">
            <w:pPr>
              <w:pStyle w:val="TAL"/>
              <w:keepNext w:val="0"/>
              <w:keepLines w:val="0"/>
              <w:widowControl w:val="0"/>
              <w:rPr>
                <w:ins w:id="10732" w:author="CR1606" w:date="2025-11-24T23:53:00Z"/>
                <w:lang w:eastAsia="zh-CN"/>
              </w:rPr>
            </w:pPr>
            <w:ins w:id="10733" w:author="CR1606" w:date="2025-11-24T23:53:00Z">
              <w:r>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CEC57A7" w14:textId="77777777" w:rsidR="00852C88" w:rsidDel="00A22D68" w:rsidRDefault="00852C88" w:rsidP="00852C88">
            <w:pPr>
              <w:pStyle w:val="TAL"/>
              <w:keepNext w:val="0"/>
              <w:keepLines w:val="0"/>
              <w:widowControl w:val="0"/>
              <w:rPr>
                <w:ins w:id="10734" w:author="CR1606" w:date="2025-11-24T23:53:00Z"/>
                <w:lang w:eastAsia="ja-JP"/>
              </w:rPr>
            </w:pPr>
          </w:p>
        </w:tc>
        <w:tc>
          <w:tcPr>
            <w:tcW w:w="1512" w:type="dxa"/>
            <w:tcBorders>
              <w:top w:val="single" w:sz="4" w:space="0" w:color="auto"/>
              <w:left w:val="single" w:sz="4" w:space="0" w:color="auto"/>
              <w:bottom w:val="single" w:sz="4" w:space="0" w:color="auto"/>
              <w:right w:val="single" w:sz="4" w:space="0" w:color="auto"/>
            </w:tcBorders>
          </w:tcPr>
          <w:p w14:paraId="11EB930A" w14:textId="1EC08EAC" w:rsidR="00852C88" w:rsidRPr="00422562" w:rsidRDefault="00852C88" w:rsidP="00852C88">
            <w:pPr>
              <w:pStyle w:val="TAL"/>
              <w:keepNext w:val="0"/>
              <w:keepLines w:val="0"/>
              <w:widowControl w:val="0"/>
              <w:rPr>
                <w:ins w:id="10735" w:author="CR1606" w:date="2025-11-24T23:53:00Z"/>
                <w:lang w:eastAsia="ja-JP"/>
              </w:rPr>
            </w:pPr>
            <w:ins w:id="10736" w:author="CR1606" w:date="2025-11-24T23:53:00Z">
              <w:r w:rsidRPr="00EA5FA7">
                <w:t>OCTET STRING</w:t>
              </w:r>
            </w:ins>
          </w:p>
        </w:tc>
        <w:tc>
          <w:tcPr>
            <w:tcW w:w="1728" w:type="dxa"/>
            <w:tcBorders>
              <w:top w:val="single" w:sz="4" w:space="0" w:color="auto"/>
              <w:left w:val="single" w:sz="4" w:space="0" w:color="auto"/>
              <w:bottom w:val="single" w:sz="4" w:space="0" w:color="auto"/>
              <w:right w:val="single" w:sz="4" w:space="0" w:color="auto"/>
            </w:tcBorders>
          </w:tcPr>
          <w:p w14:paraId="1574935E" w14:textId="5C2E0FCF" w:rsidR="00852C88" w:rsidDel="00A22D68" w:rsidRDefault="00852C88" w:rsidP="00852C88">
            <w:pPr>
              <w:pStyle w:val="TAL"/>
              <w:keepNext w:val="0"/>
              <w:keepLines w:val="0"/>
              <w:widowControl w:val="0"/>
              <w:rPr>
                <w:ins w:id="10737" w:author="CR1606" w:date="2025-11-24T23:53:00Z"/>
                <w:lang w:eastAsia="ja-JP"/>
              </w:rPr>
            </w:pPr>
            <w:ins w:id="10738" w:author="CR1606" w:date="2025-11-24T23:53:00Z">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 xml:space="preserve">as defined in TS </w:t>
              </w:r>
              <w:r w:rsidRPr="00EA5FA7">
                <w:rPr>
                  <w:lang w:eastAsia="zh-CN"/>
                </w:rPr>
                <w:lastRenderedPageBreak/>
                <w:t>38.331</w:t>
              </w:r>
              <w:r>
                <w:rPr>
                  <w:lang w:eastAsia="zh-CN"/>
                </w:rPr>
                <w:t xml:space="preserve"> [8]</w:t>
              </w:r>
              <w:r w:rsidRPr="00EA5FA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46417C" w14:textId="6E21624C" w:rsidR="00852C88" w:rsidRDefault="00852C88" w:rsidP="00852C88">
            <w:pPr>
              <w:pStyle w:val="TAC"/>
              <w:rPr>
                <w:ins w:id="10739" w:author="CR1606" w:date="2025-11-24T23:53:00Z"/>
                <w:rFonts w:cs="Arial"/>
              </w:rPr>
            </w:pPr>
            <w:ins w:id="10740" w:author="CR1606" w:date="2025-11-24T23:53:00Z">
              <w:r>
                <w:lastRenderedPageBreak/>
                <w:t>-</w:t>
              </w:r>
            </w:ins>
          </w:p>
        </w:tc>
        <w:tc>
          <w:tcPr>
            <w:tcW w:w="1080" w:type="dxa"/>
            <w:tcBorders>
              <w:top w:val="single" w:sz="4" w:space="0" w:color="auto"/>
              <w:left w:val="single" w:sz="4" w:space="0" w:color="auto"/>
              <w:bottom w:val="single" w:sz="4" w:space="0" w:color="auto"/>
              <w:right w:val="single" w:sz="4" w:space="0" w:color="auto"/>
            </w:tcBorders>
          </w:tcPr>
          <w:p w14:paraId="064AFEB4" w14:textId="77777777" w:rsidR="00852C88" w:rsidDel="00A22D68" w:rsidRDefault="00852C88" w:rsidP="00852C88">
            <w:pPr>
              <w:pStyle w:val="TAC"/>
              <w:rPr>
                <w:ins w:id="10741" w:author="CR1606" w:date="2025-11-24T23:53:00Z"/>
                <w:lang w:eastAsia="ja-JP"/>
              </w:rPr>
            </w:pPr>
          </w:p>
        </w:tc>
      </w:tr>
    </w:tbl>
    <w:p w14:paraId="4C561610" w14:textId="77777777" w:rsidR="002A4480" w:rsidRDefault="002A4480" w:rsidP="002A4480">
      <w:pPr>
        <w:rPr>
          <w:rFonts w:eastAsia="SimSun"/>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52E92FB6"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D993B1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1A7D45BD" w14:textId="77777777" w:rsidR="002A4480" w:rsidRDefault="002A4480" w:rsidP="00403897">
            <w:pPr>
              <w:pStyle w:val="TAH"/>
              <w:keepNext w:val="0"/>
              <w:keepLines w:val="0"/>
              <w:widowControl w:val="0"/>
              <w:rPr>
                <w:lang w:eastAsia="zh-CN"/>
              </w:rPr>
            </w:pPr>
            <w:r>
              <w:rPr>
                <w:lang w:eastAsia="zh-CN"/>
              </w:rPr>
              <w:t>Explanation</w:t>
            </w:r>
          </w:p>
        </w:tc>
      </w:tr>
      <w:tr w:rsidR="002A4480" w:rsidDel="00A22D68" w14:paraId="7E6DC9CA" w14:textId="77777777" w:rsidTr="00403897">
        <w:tc>
          <w:tcPr>
            <w:tcW w:w="2263" w:type="dxa"/>
            <w:tcBorders>
              <w:top w:val="single" w:sz="4" w:space="0" w:color="auto"/>
              <w:left w:val="single" w:sz="4" w:space="0" w:color="auto"/>
              <w:bottom w:val="single" w:sz="4" w:space="0" w:color="auto"/>
              <w:right w:val="single" w:sz="4" w:space="0" w:color="auto"/>
            </w:tcBorders>
          </w:tcPr>
          <w:p w14:paraId="56D840F7" w14:textId="77777777" w:rsidR="002A4480" w:rsidDel="00A22D68"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41413A7E" w14:textId="77777777" w:rsidR="002A4480" w:rsidDel="00A22D68"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A22D68" w14:paraId="748B3806" w14:textId="77777777" w:rsidTr="00403897">
        <w:trPr>
          <w:ins w:id="10742" w:author="CR1606" w:date="2025-11-24T23:53:00Z"/>
        </w:trPr>
        <w:tc>
          <w:tcPr>
            <w:tcW w:w="2263" w:type="dxa"/>
            <w:tcBorders>
              <w:top w:val="single" w:sz="4" w:space="0" w:color="auto"/>
              <w:left w:val="single" w:sz="4" w:space="0" w:color="auto"/>
              <w:bottom w:val="single" w:sz="4" w:space="0" w:color="auto"/>
              <w:right w:val="single" w:sz="4" w:space="0" w:color="auto"/>
            </w:tcBorders>
          </w:tcPr>
          <w:p w14:paraId="2ADB5DCE" w14:textId="7FCD8AF0" w:rsidR="00852C88" w:rsidRDefault="00852C88" w:rsidP="00852C88">
            <w:pPr>
              <w:pStyle w:val="TAL"/>
              <w:keepNext w:val="0"/>
              <w:keepLines w:val="0"/>
              <w:widowControl w:val="0"/>
              <w:rPr>
                <w:ins w:id="10743" w:author="CR1606" w:date="2025-11-24T23:53:00Z"/>
              </w:rPr>
            </w:pPr>
            <w:ins w:id="10744" w:author="CR1606" w:date="2025-11-24T23:54:00Z">
              <w:r>
                <w:rPr>
                  <w:noProof/>
                </w:rPr>
                <w:t>max</w:t>
              </w:r>
              <w:r>
                <w:rPr>
                  <w:rFonts w:eastAsia="SimSun" w:hint="eastAsia"/>
                  <w:noProof/>
                  <w:lang w:eastAsia="zh-CN"/>
                </w:rPr>
                <w:t>no</w:t>
              </w:r>
              <w:r w:rsidRPr="00247B25">
                <w:rPr>
                  <w:noProof/>
                </w:rPr>
                <w:t>ofLTM-CSI-ResourcesPerSet</w:t>
              </w:r>
            </w:ins>
          </w:p>
        </w:tc>
        <w:tc>
          <w:tcPr>
            <w:tcW w:w="7371" w:type="dxa"/>
            <w:tcBorders>
              <w:top w:val="single" w:sz="4" w:space="0" w:color="auto"/>
              <w:left w:val="single" w:sz="4" w:space="0" w:color="auto"/>
              <w:bottom w:val="single" w:sz="4" w:space="0" w:color="auto"/>
              <w:right w:val="single" w:sz="4" w:space="0" w:color="auto"/>
            </w:tcBorders>
          </w:tcPr>
          <w:p w14:paraId="3CAA83B3" w14:textId="0B580A08" w:rsidR="00852C88" w:rsidRPr="001C335F" w:rsidRDefault="00852C88" w:rsidP="00852C88">
            <w:pPr>
              <w:pStyle w:val="TAL"/>
              <w:keepNext w:val="0"/>
              <w:keepLines w:val="0"/>
              <w:widowControl w:val="0"/>
              <w:rPr>
                <w:ins w:id="10745" w:author="CR1606" w:date="2025-11-24T23:53:00Z"/>
                <w:lang w:eastAsia="ja-JP"/>
              </w:rPr>
            </w:pPr>
            <w:ins w:id="10746" w:author="CR1606" w:date="2025-11-24T23:54:00Z">
              <w:r w:rsidRPr="00501F96">
                <w:rPr>
                  <w:lang w:eastAsia="ja-JP"/>
                </w:rPr>
                <w:t>Maximum number of LTM CSI-RS resource per set</w:t>
              </w:r>
              <w:r>
                <w:rPr>
                  <w:rFonts w:eastAsia="SimSun" w:hint="eastAsia"/>
                  <w:lang w:eastAsia="zh-CN"/>
                </w:rPr>
                <w:t>. Value is 512.</w:t>
              </w:r>
            </w:ins>
          </w:p>
        </w:tc>
      </w:tr>
    </w:tbl>
    <w:p w14:paraId="54E3384D" w14:textId="77777777" w:rsidR="002A4480" w:rsidRPr="009057B2" w:rsidRDefault="002A4480" w:rsidP="002A4480">
      <w:pPr>
        <w:rPr>
          <w:rFonts w:eastAsia="SimSun"/>
          <w:lang w:val="en-US" w:eastAsia="zh-CN"/>
        </w:rPr>
      </w:pPr>
    </w:p>
    <w:p w14:paraId="2BF3CDCC" w14:textId="49E693B7" w:rsidR="002A4480" w:rsidRPr="00D25C57" w:rsidRDefault="002A4480" w:rsidP="002A4480">
      <w:pPr>
        <w:pStyle w:val="Heading4"/>
        <w:rPr>
          <w:lang w:val="fr-FR" w:eastAsia="zh-CN"/>
        </w:rPr>
      </w:pPr>
      <w:bookmarkStart w:id="10747" w:name="_Toc209694779"/>
      <w:r w:rsidRPr="00D25C57">
        <w:rPr>
          <w:lang w:val="fr-FR" w:eastAsia="zh-CN"/>
        </w:rPr>
        <w:t>9.2.2.</w:t>
      </w:r>
      <w:r>
        <w:rPr>
          <w:lang w:val="fr-FR" w:eastAsia="zh-CN"/>
        </w:rPr>
        <w:t>21</w:t>
      </w:r>
      <w:r w:rsidRPr="00D25C57">
        <w:rPr>
          <w:lang w:val="fr-FR" w:eastAsia="zh-CN"/>
        </w:rPr>
        <w:tab/>
        <w:t>CU-DU CSI-RS COORDINATION RESPONSE</w:t>
      </w:r>
      <w:bookmarkEnd w:id="10747"/>
    </w:p>
    <w:p w14:paraId="432ACD32" w14:textId="77777777" w:rsidR="002A4480" w:rsidRDefault="002A4480" w:rsidP="002A4480">
      <w:pPr>
        <w:widowControl w:val="0"/>
        <w:rPr>
          <w:rFonts w:eastAsiaTheme="minorHAnsi"/>
          <w:lang w:val="en-US"/>
        </w:rPr>
      </w:pPr>
      <w:r>
        <w:rPr>
          <w:lang w:eastAsia="zh-CN"/>
        </w:rPr>
        <w:t xml:space="preserve">This message is sent by the gNB-DU </w:t>
      </w:r>
      <w:r>
        <w:rPr>
          <w:rFonts w:eastAsia="Yu Mincho"/>
          <w:lang w:eastAsia="ja-JP"/>
        </w:rPr>
        <w:t xml:space="preserve">e.g. </w:t>
      </w:r>
      <w:r>
        <w:rPr>
          <w:lang w:eastAsia="zh-CN"/>
        </w:rPr>
        <w:t xml:space="preserve">to coordinate the gNB-CU </w:t>
      </w:r>
      <w:r>
        <w:t xml:space="preserve">about the SP CSI-RS </w:t>
      </w:r>
      <w:r>
        <w:rPr>
          <w:rFonts w:eastAsia="Malgun Gothic"/>
        </w:rPr>
        <w:t xml:space="preserve">transmissions </w:t>
      </w:r>
      <w:r>
        <w:t>activation/deactivation result</w:t>
      </w:r>
      <w:r>
        <w:rPr>
          <w:lang w:val="en-US"/>
        </w:rPr>
        <w:t xml:space="preserve">. </w:t>
      </w:r>
    </w:p>
    <w:p w14:paraId="5C0ED8F2"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367"/>
        <w:gridCol w:w="713"/>
        <w:gridCol w:w="1080"/>
        <w:gridCol w:w="1512"/>
        <w:gridCol w:w="1728"/>
        <w:gridCol w:w="1080"/>
        <w:gridCol w:w="716"/>
        <w:gridCol w:w="364"/>
      </w:tblGrid>
      <w:tr w:rsidR="00E55842" w14:paraId="6E99274C" w14:textId="77777777" w:rsidTr="00556BE0">
        <w:trPr>
          <w:tblHeader/>
        </w:trPr>
        <w:tc>
          <w:tcPr>
            <w:tcW w:w="2160" w:type="dxa"/>
            <w:tcBorders>
              <w:top w:val="single" w:sz="4" w:space="0" w:color="auto"/>
              <w:left w:val="single" w:sz="4" w:space="0" w:color="auto"/>
              <w:bottom w:val="single" w:sz="4" w:space="0" w:color="auto"/>
              <w:right w:val="single" w:sz="4" w:space="0" w:color="auto"/>
            </w:tcBorders>
            <w:hideMark/>
          </w:tcPr>
          <w:p w14:paraId="0BFB86C9" w14:textId="77777777" w:rsidR="00E55842" w:rsidRDefault="00E55842" w:rsidP="00556BE0">
            <w:pPr>
              <w:pStyle w:val="TAH"/>
              <w:keepNext w:val="0"/>
              <w:keepLines w:val="0"/>
              <w:widowControl w:val="0"/>
              <w:rPr>
                <w:lang w:eastAsia="ja-JP"/>
              </w:rPr>
            </w:pPr>
            <w:r>
              <w:rPr>
                <w:lang w:eastAsia="ja-JP"/>
              </w:rPr>
              <w:t>IE/Group Name</w:t>
            </w:r>
          </w:p>
        </w:tc>
        <w:tc>
          <w:tcPr>
            <w:tcW w:w="1080" w:type="dxa"/>
            <w:gridSpan w:val="2"/>
            <w:tcBorders>
              <w:top w:val="single" w:sz="4" w:space="0" w:color="auto"/>
              <w:left w:val="single" w:sz="4" w:space="0" w:color="auto"/>
              <w:bottom w:val="single" w:sz="4" w:space="0" w:color="auto"/>
              <w:right w:val="single" w:sz="4" w:space="0" w:color="auto"/>
            </w:tcBorders>
            <w:hideMark/>
          </w:tcPr>
          <w:p w14:paraId="4B6E7242" w14:textId="77777777" w:rsidR="00E55842" w:rsidRDefault="00E55842" w:rsidP="00556BE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223261" w14:textId="77777777" w:rsidR="00E55842" w:rsidRDefault="00E55842" w:rsidP="00556BE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5F39C5D" w14:textId="77777777" w:rsidR="00E55842" w:rsidRDefault="00E55842" w:rsidP="00556BE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C26F8F" w14:textId="77777777" w:rsidR="00E55842" w:rsidRDefault="00E55842" w:rsidP="00556BE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3E7745" w14:textId="77777777" w:rsidR="00E55842" w:rsidRDefault="00E55842" w:rsidP="00556BE0">
            <w:pPr>
              <w:pStyle w:val="TAH"/>
              <w:keepNext w:val="0"/>
              <w:keepLines w:val="0"/>
              <w:widowControl w:val="0"/>
              <w:rPr>
                <w:lang w:eastAsia="ja-JP"/>
              </w:rPr>
            </w:pPr>
            <w:r>
              <w:rPr>
                <w:lang w:eastAsia="ja-JP"/>
              </w:rPr>
              <w:t>Criticality</w:t>
            </w:r>
          </w:p>
        </w:tc>
        <w:tc>
          <w:tcPr>
            <w:tcW w:w="1080" w:type="dxa"/>
            <w:gridSpan w:val="2"/>
            <w:tcBorders>
              <w:top w:val="single" w:sz="4" w:space="0" w:color="auto"/>
              <w:left w:val="single" w:sz="4" w:space="0" w:color="auto"/>
              <w:bottom w:val="single" w:sz="4" w:space="0" w:color="auto"/>
              <w:right w:val="single" w:sz="4" w:space="0" w:color="auto"/>
            </w:tcBorders>
          </w:tcPr>
          <w:p w14:paraId="3272865B" w14:textId="77777777" w:rsidR="00E55842" w:rsidRDefault="00E55842" w:rsidP="00556BE0">
            <w:pPr>
              <w:pStyle w:val="TAH"/>
              <w:keepNext w:val="0"/>
              <w:keepLines w:val="0"/>
              <w:widowControl w:val="0"/>
              <w:rPr>
                <w:lang w:eastAsia="ja-JP"/>
              </w:rPr>
            </w:pPr>
            <w:r>
              <w:rPr>
                <w:lang w:eastAsia="ja-JP"/>
              </w:rPr>
              <w:t>Assigned Criticality</w:t>
            </w:r>
          </w:p>
        </w:tc>
      </w:tr>
      <w:tr w:rsidR="00E55842" w14:paraId="6145393C"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04859170" w14:textId="77777777" w:rsidR="00E55842" w:rsidRDefault="00E55842" w:rsidP="00556BE0">
            <w:pPr>
              <w:pStyle w:val="TAL"/>
              <w:keepNext w:val="0"/>
              <w:keepLines w:val="0"/>
              <w:widowControl w:val="0"/>
              <w:rPr>
                <w:lang w:eastAsia="ja-JP"/>
              </w:rPr>
            </w:pPr>
            <w:r>
              <w:rPr>
                <w:lang w:eastAsia="ja-JP"/>
              </w:rPr>
              <w:t>Message Type</w:t>
            </w:r>
          </w:p>
        </w:tc>
        <w:tc>
          <w:tcPr>
            <w:tcW w:w="1080" w:type="dxa"/>
            <w:gridSpan w:val="2"/>
            <w:tcBorders>
              <w:top w:val="single" w:sz="4" w:space="0" w:color="auto"/>
              <w:left w:val="single" w:sz="4" w:space="0" w:color="auto"/>
              <w:bottom w:val="single" w:sz="4" w:space="0" w:color="auto"/>
              <w:right w:val="single" w:sz="4" w:space="0" w:color="auto"/>
            </w:tcBorders>
            <w:hideMark/>
          </w:tcPr>
          <w:p w14:paraId="13292EDC" w14:textId="77777777" w:rsidR="00E55842" w:rsidRDefault="00E55842" w:rsidP="00556BE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7781A"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C7508B" w14:textId="77777777" w:rsidR="00E55842" w:rsidRDefault="00E55842" w:rsidP="00556BE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69A8D5"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C007" w14:textId="77777777" w:rsidR="00E55842" w:rsidRDefault="00E55842">
            <w:pPr>
              <w:pStyle w:val="TAC"/>
              <w:rPr>
                <w:lang w:eastAsia="ja-JP"/>
              </w:rPr>
              <w:pPrChange w:id="10748" w:author="CR1615" w:date="2025-11-24T09:32:00Z">
                <w:pPr>
                  <w:pStyle w:val="TAL"/>
                  <w:widowControl w:val="0"/>
                  <w:jc w:val="center"/>
                </w:pPr>
              </w:pPrChange>
            </w:pPr>
            <w:r>
              <w:rPr>
                <w:lang w:eastAsia="ja-JP"/>
              </w:rPr>
              <w:t>YES</w:t>
            </w:r>
          </w:p>
        </w:tc>
        <w:tc>
          <w:tcPr>
            <w:tcW w:w="1080" w:type="dxa"/>
            <w:gridSpan w:val="2"/>
            <w:tcBorders>
              <w:top w:val="single" w:sz="4" w:space="0" w:color="auto"/>
              <w:left w:val="single" w:sz="4" w:space="0" w:color="auto"/>
              <w:bottom w:val="single" w:sz="4" w:space="0" w:color="auto"/>
              <w:right w:val="single" w:sz="4" w:space="0" w:color="auto"/>
            </w:tcBorders>
          </w:tcPr>
          <w:p w14:paraId="7799C5C6" w14:textId="77777777" w:rsidR="00E55842" w:rsidRDefault="00E55842">
            <w:pPr>
              <w:pStyle w:val="TAC"/>
              <w:rPr>
                <w:lang w:eastAsia="ja-JP"/>
              </w:rPr>
              <w:pPrChange w:id="10749" w:author="CR1615" w:date="2025-11-24T09:32:00Z">
                <w:pPr>
                  <w:pStyle w:val="TAL"/>
                  <w:widowControl w:val="0"/>
                  <w:jc w:val="center"/>
                </w:pPr>
              </w:pPrChange>
            </w:pPr>
            <w:r>
              <w:rPr>
                <w:lang w:eastAsia="ja-JP"/>
              </w:rPr>
              <w:t>reject</w:t>
            </w:r>
          </w:p>
        </w:tc>
      </w:tr>
      <w:tr w:rsidR="00E55842" w14:paraId="2B745023"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37B199D3" w14:textId="77777777" w:rsidR="00E55842" w:rsidRDefault="00E55842" w:rsidP="00556BE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gridSpan w:val="2"/>
            <w:tcBorders>
              <w:top w:val="single" w:sz="4" w:space="0" w:color="auto"/>
              <w:left w:val="single" w:sz="4" w:space="0" w:color="auto"/>
              <w:bottom w:val="single" w:sz="4" w:space="0" w:color="auto"/>
              <w:right w:val="single" w:sz="4" w:space="0" w:color="auto"/>
            </w:tcBorders>
            <w:hideMark/>
          </w:tcPr>
          <w:p w14:paraId="33670420" w14:textId="77777777" w:rsidR="00E55842" w:rsidRDefault="00E55842" w:rsidP="00556BE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161C9D"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547678" w14:textId="77777777" w:rsidR="00E55842" w:rsidRDefault="00E55842" w:rsidP="00556BE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4451C5B7"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1ADB85" w14:textId="77777777" w:rsidR="00E55842" w:rsidRDefault="00E55842">
            <w:pPr>
              <w:pStyle w:val="TAC"/>
              <w:rPr>
                <w:lang w:eastAsia="ja-JP"/>
              </w:rPr>
              <w:pPrChange w:id="10750" w:author="CR1615" w:date="2025-11-24T09:32:00Z">
                <w:pPr>
                  <w:pStyle w:val="TAL"/>
                  <w:widowControl w:val="0"/>
                  <w:jc w:val="center"/>
                </w:pPr>
              </w:pPrChange>
            </w:pPr>
            <w:r>
              <w:t>YES</w:t>
            </w:r>
          </w:p>
        </w:tc>
        <w:tc>
          <w:tcPr>
            <w:tcW w:w="1080" w:type="dxa"/>
            <w:gridSpan w:val="2"/>
            <w:tcBorders>
              <w:top w:val="single" w:sz="4" w:space="0" w:color="auto"/>
              <w:left w:val="single" w:sz="4" w:space="0" w:color="auto"/>
              <w:bottom w:val="single" w:sz="4" w:space="0" w:color="auto"/>
              <w:right w:val="single" w:sz="4" w:space="0" w:color="auto"/>
            </w:tcBorders>
          </w:tcPr>
          <w:p w14:paraId="71642F37" w14:textId="77777777" w:rsidR="00E55842" w:rsidRDefault="00E55842">
            <w:pPr>
              <w:pStyle w:val="TAC"/>
              <w:rPr>
                <w:lang w:eastAsia="ja-JP"/>
              </w:rPr>
              <w:pPrChange w:id="10751" w:author="CR1615" w:date="2025-11-24T09:32:00Z">
                <w:pPr>
                  <w:pStyle w:val="TAL"/>
                  <w:widowControl w:val="0"/>
                  <w:jc w:val="center"/>
                </w:pPr>
              </w:pPrChange>
            </w:pPr>
            <w:r>
              <w:t>reject</w:t>
            </w:r>
          </w:p>
        </w:tc>
      </w:tr>
      <w:tr w:rsidR="00E55842" w14:paraId="4D9C3724"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28330BA2" w14:textId="77777777" w:rsidR="00E55842" w:rsidRDefault="00E55842" w:rsidP="00556BE0">
            <w:pPr>
              <w:pStyle w:val="TAL"/>
              <w:keepNext w:val="0"/>
              <w:keepLines w:val="0"/>
              <w:widowControl w:val="0"/>
              <w:rPr>
                <w:lang w:val="fr-FR" w:eastAsia="ja-JP"/>
              </w:rPr>
            </w:pPr>
            <w:r>
              <w:rPr>
                <w:rFonts w:eastAsia="Batang"/>
                <w:bCs/>
                <w:lang w:val="fr-FR"/>
              </w:rPr>
              <w:t>gNB-DU UE F1AP ID</w:t>
            </w:r>
          </w:p>
        </w:tc>
        <w:tc>
          <w:tcPr>
            <w:tcW w:w="1080" w:type="dxa"/>
            <w:gridSpan w:val="2"/>
            <w:tcBorders>
              <w:top w:val="single" w:sz="4" w:space="0" w:color="auto"/>
              <w:left w:val="single" w:sz="4" w:space="0" w:color="auto"/>
              <w:bottom w:val="single" w:sz="4" w:space="0" w:color="auto"/>
              <w:right w:val="single" w:sz="4" w:space="0" w:color="auto"/>
            </w:tcBorders>
            <w:hideMark/>
          </w:tcPr>
          <w:p w14:paraId="4952132D" w14:textId="77777777" w:rsidR="00E55842" w:rsidRDefault="00E55842" w:rsidP="00556BE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B69091"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D5081B" w14:textId="77777777" w:rsidR="00E55842" w:rsidRDefault="00E55842" w:rsidP="00556BE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1A4D059"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A653" w14:textId="77777777" w:rsidR="00E55842" w:rsidRDefault="00E55842">
            <w:pPr>
              <w:pStyle w:val="TAC"/>
              <w:rPr>
                <w:lang w:eastAsia="ja-JP"/>
              </w:rPr>
              <w:pPrChange w:id="10752" w:author="CR1615" w:date="2025-11-24T09:32:00Z">
                <w:pPr>
                  <w:pStyle w:val="TAL"/>
                  <w:widowControl w:val="0"/>
                  <w:jc w:val="center"/>
                </w:pPr>
              </w:pPrChange>
            </w:pPr>
            <w:r>
              <w:t>YES</w:t>
            </w:r>
          </w:p>
        </w:tc>
        <w:tc>
          <w:tcPr>
            <w:tcW w:w="1080" w:type="dxa"/>
            <w:gridSpan w:val="2"/>
            <w:tcBorders>
              <w:top w:val="single" w:sz="4" w:space="0" w:color="auto"/>
              <w:left w:val="single" w:sz="4" w:space="0" w:color="auto"/>
              <w:bottom w:val="single" w:sz="4" w:space="0" w:color="auto"/>
              <w:right w:val="single" w:sz="4" w:space="0" w:color="auto"/>
            </w:tcBorders>
          </w:tcPr>
          <w:p w14:paraId="2ACE7646" w14:textId="77777777" w:rsidR="00E55842" w:rsidRDefault="00E55842">
            <w:pPr>
              <w:pStyle w:val="TAC"/>
              <w:rPr>
                <w:lang w:eastAsia="ja-JP"/>
              </w:rPr>
              <w:pPrChange w:id="10753" w:author="CR1615" w:date="2025-11-24T09:32:00Z">
                <w:pPr>
                  <w:pStyle w:val="TAL"/>
                  <w:widowControl w:val="0"/>
                  <w:jc w:val="center"/>
                </w:pPr>
              </w:pPrChange>
            </w:pPr>
            <w:r>
              <w:t>reject</w:t>
            </w:r>
          </w:p>
        </w:tc>
      </w:tr>
      <w:tr w:rsidR="00E55842" w14:paraId="62B74AF2" w14:textId="77777777" w:rsidTr="00556BE0">
        <w:tc>
          <w:tcPr>
            <w:tcW w:w="2160" w:type="dxa"/>
            <w:tcBorders>
              <w:top w:val="single" w:sz="4" w:space="0" w:color="auto"/>
              <w:left w:val="single" w:sz="4" w:space="0" w:color="auto"/>
              <w:bottom w:val="single" w:sz="4" w:space="0" w:color="auto"/>
              <w:right w:val="single" w:sz="4" w:space="0" w:color="auto"/>
            </w:tcBorders>
          </w:tcPr>
          <w:p w14:paraId="7CFC4680" w14:textId="77777777" w:rsidR="00E55842" w:rsidRPr="00D25C57" w:rsidRDefault="00E55842" w:rsidP="00556BE0">
            <w:pPr>
              <w:pStyle w:val="TAL"/>
              <w:keepNext w:val="0"/>
              <w:keepLines w:val="0"/>
              <w:widowControl w:val="0"/>
              <w:rPr>
                <w:rFonts w:eastAsia="Batang"/>
                <w:bCs/>
              </w:rPr>
            </w:pPr>
            <w:r w:rsidRPr="00D25C57">
              <w:rPr>
                <w:rFonts w:eastAsia="Yu Mincho"/>
                <w:b/>
                <w:lang w:eastAsia="ja-JP"/>
              </w:rPr>
              <w:t>CSI-RS Coordination Result List</w:t>
            </w:r>
          </w:p>
        </w:tc>
        <w:tc>
          <w:tcPr>
            <w:tcW w:w="1080" w:type="dxa"/>
            <w:gridSpan w:val="2"/>
            <w:tcBorders>
              <w:top w:val="single" w:sz="4" w:space="0" w:color="auto"/>
              <w:left w:val="single" w:sz="4" w:space="0" w:color="auto"/>
              <w:bottom w:val="single" w:sz="4" w:space="0" w:color="auto"/>
              <w:right w:val="single" w:sz="4" w:space="0" w:color="auto"/>
            </w:tcBorders>
          </w:tcPr>
          <w:p w14:paraId="7529A850"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2B032A" w14:textId="77777777" w:rsidR="00E55842" w:rsidRPr="003C52C9" w:rsidRDefault="00E55842" w:rsidP="00556BE0">
            <w:pPr>
              <w:pStyle w:val="TAL"/>
              <w:keepNext w:val="0"/>
              <w:keepLines w:val="0"/>
              <w:widowControl w:val="0"/>
              <w:rPr>
                <w:i/>
                <w:iCs/>
                <w:lang w:eastAsia="ja-JP"/>
              </w:rPr>
            </w:pPr>
            <w:r w:rsidRPr="003C52C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255712"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8A2E33"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1A24" w14:textId="77777777" w:rsidR="00E55842" w:rsidRDefault="00E55842">
            <w:pPr>
              <w:pStyle w:val="TAC"/>
              <w:rPr>
                <w:lang w:eastAsia="ja-JP"/>
              </w:rPr>
              <w:pPrChange w:id="10754" w:author="CR1615" w:date="2025-11-24T09:32:00Z">
                <w:pPr>
                  <w:pStyle w:val="TAL"/>
                  <w:widowControl w:val="0"/>
                  <w:jc w:val="center"/>
                </w:pPr>
              </w:pPrChange>
            </w:pPr>
            <w:r>
              <w:t>YES</w:t>
            </w:r>
          </w:p>
        </w:tc>
        <w:tc>
          <w:tcPr>
            <w:tcW w:w="1080" w:type="dxa"/>
            <w:gridSpan w:val="2"/>
            <w:tcBorders>
              <w:top w:val="single" w:sz="4" w:space="0" w:color="auto"/>
              <w:left w:val="single" w:sz="4" w:space="0" w:color="auto"/>
              <w:bottom w:val="single" w:sz="4" w:space="0" w:color="auto"/>
              <w:right w:val="single" w:sz="4" w:space="0" w:color="auto"/>
            </w:tcBorders>
          </w:tcPr>
          <w:p w14:paraId="00C6B917" w14:textId="77777777" w:rsidR="00E55842" w:rsidRDefault="00E55842">
            <w:pPr>
              <w:pStyle w:val="TAC"/>
              <w:rPr>
                <w:lang w:eastAsia="ja-JP"/>
              </w:rPr>
              <w:pPrChange w:id="10755" w:author="CR1615" w:date="2025-11-24T09:32:00Z">
                <w:pPr>
                  <w:pStyle w:val="TAL"/>
                  <w:widowControl w:val="0"/>
                  <w:jc w:val="center"/>
                </w:pPr>
              </w:pPrChange>
            </w:pPr>
            <w:r>
              <w:t>ignore</w:t>
            </w:r>
          </w:p>
        </w:tc>
      </w:tr>
      <w:tr w:rsidR="00E55842" w14:paraId="798426DF" w14:textId="77777777" w:rsidTr="00556BE0">
        <w:tc>
          <w:tcPr>
            <w:tcW w:w="2160" w:type="dxa"/>
            <w:tcBorders>
              <w:top w:val="single" w:sz="4" w:space="0" w:color="auto"/>
              <w:left w:val="single" w:sz="4" w:space="0" w:color="auto"/>
              <w:bottom w:val="single" w:sz="4" w:space="0" w:color="auto"/>
              <w:right w:val="single" w:sz="4" w:space="0" w:color="auto"/>
            </w:tcBorders>
          </w:tcPr>
          <w:p w14:paraId="2CC30A78" w14:textId="77777777" w:rsidR="00E55842" w:rsidRPr="00D25C57" w:rsidRDefault="00E55842" w:rsidP="00556BE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gridSpan w:val="2"/>
            <w:tcBorders>
              <w:top w:val="single" w:sz="4" w:space="0" w:color="auto"/>
              <w:left w:val="single" w:sz="4" w:space="0" w:color="auto"/>
              <w:bottom w:val="single" w:sz="4" w:space="0" w:color="auto"/>
              <w:right w:val="single" w:sz="4" w:space="0" w:color="auto"/>
            </w:tcBorders>
          </w:tcPr>
          <w:p w14:paraId="517579C1"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CCCAFD" w14:textId="77777777" w:rsidR="00E55842" w:rsidRPr="00044CAC" w:rsidRDefault="00E55842" w:rsidP="00556BE0">
            <w:pPr>
              <w:pStyle w:val="TAL"/>
              <w:keepNext w:val="0"/>
              <w:keepLines w:val="0"/>
              <w:widowControl w:val="0"/>
              <w:rPr>
                <w:lang w:eastAsia="ja-JP"/>
              </w:rPr>
            </w:pPr>
            <w:r w:rsidRPr="00E21625">
              <w:rPr>
                <w:rFonts w:cs="Arial"/>
                <w:i/>
              </w:rPr>
              <w:t>1 .. &lt; maxnoofLTMCSI-RSResourceConfig</w:t>
            </w:r>
            <w:r w:rsidRPr="00E21625" w:rsidDel="003C3C82">
              <w:rPr>
                <w:rFonts w:cs="Arial"/>
                <w:i/>
              </w:rPr>
              <w:t xml:space="preserve"> </w:t>
            </w:r>
            <w:r w:rsidRPr="00E21625">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259418A3"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81FF0E"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28DC2" w14:textId="77777777" w:rsidR="00E55842" w:rsidRDefault="00E55842">
            <w:pPr>
              <w:pStyle w:val="TAC"/>
              <w:rPr>
                <w:lang w:eastAsia="ja-JP"/>
              </w:rPr>
              <w:pPrChange w:id="10756" w:author="CR1615" w:date="2025-11-24T09:32:00Z">
                <w:pPr>
                  <w:pStyle w:val="TAL"/>
                  <w:widowControl w:val="0"/>
                  <w:jc w:val="center"/>
                </w:pPr>
              </w:pPrChange>
            </w:pPr>
            <w:r w:rsidRPr="00AB15A1">
              <w:rPr>
                <w:rFonts w:cs="Arial"/>
                <w:szCs w:val="18"/>
              </w:rPr>
              <w:t>-</w:t>
            </w:r>
          </w:p>
        </w:tc>
        <w:tc>
          <w:tcPr>
            <w:tcW w:w="1080" w:type="dxa"/>
            <w:gridSpan w:val="2"/>
            <w:tcBorders>
              <w:top w:val="single" w:sz="4" w:space="0" w:color="auto"/>
              <w:left w:val="single" w:sz="4" w:space="0" w:color="auto"/>
              <w:bottom w:val="single" w:sz="4" w:space="0" w:color="auto"/>
              <w:right w:val="single" w:sz="4" w:space="0" w:color="auto"/>
            </w:tcBorders>
          </w:tcPr>
          <w:p w14:paraId="2BA524DE" w14:textId="77777777" w:rsidR="00E55842" w:rsidRDefault="00E55842">
            <w:pPr>
              <w:pStyle w:val="TAC"/>
              <w:rPr>
                <w:lang w:eastAsia="ja-JP"/>
              </w:rPr>
              <w:pPrChange w:id="10757" w:author="CR1615" w:date="2025-11-24T09:32:00Z">
                <w:pPr>
                  <w:pStyle w:val="TAL"/>
                  <w:widowControl w:val="0"/>
                  <w:jc w:val="center"/>
                </w:pPr>
              </w:pPrChange>
            </w:pPr>
          </w:p>
        </w:tc>
      </w:tr>
      <w:tr w:rsidR="00E55842" w14:paraId="535EEABB" w14:textId="77777777" w:rsidTr="00556BE0">
        <w:tc>
          <w:tcPr>
            <w:tcW w:w="2160" w:type="dxa"/>
            <w:tcBorders>
              <w:top w:val="single" w:sz="4" w:space="0" w:color="auto"/>
              <w:left w:val="single" w:sz="4" w:space="0" w:color="auto"/>
              <w:bottom w:val="single" w:sz="4" w:space="0" w:color="auto"/>
              <w:right w:val="single" w:sz="4" w:space="0" w:color="auto"/>
            </w:tcBorders>
          </w:tcPr>
          <w:p w14:paraId="5DD42B20" w14:textId="77777777" w:rsidR="00E55842" w:rsidRPr="009057B2" w:rsidRDefault="00E55842" w:rsidP="00556BE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gridSpan w:val="2"/>
            <w:tcBorders>
              <w:top w:val="single" w:sz="4" w:space="0" w:color="auto"/>
              <w:left w:val="single" w:sz="4" w:space="0" w:color="auto"/>
              <w:bottom w:val="single" w:sz="4" w:space="0" w:color="auto"/>
              <w:right w:val="single" w:sz="4" w:space="0" w:color="auto"/>
            </w:tcBorders>
          </w:tcPr>
          <w:p w14:paraId="2F875D0B" w14:textId="77777777" w:rsidR="00E55842" w:rsidRDefault="00E55842" w:rsidP="00556BE0">
            <w:pPr>
              <w:pStyle w:val="TAL"/>
              <w:keepNext w:val="0"/>
              <w:keepLines w:val="0"/>
              <w:widowControl w:val="0"/>
              <w:rPr>
                <w:lang w:eastAsia="zh-CN"/>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9307B"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95D572" w14:textId="77777777" w:rsidR="00E55842" w:rsidRDefault="00E55842" w:rsidP="00556BE0">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2A4C82"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5E5C0" w14:textId="77777777" w:rsidR="00E55842" w:rsidRDefault="00E55842">
            <w:pPr>
              <w:pStyle w:val="TAC"/>
              <w:rPr>
                <w:lang w:eastAsia="ja-JP"/>
              </w:rPr>
              <w:pPrChange w:id="10758" w:author="CR1615" w:date="2025-11-24T09:32:00Z">
                <w:pPr>
                  <w:pStyle w:val="TAL"/>
                  <w:widowControl w:val="0"/>
                  <w:jc w:val="center"/>
                </w:pPr>
              </w:pPrChange>
            </w:pPr>
            <w:r>
              <w:rPr>
                <w:rFonts w:cs="Arial"/>
              </w:rPr>
              <w:t>-</w:t>
            </w:r>
          </w:p>
        </w:tc>
        <w:tc>
          <w:tcPr>
            <w:tcW w:w="1080" w:type="dxa"/>
            <w:gridSpan w:val="2"/>
            <w:tcBorders>
              <w:top w:val="single" w:sz="4" w:space="0" w:color="auto"/>
              <w:left w:val="single" w:sz="4" w:space="0" w:color="auto"/>
              <w:bottom w:val="single" w:sz="4" w:space="0" w:color="auto"/>
              <w:right w:val="single" w:sz="4" w:space="0" w:color="auto"/>
            </w:tcBorders>
          </w:tcPr>
          <w:p w14:paraId="250BDE61" w14:textId="77777777" w:rsidR="00E55842" w:rsidRDefault="00E55842">
            <w:pPr>
              <w:pStyle w:val="TAC"/>
              <w:rPr>
                <w:lang w:eastAsia="ja-JP"/>
              </w:rPr>
              <w:pPrChange w:id="10759" w:author="CR1615" w:date="2025-11-24T09:32:00Z">
                <w:pPr>
                  <w:pStyle w:val="TAL"/>
                  <w:widowControl w:val="0"/>
                  <w:jc w:val="center"/>
                </w:pPr>
              </w:pPrChange>
            </w:pPr>
          </w:p>
        </w:tc>
      </w:tr>
      <w:tr w:rsidR="00E55842" w14:paraId="03BB37C7" w14:textId="77777777" w:rsidTr="00556BE0">
        <w:tc>
          <w:tcPr>
            <w:tcW w:w="2160" w:type="dxa"/>
            <w:tcBorders>
              <w:top w:val="single" w:sz="4" w:space="0" w:color="auto"/>
              <w:left w:val="single" w:sz="4" w:space="0" w:color="auto"/>
              <w:bottom w:val="single" w:sz="4" w:space="0" w:color="auto"/>
              <w:right w:val="single" w:sz="4" w:space="0" w:color="auto"/>
            </w:tcBorders>
          </w:tcPr>
          <w:p w14:paraId="7B5FEA50" w14:textId="77777777" w:rsidR="00E55842" w:rsidRDefault="00E55842" w:rsidP="00556BE0">
            <w:pPr>
              <w:pStyle w:val="TAL"/>
              <w:keepNext w:val="0"/>
              <w:keepLines w:val="0"/>
              <w:widowControl w:val="0"/>
              <w:ind w:leftChars="100" w:left="200"/>
              <w:textAlignment w:val="auto"/>
              <w:rPr>
                <w:rFonts w:eastAsia="Yu Mincho"/>
                <w:bCs/>
                <w:lang w:val="fr-FR" w:eastAsia="ja-JP"/>
              </w:rPr>
            </w:pPr>
            <w:r w:rsidRPr="00A37121">
              <w:rPr>
                <w:rFonts w:cs="Arial"/>
                <w:lang w:eastAsia="ja-JP"/>
              </w:rPr>
              <w:t>&gt;&gt;</w:t>
            </w:r>
            <w:r w:rsidRPr="002A4480">
              <w:rPr>
                <w:lang w:eastAsia="ja-JP"/>
              </w:rPr>
              <w:t>Transmission</w:t>
            </w:r>
            <w:r w:rsidRPr="00A37121">
              <w:rPr>
                <w:rFonts w:cs="Arial"/>
                <w:lang w:eastAsia="ja-JP"/>
              </w:rPr>
              <w:t xml:space="preserve"> </w:t>
            </w:r>
            <w:r>
              <w:rPr>
                <w:rFonts w:cs="Arial"/>
                <w:lang w:eastAsia="ja-JP"/>
              </w:rPr>
              <w:t>Status</w:t>
            </w:r>
          </w:p>
        </w:tc>
        <w:tc>
          <w:tcPr>
            <w:tcW w:w="1080" w:type="dxa"/>
            <w:gridSpan w:val="2"/>
            <w:tcBorders>
              <w:top w:val="single" w:sz="4" w:space="0" w:color="auto"/>
              <w:left w:val="single" w:sz="4" w:space="0" w:color="auto"/>
              <w:bottom w:val="single" w:sz="4" w:space="0" w:color="auto"/>
              <w:right w:val="single" w:sz="4" w:space="0" w:color="auto"/>
            </w:tcBorders>
          </w:tcPr>
          <w:p w14:paraId="29ACEBDC" w14:textId="77777777" w:rsidR="00E55842" w:rsidRDefault="00E55842" w:rsidP="00556BE0">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E126DE"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D9D0B94" w14:textId="5AAFE1A8" w:rsidR="00E55842" w:rsidRPr="00EF76FE" w:rsidRDefault="00E55842" w:rsidP="00556BE0">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del w:id="10760" w:author="CR1615" w:date="2025-11-24T09:32:00Z">
              <w:r w:rsidRPr="00422562" w:rsidDel="00551800">
                <w:rPr>
                  <w:lang w:eastAsia="ja-JP"/>
                </w:rPr>
                <w:delText>, …</w:delText>
              </w:r>
            </w:del>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D2336A"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2CB7" w14:textId="77777777" w:rsidR="00E55842" w:rsidRDefault="00E55842">
            <w:pPr>
              <w:pStyle w:val="TAC"/>
              <w:rPr>
                <w:lang w:eastAsia="ja-JP"/>
              </w:rPr>
              <w:pPrChange w:id="10761" w:author="CR1615" w:date="2025-11-24T09:32:00Z">
                <w:pPr>
                  <w:pStyle w:val="TAL"/>
                  <w:widowControl w:val="0"/>
                  <w:jc w:val="center"/>
                </w:pPr>
              </w:pPrChange>
            </w:pPr>
            <w:r>
              <w:rPr>
                <w:rFonts w:cs="Arial"/>
              </w:rPr>
              <w:t>-</w:t>
            </w:r>
          </w:p>
        </w:tc>
        <w:tc>
          <w:tcPr>
            <w:tcW w:w="1080" w:type="dxa"/>
            <w:gridSpan w:val="2"/>
            <w:tcBorders>
              <w:top w:val="single" w:sz="4" w:space="0" w:color="auto"/>
              <w:left w:val="single" w:sz="4" w:space="0" w:color="auto"/>
              <w:bottom w:val="single" w:sz="4" w:space="0" w:color="auto"/>
              <w:right w:val="single" w:sz="4" w:space="0" w:color="auto"/>
            </w:tcBorders>
          </w:tcPr>
          <w:p w14:paraId="02BF6610" w14:textId="77777777" w:rsidR="00E55842" w:rsidRDefault="00E55842">
            <w:pPr>
              <w:pStyle w:val="TAC"/>
              <w:rPr>
                <w:lang w:eastAsia="ja-JP"/>
              </w:rPr>
              <w:pPrChange w:id="10762" w:author="CR1615" w:date="2025-11-24T09:32:00Z">
                <w:pPr>
                  <w:pStyle w:val="TAL"/>
                  <w:widowControl w:val="0"/>
                  <w:jc w:val="center"/>
                </w:pPr>
              </w:pPrChange>
            </w:pPr>
          </w:p>
        </w:tc>
      </w:tr>
      <w:tr w:rsidR="00E55842" w:rsidDel="00E55842" w14:paraId="528BD8F0" w14:textId="72DAFACA" w:rsidTr="00556BE0">
        <w:trPr>
          <w:gridAfter w:val="1"/>
          <w:wAfter w:w="364" w:type="dxa"/>
          <w:del w:id="10763" w:author="CR1615" w:date="2025-11-24T09:32:00Z"/>
        </w:trPr>
        <w:tc>
          <w:tcPr>
            <w:tcW w:w="2527" w:type="dxa"/>
            <w:gridSpan w:val="2"/>
            <w:tcBorders>
              <w:top w:val="single" w:sz="4" w:space="0" w:color="auto"/>
              <w:left w:val="single" w:sz="4" w:space="0" w:color="auto"/>
              <w:bottom w:val="single" w:sz="4" w:space="0" w:color="auto"/>
              <w:right w:val="single" w:sz="4" w:space="0" w:color="auto"/>
            </w:tcBorders>
            <w:hideMark/>
          </w:tcPr>
          <w:p w14:paraId="4057771B" w14:textId="446E623F" w:rsidR="00E55842" w:rsidDel="00E55842" w:rsidRDefault="00E55842" w:rsidP="00556BE0">
            <w:pPr>
              <w:pStyle w:val="TAH"/>
              <w:keepNext w:val="0"/>
              <w:keepLines w:val="0"/>
              <w:widowControl w:val="0"/>
              <w:rPr>
                <w:del w:id="10764" w:author="CR1615" w:date="2025-11-24T09:32:00Z"/>
                <w:lang w:eastAsia="zh-CN"/>
              </w:rPr>
            </w:pPr>
            <w:del w:id="10765" w:author="CR1615" w:date="2025-11-24T09:32:00Z">
              <w:r w:rsidDel="00E55842">
                <w:rPr>
                  <w:lang w:eastAsia="zh-CN"/>
                </w:rPr>
                <w:delText>Range bound</w:delText>
              </w:r>
            </w:del>
          </w:p>
        </w:tc>
        <w:tc>
          <w:tcPr>
            <w:tcW w:w="6829" w:type="dxa"/>
            <w:gridSpan w:val="6"/>
            <w:tcBorders>
              <w:top w:val="single" w:sz="4" w:space="0" w:color="auto"/>
              <w:left w:val="single" w:sz="4" w:space="0" w:color="auto"/>
              <w:bottom w:val="single" w:sz="4" w:space="0" w:color="auto"/>
              <w:right w:val="single" w:sz="4" w:space="0" w:color="auto"/>
            </w:tcBorders>
            <w:hideMark/>
          </w:tcPr>
          <w:p w14:paraId="76811EE9" w14:textId="15658639" w:rsidR="00E55842" w:rsidDel="00E55842" w:rsidRDefault="00E55842" w:rsidP="00556BE0">
            <w:pPr>
              <w:pStyle w:val="TAH"/>
              <w:keepNext w:val="0"/>
              <w:keepLines w:val="0"/>
              <w:widowControl w:val="0"/>
              <w:rPr>
                <w:del w:id="10766" w:author="CR1615" w:date="2025-11-24T09:32:00Z"/>
                <w:lang w:eastAsia="zh-CN"/>
              </w:rPr>
            </w:pPr>
            <w:del w:id="10767" w:author="CR1615" w:date="2025-11-24T09:32:00Z">
              <w:r w:rsidDel="00E55842">
                <w:rPr>
                  <w:lang w:eastAsia="zh-CN"/>
                </w:rPr>
                <w:delText>Explanation</w:delText>
              </w:r>
            </w:del>
          </w:p>
        </w:tc>
      </w:tr>
      <w:tr w:rsidR="00E55842" w:rsidDel="00E55842" w14:paraId="4F6517A1" w14:textId="7A5C3CB6" w:rsidTr="00556BE0">
        <w:trPr>
          <w:gridAfter w:val="1"/>
          <w:wAfter w:w="364" w:type="dxa"/>
          <w:del w:id="10768" w:author="CR1615" w:date="2025-11-24T09:32:00Z"/>
        </w:trPr>
        <w:tc>
          <w:tcPr>
            <w:tcW w:w="2527" w:type="dxa"/>
            <w:gridSpan w:val="2"/>
            <w:tcBorders>
              <w:top w:val="single" w:sz="4" w:space="0" w:color="auto"/>
              <w:left w:val="single" w:sz="4" w:space="0" w:color="auto"/>
              <w:bottom w:val="single" w:sz="4" w:space="0" w:color="auto"/>
              <w:right w:val="single" w:sz="4" w:space="0" w:color="auto"/>
            </w:tcBorders>
            <w:hideMark/>
          </w:tcPr>
          <w:p w14:paraId="5A0E589C" w14:textId="45CA5988" w:rsidR="00E55842" w:rsidDel="00E55842" w:rsidRDefault="00E55842" w:rsidP="00556BE0">
            <w:pPr>
              <w:pStyle w:val="TAL"/>
              <w:keepNext w:val="0"/>
              <w:keepLines w:val="0"/>
              <w:widowControl w:val="0"/>
              <w:rPr>
                <w:del w:id="10769" w:author="CR1615" w:date="2025-11-24T09:32:00Z"/>
                <w:lang w:eastAsia="zh-CN"/>
              </w:rPr>
            </w:pPr>
            <w:del w:id="10770" w:author="CR1615" w:date="2025-11-24T09:32:00Z">
              <w:r w:rsidDel="00E55842">
                <w:delText>maxnoofLTMCSI-RSResourceConfig</w:delText>
              </w:r>
            </w:del>
          </w:p>
        </w:tc>
        <w:tc>
          <w:tcPr>
            <w:tcW w:w="6829" w:type="dxa"/>
            <w:gridSpan w:val="6"/>
            <w:tcBorders>
              <w:top w:val="single" w:sz="4" w:space="0" w:color="auto"/>
              <w:left w:val="single" w:sz="4" w:space="0" w:color="auto"/>
              <w:bottom w:val="single" w:sz="4" w:space="0" w:color="auto"/>
              <w:right w:val="single" w:sz="4" w:space="0" w:color="auto"/>
            </w:tcBorders>
            <w:hideMark/>
          </w:tcPr>
          <w:p w14:paraId="736A4850" w14:textId="6ECAEFBE" w:rsidR="00E55842" w:rsidDel="00E55842" w:rsidRDefault="00E55842" w:rsidP="00556BE0">
            <w:pPr>
              <w:pStyle w:val="TAL"/>
              <w:keepNext w:val="0"/>
              <w:keepLines w:val="0"/>
              <w:widowControl w:val="0"/>
              <w:rPr>
                <w:del w:id="10771" w:author="CR1615" w:date="2025-11-24T09:32:00Z"/>
                <w:lang w:eastAsia="zh-CN"/>
              </w:rPr>
            </w:pPr>
            <w:del w:id="10772" w:author="CR1615" w:date="2025-11-24T09:32:00Z">
              <w:r w:rsidRPr="001C335F" w:rsidDel="00E55842">
                <w:rPr>
                  <w:lang w:eastAsia="ja-JP"/>
                </w:rPr>
                <w:delText xml:space="preserve">Maximum number of </w:delText>
              </w:r>
              <w:r w:rsidRPr="00EE6E73" w:rsidDel="00E55842">
                <w:delText>LTM</w:delText>
              </w:r>
              <w:r w:rsidDel="00E55842">
                <w:delText xml:space="preserve"> </w:delText>
              </w:r>
              <w:r w:rsidRPr="00EE6E73" w:rsidDel="00E55842">
                <w:delText>CSI-Resource</w:delText>
              </w:r>
              <w:r w:rsidDel="00E55842">
                <w:delText xml:space="preserve"> </w:delText>
              </w:r>
              <w:r w:rsidRPr="00EE6E73" w:rsidDel="00E55842">
                <w:delText>Configurations</w:delText>
              </w:r>
              <w:r w:rsidDel="00E55842">
                <w:rPr>
                  <w:lang w:eastAsia="ja-JP"/>
                </w:rPr>
                <w:delText>.</w:delText>
              </w:r>
              <w:r w:rsidRPr="001C335F" w:rsidDel="00E55842">
                <w:rPr>
                  <w:lang w:eastAsia="ja-JP"/>
                </w:rPr>
                <w:delText xml:space="preserve"> Value is </w:delText>
              </w:r>
              <w:r w:rsidDel="00E55842">
                <w:rPr>
                  <w:lang w:eastAsia="ja-JP"/>
                </w:rPr>
                <w:delText>112.</w:delText>
              </w:r>
            </w:del>
          </w:p>
        </w:tc>
      </w:tr>
    </w:tbl>
    <w:p w14:paraId="195637F7" w14:textId="3BD54FC2" w:rsidR="002A4480" w:rsidRDefault="002A4480" w:rsidP="00E50798">
      <w:pPr>
        <w:widowControl w:val="0"/>
        <w:rPr>
          <w:ins w:id="10773" w:author="CR1615" w:date="2025-11-24T09:32:00Z"/>
          <w:rFonts w:eastAsiaTheme="minorEastAsia"/>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5"/>
        <w:gridCol w:w="7095"/>
      </w:tblGrid>
      <w:tr w:rsidR="00F6379B" w14:paraId="1887935C" w14:textId="77777777" w:rsidTr="00556BE0">
        <w:trPr>
          <w:ins w:id="10774" w:author="CR1615" w:date="2025-11-24T09:32:00Z"/>
        </w:trPr>
        <w:tc>
          <w:tcPr>
            <w:tcW w:w="2527" w:type="dxa"/>
            <w:tcBorders>
              <w:top w:val="single" w:sz="4" w:space="0" w:color="auto"/>
              <w:left w:val="single" w:sz="4" w:space="0" w:color="auto"/>
              <w:bottom w:val="single" w:sz="4" w:space="0" w:color="auto"/>
              <w:right w:val="single" w:sz="4" w:space="0" w:color="auto"/>
            </w:tcBorders>
            <w:hideMark/>
          </w:tcPr>
          <w:p w14:paraId="71CE57E5" w14:textId="77777777" w:rsidR="00F6379B" w:rsidRDefault="00F6379B" w:rsidP="00556BE0">
            <w:pPr>
              <w:pStyle w:val="TAH"/>
              <w:keepNext w:val="0"/>
              <w:keepLines w:val="0"/>
              <w:widowControl w:val="0"/>
              <w:rPr>
                <w:ins w:id="10775" w:author="CR1615" w:date="2025-11-24T09:32:00Z"/>
                <w:lang w:eastAsia="zh-CN"/>
              </w:rPr>
            </w:pPr>
            <w:ins w:id="10776" w:author="CR1615" w:date="2025-11-24T09:32:00Z">
              <w:r>
                <w:rPr>
                  <w:lang w:eastAsia="zh-CN"/>
                </w:rPr>
                <w:t>Range bound</w:t>
              </w:r>
            </w:ins>
          </w:p>
        </w:tc>
        <w:tc>
          <w:tcPr>
            <w:tcW w:w="6829" w:type="dxa"/>
            <w:tcBorders>
              <w:top w:val="single" w:sz="4" w:space="0" w:color="auto"/>
              <w:left w:val="single" w:sz="4" w:space="0" w:color="auto"/>
              <w:bottom w:val="single" w:sz="4" w:space="0" w:color="auto"/>
              <w:right w:val="single" w:sz="4" w:space="0" w:color="auto"/>
            </w:tcBorders>
            <w:hideMark/>
          </w:tcPr>
          <w:p w14:paraId="140ED82B" w14:textId="77777777" w:rsidR="00F6379B" w:rsidRDefault="00F6379B" w:rsidP="00556BE0">
            <w:pPr>
              <w:pStyle w:val="TAH"/>
              <w:keepNext w:val="0"/>
              <w:keepLines w:val="0"/>
              <w:widowControl w:val="0"/>
              <w:rPr>
                <w:ins w:id="10777" w:author="CR1615" w:date="2025-11-24T09:32:00Z"/>
                <w:lang w:eastAsia="zh-CN"/>
              </w:rPr>
            </w:pPr>
            <w:ins w:id="10778" w:author="CR1615" w:date="2025-11-24T09:32:00Z">
              <w:r>
                <w:rPr>
                  <w:lang w:eastAsia="zh-CN"/>
                </w:rPr>
                <w:t>Explanation</w:t>
              </w:r>
            </w:ins>
          </w:p>
        </w:tc>
      </w:tr>
      <w:tr w:rsidR="00F6379B" w14:paraId="3E691ABB" w14:textId="77777777" w:rsidTr="00556BE0">
        <w:trPr>
          <w:ins w:id="10779" w:author="CR1615" w:date="2025-11-24T09:32:00Z"/>
        </w:trPr>
        <w:tc>
          <w:tcPr>
            <w:tcW w:w="2527" w:type="dxa"/>
            <w:tcBorders>
              <w:top w:val="single" w:sz="4" w:space="0" w:color="auto"/>
              <w:left w:val="single" w:sz="4" w:space="0" w:color="auto"/>
              <w:bottom w:val="single" w:sz="4" w:space="0" w:color="auto"/>
              <w:right w:val="single" w:sz="4" w:space="0" w:color="auto"/>
            </w:tcBorders>
            <w:hideMark/>
          </w:tcPr>
          <w:p w14:paraId="242CEA91" w14:textId="77777777" w:rsidR="00F6379B" w:rsidRDefault="00F6379B" w:rsidP="00556BE0">
            <w:pPr>
              <w:pStyle w:val="TAL"/>
              <w:keepNext w:val="0"/>
              <w:keepLines w:val="0"/>
              <w:widowControl w:val="0"/>
              <w:rPr>
                <w:ins w:id="10780" w:author="CR1615" w:date="2025-11-24T09:32:00Z"/>
                <w:lang w:eastAsia="zh-CN"/>
              </w:rPr>
            </w:pPr>
            <w:ins w:id="10781" w:author="CR1615" w:date="2025-11-24T09:32:00Z">
              <w:r>
                <w:t>maxnoofLTMCSI-RSResourceConfig</w:t>
              </w:r>
            </w:ins>
          </w:p>
        </w:tc>
        <w:tc>
          <w:tcPr>
            <w:tcW w:w="6829" w:type="dxa"/>
            <w:tcBorders>
              <w:top w:val="single" w:sz="4" w:space="0" w:color="auto"/>
              <w:left w:val="single" w:sz="4" w:space="0" w:color="auto"/>
              <w:bottom w:val="single" w:sz="4" w:space="0" w:color="auto"/>
              <w:right w:val="single" w:sz="4" w:space="0" w:color="auto"/>
            </w:tcBorders>
            <w:hideMark/>
          </w:tcPr>
          <w:p w14:paraId="6A2F94B7" w14:textId="77777777" w:rsidR="00F6379B" w:rsidRDefault="00F6379B" w:rsidP="00556BE0">
            <w:pPr>
              <w:pStyle w:val="TAL"/>
              <w:keepNext w:val="0"/>
              <w:keepLines w:val="0"/>
              <w:widowControl w:val="0"/>
              <w:rPr>
                <w:ins w:id="10782" w:author="CR1615" w:date="2025-11-24T09:32:00Z"/>
                <w:lang w:eastAsia="zh-CN"/>
              </w:rPr>
            </w:pPr>
            <w:ins w:id="10783" w:author="CR1615" w:date="2025-11-24T09:32:00Z">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ins>
          </w:p>
        </w:tc>
      </w:tr>
    </w:tbl>
    <w:p w14:paraId="016189D1" w14:textId="77777777" w:rsidR="00F6379B" w:rsidRPr="00065F68" w:rsidRDefault="00F6379B"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10784" w:name="_CR9_2_3"/>
      <w:bookmarkStart w:id="10785" w:name="_Toc20955887"/>
      <w:bookmarkStart w:id="10786" w:name="_Toc29892999"/>
      <w:bookmarkStart w:id="10787" w:name="_Toc36556936"/>
      <w:bookmarkStart w:id="10788" w:name="_Toc45832368"/>
      <w:bookmarkStart w:id="10789" w:name="_Toc51763621"/>
      <w:bookmarkStart w:id="10790" w:name="_Toc64448787"/>
      <w:bookmarkStart w:id="10791" w:name="_Toc66289446"/>
      <w:bookmarkStart w:id="10792" w:name="_Toc74154559"/>
      <w:bookmarkStart w:id="10793" w:name="_Toc81383303"/>
      <w:bookmarkStart w:id="10794" w:name="_Toc88657936"/>
      <w:bookmarkStart w:id="10795" w:name="_Toc97910848"/>
      <w:bookmarkStart w:id="10796" w:name="_Toc99038568"/>
      <w:bookmarkStart w:id="10797" w:name="_Toc99730831"/>
      <w:bookmarkStart w:id="10798" w:name="_Toc105510960"/>
      <w:bookmarkStart w:id="10799" w:name="_Toc105927492"/>
      <w:bookmarkStart w:id="10800" w:name="_Toc106110032"/>
      <w:bookmarkStart w:id="10801" w:name="_Toc113835469"/>
      <w:bookmarkStart w:id="10802" w:name="_Toc120124316"/>
      <w:bookmarkStart w:id="10803" w:name="_Toc209694780"/>
      <w:bookmarkEnd w:id="10784"/>
      <w:r w:rsidRPr="00EA5FA7">
        <w:t>9.2.3</w:t>
      </w:r>
      <w:r w:rsidRPr="00EA5FA7">
        <w:tab/>
        <w:t>RRC Message Transfer messages</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5540659F" w14:textId="77777777" w:rsidR="00E50798" w:rsidRPr="00EA5FA7" w:rsidRDefault="00E50798" w:rsidP="00E50798">
      <w:pPr>
        <w:pStyle w:val="Heading4"/>
        <w:keepNext w:val="0"/>
        <w:keepLines w:val="0"/>
        <w:widowControl w:val="0"/>
      </w:pPr>
      <w:bookmarkStart w:id="10804" w:name="_CR9_2_3_1"/>
      <w:bookmarkStart w:id="10805" w:name="_Toc20955888"/>
      <w:bookmarkStart w:id="10806" w:name="_Toc29893000"/>
      <w:bookmarkStart w:id="10807" w:name="_Toc36556937"/>
      <w:bookmarkStart w:id="10808" w:name="_Toc45832369"/>
      <w:bookmarkStart w:id="10809" w:name="_Toc51763622"/>
      <w:bookmarkStart w:id="10810" w:name="_Toc64448788"/>
      <w:bookmarkStart w:id="10811" w:name="_Toc66289447"/>
      <w:bookmarkStart w:id="10812" w:name="_Toc74154560"/>
      <w:bookmarkStart w:id="10813" w:name="_Toc81383304"/>
      <w:bookmarkStart w:id="10814" w:name="_Toc88657937"/>
      <w:bookmarkStart w:id="10815" w:name="_Toc97910849"/>
      <w:bookmarkStart w:id="10816" w:name="_Toc99038569"/>
      <w:bookmarkStart w:id="10817" w:name="_Toc99730832"/>
      <w:bookmarkStart w:id="10818" w:name="_Toc105510961"/>
      <w:bookmarkStart w:id="10819" w:name="_Toc105927493"/>
      <w:bookmarkStart w:id="10820" w:name="_Toc106110033"/>
      <w:bookmarkStart w:id="10821" w:name="_Toc113835470"/>
      <w:bookmarkStart w:id="10822" w:name="_Toc120124317"/>
      <w:bookmarkStart w:id="10823" w:name="_Toc209694781"/>
      <w:bookmarkEnd w:id="10804"/>
      <w:r w:rsidRPr="00EA5FA7">
        <w:t>9.2.</w:t>
      </w:r>
      <w:r w:rsidRPr="00EA5FA7">
        <w:rPr>
          <w:rFonts w:eastAsia="Batang"/>
        </w:rPr>
        <w:t>3.1</w:t>
      </w:r>
      <w:r w:rsidRPr="00EA5FA7">
        <w:tab/>
        <w:t>INITIAL UL RRC MESSAGE TRANSFER</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w:t>
            </w:r>
            <w:r w:rsidRPr="00212A34">
              <w:rPr>
                <w:i/>
              </w:rPr>
              <w:lastRenderedPageBreak/>
              <w:t>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lastRenderedPageBreak/>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6255B173" w:rsidR="00E50798" w:rsidRPr="00EA5FA7" w:rsidRDefault="00E50798" w:rsidP="007F5078">
            <w:pPr>
              <w:pStyle w:val="TAL"/>
              <w:keepNext w:val="0"/>
              <w:keepLines w:val="0"/>
              <w:widowControl w:val="0"/>
            </w:pPr>
            <w:r>
              <w:rPr>
                <w:lang w:eastAsia="zh-CN"/>
              </w:rPr>
              <w:t xml:space="preserve">ENUMERATED(true, </w:t>
            </w:r>
            <w:del w:id="10824" w:author="CR1615" w:date="2025-11-24T09:32:00Z">
              <w:r w:rsidDel="00BC7C0D">
                <w:rPr>
                  <w:lang w:eastAsia="zh-CN"/>
                </w:rPr>
                <w:delText>…</w:delText>
              </w:r>
            </w:del>
            <w:ins w:id="10825" w:author="CR1615" w:date="2025-11-24T09:32:00Z">
              <w:r w:rsidR="00BC7C0D">
                <w:rPr>
                  <w:lang w:eastAsia="zh-CN"/>
                </w:rPr>
                <w:t>...</w:t>
              </w:r>
            </w:ins>
            <w:r>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0C856E4F" w:rsidR="00E50798" w:rsidRPr="00D25507" w:rsidRDefault="00E50798" w:rsidP="007F5078">
            <w:pPr>
              <w:pStyle w:val="TAL"/>
              <w:keepNext w:val="0"/>
              <w:keepLines w:val="0"/>
              <w:widowControl w:val="0"/>
              <w:rPr>
                <w:rFonts w:cs="Arial"/>
              </w:rPr>
            </w:pPr>
            <w:r w:rsidRPr="00E71463">
              <w:rPr>
                <w:rFonts w:cs="Arial"/>
              </w:rPr>
              <w:t xml:space="preserve">ENUMERATED(true, </w:t>
            </w:r>
            <w:del w:id="10826" w:author="CR1615" w:date="2025-11-24T09:32:00Z">
              <w:r w:rsidRPr="00E71463" w:rsidDel="00BC7C0D">
                <w:rPr>
                  <w:rFonts w:cs="Arial"/>
                </w:rPr>
                <w:delText>…</w:delText>
              </w:r>
            </w:del>
            <w:ins w:id="10827" w:author="CR1615" w:date="2025-11-24T09:32:00Z">
              <w:r w:rsidR="00BC7C0D">
                <w:rPr>
                  <w:rFonts w:cs="Arial"/>
                </w:rPr>
                <w:t>...</w:t>
              </w:r>
            </w:ins>
            <w:r w:rsidRPr="00E71463">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10828" w:name="_CR9_2_3_2"/>
      <w:bookmarkStart w:id="10829" w:name="_Toc20955889"/>
      <w:bookmarkStart w:id="10830" w:name="_Toc29893001"/>
      <w:bookmarkStart w:id="10831" w:name="_Toc36556938"/>
      <w:bookmarkStart w:id="10832" w:name="_Toc45832370"/>
      <w:bookmarkStart w:id="10833" w:name="_Toc51763623"/>
      <w:bookmarkStart w:id="10834" w:name="_Toc64448789"/>
      <w:bookmarkStart w:id="10835" w:name="_Toc66289448"/>
      <w:bookmarkStart w:id="10836" w:name="_Toc74154561"/>
      <w:bookmarkStart w:id="10837" w:name="_Toc81383305"/>
      <w:bookmarkStart w:id="10838" w:name="_Toc88657938"/>
      <w:bookmarkStart w:id="10839" w:name="_Toc97910850"/>
      <w:bookmarkStart w:id="10840" w:name="_Toc99038570"/>
      <w:bookmarkStart w:id="10841" w:name="_Toc99730833"/>
      <w:bookmarkStart w:id="10842" w:name="_Toc105510962"/>
      <w:bookmarkStart w:id="10843" w:name="_Toc105927494"/>
      <w:bookmarkStart w:id="10844" w:name="_Toc106110034"/>
      <w:bookmarkStart w:id="10845" w:name="_Toc113835471"/>
      <w:bookmarkStart w:id="10846" w:name="_Toc120124318"/>
      <w:bookmarkStart w:id="10847" w:name="_Toc209694782"/>
      <w:bookmarkEnd w:id="10828"/>
      <w:r w:rsidRPr="00EA5FA7">
        <w:t>9.2.</w:t>
      </w:r>
      <w:r w:rsidRPr="00EA5FA7">
        <w:rPr>
          <w:rFonts w:eastAsia="Batang"/>
        </w:rPr>
        <w:t>3.2</w:t>
      </w:r>
      <w:r w:rsidRPr="00EA5FA7">
        <w:rPr>
          <w:rFonts w:eastAsia="Batang"/>
        </w:rPr>
        <w:tab/>
      </w:r>
      <w:r w:rsidRPr="00EA5FA7">
        <w:t>DL RRC MESSAGE TRANSFER</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w:t>
            </w:r>
            <w:r w:rsidRPr="00EA5FA7">
              <w:rPr>
                <w:rFonts w:eastAsia="SimSun"/>
                <w:lang w:eastAsia="zh-CN"/>
              </w:rPr>
              <w:lastRenderedPageBreak/>
              <w:t xml:space="preserve">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lastRenderedPageBreak/>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75E584E4" w:rsidR="00E50798" w:rsidRPr="00EA5FA7" w:rsidRDefault="00E50798" w:rsidP="007F5078">
            <w:pPr>
              <w:pStyle w:val="TAL"/>
              <w:keepNext w:val="0"/>
              <w:keepLines w:val="0"/>
              <w:widowControl w:val="0"/>
            </w:pPr>
            <w:r w:rsidRPr="00EA5FA7">
              <w:rPr>
                <w:rFonts w:cs="Arial"/>
              </w:rPr>
              <w:t xml:space="preserve">ENUMERATED (true, </w:t>
            </w:r>
            <w:del w:id="10848" w:author="CR1615" w:date="2025-11-24T09:32:00Z">
              <w:r w:rsidRPr="00EA5FA7" w:rsidDel="00BC7C0D">
                <w:rPr>
                  <w:rFonts w:cs="Arial"/>
                </w:rPr>
                <w:delText>…</w:delText>
              </w:r>
            </w:del>
            <w:ins w:id="10849" w:author="CR1615" w:date="2025-11-24T09:32:00Z">
              <w:r w:rsidR="00BC7C0D">
                <w:rPr>
                  <w:rFonts w:cs="Arial"/>
                </w:rPr>
                <w:t>...</w:t>
              </w:r>
            </w:ins>
            <w:r w:rsidRPr="00EA5FA7">
              <w:rPr>
                <w:rFonts w:cs="Arial"/>
              </w:rPr>
              <w:t>)</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1D5499" w:rsidRPr="00EA5FA7" w14:paraId="44878CF4" w14:textId="77777777" w:rsidTr="007F5078">
        <w:trPr>
          <w:ins w:id="10850" w:author="CR1592" w:date="2025-11-24T21:46:00Z"/>
        </w:trPr>
        <w:tc>
          <w:tcPr>
            <w:tcW w:w="2160" w:type="dxa"/>
            <w:tcBorders>
              <w:top w:val="single" w:sz="4" w:space="0" w:color="auto"/>
              <w:left w:val="single" w:sz="4" w:space="0" w:color="auto"/>
              <w:bottom w:val="single" w:sz="4" w:space="0" w:color="auto"/>
              <w:right w:val="single" w:sz="4" w:space="0" w:color="auto"/>
            </w:tcBorders>
          </w:tcPr>
          <w:p w14:paraId="74CDFBC9" w14:textId="23DB7055" w:rsidR="001D5499" w:rsidRDefault="001D5499" w:rsidP="001D5499">
            <w:pPr>
              <w:pStyle w:val="TAL"/>
              <w:keepNext w:val="0"/>
              <w:keepLines w:val="0"/>
              <w:widowControl w:val="0"/>
              <w:rPr>
                <w:ins w:id="10851" w:author="CR1592" w:date="2025-11-24T21:46:00Z"/>
                <w:lang w:eastAsia="zh-CN"/>
              </w:rPr>
            </w:pPr>
            <w:ins w:id="10852" w:author="CR1592" w:date="2025-11-24T09:32:00Z">
              <w:r>
                <w:rPr>
                  <w:rFonts w:hint="eastAsia"/>
                  <w:lang w:eastAsia="zh-CN"/>
                </w:rPr>
                <w:t>A</w:t>
              </w:r>
              <w:r>
                <w:rPr>
                  <w:lang w:eastAsia="zh-CN"/>
                </w:rPr>
                <w:t>rea-specific Semi-persistent SRS Positioning Information</w:t>
              </w:r>
            </w:ins>
          </w:p>
        </w:tc>
        <w:tc>
          <w:tcPr>
            <w:tcW w:w="1080" w:type="dxa"/>
            <w:tcBorders>
              <w:top w:val="single" w:sz="4" w:space="0" w:color="auto"/>
              <w:left w:val="single" w:sz="4" w:space="0" w:color="auto"/>
              <w:bottom w:val="single" w:sz="4" w:space="0" w:color="auto"/>
              <w:right w:val="single" w:sz="4" w:space="0" w:color="auto"/>
            </w:tcBorders>
          </w:tcPr>
          <w:p w14:paraId="1D4134AC" w14:textId="347144C5" w:rsidR="001D5499" w:rsidRPr="00EA5FA7" w:rsidRDefault="001D5499" w:rsidP="001D5499">
            <w:pPr>
              <w:pStyle w:val="TAL"/>
              <w:keepNext w:val="0"/>
              <w:keepLines w:val="0"/>
              <w:widowControl w:val="0"/>
              <w:rPr>
                <w:ins w:id="10853" w:author="CR1592" w:date="2025-11-24T21:46:00Z"/>
                <w:lang w:eastAsia="zh-CN"/>
              </w:rPr>
            </w:pPr>
            <w:ins w:id="10854" w:author="CR1592" w:date="2025-11-24T09:32: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8E7EA0" w14:textId="77777777" w:rsidR="001D5499" w:rsidRPr="00EA5FA7" w:rsidRDefault="001D5499" w:rsidP="001D5499">
            <w:pPr>
              <w:pStyle w:val="TAL"/>
              <w:keepNext w:val="0"/>
              <w:keepLines w:val="0"/>
              <w:widowControl w:val="0"/>
              <w:rPr>
                <w:ins w:id="10855" w:author="CR1592" w:date="2025-11-24T21:46:00Z"/>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1A9CBFA8" w14:textId="786815E0" w:rsidR="001D5499" w:rsidRDefault="001D5499" w:rsidP="001D5499">
            <w:pPr>
              <w:pStyle w:val="TAL"/>
              <w:keepNext w:val="0"/>
              <w:keepLines w:val="0"/>
              <w:widowControl w:val="0"/>
              <w:rPr>
                <w:ins w:id="10856" w:author="CR1592" w:date="2025-11-24T21:46:00Z"/>
              </w:rPr>
            </w:pPr>
            <w:ins w:id="10857" w:author="CR1592" w:date="2025-11-24T09:32:00Z">
              <w:r>
                <w:rPr>
                  <w:rFonts w:hint="eastAsia"/>
                </w:rPr>
                <w:t>9</w:t>
              </w:r>
              <w:r>
                <w:t>.3.1.</w:t>
              </w:r>
              <w:del w:id="10858" w:author="MCC" w:date="2025-11-24T21:43:00Z">
                <w:r w:rsidDel="00EE36D3">
                  <w:delText>xxx</w:delText>
                </w:r>
              </w:del>
            </w:ins>
            <w:ins w:id="10859" w:author="MCC" w:date="2025-11-24T21:43:00Z">
              <w:r>
                <w:rPr>
                  <w:rFonts w:eastAsia="Malgun Gothic" w:hint="eastAsia"/>
                </w:rPr>
                <w:t>37</w:t>
              </w:r>
            </w:ins>
            <w:ins w:id="10860" w:author="MCC" w:date="2025-11-24T21:44:00Z">
              <w:r>
                <w:rPr>
                  <w:rFonts w:eastAsia="Malgun Gothic" w:hint="eastAsia"/>
                </w:rPr>
                <w:t>2</w:t>
              </w:r>
            </w:ins>
          </w:p>
        </w:tc>
        <w:tc>
          <w:tcPr>
            <w:tcW w:w="1728" w:type="dxa"/>
            <w:tcBorders>
              <w:top w:val="single" w:sz="4" w:space="0" w:color="auto"/>
              <w:left w:val="single" w:sz="4" w:space="0" w:color="auto"/>
              <w:bottom w:val="single" w:sz="4" w:space="0" w:color="auto"/>
              <w:right w:val="single" w:sz="4" w:space="0" w:color="auto"/>
            </w:tcBorders>
          </w:tcPr>
          <w:p w14:paraId="0A71495B" w14:textId="77777777" w:rsidR="001D5499" w:rsidRPr="00D839FF" w:rsidRDefault="001D5499" w:rsidP="001D5499">
            <w:pPr>
              <w:pStyle w:val="TAL"/>
              <w:keepNext w:val="0"/>
              <w:keepLines w:val="0"/>
              <w:widowControl w:val="0"/>
              <w:rPr>
                <w:ins w:id="10861" w:author="CR1592" w:date="2025-11-24T21:46:00Z"/>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3717D9D0" w14:textId="4C1C2A2F" w:rsidR="001D5499" w:rsidRPr="00EA5FA7" w:rsidRDefault="001D5499" w:rsidP="001D5499">
            <w:pPr>
              <w:pStyle w:val="TAC"/>
              <w:keepNext w:val="0"/>
              <w:keepLines w:val="0"/>
              <w:widowControl w:val="0"/>
              <w:rPr>
                <w:ins w:id="10862" w:author="CR1592" w:date="2025-11-24T21:46:00Z"/>
              </w:rPr>
            </w:pPr>
            <w:ins w:id="10863" w:author="CR1592" w:date="2025-11-24T09:32:00Z">
              <w:r>
                <w:rPr>
                  <w:rFonts w:hint="eastAsia"/>
                </w:rPr>
                <w:t>Y</w:t>
              </w:r>
              <w:r>
                <w:t>ES</w:t>
              </w:r>
            </w:ins>
          </w:p>
        </w:tc>
        <w:tc>
          <w:tcPr>
            <w:tcW w:w="1080" w:type="dxa"/>
            <w:tcBorders>
              <w:top w:val="single" w:sz="4" w:space="0" w:color="auto"/>
              <w:left w:val="single" w:sz="4" w:space="0" w:color="auto"/>
              <w:bottom w:val="single" w:sz="4" w:space="0" w:color="auto"/>
              <w:right w:val="single" w:sz="4" w:space="0" w:color="auto"/>
            </w:tcBorders>
          </w:tcPr>
          <w:p w14:paraId="290BCB6B" w14:textId="6F8B37FF" w:rsidR="001D5499" w:rsidRPr="00EA5FA7" w:rsidRDefault="001D5499" w:rsidP="001D5499">
            <w:pPr>
              <w:pStyle w:val="TAC"/>
              <w:keepNext w:val="0"/>
              <w:keepLines w:val="0"/>
              <w:widowControl w:val="0"/>
              <w:rPr>
                <w:ins w:id="10864" w:author="CR1592" w:date="2025-11-24T21:46:00Z"/>
              </w:rPr>
            </w:pPr>
            <w:ins w:id="10865" w:author="CR1592" w:date="2025-11-24T09:32:00Z">
              <w:r>
                <w:rPr>
                  <w:rFonts w:hint="eastAsia"/>
                </w:rPr>
                <w:t>i</w:t>
              </w:r>
              <w:r>
                <w:t>gnore</w:t>
              </w:r>
            </w:ins>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10866" w:name="_CR9_2_3_3"/>
      <w:bookmarkStart w:id="10867" w:name="_Toc20955890"/>
      <w:bookmarkStart w:id="10868" w:name="_Toc29893002"/>
      <w:bookmarkStart w:id="10869" w:name="_Toc36556939"/>
      <w:bookmarkStart w:id="10870" w:name="_Toc45832371"/>
      <w:bookmarkStart w:id="10871" w:name="_Toc51763624"/>
      <w:bookmarkStart w:id="10872" w:name="_Toc64448790"/>
      <w:bookmarkStart w:id="10873" w:name="_Toc66289449"/>
      <w:bookmarkStart w:id="10874" w:name="_Toc74154562"/>
      <w:bookmarkStart w:id="10875" w:name="_Toc81383306"/>
      <w:bookmarkStart w:id="10876" w:name="_Toc88657939"/>
      <w:bookmarkStart w:id="10877" w:name="_Toc97910851"/>
      <w:bookmarkStart w:id="10878" w:name="_Toc99038571"/>
      <w:bookmarkStart w:id="10879" w:name="_Toc99730834"/>
      <w:bookmarkStart w:id="10880" w:name="_Toc105510963"/>
      <w:bookmarkStart w:id="10881" w:name="_Toc105927495"/>
      <w:bookmarkStart w:id="10882" w:name="_Toc106110035"/>
      <w:bookmarkStart w:id="10883" w:name="_Toc113835472"/>
      <w:bookmarkStart w:id="10884" w:name="_Toc120124319"/>
      <w:bookmarkStart w:id="10885" w:name="_Toc209694783"/>
      <w:bookmarkEnd w:id="10866"/>
      <w:r w:rsidRPr="00EA5FA7">
        <w:t>9.2.3</w:t>
      </w:r>
      <w:r w:rsidRPr="00EA5FA7">
        <w:rPr>
          <w:rFonts w:eastAsia="Batang"/>
        </w:rPr>
        <w:t>.3</w:t>
      </w:r>
      <w:r w:rsidRPr="00EA5FA7">
        <w:rPr>
          <w:rFonts w:eastAsia="Batang"/>
        </w:rPr>
        <w:tab/>
        <w:t>U</w:t>
      </w:r>
      <w:r w:rsidRPr="00EA5FA7">
        <w:t>L RRC MESSAGE TRANSFER</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lastRenderedPageBreak/>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10886" w:name="_CR9_2_3_4"/>
      <w:bookmarkStart w:id="10887" w:name="_Toc20955891"/>
      <w:bookmarkStart w:id="10888" w:name="_Toc29893003"/>
      <w:bookmarkStart w:id="10889" w:name="_Toc36556940"/>
      <w:bookmarkStart w:id="10890" w:name="_Toc45832372"/>
      <w:bookmarkStart w:id="10891" w:name="_Toc51763625"/>
      <w:bookmarkStart w:id="10892" w:name="_Toc64448791"/>
      <w:bookmarkStart w:id="10893" w:name="_Toc66289450"/>
      <w:bookmarkStart w:id="10894" w:name="_Toc74154563"/>
      <w:bookmarkStart w:id="10895" w:name="_Toc81383307"/>
      <w:bookmarkStart w:id="10896" w:name="_Toc88657940"/>
      <w:bookmarkStart w:id="10897" w:name="_Toc97910852"/>
      <w:bookmarkStart w:id="10898" w:name="_Toc99038572"/>
      <w:bookmarkStart w:id="10899" w:name="_Toc99730835"/>
      <w:bookmarkStart w:id="10900" w:name="_Toc105510964"/>
      <w:bookmarkStart w:id="10901" w:name="_Toc105927496"/>
      <w:bookmarkStart w:id="10902" w:name="_Toc106110036"/>
      <w:bookmarkStart w:id="10903" w:name="_Toc113835473"/>
      <w:bookmarkStart w:id="10904" w:name="_Toc120124320"/>
      <w:bookmarkStart w:id="10905" w:name="_Toc209694784"/>
      <w:bookmarkEnd w:id="10886"/>
      <w:r w:rsidRPr="00EA5FA7">
        <w:rPr>
          <w:noProof/>
        </w:rPr>
        <w:t>9.2.3.4</w:t>
      </w:r>
      <w:r w:rsidRPr="00EA5FA7">
        <w:rPr>
          <w:noProof/>
        </w:rPr>
        <w:tab/>
        <w:t>RRC DELIVERY REPORT</w:t>
      </w:r>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10906" w:name="_CR9_2_4"/>
      <w:bookmarkStart w:id="10907" w:name="_Toc20955892"/>
      <w:bookmarkStart w:id="10908" w:name="_Toc29893004"/>
      <w:bookmarkStart w:id="10909" w:name="_Toc36556941"/>
      <w:bookmarkStart w:id="10910" w:name="_Toc45832373"/>
      <w:bookmarkStart w:id="10911" w:name="_Toc51763626"/>
      <w:bookmarkStart w:id="10912" w:name="_Toc64448792"/>
      <w:bookmarkStart w:id="10913" w:name="_Toc66289451"/>
      <w:bookmarkStart w:id="10914" w:name="_Toc74154564"/>
      <w:bookmarkStart w:id="10915" w:name="_Toc81383308"/>
      <w:bookmarkStart w:id="10916" w:name="_Toc88657941"/>
      <w:bookmarkStart w:id="10917" w:name="_Toc97910853"/>
      <w:bookmarkStart w:id="10918" w:name="_Toc99038573"/>
      <w:bookmarkStart w:id="10919" w:name="_Toc99730836"/>
      <w:bookmarkStart w:id="10920" w:name="_Toc105510965"/>
      <w:bookmarkStart w:id="10921" w:name="_Toc105927497"/>
      <w:bookmarkStart w:id="10922" w:name="_Toc106110037"/>
      <w:bookmarkStart w:id="10923" w:name="_Toc113835474"/>
      <w:bookmarkStart w:id="10924" w:name="_Toc120124321"/>
      <w:bookmarkStart w:id="10925" w:name="_Toc209694785"/>
      <w:bookmarkEnd w:id="10906"/>
      <w:r w:rsidRPr="00EA5FA7">
        <w:rPr>
          <w:lang w:eastAsia="zh-CN"/>
        </w:rPr>
        <w:t>9.2.4</w:t>
      </w:r>
      <w:r w:rsidRPr="00EA5FA7">
        <w:rPr>
          <w:lang w:eastAsia="zh-CN"/>
        </w:rPr>
        <w:tab/>
        <w:t>Warning Message Transmission Messages</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523DD882" w14:textId="77777777" w:rsidR="00E50798" w:rsidRPr="00EA5FA7" w:rsidRDefault="00E50798" w:rsidP="00E50798">
      <w:pPr>
        <w:pStyle w:val="Heading4"/>
        <w:keepNext w:val="0"/>
        <w:keepLines w:val="0"/>
        <w:widowControl w:val="0"/>
        <w:rPr>
          <w:lang w:eastAsia="zh-CN"/>
        </w:rPr>
      </w:pPr>
      <w:bookmarkStart w:id="10926" w:name="_CR9_2_4_1"/>
      <w:bookmarkStart w:id="10927" w:name="_Toc20955893"/>
      <w:bookmarkStart w:id="10928" w:name="_Toc29893005"/>
      <w:bookmarkStart w:id="10929" w:name="_Toc36556942"/>
      <w:bookmarkStart w:id="10930" w:name="_Toc45832374"/>
      <w:bookmarkStart w:id="10931" w:name="_Toc51763627"/>
      <w:bookmarkStart w:id="10932" w:name="_Toc64448793"/>
      <w:bookmarkStart w:id="10933" w:name="_Toc66289452"/>
      <w:bookmarkStart w:id="10934" w:name="_Toc74154565"/>
      <w:bookmarkStart w:id="10935" w:name="_Toc81383309"/>
      <w:bookmarkStart w:id="10936" w:name="_Toc88657942"/>
      <w:bookmarkStart w:id="10937" w:name="_Toc97910854"/>
      <w:bookmarkStart w:id="10938" w:name="_Toc99038574"/>
      <w:bookmarkStart w:id="10939" w:name="_Toc99730837"/>
      <w:bookmarkStart w:id="10940" w:name="_Toc105510966"/>
      <w:bookmarkStart w:id="10941" w:name="_Toc105927498"/>
      <w:bookmarkStart w:id="10942" w:name="_Toc106110038"/>
      <w:bookmarkStart w:id="10943" w:name="_Toc113835475"/>
      <w:bookmarkStart w:id="10944" w:name="_Toc120124322"/>
      <w:bookmarkStart w:id="10945" w:name="_Toc209694786"/>
      <w:bookmarkEnd w:id="10926"/>
      <w:r w:rsidRPr="00EA5FA7">
        <w:rPr>
          <w:lang w:eastAsia="zh-CN"/>
        </w:rPr>
        <w:t>9.2.4.1</w:t>
      </w:r>
      <w:r w:rsidRPr="00EA5FA7">
        <w:rPr>
          <w:lang w:eastAsia="zh-CN"/>
        </w:rPr>
        <w:tab/>
        <w:t>WRITE-REPLACE WARNING REQUEST</w:t>
      </w:r>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lastRenderedPageBreak/>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bookmarkStart w:id="10946" w:name="_Hlk208957065"/>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bookmarkEnd w:id="10946"/>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10947" w:name="_CR9_2_4_2"/>
      <w:bookmarkStart w:id="10948" w:name="_Toc20955894"/>
      <w:bookmarkStart w:id="10949" w:name="_Toc29893006"/>
      <w:bookmarkStart w:id="10950" w:name="_Toc36556943"/>
      <w:bookmarkStart w:id="10951" w:name="_Toc45832375"/>
      <w:bookmarkStart w:id="10952" w:name="_Toc51763628"/>
      <w:bookmarkStart w:id="10953" w:name="_Toc64448794"/>
      <w:bookmarkStart w:id="10954" w:name="_Toc66289453"/>
      <w:bookmarkStart w:id="10955" w:name="_Toc74154566"/>
      <w:bookmarkStart w:id="10956" w:name="_Toc81383310"/>
      <w:bookmarkStart w:id="10957" w:name="_Toc88657943"/>
      <w:bookmarkStart w:id="10958" w:name="_Toc97910855"/>
      <w:bookmarkStart w:id="10959" w:name="_Toc99038575"/>
      <w:bookmarkStart w:id="10960" w:name="_Toc99730838"/>
      <w:bookmarkStart w:id="10961" w:name="_Toc105510967"/>
      <w:bookmarkStart w:id="10962" w:name="_Toc105927499"/>
      <w:bookmarkStart w:id="10963" w:name="_Toc106110039"/>
      <w:bookmarkStart w:id="10964" w:name="_Toc113835476"/>
      <w:bookmarkStart w:id="10965" w:name="_Toc120124323"/>
      <w:bookmarkStart w:id="10966" w:name="_Toc209694787"/>
      <w:bookmarkEnd w:id="10947"/>
      <w:r w:rsidRPr="00EA5FA7">
        <w:rPr>
          <w:lang w:eastAsia="zh-CN"/>
        </w:rPr>
        <w:t>9.2.4.2</w:t>
      </w:r>
      <w:r w:rsidRPr="00EA5FA7">
        <w:rPr>
          <w:lang w:eastAsia="zh-CN"/>
        </w:rPr>
        <w:tab/>
        <w:t>WRITE-REPLACE WARNING RESPONSE</w:t>
      </w:r>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10967" w:name="_CR9_2_4_3"/>
      <w:bookmarkStart w:id="10968" w:name="_Toc20955895"/>
      <w:bookmarkStart w:id="10969" w:name="_Toc29893007"/>
      <w:bookmarkStart w:id="10970" w:name="_Toc36556944"/>
      <w:bookmarkStart w:id="10971" w:name="_Toc45832376"/>
      <w:bookmarkStart w:id="10972" w:name="_Toc51763629"/>
      <w:bookmarkStart w:id="10973" w:name="_Toc64448795"/>
      <w:bookmarkStart w:id="10974" w:name="_Toc66289454"/>
      <w:bookmarkStart w:id="10975" w:name="_Toc74154567"/>
      <w:bookmarkStart w:id="10976" w:name="_Toc81383311"/>
      <w:bookmarkStart w:id="10977" w:name="_Toc88657944"/>
      <w:bookmarkStart w:id="10978" w:name="_Toc97910856"/>
      <w:bookmarkStart w:id="10979" w:name="_Toc99038576"/>
      <w:bookmarkStart w:id="10980" w:name="_Toc99730839"/>
      <w:bookmarkStart w:id="10981" w:name="_Toc105510968"/>
      <w:bookmarkStart w:id="10982" w:name="_Toc105927500"/>
      <w:bookmarkStart w:id="10983" w:name="_Toc106110040"/>
      <w:bookmarkStart w:id="10984" w:name="_Toc113835477"/>
      <w:bookmarkStart w:id="10985" w:name="_Toc120124324"/>
      <w:bookmarkStart w:id="10986" w:name="_Toc209694788"/>
      <w:bookmarkEnd w:id="10967"/>
      <w:r w:rsidRPr="00EA5FA7">
        <w:rPr>
          <w:lang w:eastAsia="zh-CN"/>
        </w:rPr>
        <w:t>9.2.4.3</w:t>
      </w:r>
      <w:r w:rsidRPr="00EA5FA7">
        <w:rPr>
          <w:lang w:eastAsia="zh-CN"/>
        </w:rPr>
        <w:tab/>
        <w:t>PWS CANCEL REQUEST</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66452633" w14:textId="77777777" w:rsidR="00E50798" w:rsidRPr="00EA5FA7" w:rsidRDefault="00E50798" w:rsidP="00E50798">
      <w:pPr>
        <w:widowControl w:val="0"/>
        <w:rPr>
          <w:lang w:eastAsia="zh-CN"/>
        </w:rPr>
      </w:pPr>
      <w:r w:rsidRPr="00EA5FA7">
        <w:rPr>
          <w:lang w:eastAsia="zh-CN"/>
        </w:rPr>
        <w:lastRenderedPageBreak/>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10987" w:name="_CR9_2_4_4"/>
      <w:bookmarkStart w:id="10988" w:name="_Toc20955896"/>
      <w:bookmarkStart w:id="10989" w:name="_Toc29893008"/>
      <w:bookmarkStart w:id="10990" w:name="_Toc36556945"/>
      <w:bookmarkStart w:id="10991" w:name="_Toc45832377"/>
      <w:bookmarkStart w:id="10992" w:name="_Toc51763630"/>
      <w:bookmarkStart w:id="10993" w:name="_Toc64448796"/>
      <w:bookmarkStart w:id="10994" w:name="_Toc66289455"/>
      <w:bookmarkStart w:id="10995" w:name="_Toc74154568"/>
      <w:bookmarkStart w:id="10996" w:name="_Toc81383312"/>
      <w:bookmarkStart w:id="10997" w:name="_Toc88657945"/>
      <w:bookmarkStart w:id="10998" w:name="_Toc97910857"/>
      <w:bookmarkStart w:id="10999" w:name="_Toc99038577"/>
      <w:bookmarkStart w:id="11000" w:name="_Toc99730840"/>
      <w:bookmarkStart w:id="11001" w:name="_Toc105510969"/>
      <w:bookmarkStart w:id="11002" w:name="_Toc105927501"/>
      <w:bookmarkStart w:id="11003" w:name="_Toc106110041"/>
      <w:bookmarkStart w:id="11004" w:name="_Toc113835478"/>
      <w:bookmarkStart w:id="11005" w:name="_Toc120124325"/>
      <w:bookmarkStart w:id="11006" w:name="_Toc209694789"/>
      <w:bookmarkEnd w:id="10987"/>
      <w:r w:rsidRPr="00EA5FA7">
        <w:rPr>
          <w:lang w:eastAsia="zh-CN"/>
        </w:rPr>
        <w:t>9.2.4.4</w:t>
      </w:r>
      <w:r w:rsidRPr="00EA5FA7">
        <w:rPr>
          <w:lang w:eastAsia="zh-CN"/>
        </w:rPr>
        <w:tab/>
        <w:t>PWS CANCEL RESPONSE</w:t>
      </w:r>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11007" w:name="_CR9_2_4_5"/>
      <w:bookmarkStart w:id="11008" w:name="_Toc20955897"/>
      <w:bookmarkStart w:id="11009" w:name="_Toc29893009"/>
      <w:bookmarkStart w:id="11010" w:name="_Toc36556946"/>
      <w:bookmarkStart w:id="11011" w:name="_Toc45832378"/>
      <w:bookmarkStart w:id="11012" w:name="_Toc51763631"/>
      <w:bookmarkStart w:id="11013" w:name="_Toc64448797"/>
      <w:bookmarkStart w:id="11014" w:name="_Toc66289456"/>
      <w:bookmarkStart w:id="11015" w:name="_Toc74154569"/>
      <w:bookmarkStart w:id="11016" w:name="_Toc81383313"/>
      <w:bookmarkStart w:id="11017" w:name="_Toc88657946"/>
      <w:bookmarkStart w:id="11018" w:name="_Toc97910858"/>
      <w:bookmarkStart w:id="11019" w:name="_Toc99038578"/>
      <w:bookmarkStart w:id="11020" w:name="_Toc99730841"/>
      <w:bookmarkStart w:id="11021" w:name="_Toc105510970"/>
      <w:bookmarkStart w:id="11022" w:name="_Toc105927502"/>
      <w:bookmarkStart w:id="11023" w:name="_Toc106110042"/>
      <w:bookmarkStart w:id="11024" w:name="_Toc113835479"/>
      <w:bookmarkStart w:id="11025" w:name="_Toc120124326"/>
      <w:bookmarkStart w:id="11026" w:name="_Toc209694790"/>
      <w:bookmarkEnd w:id="11007"/>
      <w:r w:rsidRPr="00EA5FA7">
        <w:rPr>
          <w:lang w:eastAsia="zh-CN"/>
        </w:rPr>
        <w:t>9.2.4.5</w:t>
      </w:r>
      <w:r w:rsidRPr="00EA5FA7">
        <w:rPr>
          <w:lang w:eastAsia="zh-CN"/>
        </w:rPr>
        <w:tab/>
        <w:t>PWS RESTART INDICATION</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11027" w:name="_CR9_2_4_6"/>
      <w:bookmarkStart w:id="11028" w:name="_Toc20955898"/>
      <w:bookmarkStart w:id="11029" w:name="_Toc29893010"/>
      <w:bookmarkStart w:id="11030" w:name="_Toc36556947"/>
      <w:bookmarkStart w:id="11031" w:name="_Toc45832379"/>
      <w:bookmarkStart w:id="11032" w:name="_Toc51763632"/>
      <w:bookmarkStart w:id="11033" w:name="_Toc64448798"/>
      <w:bookmarkStart w:id="11034" w:name="_Toc66289457"/>
      <w:bookmarkStart w:id="11035" w:name="_Toc74154570"/>
      <w:bookmarkStart w:id="11036" w:name="_Toc81383314"/>
      <w:bookmarkStart w:id="11037" w:name="_Toc88657947"/>
      <w:bookmarkStart w:id="11038" w:name="_Toc97910859"/>
      <w:bookmarkStart w:id="11039" w:name="_Toc99038579"/>
      <w:bookmarkStart w:id="11040" w:name="_Toc99730842"/>
      <w:bookmarkStart w:id="11041" w:name="_Toc105510971"/>
      <w:bookmarkStart w:id="11042" w:name="_Toc105927503"/>
      <w:bookmarkStart w:id="11043" w:name="_Toc106110043"/>
      <w:bookmarkStart w:id="11044" w:name="_Toc113835480"/>
      <w:bookmarkStart w:id="11045" w:name="_Toc120124327"/>
      <w:bookmarkStart w:id="11046" w:name="_Toc209694791"/>
      <w:bookmarkEnd w:id="11027"/>
      <w:r w:rsidRPr="00EA5FA7">
        <w:rPr>
          <w:lang w:eastAsia="zh-CN"/>
        </w:rPr>
        <w:t>9.2.4.6</w:t>
      </w:r>
      <w:r w:rsidRPr="00EA5FA7">
        <w:rPr>
          <w:lang w:eastAsia="zh-CN"/>
        </w:rPr>
        <w:tab/>
        <w:t>PWS FAILURE INDICATION</w:t>
      </w:r>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11047" w:name="_CR9_2_5"/>
      <w:bookmarkStart w:id="11048" w:name="_Toc20955899"/>
      <w:bookmarkStart w:id="11049" w:name="_Toc29893011"/>
      <w:bookmarkStart w:id="11050" w:name="_Toc36556948"/>
      <w:bookmarkStart w:id="11051" w:name="_Toc45832380"/>
      <w:bookmarkStart w:id="11052" w:name="_Toc51763633"/>
      <w:bookmarkStart w:id="11053" w:name="_Toc64448799"/>
      <w:bookmarkStart w:id="11054" w:name="_Toc66289458"/>
      <w:bookmarkStart w:id="11055" w:name="_Toc74154571"/>
      <w:bookmarkStart w:id="11056" w:name="_Toc81383315"/>
      <w:bookmarkStart w:id="11057" w:name="_Toc88657948"/>
      <w:bookmarkStart w:id="11058" w:name="_Toc97910860"/>
      <w:bookmarkStart w:id="11059" w:name="_Toc99038580"/>
      <w:bookmarkStart w:id="11060" w:name="_Toc99730843"/>
      <w:bookmarkStart w:id="11061" w:name="_Toc105510972"/>
      <w:bookmarkStart w:id="11062" w:name="_Toc105927504"/>
      <w:bookmarkStart w:id="11063" w:name="_Toc106110044"/>
      <w:bookmarkStart w:id="11064" w:name="_Toc113835481"/>
      <w:bookmarkStart w:id="11065" w:name="_Toc120124328"/>
      <w:bookmarkStart w:id="11066" w:name="_Toc209694792"/>
      <w:bookmarkEnd w:id="11047"/>
      <w:r w:rsidRPr="00EA5FA7">
        <w:t>9.2.5</w:t>
      </w:r>
      <w:r w:rsidRPr="00EA5FA7">
        <w:tab/>
        <w:t>System Information messages</w:t>
      </w:r>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1616803A" w14:textId="77777777" w:rsidR="00E50798" w:rsidRPr="00EA5FA7" w:rsidRDefault="00E50798" w:rsidP="00E50798">
      <w:pPr>
        <w:pStyle w:val="Heading4"/>
        <w:keepNext w:val="0"/>
        <w:keepLines w:val="0"/>
        <w:widowControl w:val="0"/>
      </w:pPr>
      <w:bookmarkStart w:id="11067" w:name="_CR9_2_5_1"/>
      <w:bookmarkStart w:id="11068" w:name="_Toc20955900"/>
      <w:bookmarkStart w:id="11069" w:name="_Toc29893012"/>
      <w:bookmarkStart w:id="11070" w:name="_Toc36556949"/>
      <w:bookmarkStart w:id="11071" w:name="_Toc45832381"/>
      <w:bookmarkStart w:id="11072" w:name="_Toc51763634"/>
      <w:bookmarkStart w:id="11073" w:name="_Toc64448800"/>
      <w:bookmarkStart w:id="11074" w:name="_Toc66289459"/>
      <w:bookmarkStart w:id="11075" w:name="_Toc74154572"/>
      <w:bookmarkStart w:id="11076" w:name="_Toc81383316"/>
      <w:bookmarkStart w:id="11077" w:name="_Toc88657949"/>
      <w:bookmarkStart w:id="11078" w:name="_Toc97910861"/>
      <w:bookmarkStart w:id="11079" w:name="_Toc99038581"/>
      <w:bookmarkStart w:id="11080" w:name="_Toc99730844"/>
      <w:bookmarkStart w:id="11081" w:name="_Toc105510973"/>
      <w:bookmarkStart w:id="11082" w:name="_Toc105927505"/>
      <w:bookmarkStart w:id="11083" w:name="_Toc106110045"/>
      <w:bookmarkStart w:id="11084" w:name="_Toc113835482"/>
      <w:bookmarkStart w:id="11085" w:name="_Toc120124329"/>
      <w:bookmarkStart w:id="11086" w:name="_Toc209694793"/>
      <w:bookmarkEnd w:id="11067"/>
      <w:r w:rsidRPr="00EA5FA7">
        <w:lastRenderedPageBreak/>
        <w:t>9.2.5.1</w:t>
      </w:r>
      <w:r w:rsidRPr="00EA5FA7">
        <w:tab/>
        <w:t>SYSTEM INFORMATION DELIVERY COMMAND</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11087" w:name="_CR9_2_6"/>
      <w:bookmarkStart w:id="11088" w:name="_Toc20955901"/>
      <w:bookmarkStart w:id="11089" w:name="_Toc29893013"/>
      <w:bookmarkStart w:id="11090" w:name="_Toc36556950"/>
      <w:bookmarkStart w:id="11091" w:name="_Toc45832382"/>
      <w:bookmarkStart w:id="11092" w:name="_Toc51763635"/>
      <w:bookmarkStart w:id="11093" w:name="_Toc64448801"/>
      <w:bookmarkStart w:id="11094" w:name="_Toc66289460"/>
      <w:bookmarkStart w:id="11095" w:name="_Toc74154573"/>
      <w:bookmarkStart w:id="11096" w:name="_Toc81383317"/>
      <w:bookmarkStart w:id="11097" w:name="_Toc88657950"/>
      <w:bookmarkStart w:id="11098" w:name="_Toc97910862"/>
      <w:bookmarkStart w:id="11099" w:name="_Toc99038582"/>
      <w:bookmarkStart w:id="11100" w:name="_Toc99730845"/>
      <w:bookmarkStart w:id="11101" w:name="_Toc105510974"/>
      <w:bookmarkStart w:id="11102" w:name="_Toc105927506"/>
      <w:bookmarkStart w:id="11103" w:name="_Toc106110046"/>
      <w:bookmarkStart w:id="11104" w:name="_Toc113835483"/>
      <w:bookmarkStart w:id="11105" w:name="_Toc120124330"/>
      <w:bookmarkStart w:id="11106" w:name="_Toc209694794"/>
      <w:bookmarkEnd w:id="11087"/>
      <w:r w:rsidRPr="00EA5FA7">
        <w:t>9.2.6</w:t>
      </w:r>
      <w:r w:rsidRPr="00EA5FA7">
        <w:tab/>
        <w:t>Paging messages</w:t>
      </w:r>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38CB555D" w14:textId="77777777" w:rsidR="00E50798" w:rsidRPr="00EA5FA7" w:rsidRDefault="00E50798" w:rsidP="00E50798">
      <w:pPr>
        <w:pStyle w:val="Heading4"/>
        <w:keepNext w:val="0"/>
        <w:keepLines w:val="0"/>
        <w:widowControl w:val="0"/>
      </w:pPr>
      <w:bookmarkStart w:id="11107" w:name="_CR9_2_6_1"/>
      <w:bookmarkStart w:id="11108" w:name="_Hlk131083068"/>
      <w:bookmarkStart w:id="11109" w:name="_Toc20955902"/>
      <w:bookmarkStart w:id="11110" w:name="_Toc29893014"/>
      <w:bookmarkStart w:id="11111" w:name="_Toc36556951"/>
      <w:bookmarkStart w:id="11112" w:name="_Toc45832383"/>
      <w:bookmarkStart w:id="11113" w:name="_Toc51763636"/>
      <w:bookmarkStart w:id="11114" w:name="_Toc64448802"/>
      <w:bookmarkStart w:id="11115" w:name="_Toc66289461"/>
      <w:bookmarkStart w:id="11116" w:name="_Toc74154574"/>
      <w:bookmarkStart w:id="11117" w:name="_Toc81383318"/>
      <w:bookmarkStart w:id="11118" w:name="_Toc88657951"/>
      <w:bookmarkStart w:id="11119" w:name="_Toc97910863"/>
      <w:bookmarkStart w:id="11120" w:name="_Toc99038583"/>
      <w:bookmarkStart w:id="11121" w:name="_Toc99730846"/>
      <w:bookmarkStart w:id="11122" w:name="_Toc105510975"/>
      <w:bookmarkStart w:id="11123" w:name="_Toc105927507"/>
      <w:bookmarkStart w:id="11124" w:name="_Toc106110047"/>
      <w:bookmarkStart w:id="11125" w:name="_Toc113835484"/>
      <w:bookmarkStart w:id="11126" w:name="_Toc120124331"/>
      <w:bookmarkStart w:id="11127" w:name="_Toc209694795"/>
      <w:bookmarkStart w:id="11128" w:name="_Hlk138587380"/>
      <w:bookmarkEnd w:id="11107"/>
      <w:r w:rsidRPr="00EA5FA7">
        <w:t>9.2.6.1</w:t>
      </w:r>
      <w:bookmarkEnd w:id="11108"/>
      <w:r w:rsidRPr="00EA5FA7">
        <w:tab/>
        <w:t>PAGING</w:t>
      </w:r>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11129" w:name="OLE_LINK11"/>
            <w:bookmarkStart w:id="11130"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11131" w:name="OLE_LINK9"/>
            <w:bookmarkStart w:id="11132" w:name="OLE_LINK10"/>
            <w:r w:rsidRPr="00EA5FA7">
              <w:rPr>
                <w:rFonts w:cs="Arial"/>
                <w:b/>
                <w:lang w:eastAsia="zh-CN"/>
              </w:rPr>
              <w:t xml:space="preserve">Paging Cell List </w:t>
            </w:r>
            <w:bookmarkEnd w:id="11131"/>
            <w:bookmarkEnd w:id="11132"/>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11129"/>
      <w:bookmarkEnd w:id="11130"/>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012827E0" w:rsidR="00E50798" w:rsidRPr="00EA5FA7"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del w:id="11133" w:author="CR1615" w:date="2025-11-24T09:32:00Z">
              <w:r w:rsidDel="00BC7C0D">
                <w:rPr>
                  <w:lang w:eastAsia="ja-JP"/>
                </w:rPr>
                <w:delText>…</w:delText>
              </w:r>
            </w:del>
            <w:ins w:id="11134" w:author="CR1615" w:date="2025-11-24T09:32:00Z">
              <w:r w:rsidR="00BC7C0D">
                <w:rPr>
                  <w:lang w:eastAsia="ja-JP"/>
                </w:rPr>
                <w:t>...</w:t>
              </w:r>
            </w:ins>
            <w:r>
              <w:rPr>
                <w:lang w:eastAsia="ja-JP"/>
              </w:rPr>
              <w:t>)</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C8E7864" w:rsidR="00E50798"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del w:id="11135" w:author="CR1615" w:date="2025-11-24T09:32:00Z">
              <w:r w:rsidDel="00BC7C0D">
                <w:rPr>
                  <w:lang w:eastAsia="ja-JP"/>
                </w:rPr>
                <w:delText>…</w:delText>
              </w:r>
            </w:del>
            <w:ins w:id="11136" w:author="CR1615" w:date="2025-11-24T09:32:00Z">
              <w:r w:rsidR="00BC7C0D">
                <w:rPr>
                  <w:lang w:eastAsia="ja-JP"/>
                </w:rPr>
                <w:t>...</w:t>
              </w:r>
            </w:ins>
            <w:r>
              <w:rPr>
                <w:lang w:eastAsia="ja-JP"/>
              </w:rPr>
              <w:t>)</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4E7A41" w:rsidRPr="00EA5FA7" w:rsidDel="00B7795A" w14:paraId="50D4D3E4" w14:textId="200761D7" w:rsidTr="007F5078">
        <w:trPr>
          <w:del w:id="11137" w:author="CR1615" w:date="2025-11-24T09:32:00Z"/>
        </w:trPr>
        <w:tc>
          <w:tcPr>
            <w:tcW w:w="2160" w:type="dxa"/>
          </w:tcPr>
          <w:p w14:paraId="536553C4" w14:textId="3967CBD0" w:rsidR="004E7A41" w:rsidRPr="00E97EFB" w:rsidDel="00B7795A" w:rsidRDefault="004E7A41" w:rsidP="004E7A41">
            <w:pPr>
              <w:pStyle w:val="TAL"/>
              <w:keepNext w:val="0"/>
              <w:keepLines w:val="0"/>
              <w:widowControl w:val="0"/>
              <w:ind w:leftChars="100" w:left="200"/>
              <w:rPr>
                <w:del w:id="11138" w:author="CR1615" w:date="2025-11-24T09:32:00Z"/>
                <w:rFonts w:eastAsia="Malgun Gothic"/>
                <w:lang w:eastAsia="zh-CN"/>
              </w:rPr>
            </w:pPr>
            <w:del w:id="11139" w:author="CR1615" w:date="2025-11-24T09:32:00Z">
              <w:r w:rsidDel="00B7795A">
                <w:rPr>
                  <w:rFonts w:eastAsia="Malgun Gothic"/>
                  <w:lang w:eastAsia="zh-CN"/>
                </w:rPr>
                <w:delText>&gt;&gt;</w:delText>
              </w:r>
              <w:r w:rsidDel="00B7795A">
                <w:rPr>
                  <w:lang w:eastAsia="zh-CN"/>
                </w:rPr>
                <w:delText xml:space="preserve">PEI Subgrouping Support Indication – Paging Adaptation </w:delText>
              </w:r>
            </w:del>
          </w:p>
        </w:tc>
        <w:tc>
          <w:tcPr>
            <w:tcW w:w="1080" w:type="dxa"/>
          </w:tcPr>
          <w:p w14:paraId="714B6941" w14:textId="2C97052F" w:rsidR="004E7A41" w:rsidDel="00B7795A" w:rsidRDefault="004E7A41" w:rsidP="004E7A41">
            <w:pPr>
              <w:pStyle w:val="TAL"/>
              <w:keepNext w:val="0"/>
              <w:keepLines w:val="0"/>
              <w:widowControl w:val="0"/>
              <w:rPr>
                <w:del w:id="11140" w:author="CR1615" w:date="2025-11-24T09:32:00Z"/>
              </w:rPr>
            </w:pPr>
            <w:del w:id="11141" w:author="CR1615" w:date="2025-11-24T09:32:00Z">
              <w:r w:rsidDel="00B7795A">
                <w:delText>O</w:delText>
              </w:r>
            </w:del>
          </w:p>
        </w:tc>
        <w:tc>
          <w:tcPr>
            <w:tcW w:w="1080" w:type="dxa"/>
          </w:tcPr>
          <w:p w14:paraId="7511E7C2" w14:textId="38AEAD4C" w:rsidR="004E7A41" w:rsidRPr="00EA5FA7" w:rsidDel="00B7795A" w:rsidRDefault="004E7A41" w:rsidP="004E7A41">
            <w:pPr>
              <w:pStyle w:val="TAL"/>
              <w:keepNext w:val="0"/>
              <w:keepLines w:val="0"/>
              <w:widowControl w:val="0"/>
              <w:rPr>
                <w:del w:id="11142" w:author="CR1615" w:date="2025-11-24T09:32:00Z"/>
                <w:i/>
                <w:iCs/>
                <w:lang w:eastAsia="ja-JP"/>
              </w:rPr>
            </w:pPr>
          </w:p>
        </w:tc>
        <w:tc>
          <w:tcPr>
            <w:tcW w:w="1512" w:type="dxa"/>
          </w:tcPr>
          <w:p w14:paraId="4AF4F523" w14:textId="00AD8121" w:rsidR="004E7A41" w:rsidDel="00B7795A" w:rsidRDefault="004E7A41" w:rsidP="004E7A41">
            <w:pPr>
              <w:pStyle w:val="TAL"/>
              <w:keepNext w:val="0"/>
              <w:keepLines w:val="0"/>
              <w:widowControl w:val="0"/>
              <w:rPr>
                <w:del w:id="11143" w:author="CR1615" w:date="2025-11-24T09:32:00Z"/>
                <w:lang w:eastAsia="ja-JP"/>
              </w:rPr>
            </w:pPr>
            <w:del w:id="11144" w:author="CR1615" w:date="2025-11-24T09:32:00Z">
              <w:r w:rsidDel="00B7795A">
                <w:rPr>
                  <w:lang w:eastAsia="ja-JP"/>
                </w:rPr>
                <w:delText>ENUMERATED(true, …</w:delText>
              </w:r>
            </w:del>
            <w:ins w:id="11145" w:author="CR1615" w:date="2025-11-24T09:32:00Z">
              <w:r w:rsidR="00BC7C0D">
                <w:rPr>
                  <w:lang w:eastAsia="ja-JP"/>
                </w:rPr>
                <w:t>...</w:t>
              </w:r>
            </w:ins>
            <w:del w:id="11146" w:author="CR1615" w:date="2025-11-24T09:32:00Z">
              <w:r w:rsidDel="00B7795A">
                <w:rPr>
                  <w:lang w:eastAsia="ja-JP"/>
                </w:rPr>
                <w:delText>)</w:delText>
              </w:r>
            </w:del>
          </w:p>
        </w:tc>
        <w:tc>
          <w:tcPr>
            <w:tcW w:w="1728" w:type="dxa"/>
          </w:tcPr>
          <w:p w14:paraId="326D1CB4" w14:textId="5C4B91DA" w:rsidR="004E7A41" w:rsidRPr="00EA5FA7" w:rsidDel="00B7795A" w:rsidRDefault="004E7A41" w:rsidP="004E7A41">
            <w:pPr>
              <w:pStyle w:val="TAL"/>
              <w:keepNext w:val="0"/>
              <w:keepLines w:val="0"/>
              <w:widowControl w:val="0"/>
              <w:rPr>
                <w:del w:id="11147" w:author="CR1615" w:date="2025-11-24T09:32:00Z"/>
                <w:lang w:eastAsia="zh-CN"/>
              </w:rPr>
            </w:pPr>
          </w:p>
        </w:tc>
        <w:tc>
          <w:tcPr>
            <w:tcW w:w="1080" w:type="dxa"/>
          </w:tcPr>
          <w:p w14:paraId="1EF2E8D4" w14:textId="2DCE2866" w:rsidR="004E7A41" w:rsidDel="00B7795A" w:rsidRDefault="004E7A41" w:rsidP="004E7A41">
            <w:pPr>
              <w:pStyle w:val="TAC"/>
              <w:keepNext w:val="0"/>
              <w:keepLines w:val="0"/>
              <w:widowControl w:val="0"/>
              <w:rPr>
                <w:del w:id="11148" w:author="CR1615" w:date="2025-11-24T09:32:00Z"/>
                <w:lang w:eastAsia="zh-CN"/>
              </w:rPr>
            </w:pPr>
            <w:del w:id="11149" w:author="CR1615" w:date="2025-11-24T09:32:00Z">
              <w:r w:rsidDel="00B7795A">
                <w:rPr>
                  <w:lang w:eastAsia="zh-CN"/>
                </w:rPr>
                <w:delText>YES</w:delText>
              </w:r>
            </w:del>
          </w:p>
        </w:tc>
        <w:tc>
          <w:tcPr>
            <w:tcW w:w="1080" w:type="dxa"/>
          </w:tcPr>
          <w:p w14:paraId="67DAD2C6" w14:textId="215DA172" w:rsidR="004E7A41" w:rsidDel="00B7795A" w:rsidRDefault="004E7A41" w:rsidP="004E7A41">
            <w:pPr>
              <w:pStyle w:val="TAC"/>
              <w:keepNext w:val="0"/>
              <w:keepLines w:val="0"/>
              <w:widowControl w:val="0"/>
              <w:rPr>
                <w:del w:id="11150" w:author="CR1615" w:date="2025-11-24T09:32:00Z"/>
                <w:lang w:eastAsia="zh-CN"/>
              </w:rPr>
            </w:pPr>
            <w:del w:id="11151" w:author="CR1615" w:date="2025-11-24T09:32:00Z">
              <w:r w:rsidDel="00B7795A">
                <w:rPr>
                  <w:lang w:eastAsia="zh-CN"/>
                </w:rPr>
                <w:delText>ignore</w:delText>
              </w:r>
            </w:del>
          </w:p>
        </w:tc>
      </w:tr>
      <w:tr w:rsidR="004E7A41" w:rsidRPr="00EA5FA7" w14:paraId="3B746C0F" w14:textId="77777777" w:rsidTr="007F5078">
        <w:tc>
          <w:tcPr>
            <w:tcW w:w="2160" w:type="dxa"/>
          </w:tcPr>
          <w:p w14:paraId="17D674CB" w14:textId="77777777" w:rsidR="004E7A41" w:rsidRPr="00E97EFB" w:rsidRDefault="004E7A41" w:rsidP="004E7A41">
            <w:pPr>
              <w:pStyle w:val="TAL"/>
              <w:keepNext w:val="0"/>
              <w:keepLines w:val="0"/>
              <w:widowControl w:val="0"/>
              <w:ind w:leftChars="100" w:left="200"/>
              <w:rPr>
                <w:rFonts w:eastAsia="Malgun Gothic"/>
                <w:lang w:eastAsia="zh-CN"/>
              </w:rPr>
            </w:pPr>
            <w:r>
              <w:rPr>
                <w:rFonts w:cs="Arial"/>
                <w:b/>
                <w:lang w:eastAsia="zh-CN"/>
              </w:rPr>
              <w:t>&gt;&gt;</w:t>
            </w:r>
            <w:bookmarkStart w:id="11152" w:name="_Hlk127469037"/>
            <w:r>
              <w:rPr>
                <w:rFonts w:cs="Arial"/>
                <w:b/>
                <w:lang w:eastAsia="zh-CN"/>
              </w:rPr>
              <w:t>Recommended SSBs</w:t>
            </w:r>
            <w:bookmarkEnd w:id="11152"/>
            <w:r>
              <w:rPr>
                <w:rFonts w:cs="Arial"/>
                <w:b/>
                <w:lang w:eastAsia="zh-CN"/>
              </w:rPr>
              <w:t xml:space="preserve"> List</w:t>
            </w:r>
          </w:p>
        </w:tc>
        <w:tc>
          <w:tcPr>
            <w:tcW w:w="1080" w:type="dxa"/>
          </w:tcPr>
          <w:p w14:paraId="194B5668" w14:textId="77777777" w:rsidR="004E7A41" w:rsidRDefault="004E7A41" w:rsidP="004E7A41">
            <w:pPr>
              <w:pStyle w:val="TAL"/>
              <w:keepNext w:val="0"/>
              <w:keepLines w:val="0"/>
              <w:widowControl w:val="0"/>
            </w:pPr>
          </w:p>
        </w:tc>
        <w:tc>
          <w:tcPr>
            <w:tcW w:w="1080" w:type="dxa"/>
          </w:tcPr>
          <w:p w14:paraId="7A3E9245" w14:textId="77777777" w:rsidR="004E7A41" w:rsidRPr="00EA5FA7" w:rsidRDefault="004E7A41" w:rsidP="004E7A41">
            <w:pPr>
              <w:pStyle w:val="TAL"/>
              <w:keepNext w:val="0"/>
              <w:keepLines w:val="0"/>
              <w:widowControl w:val="0"/>
              <w:rPr>
                <w:i/>
                <w:iCs/>
                <w:lang w:eastAsia="ja-JP"/>
              </w:rPr>
            </w:pPr>
            <w:r>
              <w:rPr>
                <w:rFonts w:cs="Arial"/>
                <w:i/>
                <w:iCs/>
                <w:lang w:eastAsia="ja-JP"/>
              </w:rPr>
              <w:t>0 .. 1</w:t>
            </w:r>
          </w:p>
        </w:tc>
        <w:tc>
          <w:tcPr>
            <w:tcW w:w="1512" w:type="dxa"/>
          </w:tcPr>
          <w:p w14:paraId="4D7E4DA3" w14:textId="77777777" w:rsidR="004E7A41" w:rsidRDefault="004E7A41" w:rsidP="004E7A41">
            <w:pPr>
              <w:pStyle w:val="TAL"/>
              <w:keepNext w:val="0"/>
              <w:keepLines w:val="0"/>
              <w:widowControl w:val="0"/>
              <w:rPr>
                <w:lang w:eastAsia="ja-JP"/>
              </w:rPr>
            </w:pPr>
          </w:p>
        </w:tc>
        <w:tc>
          <w:tcPr>
            <w:tcW w:w="1728" w:type="dxa"/>
          </w:tcPr>
          <w:p w14:paraId="017547B3" w14:textId="77777777" w:rsidR="004E7A41" w:rsidRPr="00EA5FA7" w:rsidRDefault="004E7A41" w:rsidP="004E7A41">
            <w:pPr>
              <w:pStyle w:val="TAL"/>
              <w:keepNext w:val="0"/>
              <w:keepLines w:val="0"/>
              <w:widowControl w:val="0"/>
              <w:rPr>
                <w:lang w:eastAsia="zh-CN"/>
              </w:rPr>
            </w:pPr>
          </w:p>
        </w:tc>
        <w:tc>
          <w:tcPr>
            <w:tcW w:w="1080" w:type="dxa"/>
          </w:tcPr>
          <w:p w14:paraId="0B4C5D92" w14:textId="77777777" w:rsidR="004E7A41" w:rsidRDefault="004E7A41" w:rsidP="004E7A41">
            <w:pPr>
              <w:pStyle w:val="TAC"/>
              <w:keepNext w:val="0"/>
              <w:keepLines w:val="0"/>
              <w:widowControl w:val="0"/>
              <w:rPr>
                <w:lang w:eastAsia="zh-CN"/>
              </w:rPr>
            </w:pPr>
            <w:r>
              <w:rPr>
                <w:lang w:eastAsia="zh-CN"/>
              </w:rPr>
              <w:t>YES</w:t>
            </w:r>
          </w:p>
        </w:tc>
        <w:tc>
          <w:tcPr>
            <w:tcW w:w="1080" w:type="dxa"/>
          </w:tcPr>
          <w:p w14:paraId="0BAE5EB8" w14:textId="77777777" w:rsidR="004E7A41" w:rsidRDefault="004E7A41" w:rsidP="004E7A41">
            <w:pPr>
              <w:pStyle w:val="TAC"/>
              <w:keepNext w:val="0"/>
              <w:keepLines w:val="0"/>
              <w:widowControl w:val="0"/>
              <w:rPr>
                <w:lang w:eastAsia="zh-CN"/>
              </w:rPr>
            </w:pPr>
            <w:r>
              <w:rPr>
                <w:rFonts w:cs="Arial"/>
                <w:lang w:eastAsia="ja-JP"/>
              </w:rPr>
              <w:t>ignore</w:t>
            </w:r>
          </w:p>
        </w:tc>
      </w:tr>
      <w:tr w:rsidR="004E7A41"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4E7A41" w:rsidRPr="00B5493A" w:rsidRDefault="004E7A41" w:rsidP="004E7A41">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4E7A41"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4E7A41" w:rsidRPr="00B5493A" w:rsidRDefault="004E7A41" w:rsidP="004E7A41">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4E7A41" w:rsidRDefault="004E7A41" w:rsidP="004E7A4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4E7A41" w:rsidRPr="00EA5FA7" w:rsidRDefault="004E7A41" w:rsidP="004E7A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4E7A41" w:rsidRDefault="004E7A41" w:rsidP="004E7A4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4E7A41" w:rsidRPr="00B5493A" w:rsidRDefault="004E7A41" w:rsidP="004E7A41">
            <w:pPr>
              <w:pStyle w:val="TAC"/>
              <w:keepNext w:val="0"/>
              <w:keepLines w:val="0"/>
              <w:widowControl w:val="0"/>
              <w:rPr>
                <w:rFonts w:cs="Arial"/>
                <w:lang w:eastAsia="ja-JP"/>
              </w:rPr>
            </w:pPr>
            <w:r>
              <w:rPr>
                <w:rFonts w:cs="Arial"/>
                <w:lang w:eastAsia="ja-JP"/>
              </w:rPr>
              <w:t>ignore</w:t>
            </w:r>
          </w:p>
        </w:tc>
      </w:tr>
      <w:tr w:rsidR="004E7A41" w:rsidRPr="00EA5FA7" w14:paraId="3D5F42A7" w14:textId="77777777" w:rsidTr="007F5078">
        <w:tc>
          <w:tcPr>
            <w:tcW w:w="2160" w:type="dxa"/>
          </w:tcPr>
          <w:p w14:paraId="1B7DF3D3" w14:textId="77777777" w:rsidR="004E7A41" w:rsidRPr="00E97EFB" w:rsidRDefault="004E7A41" w:rsidP="004E7A41">
            <w:pPr>
              <w:pStyle w:val="TAL"/>
              <w:keepNext w:val="0"/>
              <w:keepLines w:val="0"/>
              <w:widowControl w:val="0"/>
              <w:ind w:leftChars="200" w:left="400"/>
              <w:rPr>
                <w:rFonts w:eastAsia="Malgun Gothic"/>
                <w:lang w:eastAsia="zh-CN"/>
              </w:rPr>
            </w:pPr>
            <w:bookmarkStart w:id="11153" w:name="_Hlk152233189"/>
            <w:r>
              <w:rPr>
                <w:rFonts w:eastAsia="Malgun Gothic" w:hint="eastAsia"/>
                <w:lang w:eastAsia="zh-CN"/>
              </w:rPr>
              <w:lastRenderedPageBreak/>
              <w:t>&gt;</w:t>
            </w:r>
            <w:r>
              <w:rPr>
                <w:rFonts w:eastAsia="Malgun Gothic"/>
                <w:lang w:eastAsia="zh-CN"/>
              </w:rPr>
              <w:t>&gt;&gt;&gt;</w:t>
            </w:r>
            <w:r>
              <w:rPr>
                <w:lang w:eastAsia="zh-CN"/>
              </w:rPr>
              <w:t>SSB Index</w:t>
            </w:r>
          </w:p>
        </w:tc>
        <w:tc>
          <w:tcPr>
            <w:tcW w:w="1080" w:type="dxa"/>
          </w:tcPr>
          <w:p w14:paraId="49FFA3B1" w14:textId="77777777" w:rsidR="004E7A41" w:rsidRDefault="004E7A41" w:rsidP="004E7A41">
            <w:pPr>
              <w:pStyle w:val="TAL"/>
              <w:keepNext w:val="0"/>
              <w:keepLines w:val="0"/>
              <w:widowControl w:val="0"/>
            </w:pPr>
            <w:r>
              <w:t>M</w:t>
            </w:r>
          </w:p>
        </w:tc>
        <w:tc>
          <w:tcPr>
            <w:tcW w:w="1080" w:type="dxa"/>
          </w:tcPr>
          <w:p w14:paraId="6F37A66C" w14:textId="77777777" w:rsidR="004E7A41" w:rsidRPr="00EA5FA7" w:rsidRDefault="004E7A41" w:rsidP="004E7A41">
            <w:pPr>
              <w:pStyle w:val="TAL"/>
              <w:keepNext w:val="0"/>
              <w:keepLines w:val="0"/>
              <w:widowControl w:val="0"/>
              <w:rPr>
                <w:i/>
                <w:iCs/>
                <w:lang w:eastAsia="ja-JP"/>
              </w:rPr>
            </w:pPr>
          </w:p>
        </w:tc>
        <w:tc>
          <w:tcPr>
            <w:tcW w:w="1512" w:type="dxa"/>
          </w:tcPr>
          <w:p w14:paraId="44F8775E" w14:textId="77777777" w:rsidR="004E7A41" w:rsidRDefault="004E7A41" w:rsidP="004E7A41">
            <w:pPr>
              <w:pStyle w:val="TAL"/>
              <w:keepNext w:val="0"/>
              <w:keepLines w:val="0"/>
              <w:widowControl w:val="0"/>
              <w:rPr>
                <w:lang w:eastAsia="ja-JP"/>
              </w:rPr>
            </w:pPr>
            <w:r>
              <w:rPr>
                <w:lang w:eastAsia="ja-JP"/>
              </w:rPr>
              <w:t>INTEGER (0..63)</w:t>
            </w:r>
          </w:p>
        </w:tc>
        <w:tc>
          <w:tcPr>
            <w:tcW w:w="1728" w:type="dxa"/>
          </w:tcPr>
          <w:p w14:paraId="0B082DFD" w14:textId="77777777" w:rsidR="004E7A41" w:rsidRPr="00EA5FA7" w:rsidRDefault="004E7A41" w:rsidP="004E7A41">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4E7A41" w:rsidRDefault="004E7A41" w:rsidP="004E7A41">
            <w:pPr>
              <w:pStyle w:val="TAC"/>
              <w:keepNext w:val="0"/>
              <w:keepLines w:val="0"/>
              <w:widowControl w:val="0"/>
              <w:rPr>
                <w:lang w:eastAsia="zh-CN"/>
              </w:rPr>
            </w:pPr>
            <w:r>
              <w:rPr>
                <w:lang w:eastAsia="ja-JP"/>
              </w:rPr>
              <w:t>-</w:t>
            </w:r>
          </w:p>
        </w:tc>
        <w:tc>
          <w:tcPr>
            <w:tcW w:w="1080" w:type="dxa"/>
          </w:tcPr>
          <w:p w14:paraId="45BEA225" w14:textId="77777777" w:rsidR="004E7A41" w:rsidRDefault="004E7A41" w:rsidP="004E7A41">
            <w:pPr>
              <w:pStyle w:val="TAC"/>
              <w:keepNext w:val="0"/>
              <w:keepLines w:val="0"/>
              <w:widowControl w:val="0"/>
              <w:rPr>
                <w:lang w:eastAsia="zh-CN"/>
              </w:rPr>
            </w:pPr>
          </w:p>
        </w:tc>
      </w:tr>
      <w:bookmarkEnd w:id="11153"/>
      <w:tr w:rsidR="004E7A41" w:rsidRPr="00EA5FA7" w14:paraId="2D78B3FE" w14:textId="77777777" w:rsidTr="007F5078">
        <w:tc>
          <w:tcPr>
            <w:tcW w:w="2160" w:type="dxa"/>
          </w:tcPr>
          <w:p w14:paraId="6F07613A" w14:textId="4F0E48CC" w:rsidR="004E7A41" w:rsidRDefault="004E7A41" w:rsidP="004E7A41">
            <w:pPr>
              <w:pStyle w:val="TAL"/>
              <w:keepNext w:val="0"/>
              <w:keepLines w:val="0"/>
              <w:widowControl w:val="0"/>
              <w:ind w:leftChars="100" w:left="200"/>
              <w:rPr>
                <w:rFonts w:eastAsia="Malgun Gothic"/>
                <w:lang w:eastAsia="zh-CN"/>
              </w:rPr>
            </w:pPr>
            <w:r>
              <w:rPr>
                <w:rFonts w:eastAsia="Malgun Gothic" w:hint="eastAsia"/>
              </w:rPr>
              <w:t>&gt;</w:t>
            </w:r>
            <w:r>
              <w:rPr>
                <w:rFonts w:eastAsia="Malgun Gothic"/>
              </w:rPr>
              <w:t>&gt;</w:t>
            </w:r>
            <w:r>
              <w:t>LP-WUS Subgrouping Support Indication</w:t>
            </w:r>
          </w:p>
        </w:tc>
        <w:tc>
          <w:tcPr>
            <w:tcW w:w="1080" w:type="dxa"/>
          </w:tcPr>
          <w:p w14:paraId="0929D45A" w14:textId="720B8B1B" w:rsidR="004E7A41" w:rsidRDefault="004E7A41" w:rsidP="004E7A41">
            <w:pPr>
              <w:pStyle w:val="TAL"/>
              <w:keepNext w:val="0"/>
              <w:keepLines w:val="0"/>
              <w:widowControl w:val="0"/>
            </w:pPr>
            <w:r>
              <w:rPr>
                <w:rFonts w:hint="eastAsia"/>
              </w:rPr>
              <w:t>O</w:t>
            </w:r>
          </w:p>
        </w:tc>
        <w:tc>
          <w:tcPr>
            <w:tcW w:w="1080" w:type="dxa"/>
          </w:tcPr>
          <w:p w14:paraId="24C448DA" w14:textId="77777777" w:rsidR="004E7A41" w:rsidRPr="00EA5FA7" w:rsidRDefault="004E7A41" w:rsidP="004E7A41">
            <w:pPr>
              <w:pStyle w:val="TAL"/>
              <w:keepNext w:val="0"/>
              <w:keepLines w:val="0"/>
              <w:widowControl w:val="0"/>
              <w:rPr>
                <w:i/>
                <w:iCs/>
                <w:lang w:eastAsia="ja-JP"/>
              </w:rPr>
            </w:pPr>
          </w:p>
        </w:tc>
        <w:tc>
          <w:tcPr>
            <w:tcW w:w="1512" w:type="dxa"/>
          </w:tcPr>
          <w:p w14:paraId="192BA9F7" w14:textId="1B3F841D" w:rsidR="004E7A41" w:rsidRDefault="004E7A41" w:rsidP="004E7A41">
            <w:pPr>
              <w:pStyle w:val="TAL"/>
              <w:keepNext w:val="0"/>
              <w:keepLines w:val="0"/>
              <w:widowControl w:val="0"/>
              <w:rPr>
                <w:lang w:eastAsia="ja-JP"/>
              </w:rPr>
            </w:pPr>
            <w:r>
              <w:rPr>
                <w:rFonts w:hint="eastAsia"/>
                <w:lang w:eastAsia="ja-JP"/>
              </w:rPr>
              <w:t>E</w:t>
            </w:r>
            <w:r>
              <w:rPr>
                <w:lang w:eastAsia="ja-JP"/>
              </w:rPr>
              <w:t xml:space="preserve">NUMERATED(true, </w:t>
            </w:r>
            <w:del w:id="11154" w:author="CR1615" w:date="2025-11-24T09:32:00Z">
              <w:r w:rsidDel="00BC7C0D">
                <w:rPr>
                  <w:lang w:eastAsia="ja-JP"/>
                </w:rPr>
                <w:delText>…</w:delText>
              </w:r>
            </w:del>
            <w:ins w:id="11155" w:author="CR1615" w:date="2025-11-24T09:32:00Z">
              <w:r w:rsidR="00BC7C0D">
                <w:rPr>
                  <w:lang w:eastAsia="ja-JP"/>
                </w:rPr>
                <w:t>...</w:t>
              </w:r>
            </w:ins>
            <w:r>
              <w:rPr>
                <w:lang w:eastAsia="ja-JP"/>
              </w:rPr>
              <w:t>)</w:t>
            </w:r>
          </w:p>
        </w:tc>
        <w:tc>
          <w:tcPr>
            <w:tcW w:w="1728" w:type="dxa"/>
          </w:tcPr>
          <w:p w14:paraId="3B24293F" w14:textId="77777777" w:rsidR="004E7A41" w:rsidRDefault="004E7A41" w:rsidP="004E7A41">
            <w:pPr>
              <w:pStyle w:val="TAL"/>
              <w:keepNext w:val="0"/>
              <w:keepLines w:val="0"/>
              <w:widowControl w:val="0"/>
              <w:rPr>
                <w:lang w:eastAsia="zh-CN"/>
              </w:rPr>
            </w:pPr>
          </w:p>
        </w:tc>
        <w:tc>
          <w:tcPr>
            <w:tcW w:w="1080" w:type="dxa"/>
          </w:tcPr>
          <w:p w14:paraId="754F186C" w14:textId="39FE4E92" w:rsidR="004E7A41" w:rsidRDefault="004E7A41" w:rsidP="004E7A41">
            <w:pPr>
              <w:pStyle w:val="TAC"/>
              <w:keepNext w:val="0"/>
              <w:keepLines w:val="0"/>
              <w:widowControl w:val="0"/>
              <w:rPr>
                <w:lang w:eastAsia="ja-JP"/>
              </w:rPr>
            </w:pPr>
            <w:r>
              <w:rPr>
                <w:rFonts w:hint="eastAsia"/>
              </w:rPr>
              <w:t>Y</w:t>
            </w:r>
            <w:r>
              <w:t>ES</w:t>
            </w:r>
          </w:p>
        </w:tc>
        <w:tc>
          <w:tcPr>
            <w:tcW w:w="1080" w:type="dxa"/>
          </w:tcPr>
          <w:p w14:paraId="7668CC76" w14:textId="6C18FF6B" w:rsidR="004E7A41" w:rsidRDefault="004E7A41" w:rsidP="004E7A41">
            <w:pPr>
              <w:pStyle w:val="TAC"/>
              <w:keepNext w:val="0"/>
              <w:keepLines w:val="0"/>
              <w:widowControl w:val="0"/>
              <w:rPr>
                <w:lang w:eastAsia="zh-CN"/>
              </w:rPr>
            </w:pPr>
            <w:r>
              <w:rPr>
                <w:rFonts w:cs="Arial" w:hint="eastAsia"/>
                <w:lang w:eastAsia="ja-JP"/>
              </w:rPr>
              <w:t>i</w:t>
            </w:r>
            <w:r>
              <w:rPr>
                <w:rFonts w:cs="Arial"/>
                <w:lang w:eastAsia="ja-JP"/>
              </w:rPr>
              <w:t>gnore</w:t>
            </w:r>
          </w:p>
        </w:tc>
      </w:tr>
      <w:tr w:rsidR="00B7795A" w:rsidRPr="00EA5FA7" w14:paraId="489FE024" w14:textId="77777777" w:rsidTr="007F5078">
        <w:trPr>
          <w:ins w:id="11156" w:author="CR1615" w:date="2025-11-24T09:32:00Z"/>
        </w:trPr>
        <w:tc>
          <w:tcPr>
            <w:tcW w:w="2160" w:type="dxa"/>
          </w:tcPr>
          <w:p w14:paraId="67B4688E" w14:textId="5EEBEA13" w:rsidR="00B7795A" w:rsidRDefault="00B7795A" w:rsidP="00B7795A">
            <w:pPr>
              <w:pStyle w:val="TAL"/>
              <w:keepNext w:val="0"/>
              <w:keepLines w:val="0"/>
              <w:widowControl w:val="0"/>
              <w:ind w:leftChars="100" w:left="200"/>
              <w:rPr>
                <w:ins w:id="11157" w:author="CR1615" w:date="2025-11-24T09:32:00Z"/>
                <w:rFonts w:eastAsia="Malgun Gothic"/>
              </w:rPr>
            </w:pPr>
            <w:ins w:id="11158" w:author="CR1615" w:date="2025-11-24T09:32:00Z">
              <w:r>
                <w:rPr>
                  <w:rFonts w:eastAsia="Malgun Gothic"/>
                  <w:lang w:eastAsia="zh-CN"/>
                </w:rPr>
                <w:t>&gt;&gt;</w:t>
              </w:r>
              <w:r>
                <w:rPr>
                  <w:lang w:eastAsia="zh-CN"/>
                </w:rPr>
                <w:t xml:space="preserve">PEI Subgrouping Support Indication – Paging Adaptation </w:t>
              </w:r>
            </w:ins>
          </w:p>
        </w:tc>
        <w:tc>
          <w:tcPr>
            <w:tcW w:w="1080" w:type="dxa"/>
          </w:tcPr>
          <w:p w14:paraId="0F1BFD0F" w14:textId="1B7FBD70" w:rsidR="00B7795A" w:rsidRDefault="00B7795A" w:rsidP="00B7795A">
            <w:pPr>
              <w:pStyle w:val="TAL"/>
              <w:keepNext w:val="0"/>
              <w:keepLines w:val="0"/>
              <w:widowControl w:val="0"/>
              <w:rPr>
                <w:ins w:id="11159" w:author="CR1615" w:date="2025-11-24T09:32:00Z"/>
              </w:rPr>
            </w:pPr>
            <w:ins w:id="11160" w:author="CR1615" w:date="2025-11-24T09:32:00Z">
              <w:r>
                <w:t>O</w:t>
              </w:r>
            </w:ins>
          </w:p>
        </w:tc>
        <w:tc>
          <w:tcPr>
            <w:tcW w:w="1080" w:type="dxa"/>
          </w:tcPr>
          <w:p w14:paraId="3FC7EA63" w14:textId="77777777" w:rsidR="00B7795A" w:rsidRPr="00EA5FA7" w:rsidRDefault="00B7795A" w:rsidP="00B7795A">
            <w:pPr>
              <w:pStyle w:val="TAL"/>
              <w:keepNext w:val="0"/>
              <w:keepLines w:val="0"/>
              <w:widowControl w:val="0"/>
              <w:rPr>
                <w:ins w:id="11161" w:author="CR1615" w:date="2025-11-24T09:32:00Z"/>
                <w:i/>
                <w:iCs/>
                <w:lang w:eastAsia="ja-JP"/>
              </w:rPr>
            </w:pPr>
          </w:p>
        </w:tc>
        <w:tc>
          <w:tcPr>
            <w:tcW w:w="1512" w:type="dxa"/>
          </w:tcPr>
          <w:p w14:paraId="7377ABCF" w14:textId="41D9FC67" w:rsidR="00B7795A" w:rsidRDefault="00B7795A" w:rsidP="00B7795A">
            <w:pPr>
              <w:pStyle w:val="TAL"/>
              <w:keepNext w:val="0"/>
              <w:keepLines w:val="0"/>
              <w:widowControl w:val="0"/>
              <w:rPr>
                <w:ins w:id="11162" w:author="CR1615" w:date="2025-11-24T09:32:00Z"/>
                <w:lang w:eastAsia="ja-JP"/>
              </w:rPr>
            </w:pPr>
            <w:ins w:id="11163" w:author="CR1615" w:date="2025-11-24T09:32:00Z">
              <w:r>
                <w:rPr>
                  <w:lang w:eastAsia="ja-JP"/>
                </w:rPr>
                <w:t xml:space="preserve">ENUMERATED(true, </w:t>
              </w:r>
              <w:r w:rsidR="00BC7C0D">
                <w:rPr>
                  <w:lang w:eastAsia="ja-JP"/>
                </w:rPr>
                <w:t>...</w:t>
              </w:r>
              <w:r>
                <w:rPr>
                  <w:lang w:eastAsia="ja-JP"/>
                </w:rPr>
                <w:t>)</w:t>
              </w:r>
            </w:ins>
          </w:p>
        </w:tc>
        <w:tc>
          <w:tcPr>
            <w:tcW w:w="1728" w:type="dxa"/>
          </w:tcPr>
          <w:p w14:paraId="510707DA" w14:textId="77777777" w:rsidR="00B7795A" w:rsidRDefault="00B7795A" w:rsidP="00B7795A">
            <w:pPr>
              <w:pStyle w:val="TAL"/>
              <w:keepNext w:val="0"/>
              <w:keepLines w:val="0"/>
              <w:widowControl w:val="0"/>
              <w:rPr>
                <w:ins w:id="11164" w:author="CR1615" w:date="2025-11-24T09:32:00Z"/>
                <w:lang w:eastAsia="zh-CN"/>
              </w:rPr>
            </w:pPr>
          </w:p>
        </w:tc>
        <w:tc>
          <w:tcPr>
            <w:tcW w:w="1080" w:type="dxa"/>
          </w:tcPr>
          <w:p w14:paraId="15C52684" w14:textId="3D33B75F" w:rsidR="00B7795A" w:rsidRDefault="00B7795A" w:rsidP="00B7795A">
            <w:pPr>
              <w:pStyle w:val="TAC"/>
              <w:keepNext w:val="0"/>
              <w:keepLines w:val="0"/>
              <w:widowControl w:val="0"/>
              <w:rPr>
                <w:ins w:id="11165" w:author="CR1615" w:date="2025-11-24T09:32:00Z"/>
              </w:rPr>
            </w:pPr>
            <w:ins w:id="11166" w:author="CR1615" w:date="2025-11-24T09:32:00Z">
              <w:r>
                <w:rPr>
                  <w:lang w:eastAsia="zh-CN"/>
                </w:rPr>
                <w:t>YES</w:t>
              </w:r>
            </w:ins>
          </w:p>
        </w:tc>
        <w:tc>
          <w:tcPr>
            <w:tcW w:w="1080" w:type="dxa"/>
          </w:tcPr>
          <w:p w14:paraId="47635425" w14:textId="040E8AD6" w:rsidR="00B7795A" w:rsidRDefault="00B7795A" w:rsidP="00B7795A">
            <w:pPr>
              <w:pStyle w:val="TAC"/>
              <w:keepNext w:val="0"/>
              <w:keepLines w:val="0"/>
              <w:widowControl w:val="0"/>
              <w:rPr>
                <w:ins w:id="11167" w:author="CR1615" w:date="2025-11-24T09:32:00Z"/>
                <w:rFonts w:cs="Arial"/>
                <w:lang w:eastAsia="ja-JP"/>
              </w:rPr>
            </w:pPr>
            <w:ins w:id="11168" w:author="CR1615" w:date="2025-11-24T09:32:00Z">
              <w:r>
                <w:rPr>
                  <w:lang w:eastAsia="zh-CN"/>
                </w:rPr>
                <w:t>ignore</w:t>
              </w:r>
            </w:ins>
          </w:p>
        </w:tc>
      </w:tr>
      <w:tr w:rsidR="004E7A41" w:rsidRPr="00EA5FA7" w14:paraId="64B2B5AE" w14:textId="77777777" w:rsidTr="007F5078">
        <w:tc>
          <w:tcPr>
            <w:tcW w:w="2160" w:type="dxa"/>
          </w:tcPr>
          <w:p w14:paraId="0A8CD903"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4E7A41" w:rsidRDefault="004E7A41" w:rsidP="004E7A41">
            <w:pPr>
              <w:pStyle w:val="TAL"/>
              <w:keepNext w:val="0"/>
              <w:keepLines w:val="0"/>
              <w:widowControl w:val="0"/>
            </w:pPr>
            <w:r w:rsidRPr="00EA5FA7">
              <w:rPr>
                <w:lang w:eastAsia="ja-JP"/>
              </w:rPr>
              <w:t>O</w:t>
            </w:r>
          </w:p>
        </w:tc>
        <w:tc>
          <w:tcPr>
            <w:tcW w:w="1080" w:type="dxa"/>
          </w:tcPr>
          <w:p w14:paraId="0F3BD122" w14:textId="77777777" w:rsidR="004E7A41" w:rsidRPr="00EA5FA7" w:rsidRDefault="004E7A41" w:rsidP="004E7A41">
            <w:pPr>
              <w:pStyle w:val="TAL"/>
              <w:keepNext w:val="0"/>
              <w:keepLines w:val="0"/>
              <w:widowControl w:val="0"/>
              <w:rPr>
                <w:i/>
                <w:iCs/>
                <w:lang w:eastAsia="ja-JP"/>
              </w:rPr>
            </w:pPr>
          </w:p>
        </w:tc>
        <w:tc>
          <w:tcPr>
            <w:tcW w:w="1512" w:type="dxa"/>
          </w:tcPr>
          <w:p w14:paraId="04D2CC16" w14:textId="77777777" w:rsidR="004E7A41" w:rsidRDefault="004E7A41" w:rsidP="004E7A41">
            <w:pPr>
              <w:pStyle w:val="TAL"/>
              <w:keepNext w:val="0"/>
              <w:keepLines w:val="0"/>
              <w:widowControl w:val="0"/>
              <w:rPr>
                <w:lang w:eastAsia="ja-JP"/>
              </w:rPr>
            </w:pPr>
            <w:r w:rsidRPr="00EA5FA7">
              <w:rPr>
                <w:lang w:eastAsia="ja-JP"/>
              </w:rPr>
              <w:t>9.3.1.79</w:t>
            </w:r>
          </w:p>
        </w:tc>
        <w:tc>
          <w:tcPr>
            <w:tcW w:w="1728" w:type="dxa"/>
          </w:tcPr>
          <w:p w14:paraId="25EC2D74" w14:textId="77777777" w:rsidR="004E7A41" w:rsidRPr="00EA5FA7" w:rsidRDefault="004E7A41" w:rsidP="004E7A41">
            <w:pPr>
              <w:pStyle w:val="TAL"/>
              <w:keepNext w:val="0"/>
              <w:keepLines w:val="0"/>
              <w:widowControl w:val="0"/>
              <w:rPr>
                <w:lang w:eastAsia="zh-CN"/>
              </w:rPr>
            </w:pPr>
          </w:p>
        </w:tc>
        <w:tc>
          <w:tcPr>
            <w:tcW w:w="1080" w:type="dxa"/>
          </w:tcPr>
          <w:p w14:paraId="70987D3A"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2508FBDB" w14:textId="77777777" w:rsidR="004E7A41" w:rsidRDefault="004E7A41" w:rsidP="004E7A41">
            <w:pPr>
              <w:pStyle w:val="TAC"/>
              <w:keepNext w:val="0"/>
              <w:keepLines w:val="0"/>
              <w:widowControl w:val="0"/>
              <w:rPr>
                <w:lang w:eastAsia="zh-CN"/>
              </w:rPr>
            </w:pPr>
            <w:r w:rsidRPr="00EA5FA7">
              <w:rPr>
                <w:lang w:eastAsia="ja-JP"/>
              </w:rPr>
              <w:t>ignore</w:t>
            </w:r>
          </w:p>
        </w:tc>
      </w:tr>
      <w:tr w:rsidR="004E7A41" w:rsidRPr="00EA5FA7" w14:paraId="41D335A6" w14:textId="77777777" w:rsidTr="007F5078">
        <w:tc>
          <w:tcPr>
            <w:tcW w:w="2160" w:type="dxa"/>
          </w:tcPr>
          <w:p w14:paraId="36F0CC19"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4E7A41" w:rsidRDefault="004E7A41" w:rsidP="004E7A41">
            <w:pPr>
              <w:pStyle w:val="TAL"/>
              <w:keepNext w:val="0"/>
              <w:keepLines w:val="0"/>
              <w:widowControl w:val="0"/>
            </w:pPr>
            <w:r>
              <w:rPr>
                <w:rFonts w:hint="eastAsia"/>
                <w:lang w:eastAsia="zh-CN"/>
              </w:rPr>
              <w:t>O</w:t>
            </w:r>
          </w:p>
        </w:tc>
        <w:tc>
          <w:tcPr>
            <w:tcW w:w="1080" w:type="dxa"/>
          </w:tcPr>
          <w:p w14:paraId="024BAC3E" w14:textId="77777777" w:rsidR="004E7A41" w:rsidRPr="00EA5FA7" w:rsidRDefault="004E7A41" w:rsidP="004E7A41">
            <w:pPr>
              <w:pStyle w:val="TAL"/>
              <w:keepNext w:val="0"/>
              <w:keepLines w:val="0"/>
              <w:widowControl w:val="0"/>
              <w:rPr>
                <w:i/>
                <w:iCs/>
                <w:lang w:eastAsia="ja-JP"/>
              </w:rPr>
            </w:pPr>
          </w:p>
        </w:tc>
        <w:tc>
          <w:tcPr>
            <w:tcW w:w="1512" w:type="dxa"/>
          </w:tcPr>
          <w:p w14:paraId="2C1B6B2A" w14:textId="77777777" w:rsidR="004E7A41" w:rsidRDefault="004E7A41" w:rsidP="004E7A41">
            <w:pPr>
              <w:pStyle w:val="TAL"/>
              <w:keepNext w:val="0"/>
              <w:keepLines w:val="0"/>
              <w:widowControl w:val="0"/>
              <w:rPr>
                <w:lang w:eastAsia="ja-JP"/>
              </w:rPr>
            </w:pPr>
            <w:r w:rsidRPr="00EA5FA7">
              <w:rPr>
                <w:lang w:eastAsia="ja-JP"/>
              </w:rPr>
              <w:t>Paging DRX</w:t>
            </w:r>
          </w:p>
          <w:p w14:paraId="32EAFD48" w14:textId="77777777" w:rsidR="004E7A41" w:rsidRDefault="004E7A41" w:rsidP="004E7A41">
            <w:pPr>
              <w:pStyle w:val="TAL"/>
              <w:keepNext w:val="0"/>
              <w:keepLines w:val="0"/>
              <w:widowControl w:val="0"/>
              <w:rPr>
                <w:lang w:eastAsia="ja-JP"/>
              </w:rPr>
            </w:pPr>
            <w:r w:rsidRPr="00EA5FA7">
              <w:rPr>
                <w:lang w:eastAsia="ja-JP"/>
              </w:rPr>
              <w:t>9.3.1.40</w:t>
            </w:r>
          </w:p>
        </w:tc>
        <w:tc>
          <w:tcPr>
            <w:tcW w:w="1728" w:type="dxa"/>
          </w:tcPr>
          <w:p w14:paraId="7C038786" w14:textId="77777777" w:rsidR="004E7A41" w:rsidRPr="00EA5FA7" w:rsidRDefault="004E7A41" w:rsidP="004E7A41">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0EE35226"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2464EF1D" w14:textId="77777777" w:rsidTr="007F5078">
        <w:tc>
          <w:tcPr>
            <w:tcW w:w="2160" w:type="dxa"/>
          </w:tcPr>
          <w:p w14:paraId="5EBE03D5" w14:textId="77777777" w:rsidR="004E7A41" w:rsidRPr="00E97EFB" w:rsidRDefault="004E7A41" w:rsidP="004E7A41">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4E7A41" w:rsidRDefault="004E7A41" w:rsidP="004E7A41">
            <w:pPr>
              <w:pStyle w:val="TAL"/>
              <w:keepNext w:val="0"/>
              <w:keepLines w:val="0"/>
              <w:widowControl w:val="0"/>
            </w:pPr>
            <w:r w:rsidRPr="00E97EFB">
              <w:rPr>
                <w:rFonts w:eastAsia="Malgun Gothic" w:hint="eastAsia"/>
                <w:lang w:eastAsia="zh-CN"/>
              </w:rPr>
              <w:t>O</w:t>
            </w:r>
          </w:p>
        </w:tc>
        <w:tc>
          <w:tcPr>
            <w:tcW w:w="1080" w:type="dxa"/>
          </w:tcPr>
          <w:p w14:paraId="0CEC093F" w14:textId="77777777" w:rsidR="004E7A41" w:rsidRPr="00EA5FA7" w:rsidRDefault="004E7A41" w:rsidP="004E7A41">
            <w:pPr>
              <w:pStyle w:val="TAL"/>
              <w:keepNext w:val="0"/>
              <w:keepLines w:val="0"/>
              <w:widowControl w:val="0"/>
              <w:rPr>
                <w:i/>
                <w:iCs/>
                <w:lang w:eastAsia="ja-JP"/>
              </w:rPr>
            </w:pPr>
          </w:p>
        </w:tc>
        <w:tc>
          <w:tcPr>
            <w:tcW w:w="1512" w:type="dxa"/>
          </w:tcPr>
          <w:p w14:paraId="562B62D8" w14:textId="77777777" w:rsidR="004E7A41" w:rsidRPr="008D2DA2" w:rsidRDefault="004E7A41" w:rsidP="004E7A41">
            <w:pPr>
              <w:pStyle w:val="TAL"/>
              <w:keepNext w:val="0"/>
              <w:keepLines w:val="0"/>
              <w:widowControl w:val="0"/>
              <w:rPr>
                <w:lang w:eastAsia="ja-JP"/>
              </w:rPr>
            </w:pPr>
            <w:r w:rsidRPr="008D2DA2">
              <w:rPr>
                <w:lang w:eastAsia="ja-JP"/>
              </w:rPr>
              <w:t>Paging DRX</w:t>
            </w:r>
          </w:p>
          <w:p w14:paraId="597BD1B5" w14:textId="77777777" w:rsidR="004E7A41" w:rsidRDefault="004E7A41" w:rsidP="004E7A41">
            <w:pPr>
              <w:pStyle w:val="TAL"/>
              <w:keepNext w:val="0"/>
              <w:keepLines w:val="0"/>
              <w:widowControl w:val="0"/>
              <w:rPr>
                <w:lang w:eastAsia="ja-JP"/>
              </w:rPr>
            </w:pPr>
            <w:r w:rsidRPr="00E247F6">
              <w:rPr>
                <w:lang w:eastAsia="ja-JP"/>
              </w:rPr>
              <w:t>9.3.1.40</w:t>
            </w:r>
          </w:p>
        </w:tc>
        <w:tc>
          <w:tcPr>
            <w:tcW w:w="1728" w:type="dxa"/>
          </w:tcPr>
          <w:p w14:paraId="7E28F367" w14:textId="77777777" w:rsidR="004E7A41" w:rsidRPr="00EA5FA7" w:rsidRDefault="004E7A41" w:rsidP="004E7A41">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4E7A41" w:rsidRDefault="004E7A41" w:rsidP="004E7A41">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4E7A41" w:rsidRDefault="004E7A41" w:rsidP="004E7A41">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4E7A41" w:rsidRPr="00EA5FA7" w14:paraId="47A3CD0D" w14:textId="77777777" w:rsidTr="007F5078">
        <w:tc>
          <w:tcPr>
            <w:tcW w:w="2160" w:type="dxa"/>
          </w:tcPr>
          <w:p w14:paraId="4F35FEC8" w14:textId="77777777" w:rsidR="004E7A41" w:rsidRPr="00E97EFB" w:rsidRDefault="004E7A41" w:rsidP="004E7A41">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4E7A41" w:rsidRDefault="004E7A41" w:rsidP="004E7A41">
            <w:pPr>
              <w:pStyle w:val="TAL"/>
              <w:keepNext w:val="0"/>
              <w:keepLines w:val="0"/>
              <w:widowControl w:val="0"/>
            </w:pPr>
            <w:r w:rsidRPr="00EA5FA7">
              <w:rPr>
                <w:lang w:eastAsia="ja-JP"/>
              </w:rPr>
              <w:t>O</w:t>
            </w:r>
          </w:p>
        </w:tc>
        <w:tc>
          <w:tcPr>
            <w:tcW w:w="1080" w:type="dxa"/>
          </w:tcPr>
          <w:p w14:paraId="63A23EDE" w14:textId="77777777" w:rsidR="004E7A41" w:rsidRPr="00EA5FA7" w:rsidRDefault="004E7A41" w:rsidP="004E7A41">
            <w:pPr>
              <w:pStyle w:val="TAL"/>
              <w:keepNext w:val="0"/>
              <w:keepLines w:val="0"/>
              <w:widowControl w:val="0"/>
              <w:rPr>
                <w:i/>
                <w:iCs/>
                <w:lang w:eastAsia="ja-JP"/>
              </w:rPr>
            </w:pPr>
          </w:p>
        </w:tc>
        <w:tc>
          <w:tcPr>
            <w:tcW w:w="1512" w:type="dxa"/>
          </w:tcPr>
          <w:p w14:paraId="6252C4A1" w14:textId="77777777" w:rsidR="004E7A41" w:rsidRDefault="004E7A41" w:rsidP="004E7A41">
            <w:pPr>
              <w:pStyle w:val="TAL"/>
              <w:keepNext w:val="0"/>
              <w:keepLines w:val="0"/>
              <w:widowControl w:val="0"/>
              <w:rPr>
                <w:lang w:eastAsia="ja-JP"/>
              </w:rPr>
            </w:pPr>
            <w:r w:rsidRPr="001E1E3A">
              <w:rPr>
                <w:lang w:eastAsia="ja-JP"/>
              </w:rPr>
              <w:t>9.3.1.258</w:t>
            </w:r>
          </w:p>
        </w:tc>
        <w:tc>
          <w:tcPr>
            <w:tcW w:w="1728" w:type="dxa"/>
          </w:tcPr>
          <w:p w14:paraId="1C4E499B" w14:textId="77777777" w:rsidR="004E7A41" w:rsidRPr="00EA5FA7" w:rsidRDefault="004E7A41" w:rsidP="004E7A41">
            <w:pPr>
              <w:pStyle w:val="TAL"/>
              <w:keepNext w:val="0"/>
              <w:keepLines w:val="0"/>
              <w:widowControl w:val="0"/>
              <w:rPr>
                <w:lang w:eastAsia="zh-CN"/>
              </w:rPr>
            </w:pPr>
          </w:p>
        </w:tc>
        <w:tc>
          <w:tcPr>
            <w:tcW w:w="1080" w:type="dxa"/>
          </w:tcPr>
          <w:p w14:paraId="026A6F1E"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4835810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06FD8305" w14:textId="77777777" w:rsidTr="007F5078">
        <w:tc>
          <w:tcPr>
            <w:tcW w:w="2160" w:type="dxa"/>
          </w:tcPr>
          <w:p w14:paraId="71FE3E97" w14:textId="77777777" w:rsidR="004E7A41" w:rsidRPr="00E97EFB" w:rsidRDefault="004E7A41" w:rsidP="004E7A41">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4E7A41" w:rsidRDefault="004E7A41" w:rsidP="004E7A41">
            <w:pPr>
              <w:pStyle w:val="TAL"/>
              <w:keepNext w:val="0"/>
              <w:keepLines w:val="0"/>
              <w:widowControl w:val="0"/>
            </w:pPr>
            <w:r w:rsidRPr="00EA5FA7">
              <w:rPr>
                <w:lang w:eastAsia="ja-JP"/>
              </w:rPr>
              <w:t>O</w:t>
            </w:r>
          </w:p>
        </w:tc>
        <w:tc>
          <w:tcPr>
            <w:tcW w:w="1080" w:type="dxa"/>
          </w:tcPr>
          <w:p w14:paraId="36B0032E" w14:textId="77777777" w:rsidR="004E7A41" w:rsidRPr="00EA5FA7" w:rsidRDefault="004E7A41" w:rsidP="004E7A41">
            <w:pPr>
              <w:pStyle w:val="TAL"/>
              <w:keepNext w:val="0"/>
              <w:keepLines w:val="0"/>
              <w:widowControl w:val="0"/>
              <w:rPr>
                <w:i/>
                <w:iCs/>
                <w:lang w:eastAsia="ja-JP"/>
              </w:rPr>
            </w:pPr>
          </w:p>
        </w:tc>
        <w:tc>
          <w:tcPr>
            <w:tcW w:w="1512" w:type="dxa"/>
          </w:tcPr>
          <w:p w14:paraId="1976D46E" w14:textId="77777777" w:rsidR="004E7A41" w:rsidRDefault="004E7A41" w:rsidP="004E7A41">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4E7A41" w:rsidRPr="00EA5FA7" w:rsidRDefault="004E7A41" w:rsidP="004E7A41">
            <w:pPr>
              <w:pStyle w:val="TAL"/>
              <w:keepNext w:val="0"/>
              <w:keepLines w:val="0"/>
              <w:widowControl w:val="0"/>
              <w:rPr>
                <w:lang w:eastAsia="zh-CN"/>
              </w:rPr>
            </w:pPr>
          </w:p>
        </w:tc>
        <w:tc>
          <w:tcPr>
            <w:tcW w:w="1080" w:type="dxa"/>
          </w:tcPr>
          <w:p w14:paraId="2EDE1D39"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1A13DC7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592655B7" w14:textId="77777777" w:rsidTr="007F5078">
        <w:tc>
          <w:tcPr>
            <w:tcW w:w="2160" w:type="dxa"/>
          </w:tcPr>
          <w:p w14:paraId="46981CB9" w14:textId="77777777" w:rsidR="004E7A41" w:rsidRPr="00E97EFB" w:rsidRDefault="004E7A41" w:rsidP="004E7A41">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4E7A41" w:rsidRDefault="004E7A41" w:rsidP="004E7A41">
            <w:pPr>
              <w:pStyle w:val="TAL"/>
              <w:keepNext w:val="0"/>
              <w:keepLines w:val="0"/>
              <w:widowControl w:val="0"/>
            </w:pPr>
            <w:r>
              <w:rPr>
                <w:lang w:eastAsia="zh-CN"/>
              </w:rPr>
              <w:t>O</w:t>
            </w:r>
          </w:p>
        </w:tc>
        <w:tc>
          <w:tcPr>
            <w:tcW w:w="1080" w:type="dxa"/>
          </w:tcPr>
          <w:p w14:paraId="1F6CC1DE" w14:textId="77777777" w:rsidR="004E7A41" w:rsidRPr="00EA5FA7" w:rsidRDefault="004E7A41" w:rsidP="004E7A41">
            <w:pPr>
              <w:pStyle w:val="TAL"/>
              <w:keepNext w:val="0"/>
              <w:keepLines w:val="0"/>
              <w:widowControl w:val="0"/>
              <w:rPr>
                <w:i/>
                <w:iCs/>
                <w:lang w:eastAsia="ja-JP"/>
              </w:rPr>
            </w:pPr>
          </w:p>
        </w:tc>
        <w:tc>
          <w:tcPr>
            <w:tcW w:w="1512" w:type="dxa"/>
          </w:tcPr>
          <w:p w14:paraId="2A5618F2" w14:textId="62B4E0A5" w:rsidR="004E7A41" w:rsidRDefault="004E7A41" w:rsidP="004E7A41">
            <w:pPr>
              <w:pStyle w:val="TAL"/>
              <w:keepNext w:val="0"/>
              <w:keepLines w:val="0"/>
              <w:widowControl w:val="0"/>
              <w:rPr>
                <w:lang w:eastAsia="ja-JP"/>
              </w:rPr>
            </w:pPr>
            <w:r>
              <w:rPr>
                <w:rFonts w:eastAsia="SimSun" w:cs="Arial"/>
                <w:lang w:eastAsia="zh-CN"/>
              </w:rPr>
              <w:t xml:space="preserve">ENUMERATED(voice, </w:t>
            </w:r>
            <w:del w:id="11169" w:author="CR1615" w:date="2025-11-24T09:32:00Z">
              <w:r w:rsidDel="00BC7C0D">
                <w:rPr>
                  <w:rFonts w:eastAsia="SimSun" w:cs="Arial"/>
                  <w:lang w:eastAsia="zh-CN"/>
                </w:rPr>
                <w:delText>…</w:delText>
              </w:r>
            </w:del>
            <w:ins w:id="11170" w:author="CR1615" w:date="2025-11-24T09:32:00Z">
              <w:r w:rsidR="00BC7C0D">
                <w:rPr>
                  <w:rFonts w:eastAsia="SimSun" w:cs="Arial"/>
                  <w:lang w:eastAsia="zh-CN"/>
                </w:rPr>
                <w:t>...</w:t>
              </w:r>
            </w:ins>
            <w:r>
              <w:rPr>
                <w:rFonts w:eastAsia="SimSun" w:cs="Arial"/>
                <w:lang w:eastAsia="zh-CN"/>
              </w:rPr>
              <w:t xml:space="preserve">) </w:t>
            </w:r>
          </w:p>
        </w:tc>
        <w:tc>
          <w:tcPr>
            <w:tcW w:w="1728" w:type="dxa"/>
          </w:tcPr>
          <w:p w14:paraId="4407D7B4" w14:textId="77777777" w:rsidR="004E7A41" w:rsidRPr="00EA5FA7" w:rsidRDefault="004E7A41" w:rsidP="004E7A41">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4E7A41" w:rsidRDefault="004E7A41" w:rsidP="004E7A41">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4E7A41" w:rsidRDefault="004E7A41" w:rsidP="004E7A41">
            <w:pPr>
              <w:pStyle w:val="TAC"/>
              <w:keepNext w:val="0"/>
              <w:keepLines w:val="0"/>
              <w:widowControl w:val="0"/>
              <w:rPr>
                <w:lang w:eastAsia="zh-CN"/>
              </w:rPr>
            </w:pPr>
            <w:r>
              <w:rPr>
                <w:rFonts w:hint="eastAsia"/>
                <w:lang w:eastAsia="zh-CN"/>
              </w:rPr>
              <w:t>i</w:t>
            </w:r>
            <w:r>
              <w:rPr>
                <w:lang w:eastAsia="zh-CN"/>
              </w:rPr>
              <w:t>gnore</w:t>
            </w:r>
          </w:p>
        </w:tc>
      </w:tr>
      <w:tr w:rsidR="004E7A41" w:rsidRPr="00EA5FA7" w14:paraId="443D504A" w14:textId="77777777" w:rsidTr="007F5078">
        <w:tc>
          <w:tcPr>
            <w:tcW w:w="2160" w:type="dxa"/>
          </w:tcPr>
          <w:p w14:paraId="2EB337CE" w14:textId="77777777" w:rsidR="004E7A41" w:rsidRPr="00E97EFB" w:rsidRDefault="004E7A41" w:rsidP="004E7A41">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4E7A41" w:rsidRDefault="004E7A41" w:rsidP="004E7A41">
            <w:pPr>
              <w:pStyle w:val="TAL"/>
              <w:keepNext w:val="0"/>
              <w:keepLines w:val="0"/>
              <w:widowControl w:val="0"/>
            </w:pPr>
            <w:r>
              <w:rPr>
                <w:lang w:val="en-US" w:eastAsia="ja-JP"/>
              </w:rPr>
              <w:t>O</w:t>
            </w:r>
          </w:p>
        </w:tc>
        <w:tc>
          <w:tcPr>
            <w:tcW w:w="1080" w:type="dxa"/>
          </w:tcPr>
          <w:p w14:paraId="7936F633" w14:textId="77777777" w:rsidR="004E7A41" w:rsidRPr="00EA5FA7" w:rsidRDefault="004E7A41" w:rsidP="004E7A41">
            <w:pPr>
              <w:pStyle w:val="TAL"/>
              <w:keepNext w:val="0"/>
              <w:keepLines w:val="0"/>
              <w:widowControl w:val="0"/>
              <w:rPr>
                <w:i/>
                <w:iCs/>
                <w:lang w:eastAsia="ja-JP"/>
              </w:rPr>
            </w:pPr>
          </w:p>
        </w:tc>
        <w:tc>
          <w:tcPr>
            <w:tcW w:w="1512" w:type="dxa"/>
          </w:tcPr>
          <w:p w14:paraId="4C8FFCCF" w14:textId="77777777" w:rsidR="004E7A41" w:rsidRDefault="004E7A41" w:rsidP="004E7A41">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4E7A41" w:rsidRPr="00EA5FA7" w:rsidRDefault="004E7A41" w:rsidP="004E7A41">
            <w:pPr>
              <w:pStyle w:val="TAL"/>
              <w:keepNext w:val="0"/>
              <w:keepLines w:val="0"/>
              <w:widowControl w:val="0"/>
              <w:rPr>
                <w:lang w:eastAsia="zh-CN"/>
              </w:rPr>
            </w:pPr>
          </w:p>
        </w:tc>
        <w:tc>
          <w:tcPr>
            <w:tcW w:w="1080" w:type="dxa"/>
          </w:tcPr>
          <w:p w14:paraId="6DB51355" w14:textId="77777777" w:rsidR="004E7A41" w:rsidRDefault="004E7A41" w:rsidP="004E7A41">
            <w:pPr>
              <w:pStyle w:val="TAC"/>
              <w:keepNext w:val="0"/>
              <w:keepLines w:val="0"/>
              <w:widowControl w:val="0"/>
              <w:rPr>
                <w:lang w:eastAsia="zh-CN"/>
              </w:rPr>
            </w:pPr>
            <w:r>
              <w:rPr>
                <w:lang w:val="en-US" w:eastAsia="ja-JP"/>
              </w:rPr>
              <w:t>YES</w:t>
            </w:r>
          </w:p>
        </w:tc>
        <w:tc>
          <w:tcPr>
            <w:tcW w:w="1080" w:type="dxa"/>
          </w:tcPr>
          <w:p w14:paraId="56B3A13C" w14:textId="77777777" w:rsidR="004E7A41" w:rsidRDefault="004E7A41" w:rsidP="004E7A41">
            <w:pPr>
              <w:pStyle w:val="TAC"/>
              <w:keepNext w:val="0"/>
              <w:keepLines w:val="0"/>
              <w:widowControl w:val="0"/>
              <w:rPr>
                <w:lang w:eastAsia="zh-CN"/>
              </w:rPr>
            </w:pPr>
            <w:r>
              <w:rPr>
                <w:rFonts w:eastAsia="SimSun" w:hint="eastAsia"/>
                <w:lang w:val="en-US" w:eastAsia="zh-CN"/>
              </w:rPr>
              <w:t>ignore</w:t>
            </w:r>
          </w:p>
        </w:tc>
      </w:tr>
      <w:tr w:rsidR="004E7A41" w:rsidRPr="00EA5FA7" w14:paraId="050BB993" w14:textId="77777777" w:rsidTr="007F5078">
        <w:tc>
          <w:tcPr>
            <w:tcW w:w="2160" w:type="dxa"/>
          </w:tcPr>
          <w:p w14:paraId="7F3E0A62" w14:textId="77777777" w:rsidR="004E7A41" w:rsidRPr="00E97EFB" w:rsidRDefault="004E7A41" w:rsidP="004E7A41">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4E7A41" w:rsidRDefault="004E7A41" w:rsidP="004E7A41">
            <w:pPr>
              <w:pStyle w:val="TAL"/>
              <w:keepNext w:val="0"/>
              <w:keepLines w:val="0"/>
              <w:widowControl w:val="0"/>
            </w:pPr>
            <w:r>
              <w:rPr>
                <w:rFonts w:hint="eastAsia"/>
                <w:lang w:val="en-US" w:eastAsia="ja-JP"/>
              </w:rPr>
              <w:t>O</w:t>
            </w:r>
          </w:p>
        </w:tc>
        <w:tc>
          <w:tcPr>
            <w:tcW w:w="1080" w:type="dxa"/>
          </w:tcPr>
          <w:p w14:paraId="3C8E0F19" w14:textId="77777777" w:rsidR="004E7A41" w:rsidRPr="00EA5FA7" w:rsidRDefault="004E7A41" w:rsidP="004E7A41">
            <w:pPr>
              <w:pStyle w:val="TAL"/>
              <w:keepNext w:val="0"/>
              <w:keepLines w:val="0"/>
              <w:widowControl w:val="0"/>
              <w:rPr>
                <w:i/>
                <w:iCs/>
                <w:lang w:eastAsia="ja-JP"/>
              </w:rPr>
            </w:pPr>
          </w:p>
        </w:tc>
        <w:tc>
          <w:tcPr>
            <w:tcW w:w="1512" w:type="dxa"/>
          </w:tcPr>
          <w:p w14:paraId="30E6113E" w14:textId="77777777" w:rsidR="004E7A41" w:rsidRDefault="004E7A41" w:rsidP="004E7A41">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4E7A41" w:rsidRPr="00EA5FA7" w:rsidRDefault="004E7A41" w:rsidP="004E7A41">
            <w:pPr>
              <w:pStyle w:val="TAL"/>
              <w:keepNext w:val="0"/>
              <w:keepLines w:val="0"/>
              <w:widowControl w:val="0"/>
              <w:rPr>
                <w:lang w:eastAsia="zh-CN"/>
              </w:rPr>
            </w:pPr>
          </w:p>
        </w:tc>
        <w:tc>
          <w:tcPr>
            <w:tcW w:w="1080" w:type="dxa"/>
          </w:tcPr>
          <w:p w14:paraId="27DC8369"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337757E0" w14:textId="77777777" w:rsidTr="007F5078">
        <w:tc>
          <w:tcPr>
            <w:tcW w:w="2160" w:type="dxa"/>
          </w:tcPr>
          <w:p w14:paraId="2DDADCD9" w14:textId="77777777" w:rsidR="004E7A41" w:rsidRPr="00E97EFB" w:rsidRDefault="004E7A41" w:rsidP="004E7A41">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4E7A41" w:rsidRDefault="004E7A41" w:rsidP="004E7A41">
            <w:pPr>
              <w:pStyle w:val="TAL"/>
              <w:keepNext w:val="0"/>
              <w:keepLines w:val="0"/>
              <w:widowControl w:val="0"/>
            </w:pPr>
            <w:r>
              <w:rPr>
                <w:rFonts w:hint="eastAsia"/>
                <w:lang w:val="en-US" w:eastAsia="ja-JP"/>
              </w:rPr>
              <w:t>O</w:t>
            </w:r>
          </w:p>
        </w:tc>
        <w:tc>
          <w:tcPr>
            <w:tcW w:w="1080" w:type="dxa"/>
          </w:tcPr>
          <w:p w14:paraId="6DD5F14E" w14:textId="77777777" w:rsidR="004E7A41" w:rsidRPr="00EA5FA7" w:rsidRDefault="004E7A41" w:rsidP="004E7A41">
            <w:pPr>
              <w:pStyle w:val="TAL"/>
              <w:keepNext w:val="0"/>
              <w:keepLines w:val="0"/>
              <w:widowControl w:val="0"/>
              <w:rPr>
                <w:i/>
                <w:iCs/>
                <w:lang w:eastAsia="ja-JP"/>
              </w:rPr>
            </w:pPr>
          </w:p>
        </w:tc>
        <w:tc>
          <w:tcPr>
            <w:tcW w:w="1512" w:type="dxa"/>
          </w:tcPr>
          <w:p w14:paraId="43971F7E" w14:textId="77777777" w:rsidR="004E7A41" w:rsidRDefault="004E7A41" w:rsidP="004E7A41">
            <w:pPr>
              <w:pStyle w:val="TAL"/>
              <w:keepNext w:val="0"/>
              <w:keepLines w:val="0"/>
              <w:widowControl w:val="0"/>
              <w:rPr>
                <w:lang w:eastAsia="ja-JP"/>
              </w:rPr>
            </w:pPr>
            <w:r>
              <w:rPr>
                <w:rFonts w:eastAsia="SimSun"/>
                <w:lang w:val="en-US" w:eastAsia="zh-CN"/>
              </w:rPr>
              <w:t>9.3.1.285</w:t>
            </w:r>
          </w:p>
        </w:tc>
        <w:tc>
          <w:tcPr>
            <w:tcW w:w="1728" w:type="dxa"/>
          </w:tcPr>
          <w:p w14:paraId="179FFCD1" w14:textId="4DA8E87F" w:rsidR="004E7A41" w:rsidRPr="00EA5FA7" w:rsidRDefault="004E7A41" w:rsidP="004E7A41">
            <w:pPr>
              <w:pStyle w:val="TAL"/>
              <w:keepNext w:val="0"/>
              <w:keepLines w:val="0"/>
              <w:widowControl w:val="0"/>
              <w:rPr>
                <w:lang w:eastAsia="zh-CN"/>
              </w:rPr>
            </w:pPr>
            <w:r>
              <w:rPr>
                <w:lang w:eastAsia="ja-JP"/>
              </w:rPr>
              <w:t xml:space="preserve">This IE is ignored if the </w:t>
            </w:r>
            <w:r w:rsidRPr="00055EC5">
              <w:rPr>
                <w:i/>
                <w:iCs/>
                <w:lang w:eastAsia="ja-JP"/>
              </w:rPr>
              <w:t>Further Extended UE Identity Index Value</w:t>
            </w:r>
            <w:r>
              <w:rPr>
                <w:lang w:eastAsia="ja-JP"/>
              </w:rPr>
              <w:t xml:space="preserve"> IE is present.</w:t>
            </w:r>
          </w:p>
        </w:tc>
        <w:tc>
          <w:tcPr>
            <w:tcW w:w="1080" w:type="dxa"/>
          </w:tcPr>
          <w:p w14:paraId="6FB2A1CF"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4457BD3A" w14:textId="77777777" w:rsidTr="007F5078">
        <w:tc>
          <w:tcPr>
            <w:tcW w:w="2160" w:type="dxa"/>
          </w:tcPr>
          <w:p w14:paraId="047306E4" w14:textId="77777777" w:rsidR="004E7A41" w:rsidRPr="00E97EFB" w:rsidRDefault="004E7A41" w:rsidP="004E7A41">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4E7A41" w:rsidRDefault="004E7A41" w:rsidP="004E7A41">
            <w:pPr>
              <w:pStyle w:val="TAL"/>
              <w:keepNext w:val="0"/>
              <w:keepLines w:val="0"/>
              <w:widowControl w:val="0"/>
            </w:pPr>
            <w:r w:rsidRPr="00874C8E">
              <w:rPr>
                <w:rFonts w:hint="eastAsia"/>
                <w:lang w:val="en-US" w:eastAsia="ja-JP"/>
              </w:rPr>
              <w:t>O</w:t>
            </w:r>
          </w:p>
        </w:tc>
        <w:tc>
          <w:tcPr>
            <w:tcW w:w="1080" w:type="dxa"/>
          </w:tcPr>
          <w:p w14:paraId="563DC213" w14:textId="77777777" w:rsidR="004E7A41" w:rsidRPr="00EA5FA7" w:rsidRDefault="004E7A41" w:rsidP="004E7A41">
            <w:pPr>
              <w:pStyle w:val="TAL"/>
              <w:keepNext w:val="0"/>
              <w:keepLines w:val="0"/>
              <w:widowControl w:val="0"/>
              <w:rPr>
                <w:i/>
                <w:iCs/>
                <w:lang w:eastAsia="ja-JP"/>
              </w:rPr>
            </w:pPr>
          </w:p>
        </w:tc>
        <w:tc>
          <w:tcPr>
            <w:tcW w:w="1512" w:type="dxa"/>
          </w:tcPr>
          <w:p w14:paraId="1A4B2480" w14:textId="77777777" w:rsidR="004E7A41" w:rsidRDefault="004E7A41" w:rsidP="004E7A41">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4E7A41" w:rsidRPr="00EA5FA7" w:rsidRDefault="004E7A41" w:rsidP="004E7A41">
            <w:pPr>
              <w:pStyle w:val="TAL"/>
              <w:keepNext w:val="0"/>
              <w:keepLines w:val="0"/>
              <w:widowControl w:val="0"/>
              <w:rPr>
                <w:lang w:eastAsia="zh-CN"/>
              </w:rPr>
            </w:pPr>
          </w:p>
        </w:tc>
        <w:tc>
          <w:tcPr>
            <w:tcW w:w="1080" w:type="dxa"/>
          </w:tcPr>
          <w:p w14:paraId="30637415" w14:textId="77777777" w:rsidR="004E7A41" w:rsidRDefault="004E7A41" w:rsidP="004E7A41">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4E7A41" w:rsidRDefault="004E7A41" w:rsidP="004E7A41">
            <w:pPr>
              <w:pStyle w:val="TAC"/>
              <w:keepNext w:val="0"/>
              <w:keepLines w:val="0"/>
              <w:widowControl w:val="0"/>
              <w:rPr>
                <w:lang w:eastAsia="zh-CN"/>
              </w:rPr>
            </w:pPr>
            <w:r w:rsidRPr="00874C8E">
              <w:rPr>
                <w:lang w:eastAsia="ja-JP"/>
              </w:rPr>
              <w:t>ignore</w:t>
            </w:r>
          </w:p>
        </w:tc>
      </w:tr>
      <w:tr w:rsidR="004E7A41" w:rsidRPr="00EA5FA7" w14:paraId="14BFA7A1" w14:textId="77777777" w:rsidTr="007F5078">
        <w:tc>
          <w:tcPr>
            <w:tcW w:w="2160" w:type="dxa"/>
          </w:tcPr>
          <w:p w14:paraId="75032944" w14:textId="77777777" w:rsidR="004E7A41" w:rsidRPr="005F654D" w:rsidRDefault="004E7A41" w:rsidP="004E7A41">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4E7A41" w:rsidRPr="00874C8E" w:rsidRDefault="004E7A41" w:rsidP="004E7A41">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4E7A41" w:rsidRPr="00EA5FA7" w:rsidRDefault="004E7A41" w:rsidP="004E7A41">
            <w:pPr>
              <w:pStyle w:val="TAL"/>
              <w:keepNext w:val="0"/>
              <w:keepLines w:val="0"/>
              <w:widowControl w:val="0"/>
              <w:rPr>
                <w:i/>
                <w:iCs/>
                <w:lang w:eastAsia="ja-JP"/>
              </w:rPr>
            </w:pPr>
          </w:p>
        </w:tc>
        <w:tc>
          <w:tcPr>
            <w:tcW w:w="1512" w:type="dxa"/>
          </w:tcPr>
          <w:p w14:paraId="0081CA5D" w14:textId="77777777" w:rsidR="004E7A41" w:rsidRPr="00874C8E" w:rsidRDefault="004E7A41" w:rsidP="004E7A41">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4E7A41" w:rsidRPr="00EA5FA7" w:rsidRDefault="004E7A41" w:rsidP="004E7A41">
            <w:pPr>
              <w:pStyle w:val="TAL"/>
              <w:keepNext w:val="0"/>
              <w:keepLines w:val="0"/>
              <w:widowControl w:val="0"/>
              <w:rPr>
                <w:lang w:eastAsia="zh-CN"/>
              </w:rPr>
            </w:pPr>
          </w:p>
        </w:tc>
        <w:tc>
          <w:tcPr>
            <w:tcW w:w="1080" w:type="dxa"/>
          </w:tcPr>
          <w:p w14:paraId="541702FF" w14:textId="77777777" w:rsidR="004E7A41" w:rsidRPr="00874C8E" w:rsidRDefault="004E7A41" w:rsidP="004E7A41">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4E7A41" w:rsidRPr="00874C8E" w:rsidRDefault="004E7A41" w:rsidP="004E7A41">
            <w:pPr>
              <w:pStyle w:val="TAC"/>
              <w:keepNext w:val="0"/>
              <w:keepLines w:val="0"/>
              <w:widowControl w:val="0"/>
              <w:rPr>
                <w:lang w:eastAsia="ja-JP"/>
              </w:rPr>
            </w:pPr>
            <w:r w:rsidRPr="00C00021">
              <w:rPr>
                <w:rFonts w:hint="eastAsia"/>
                <w:lang w:eastAsia="ja-JP"/>
              </w:rPr>
              <w:t>i</w:t>
            </w:r>
            <w:r w:rsidRPr="00C00021">
              <w:rPr>
                <w:lang w:eastAsia="ja-JP"/>
              </w:rPr>
              <w:t>gnore</w:t>
            </w:r>
          </w:p>
        </w:tc>
      </w:tr>
      <w:tr w:rsidR="004E7A41" w:rsidRPr="00EA5FA7" w14:paraId="38E66A58" w14:textId="77777777" w:rsidTr="007F5078">
        <w:tc>
          <w:tcPr>
            <w:tcW w:w="2160" w:type="dxa"/>
          </w:tcPr>
          <w:p w14:paraId="178E78D3" w14:textId="77777777" w:rsidR="004E7A41" w:rsidRPr="00C00021" w:rsidRDefault="004E7A41" w:rsidP="004E7A41">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4E7A41" w:rsidRPr="00C00021" w:rsidRDefault="004E7A41" w:rsidP="004E7A41">
            <w:pPr>
              <w:pStyle w:val="TAL"/>
              <w:keepNext w:val="0"/>
              <w:keepLines w:val="0"/>
              <w:widowControl w:val="0"/>
              <w:rPr>
                <w:lang w:val="en-US" w:eastAsia="ja-JP"/>
              </w:rPr>
            </w:pPr>
            <w:r w:rsidRPr="00C501A6">
              <w:rPr>
                <w:lang w:val="en-US" w:eastAsia="ja-JP"/>
              </w:rPr>
              <w:t>O</w:t>
            </w:r>
          </w:p>
        </w:tc>
        <w:tc>
          <w:tcPr>
            <w:tcW w:w="1080" w:type="dxa"/>
          </w:tcPr>
          <w:p w14:paraId="432DACC6" w14:textId="77777777" w:rsidR="004E7A41" w:rsidRPr="00EA5FA7" w:rsidRDefault="004E7A41" w:rsidP="004E7A41">
            <w:pPr>
              <w:pStyle w:val="TAL"/>
              <w:keepNext w:val="0"/>
              <w:keepLines w:val="0"/>
              <w:widowControl w:val="0"/>
              <w:rPr>
                <w:i/>
                <w:iCs/>
                <w:lang w:eastAsia="ja-JP"/>
              </w:rPr>
            </w:pPr>
          </w:p>
        </w:tc>
        <w:tc>
          <w:tcPr>
            <w:tcW w:w="1512" w:type="dxa"/>
          </w:tcPr>
          <w:p w14:paraId="139A5B18" w14:textId="77777777" w:rsidR="004E7A41" w:rsidRPr="00C00021" w:rsidRDefault="004E7A41" w:rsidP="004E7A41">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4E7A41" w:rsidRPr="00EA5FA7" w:rsidRDefault="004E7A41" w:rsidP="004E7A41">
            <w:pPr>
              <w:pStyle w:val="TAL"/>
              <w:keepNext w:val="0"/>
              <w:keepLines w:val="0"/>
              <w:widowControl w:val="0"/>
              <w:rPr>
                <w:lang w:eastAsia="zh-CN"/>
              </w:rPr>
            </w:pPr>
          </w:p>
        </w:tc>
        <w:tc>
          <w:tcPr>
            <w:tcW w:w="1080" w:type="dxa"/>
          </w:tcPr>
          <w:p w14:paraId="1D9391B4" w14:textId="77777777" w:rsidR="004E7A41" w:rsidRPr="00C00021" w:rsidRDefault="004E7A41" w:rsidP="004E7A41">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4E7A41" w:rsidRPr="00C00021" w:rsidRDefault="004E7A41" w:rsidP="004E7A41">
            <w:pPr>
              <w:pStyle w:val="TAC"/>
              <w:keepNext w:val="0"/>
              <w:keepLines w:val="0"/>
              <w:widowControl w:val="0"/>
              <w:rPr>
                <w:lang w:eastAsia="ja-JP"/>
              </w:rPr>
            </w:pPr>
            <w:r>
              <w:rPr>
                <w:lang w:eastAsia="ja-JP"/>
              </w:rPr>
              <w:t>i</w:t>
            </w:r>
            <w:r w:rsidRPr="00EA5FA7">
              <w:rPr>
                <w:lang w:eastAsia="ja-JP"/>
              </w:rPr>
              <w:t>gnore</w:t>
            </w:r>
          </w:p>
        </w:tc>
      </w:tr>
      <w:tr w:rsidR="004E7A41" w:rsidRPr="00EA5FA7" w14:paraId="690488A0" w14:textId="77777777" w:rsidTr="007F5078">
        <w:tc>
          <w:tcPr>
            <w:tcW w:w="2160" w:type="dxa"/>
          </w:tcPr>
          <w:p w14:paraId="042DBE7A" w14:textId="54371393" w:rsidR="004E7A41" w:rsidRDefault="004E7A41" w:rsidP="004E7A41">
            <w:pPr>
              <w:pStyle w:val="TAL"/>
              <w:keepNext w:val="0"/>
              <w:keepLines w:val="0"/>
              <w:widowControl w:val="0"/>
            </w:pPr>
            <w:r>
              <w:t>LP-WUSPS Assistance Information</w:t>
            </w:r>
          </w:p>
        </w:tc>
        <w:tc>
          <w:tcPr>
            <w:tcW w:w="1080" w:type="dxa"/>
          </w:tcPr>
          <w:p w14:paraId="69F10B3C" w14:textId="5FF6D820" w:rsidR="004E7A41" w:rsidRPr="00C501A6" w:rsidRDefault="004E7A41" w:rsidP="004E7A41">
            <w:pPr>
              <w:pStyle w:val="TAL"/>
              <w:keepNext w:val="0"/>
              <w:keepLines w:val="0"/>
              <w:widowControl w:val="0"/>
              <w:rPr>
                <w:lang w:val="en-US" w:eastAsia="ja-JP"/>
              </w:rPr>
            </w:pPr>
            <w:r>
              <w:t>O</w:t>
            </w:r>
          </w:p>
        </w:tc>
        <w:tc>
          <w:tcPr>
            <w:tcW w:w="1080" w:type="dxa"/>
          </w:tcPr>
          <w:p w14:paraId="5F48F07C" w14:textId="77777777" w:rsidR="004E7A41" w:rsidRPr="00EA5FA7" w:rsidRDefault="004E7A41" w:rsidP="004E7A41">
            <w:pPr>
              <w:pStyle w:val="TAL"/>
              <w:keepNext w:val="0"/>
              <w:keepLines w:val="0"/>
              <w:widowControl w:val="0"/>
              <w:rPr>
                <w:i/>
                <w:iCs/>
                <w:lang w:eastAsia="ja-JP"/>
              </w:rPr>
            </w:pPr>
          </w:p>
        </w:tc>
        <w:tc>
          <w:tcPr>
            <w:tcW w:w="1512" w:type="dxa"/>
          </w:tcPr>
          <w:p w14:paraId="0C3EB046" w14:textId="2DBDB663" w:rsidR="004E7A41" w:rsidRPr="00C501A6" w:rsidRDefault="004E7A41" w:rsidP="004E7A41">
            <w:pPr>
              <w:pStyle w:val="TAL"/>
              <w:keepNext w:val="0"/>
              <w:keepLines w:val="0"/>
              <w:widowControl w:val="0"/>
              <w:rPr>
                <w:lang w:val="en-US" w:eastAsia="zh-CN"/>
              </w:rPr>
            </w:pPr>
            <w:r>
              <w:t>9.3.1.354</w:t>
            </w:r>
          </w:p>
        </w:tc>
        <w:tc>
          <w:tcPr>
            <w:tcW w:w="1728" w:type="dxa"/>
          </w:tcPr>
          <w:p w14:paraId="5BFD1E22" w14:textId="77777777" w:rsidR="004E7A41" w:rsidRPr="00EA5FA7" w:rsidRDefault="004E7A41" w:rsidP="004E7A41">
            <w:pPr>
              <w:pStyle w:val="TAL"/>
              <w:keepNext w:val="0"/>
              <w:keepLines w:val="0"/>
              <w:widowControl w:val="0"/>
              <w:rPr>
                <w:lang w:eastAsia="zh-CN"/>
              </w:rPr>
            </w:pPr>
          </w:p>
        </w:tc>
        <w:tc>
          <w:tcPr>
            <w:tcW w:w="1080" w:type="dxa"/>
          </w:tcPr>
          <w:p w14:paraId="1879DABE" w14:textId="4EFF3C60" w:rsidR="004E7A41" w:rsidRPr="00C501A6" w:rsidRDefault="004E7A41" w:rsidP="004E7A41">
            <w:pPr>
              <w:pStyle w:val="TAC"/>
              <w:keepNext w:val="0"/>
              <w:keepLines w:val="0"/>
              <w:widowControl w:val="0"/>
              <w:rPr>
                <w:lang w:val="en-US" w:eastAsia="ja-JP"/>
              </w:rPr>
            </w:pPr>
            <w:r>
              <w:t>YES</w:t>
            </w:r>
          </w:p>
        </w:tc>
        <w:tc>
          <w:tcPr>
            <w:tcW w:w="1080" w:type="dxa"/>
          </w:tcPr>
          <w:p w14:paraId="15C95D14" w14:textId="30BBFFCC" w:rsidR="004E7A41" w:rsidRDefault="004E7A41" w:rsidP="004E7A41">
            <w:pPr>
              <w:pStyle w:val="TAC"/>
              <w:keepNext w:val="0"/>
              <w:keepLines w:val="0"/>
              <w:widowControl w:val="0"/>
              <w:rPr>
                <w:lang w:eastAsia="ja-JP"/>
              </w:rPr>
            </w:pPr>
            <w:r>
              <w:t>ignore</w:t>
            </w:r>
          </w:p>
        </w:tc>
      </w:tr>
      <w:tr w:rsidR="004E7A41" w:rsidRPr="00EA5FA7" w14:paraId="18F36929" w14:textId="77777777" w:rsidTr="007F5078">
        <w:tc>
          <w:tcPr>
            <w:tcW w:w="2160" w:type="dxa"/>
          </w:tcPr>
          <w:p w14:paraId="4C6243A4" w14:textId="3751158B" w:rsidR="004E7A41" w:rsidRDefault="004E7A41" w:rsidP="004E7A41">
            <w:pPr>
              <w:pStyle w:val="TAL"/>
              <w:keepNext w:val="0"/>
              <w:keepLines w:val="0"/>
              <w:widowControl w:val="0"/>
            </w:pPr>
            <w:r w:rsidRPr="00027CC4">
              <w:rPr>
                <w:rFonts w:cs="Arial"/>
                <w:lang w:val="en-US"/>
              </w:rPr>
              <w:t>Further Extended UE Identity Index Value</w:t>
            </w:r>
          </w:p>
        </w:tc>
        <w:tc>
          <w:tcPr>
            <w:tcW w:w="1080" w:type="dxa"/>
          </w:tcPr>
          <w:p w14:paraId="70C9D952" w14:textId="3CB44692" w:rsidR="004E7A41" w:rsidRPr="00C501A6" w:rsidRDefault="004E7A41" w:rsidP="004E7A41">
            <w:pPr>
              <w:pStyle w:val="TAL"/>
              <w:keepNext w:val="0"/>
              <w:keepLines w:val="0"/>
              <w:widowControl w:val="0"/>
              <w:rPr>
                <w:lang w:val="en-US" w:eastAsia="ja-JP"/>
              </w:rPr>
            </w:pPr>
            <w:r>
              <w:rPr>
                <w:rFonts w:cs="Arial" w:hint="eastAsia"/>
                <w:lang w:val="en-US"/>
              </w:rPr>
              <w:t>O</w:t>
            </w:r>
          </w:p>
        </w:tc>
        <w:tc>
          <w:tcPr>
            <w:tcW w:w="1080" w:type="dxa"/>
          </w:tcPr>
          <w:p w14:paraId="0AA30A77" w14:textId="77777777" w:rsidR="004E7A41" w:rsidRPr="00EA5FA7" w:rsidRDefault="004E7A41" w:rsidP="004E7A41">
            <w:pPr>
              <w:pStyle w:val="TAL"/>
              <w:keepNext w:val="0"/>
              <w:keepLines w:val="0"/>
              <w:widowControl w:val="0"/>
              <w:rPr>
                <w:i/>
                <w:iCs/>
                <w:lang w:eastAsia="ja-JP"/>
              </w:rPr>
            </w:pPr>
          </w:p>
        </w:tc>
        <w:tc>
          <w:tcPr>
            <w:tcW w:w="1512" w:type="dxa"/>
          </w:tcPr>
          <w:p w14:paraId="2BD52B75" w14:textId="620AC4D0" w:rsidR="004E7A41" w:rsidRPr="00C501A6" w:rsidRDefault="004E7A41" w:rsidP="004E7A41">
            <w:pPr>
              <w:pStyle w:val="TAL"/>
              <w:keepNext w:val="0"/>
              <w:keepLines w:val="0"/>
              <w:widowControl w:val="0"/>
              <w:rPr>
                <w:lang w:val="en-US" w:eastAsia="zh-CN"/>
              </w:rPr>
            </w:pPr>
            <w:r>
              <w:rPr>
                <w:rFonts w:cs="Arial" w:hint="eastAsia"/>
                <w:lang w:val="en-US"/>
              </w:rPr>
              <w:t>9</w:t>
            </w:r>
            <w:r>
              <w:rPr>
                <w:rFonts w:cs="Arial"/>
                <w:lang w:val="en-US"/>
              </w:rPr>
              <w:t>.3.1.355</w:t>
            </w:r>
          </w:p>
        </w:tc>
        <w:tc>
          <w:tcPr>
            <w:tcW w:w="1728" w:type="dxa"/>
          </w:tcPr>
          <w:p w14:paraId="2BF0F222" w14:textId="77777777" w:rsidR="004E7A41" w:rsidRPr="00EA5FA7" w:rsidRDefault="004E7A41" w:rsidP="004E7A41">
            <w:pPr>
              <w:pStyle w:val="TAL"/>
              <w:keepNext w:val="0"/>
              <w:keepLines w:val="0"/>
              <w:widowControl w:val="0"/>
              <w:rPr>
                <w:lang w:eastAsia="zh-CN"/>
              </w:rPr>
            </w:pPr>
          </w:p>
        </w:tc>
        <w:tc>
          <w:tcPr>
            <w:tcW w:w="1080" w:type="dxa"/>
          </w:tcPr>
          <w:p w14:paraId="5585D8E5" w14:textId="16F4F031" w:rsidR="004E7A41" w:rsidRPr="00C501A6" w:rsidRDefault="004E7A41" w:rsidP="004E7A41">
            <w:pPr>
              <w:pStyle w:val="TAC"/>
              <w:keepNext w:val="0"/>
              <w:keepLines w:val="0"/>
              <w:widowControl w:val="0"/>
              <w:rPr>
                <w:lang w:val="en-US" w:eastAsia="ja-JP"/>
              </w:rPr>
            </w:pPr>
            <w:r>
              <w:rPr>
                <w:rFonts w:cs="Arial" w:hint="eastAsia"/>
                <w:lang w:val="en-US"/>
              </w:rPr>
              <w:t>Y</w:t>
            </w:r>
            <w:r>
              <w:rPr>
                <w:rFonts w:cs="Arial"/>
                <w:lang w:val="en-US"/>
              </w:rPr>
              <w:t>ES</w:t>
            </w:r>
          </w:p>
        </w:tc>
        <w:tc>
          <w:tcPr>
            <w:tcW w:w="1080" w:type="dxa"/>
          </w:tcPr>
          <w:p w14:paraId="0ADE9B2B" w14:textId="4DAF508E" w:rsidR="004E7A41" w:rsidRDefault="004E7A41" w:rsidP="004E7A41">
            <w:pPr>
              <w:pStyle w:val="TAC"/>
              <w:keepNext w:val="0"/>
              <w:keepLines w:val="0"/>
              <w:widowControl w:val="0"/>
              <w:rPr>
                <w:lang w:eastAsia="ja-JP"/>
              </w:rPr>
            </w:pPr>
            <w:r>
              <w:rPr>
                <w:rFonts w:cs="Arial" w:hint="eastAsia"/>
                <w:lang w:val="en-US"/>
              </w:rPr>
              <w:t>i</w:t>
            </w:r>
            <w:r>
              <w:rPr>
                <w:rFonts w:cs="Arial"/>
                <w:lang w:val="en-US"/>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11171" w:name="_CR9_2_7"/>
      <w:bookmarkStart w:id="11172" w:name="_Toc29893015"/>
      <w:bookmarkStart w:id="11173" w:name="_Toc36556952"/>
      <w:bookmarkStart w:id="11174" w:name="_Toc45832384"/>
      <w:bookmarkStart w:id="11175" w:name="_Toc51763637"/>
      <w:bookmarkStart w:id="11176" w:name="_Toc64448803"/>
      <w:bookmarkStart w:id="11177" w:name="_Toc66289462"/>
      <w:bookmarkStart w:id="11178" w:name="_Toc74154575"/>
      <w:bookmarkStart w:id="11179" w:name="_Toc81383319"/>
      <w:bookmarkStart w:id="11180" w:name="_Toc88657952"/>
      <w:bookmarkStart w:id="11181" w:name="_Toc97910864"/>
      <w:bookmarkStart w:id="11182" w:name="_Toc99038584"/>
      <w:bookmarkStart w:id="11183" w:name="_Toc99730847"/>
      <w:bookmarkStart w:id="11184" w:name="_Toc105510976"/>
      <w:bookmarkStart w:id="11185" w:name="_Toc105927508"/>
      <w:bookmarkStart w:id="11186" w:name="_Toc106110048"/>
      <w:bookmarkStart w:id="11187" w:name="_Toc113835485"/>
      <w:bookmarkStart w:id="11188" w:name="_Toc120124332"/>
      <w:bookmarkStart w:id="11189" w:name="_Toc209694796"/>
      <w:bookmarkEnd w:id="11128"/>
      <w:bookmarkEnd w:id="11171"/>
      <w:r w:rsidRPr="00EA5FA7">
        <w:t>9.2.7</w:t>
      </w:r>
      <w:r w:rsidRPr="00EA5FA7">
        <w:tab/>
        <w:t>Trace Messages</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6A8CA16F" w14:textId="77777777" w:rsidR="00E50798" w:rsidRPr="00EA5FA7" w:rsidRDefault="00E50798" w:rsidP="00E50798">
      <w:pPr>
        <w:pStyle w:val="Heading4"/>
        <w:keepNext w:val="0"/>
        <w:keepLines w:val="0"/>
        <w:widowControl w:val="0"/>
      </w:pPr>
      <w:bookmarkStart w:id="11190" w:name="_CR9_2_7_1"/>
      <w:bookmarkStart w:id="11191" w:name="_Toc29893016"/>
      <w:bookmarkStart w:id="11192" w:name="_Toc36556953"/>
      <w:bookmarkStart w:id="11193" w:name="_Toc45832385"/>
      <w:bookmarkStart w:id="11194" w:name="_Toc51763638"/>
      <w:bookmarkStart w:id="11195" w:name="_Toc64448804"/>
      <w:bookmarkStart w:id="11196" w:name="_Toc66289463"/>
      <w:bookmarkStart w:id="11197" w:name="_Toc74154576"/>
      <w:bookmarkStart w:id="11198" w:name="_Toc81383320"/>
      <w:bookmarkStart w:id="11199" w:name="_Toc88657953"/>
      <w:bookmarkStart w:id="11200" w:name="_Toc97910865"/>
      <w:bookmarkStart w:id="11201" w:name="_Toc99038585"/>
      <w:bookmarkStart w:id="11202" w:name="_Toc99730848"/>
      <w:bookmarkStart w:id="11203" w:name="_Toc105510977"/>
      <w:bookmarkStart w:id="11204" w:name="_Toc105927509"/>
      <w:bookmarkStart w:id="11205" w:name="_Toc106110049"/>
      <w:bookmarkStart w:id="11206" w:name="_Toc113835486"/>
      <w:bookmarkStart w:id="11207" w:name="_Toc120124333"/>
      <w:bookmarkStart w:id="11208" w:name="_Toc209694797"/>
      <w:bookmarkEnd w:id="11190"/>
      <w:r w:rsidRPr="00EA5FA7">
        <w:t>9.2.7.1</w:t>
      </w:r>
      <w:r w:rsidRPr="00EA5FA7">
        <w:tab/>
        <w:t>TRACE START</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lastRenderedPageBreak/>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11209" w:name="_CR9_2_7_2"/>
      <w:bookmarkStart w:id="11210" w:name="_Toc29893017"/>
      <w:bookmarkStart w:id="11211" w:name="_Toc36556954"/>
      <w:bookmarkStart w:id="11212" w:name="_Toc45832386"/>
      <w:bookmarkStart w:id="11213" w:name="_Toc51763639"/>
      <w:bookmarkStart w:id="11214" w:name="_Toc64448805"/>
      <w:bookmarkStart w:id="11215" w:name="_Toc66289464"/>
      <w:bookmarkStart w:id="11216" w:name="_Toc74154577"/>
      <w:bookmarkStart w:id="11217" w:name="_Toc81383321"/>
      <w:bookmarkStart w:id="11218" w:name="_Toc88657954"/>
      <w:bookmarkStart w:id="11219" w:name="_Toc97910866"/>
      <w:bookmarkStart w:id="11220" w:name="_Toc99038586"/>
      <w:bookmarkStart w:id="11221" w:name="_Toc99730849"/>
      <w:bookmarkStart w:id="11222" w:name="_Toc105510978"/>
      <w:bookmarkStart w:id="11223" w:name="_Toc105927510"/>
      <w:bookmarkStart w:id="11224" w:name="_Toc106110050"/>
      <w:bookmarkStart w:id="11225" w:name="_Toc113835487"/>
      <w:bookmarkStart w:id="11226" w:name="_Toc120124334"/>
      <w:bookmarkStart w:id="11227" w:name="_Toc209694798"/>
      <w:bookmarkEnd w:id="11209"/>
      <w:r w:rsidRPr="00EA5FA7">
        <w:t>9.2.7.2</w:t>
      </w:r>
      <w:r w:rsidRPr="00EA5FA7">
        <w:tab/>
        <w:t>DEACTIVATE TRACE</w:t>
      </w:r>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11228" w:name="_CR9_2_7_3"/>
      <w:bookmarkStart w:id="11229" w:name="_Toc45832387"/>
      <w:bookmarkStart w:id="11230" w:name="_Toc51763640"/>
      <w:bookmarkStart w:id="11231" w:name="_Toc64448806"/>
      <w:bookmarkStart w:id="11232" w:name="_Toc66289465"/>
      <w:bookmarkStart w:id="11233" w:name="_Toc74154578"/>
      <w:bookmarkStart w:id="11234" w:name="_Toc81383322"/>
      <w:bookmarkStart w:id="11235" w:name="_Toc88657955"/>
      <w:bookmarkStart w:id="11236" w:name="_Toc97910867"/>
      <w:bookmarkStart w:id="11237" w:name="_Toc99038587"/>
      <w:bookmarkStart w:id="11238" w:name="_Toc99730850"/>
      <w:bookmarkStart w:id="11239" w:name="_Toc105510979"/>
      <w:bookmarkStart w:id="11240" w:name="_Toc105927511"/>
      <w:bookmarkStart w:id="11241" w:name="_Toc106110051"/>
      <w:bookmarkStart w:id="11242" w:name="_Toc113835488"/>
      <w:bookmarkStart w:id="11243" w:name="_Toc120124335"/>
      <w:bookmarkStart w:id="11244" w:name="_Toc209694799"/>
      <w:bookmarkEnd w:id="11228"/>
      <w:r>
        <w:t>9.2.7.3</w:t>
      </w:r>
      <w:r w:rsidRPr="00AA5DA2">
        <w:tab/>
      </w:r>
      <w:r w:rsidRPr="00567372">
        <w:rPr>
          <w:lang w:eastAsia="zh-CN"/>
        </w:rPr>
        <w:t>CELL TRAFFIC TRACE</w:t>
      </w:r>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 xml:space="preserve">Trace </w:t>
            </w:r>
            <w:r w:rsidRPr="001D2E49">
              <w:rPr>
                <w:rFonts w:cs="Arial"/>
                <w:lang w:eastAsia="zh-CN"/>
              </w:rPr>
              <w:lastRenderedPageBreak/>
              <w:t>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lastRenderedPageBreak/>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11245" w:name="_CR9_2_8"/>
      <w:bookmarkStart w:id="11246" w:name="_Toc29893018"/>
      <w:bookmarkStart w:id="11247" w:name="_Toc36556955"/>
      <w:bookmarkStart w:id="11248" w:name="_Toc45832388"/>
      <w:bookmarkStart w:id="11249" w:name="_Toc51763641"/>
      <w:bookmarkStart w:id="11250" w:name="_Toc64448807"/>
      <w:bookmarkStart w:id="11251" w:name="_Toc66289466"/>
      <w:bookmarkStart w:id="11252" w:name="_Toc74154579"/>
      <w:bookmarkStart w:id="11253" w:name="_Toc81383323"/>
      <w:bookmarkStart w:id="11254" w:name="_Toc88657956"/>
      <w:bookmarkStart w:id="11255" w:name="_Toc97910868"/>
      <w:bookmarkStart w:id="11256" w:name="_Toc99038588"/>
      <w:bookmarkStart w:id="11257" w:name="_Toc99730851"/>
      <w:bookmarkStart w:id="11258" w:name="_Toc105510980"/>
      <w:bookmarkStart w:id="11259" w:name="_Toc105927512"/>
      <w:bookmarkStart w:id="11260" w:name="_Toc106110052"/>
      <w:bookmarkStart w:id="11261" w:name="_Toc113835489"/>
      <w:bookmarkStart w:id="11262" w:name="_Toc120124336"/>
      <w:bookmarkStart w:id="11263" w:name="_Toc209694800"/>
      <w:bookmarkEnd w:id="11245"/>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10EA08E9" w14:textId="77777777" w:rsidR="00E50798" w:rsidRPr="00EA5FA7" w:rsidRDefault="00E50798" w:rsidP="00E50798">
      <w:pPr>
        <w:pStyle w:val="Heading4"/>
        <w:keepNext w:val="0"/>
        <w:keepLines w:val="0"/>
        <w:widowControl w:val="0"/>
        <w:rPr>
          <w:lang w:eastAsia="zh-CN"/>
        </w:rPr>
      </w:pPr>
      <w:bookmarkStart w:id="11264" w:name="_CR9_2_8_1"/>
      <w:bookmarkStart w:id="11265" w:name="_Toc534722248"/>
      <w:bookmarkStart w:id="11266" w:name="_Toc29893019"/>
      <w:bookmarkStart w:id="11267" w:name="_Toc36556956"/>
      <w:bookmarkStart w:id="11268" w:name="_Toc45832389"/>
      <w:bookmarkStart w:id="11269" w:name="_Toc51763642"/>
      <w:bookmarkStart w:id="11270" w:name="_Toc64448808"/>
      <w:bookmarkStart w:id="11271" w:name="_Toc66289467"/>
      <w:bookmarkStart w:id="11272" w:name="_Toc74154580"/>
      <w:bookmarkStart w:id="11273" w:name="_Toc81383324"/>
      <w:bookmarkStart w:id="11274" w:name="_Toc88657957"/>
      <w:bookmarkStart w:id="11275" w:name="_Toc97910869"/>
      <w:bookmarkStart w:id="11276" w:name="_Toc99038589"/>
      <w:bookmarkStart w:id="11277" w:name="_Toc99730852"/>
      <w:bookmarkStart w:id="11278" w:name="_Toc105510981"/>
      <w:bookmarkStart w:id="11279" w:name="_Toc105927513"/>
      <w:bookmarkStart w:id="11280" w:name="_Toc106110053"/>
      <w:bookmarkStart w:id="11281" w:name="_Toc113835490"/>
      <w:bookmarkStart w:id="11282" w:name="_Toc120124337"/>
      <w:bookmarkStart w:id="11283" w:name="_Toc209694801"/>
      <w:bookmarkEnd w:id="11264"/>
      <w:r w:rsidRPr="00EA5FA7">
        <w:t>9.2.8.1</w:t>
      </w:r>
      <w:r w:rsidRPr="00EA5FA7">
        <w:tab/>
        <w:t xml:space="preserve">DU-CU </w:t>
      </w:r>
      <w:r w:rsidRPr="00EA5FA7">
        <w:rPr>
          <w:rFonts w:eastAsia="Yu Mincho"/>
          <w:noProof/>
        </w:rPr>
        <w:t>RADIO INFORMATION</w:t>
      </w:r>
      <w:bookmarkEnd w:id="11265"/>
      <w:r w:rsidRPr="00EA5FA7">
        <w:rPr>
          <w:rFonts w:hint="eastAsia"/>
          <w:noProof/>
          <w:lang w:eastAsia="zh-CN"/>
        </w:rPr>
        <w:t xml:space="preserve"> TRANSFER</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11284" w:name="_CR9_2_8_2"/>
      <w:bookmarkStart w:id="11285" w:name="_Toc29893020"/>
      <w:bookmarkStart w:id="11286" w:name="_Toc36556957"/>
      <w:bookmarkStart w:id="11287" w:name="_Toc45832390"/>
      <w:bookmarkStart w:id="11288" w:name="_Toc51763643"/>
      <w:bookmarkStart w:id="11289" w:name="_Toc64448809"/>
      <w:bookmarkStart w:id="11290" w:name="_Toc66289468"/>
      <w:bookmarkStart w:id="11291" w:name="_Toc74154581"/>
      <w:bookmarkStart w:id="11292" w:name="_Toc81383325"/>
      <w:bookmarkStart w:id="11293" w:name="_Toc88657958"/>
      <w:bookmarkStart w:id="11294" w:name="_Toc97910870"/>
      <w:bookmarkStart w:id="11295" w:name="_Toc99038590"/>
      <w:bookmarkStart w:id="11296" w:name="_Toc99730853"/>
      <w:bookmarkStart w:id="11297" w:name="_Toc105510982"/>
      <w:bookmarkStart w:id="11298" w:name="_Toc105927514"/>
      <w:bookmarkStart w:id="11299" w:name="_Toc106110054"/>
      <w:bookmarkStart w:id="11300" w:name="_Toc113835491"/>
      <w:bookmarkStart w:id="11301" w:name="_Toc120124338"/>
      <w:bookmarkStart w:id="11302" w:name="_Toc209694802"/>
      <w:bookmarkEnd w:id="11284"/>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11303" w:name="_CR9_2_9"/>
      <w:bookmarkStart w:id="11304" w:name="_Toc45832391"/>
      <w:bookmarkStart w:id="11305" w:name="_Toc51763644"/>
      <w:bookmarkStart w:id="11306" w:name="_Toc64448810"/>
      <w:bookmarkStart w:id="11307" w:name="_Toc66289469"/>
      <w:bookmarkStart w:id="11308" w:name="_Toc74154582"/>
      <w:bookmarkStart w:id="11309" w:name="_Toc81383326"/>
      <w:bookmarkStart w:id="11310" w:name="_Toc88657959"/>
      <w:bookmarkStart w:id="11311" w:name="_Toc97910871"/>
      <w:bookmarkStart w:id="11312" w:name="_Toc99038591"/>
      <w:bookmarkStart w:id="11313" w:name="_Toc99730854"/>
      <w:bookmarkStart w:id="11314" w:name="_Toc105510983"/>
      <w:bookmarkStart w:id="11315" w:name="_Toc105927515"/>
      <w:bookmarkStart w:id="11316" w:name="_Toc106110055"/>
      <w:bookmarkStart w:id="11317" w:name="_Toc113835492"/>
      <w:bookmarkStart w:id="11318" w:name="_Toc120124339"/>
      <w:bookmarkStart w:id="11319" w:name="_Toc209694803"/>
      <w:bookmarkEnd w:id="11303"/>
      <w:r>
        <w:t>9.2.9</w:t>
      </w:r>
      <w:r>
        <w:tab/>
      </w:r>
      <w:r>
        <w:rPr>
          <w:rFonts w:eastAsia="SimSun"/>
        </w:rPr>
        <w:t>IAB messages</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0E4FDBFE" w14:textId="77777777" w:rsidR="00E50798" w:rsidRDefault="00E50798" w:rsidP="00E50798">
      <w:pPr>
        <w:pStyle w:val="Heading4"/>
        <w:keepNext w:val="0"/>
        <w:keepLines w:val="0"/>
        <w:widowControl w:val="0"/>
      </w:pPr>
      <w:bookmarkStart w:id="11320" w:name="_CR9_2_9_1"/>
      <w:bookmarkStart w:id="11321" w:name="_Toc45832392"/>
      <w:bookmarkStart w:id="11322" w:name="_Toc51763645"/>
      <w:bookmarkStart w:id="11323" w:name="_Toc64448811"/>
      <w:bookmarkStart w:id="11324" w:name="_Toc66289470"/>
      <w:bookmarkStart w:id="11325" w:name="_Toc74154583"/>
      <w:bookmarkStart w:id="11326" w:name="_Toc81383327"/>
      <w:bookmarkStart w:id="11327" w:name="_Toc88657960"/>
      <w:bookmarkStart w:id="11328" w:name="_Toc97910872"/>
      <w:bookmarkStart w:id="11329" w:name="_Toc99038592"/>
      <w:bookmarkStart w:id="11330" w:name="_Toc99730855"/>
      <w:bookmarkStart w:id="11331" w:name="_Toc105510984"/>
      <w:bookmarkStart w:id="11332" w:name="_Toc105927516"/>
      <w:bookmarkStart w:id="11333" w:name="_Toc106110056"/>
      <w:bookmarkStart w:id="11334" w:name="_Toc113835493"/>
      <w:bookmarkStart w:id="11335" w:name="_Toc120124340"/>
      <w:bookmarkStart w:id="11336" w:name="_Toc209694804"/>
      <w:bookmarkEnd w:id="11320"/>
      <w:r>
        <w:t>9.2.9.1</w:t>
      </w:r>
      <w:r>
        <w:tab/>
        <w:t xml:space="preserve">BAP MAPPING </w:t>
      </w:r>
      <w:r>
        <w:rPr>
          <w:rFonts w:eastAsia="SimSun"/>
        </w:rPr>
        <w:t>CONFIGURATION</w:t>
      </w:r>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lastRenderedPageBreak/>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3CF594E3" w:rsidR="00E50798" w:rsidRDefault="00E50798" w:rsidP="007F5078">
            <w:pPr>
              <w:pStyle w:val="TAL"/>
              <w:keepNext w:val="0"/>
              <w:keepLines w:val="0"/>
              <w:widowControl w:val="0"/>
              <w:rPr>
                <w:rFonts w:cs="Arial"/>
                <w:szCs w:val="16"/>
              </w:rPr>
            </w:pPr>
            <w:r w:rsidRPr="00AF4416">
              <w:rPr>
                <w:rFonts w:cs="Arial"/>
              </w:rPr>
              <w:t xml:space="preserve">ENUMERATED (true, </w:t>
            </w:r>
            <w:del w:id="11337" w:author="CR1615" w:date="2025-11-24T09:32:00Z">
              <w:r w:rsidRPr="00AF4416" w:rsidDel="00BC7C0D">
                <w:rPr>
                  <w:rFonts w:cs="Arial"/>
                </w:rPr>
                <w:delText>…</w:delText>
              </w:r>
            </w:del>
            <w:ins w:id="11338" w:author="CR1615" w:date="2025-11-24T09:32:00Z">
              <w:r w:rsidR="00BC7C0D">
                <w:rPr>
                  <w:rFonts w:cs="Arial"/>
                </w:rPr>
                <w:t>...</w:t>
              </w:r>
            </w:ins>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345D932B"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del w:id="11339" w:author="CR1615" w:date="2025-11-24T09:32:00Z">
              <w:r w:rsidRPr="00AF4416" w:rsidDel="00BC7C0D">
                <w:rPr>
                  <w:rFonts w:cs="Arial"/>
                </w:rPr>
                <w:delText>…</w:delText>
              </w:r>
            </w:del>
            <w:ins w:id="11340" w:author="CR1615" w:date="2025-11-24T09:32:00Z">
              <w:r w:rsidR="00BC7C0D">
                <w:rPr>
                  <w:rFonts w:cs="Arial"/>
                </w:rPr>
                <w:t>...</w:t>
              </w:r>
            </w:ins>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lastRenderedPageBreak/>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11341" w:name="_CR9_2_9_2"/>
      <w:bookmarkStart w:id="11342" w:name="_Toc45832393"/>
      <w:bookmarkStart w:id="11343" w:name="_Toc51763646"/>
      <w:bookmarkStart w:id="11344" w:name="_Toc64448812"/>
      <w:bookmarkStart w:id="11345" w:name="_Toc66289471"/>
      <w:bookmarkStart w:id="11346" w:name="_Toc74154584"/>
      <w:bookmarkStart w:id="11347" w:name="_Toc81383328"/>
      <w:bookmarkStart w:id="11348" w:name="_Toc88657961"/>
      <w:bookmarkStart w:id="11349" w:name="_Toc97910873"/>
      <w:bookmarkStart w:id="11350" w:name="_Toc99038593"/>
      <w:bookmarkStart w:id="11351" w:name="_Toc99730856"/>
      <w:bookmarkStart w:id="11352" w:name="_Toc105510985"/>
      <w:bookmarkStart w:id="11353" w:name="_Toc105927517"/>
      <w:bookmarkStart w:id="11354" w:name="_Toc106110057"/>
      <w:bookmarkStart w:id="11355" w:name="_Toc113835494"/>
      <w:bookmarkStart w:id="11356" w:name="_Toc120124341"/>
      <w:bookmarkStart w:id="11357" w:name="_Toc209694805"/>
      <w:bookmarkEnd w:id="11341"/>
      <w:r>
        <w:t>9.2.9.</w:t>
      </w:r>
      <w:r>
        <w:rPr>
          <w:rFonts w:hint="eastAsia"/>
          <w:lang w:val="en-US"/>
        </w:rPr>
        <w:t>2</w:t>
      </w:r>
      <w:r>
        <w:tab/>
        <w:t xml:space="preserve">BAP MAPPING </w:t>
      </w:r>
      <w:r>
        <w:rPr>
          <w:rFonts w:eastAsia="SimSun"/>
        </w:rPr>
        <w:t>CONFIGURATION</w:t>
      </w:r>
      <w:r>
        <w:t xml:space="preserve"> ACKNOWLEDGE</w:t>
      </w:r>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11358" w:name="_CR9_2_9_2A"/>
      <w:bookmarkStart w:id="11359" w:name="_Toc64448813"/>
      <w:bookmarkStart w:id="11360" w:name="_Toc66289472"/>
      <w:bookmarkStart w:id="11361" w:name="_Toc74154585"/>
      <w:bookmarkStart w:id="11362" w:name="_Toc81383329"/>
      <w:bookmarkStart w:id="11363" w:name="_Toc88657962"/>
      <w:bookmarkStart w:id="11364" w:name="_Toc97910874"/>
      <w:bookmarkStart w:id="11365" w:name="_Toc99038594"/>
      <w:bookmarkStart w:id="11366" w:name="_Toc99730857"/>
      <w:bookmarkStart w:id="11367" w:name="_Toc105510986"/>
      <w:bookmarkStart w:id="11368" w:name="_Toc105927518"/>
      <w:bookmarkStart w:id="11369" w:name="_Toc106110058"/>
      <w:bookmarkStart w:id="11370" w:name="_Toc113835495"/>
      <w:bookmarkStart w:id="11371" w:name="_Toc120124342"/>
      <w:bookmarkStart w:id="11372" w:name="_Toc209694806"/>
      <w:bookmarkStart w:id="11373" w:name="_Toc45832394"/>
      <w:bookmarkStart w:id="11374" w:name="_Toc51763647"/>
      <w:bookmarkEnd w:id="11358"/>
      <w:r>
        <w:t>9.2.9.2A</w:t>
      </w:r>
      <w:r w:rsidRPr="002A24A4">
        <w:tab/>
        <w:t>BAP MAPPING CONFIGURATION FAILURE</w:t>
      </w:r>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11375" w:name="_CR9_2_9_3"/>
      <w:bookmarkStart w:id="11376" w:name="_Toc64448814"/>
      <w:bookmarkStart w:id="11377" w:name="_Toc66289473"/>
      <w:bookmarkStart w:id="11378" w:name="_Toc74154586"/>
      <w:bookmarkStart w:id="11379" w:name="_Toc81383330"/>
      <w:bookmarkStart w:id="11380" w:name="_Toc88657963"/>
      <w:bookmarkStart w:id="11381" w:name="_Toc97910875"/>
      <w:bookmarkStart w:id="11382" w:name="_Toc99038595"/>
      <w:bookmarkStart w:id="11383" w:name="_Toc99730858"/>
      <w:bookmarkStart w:id="11384" w:name="_Toc105510987"/>
      <w:bookmarkStart w:id="11385" w:name="_Toc105927519"/>
      <w:bookmarkStart w:id="11386" w:name="_Toc106110059"/>
      <w:bookmarkStart w:id="11387" w:name="_Toc113835496"/>
      <w:bookmarkStart w:id="11388" w:name="_Toc120124343"/>
      <w:bookmarkStart w:id="11389" w:name="_Toc209694807"/>
      <w:bookmarkEnd w:id="11375"/>
      <w:r>
        <w:t>9.2.9.3</w:t>
      </w:r>
      <w:r>
        <w:tab/>
        <w:t>GNB-DU RESOURCE CONFIGURATION</w:t>
      </w:r>
      <w:bookmarkEnd w:id="11373"/>
      <w:bookmarkEnd w:id="11374"/>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 xml:space="preserve">gNB-DU Cell </w:t>
            </w:r>
            <w:r w:rsidRPr="00613C90">
              <w:rPr>
                <w:bCs/>
                <w:i/>
                <w:iCs/>
                <w:lang w:eastAsia="ja-JP"/>
              </w:rPr>
              <w:lastRenderedPageBreak/>
              <w:t>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 xml:space="preserve">SR </w:t>
            </w:r>
            <w:r w:rsidRPr="002F0C5B">
              <w:rPr>
                <w:bCs/>
                <w:lang w:val="en-US"/>
              </w:rPr>
              <w:lastRenderedPageBreak/>
              <w:t>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 xml:space="preserve">OCTET </w:t>
            </w:r>
            <w:r>
              <w:rPr>
                <w:bCs/>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lastRenderedPageBreak/>
              <w:t>Includes the</w:t>
            </w:r>
            <w:r>
              <w:rPr>
                <w:bCs/>
                <w:lang w:val="en-US"/>
              </w:rPr>
              <w:t xml:space="preserve"> </w:t>
            </w:r>
            <w:r>
              <w:rPr>
                <w:rFonts w:eastAsia="SimSun"/>
                <w:i/>
              </w:rPr>
              <w:lastRenderedPageBreak/>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04E3B623" w:rsidR="00E50798" w:rsidRDefault="00E50798" w:rsidP="007F5078">
            <w:pPr>
              <w:pStyle w:val="TAL"/>
              <w:keepNext w:val="0"/>
              <w:keepLines w:val="0"/>
              <w:widowControl w:val="0"/>
              <w:rPr>
                <w:szCs w:val="14"/>
                <w:lang w:eastAsia="ja-JP"/>
              </w:rPr>
            </w:pPr>
            <w:r w:rsidRPr="00663777">
              <w:rPr>
                <w:lang w:eastAsia="ja-JP"/>
              </w:rPr>
              <w:t xml:space="preserve">ENUMERATED (true, </w:t>
            </w:r>
            <w:del w:id="11390" w:author="CR1615" w:date="2025-11-24T09:32:00Z">
              <w:r w:rsidRPr="00663777" w:rsidDel="00BC7C0D">
                <w:rPr>
                  <w:lang w:eastAsia="ja-JP"/>
                </w:rPr>
                <w:delText>…</w:delText>
              </w:r>
            </w:del>
            <w:ins w:id="11391" w:author="CR1615" w:date="2025-11-24T09:32:00Z">
              <w:r w:rsidR="00BC7C0D">
                <w:rPr>
                  <w:lang w:eastAsia="ja-JP"/>
                </w:rPr>
                <w:t>...</w:t>
              </w:r>
            </w:ins>
            <w:r w:rsidRPr="0066377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 xml:space="preserve">as defined in subclause 6.3.2 of </w:t>
            </w:r>
            <w:r w:rsidRPr="00F73B82">
              <w:rPr>
                <w:bCs/>
                <w:lang w:eastAsia="ja-JP"/>
              </w:rPr>
              <w:lastRenderedPageBreak/>
              <w:t>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w:t>
            </w:r>
            <w:r w:rsidRPr="00645B33">
              <w:rPr>
                <w:bCs/>
                <w:i/>
                <w:iCs/>
              </w:rPr>
              <w:lastRenderedPageBreak/>
              <w:t>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11392" w:name="_CR9_2_9_4"/>
      <w:bookmarkStart w:id="11393" w:name="_Toc45832395"/>
      <w:bookmarkStart w:id="11394" w:name="_Toc51763648"/>
      <w:bookmarkStart w:id="11395" w:name="_Toc64448815"/>
      <w:bookmarkStart w:id="11396" w:name="_Toc66289474"/>
      <w:bookmarkStart w:id="11397" w:name="_Toc74154587"/>
      <w:bookmarkStart w:id="11398" w:name="_Toc81383331"/>
      <w:bookmarkStart w:id="11399" w:name="_Toc88657964"/>
      <w:bookmarkStart w:id="11400" w:name="_Toc97910876"/>
      <w:bookmarkStart w:id="11401" w:name="_Toc99038596"/>
      <w:bookmarkStart w:id="11402" w:name="_Toc99730859"/>
      <w:bookmarkStart w:id="11403" w:name="_Toc105510988"/>
      <w:bookmarkStart w:id="11404" w:name="_Toc105927520"/>
      <w:bookmarkStart w:id="11405" w:name="_Toc106110060"/>
      <w:bookmarkStart w:id="11406" w:name="_Toc113835497"/>
      <w:bookmarkStart w:id="11407" w:name="_Toc120124344"/>
      <w:bookmarkStart w:id="11408" w:name="_Toc209694808"/>
      <w:bookmarkEnd w:id="11392"/>
      <w:r>
        <w:t>9.2.9.4</w:t>
      </w:r>
      <w:r>
        <w:tab/>
        <w:t>GNB-DU RESOURCE CONFIGURATION ACKNOWLEDGE</w:t>
      </w:r>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7E6D57E2" w14:textId="77777777" w:rsidR="00E50798" w:rsidRPr="00753EFB" w:rsidRDefault="00E50798" w:rsidP="00E50798">
      <w:pPr>
        <w:widowControl w:val="0"/>
      </w:pPr>
      <w:r w:rsidRPr="00753EFB">
        <w:lastRenderedPageBreak/>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11409" w:name="_CR9_2_9_4A"/>
      <w:bookmarkStart w:id="11410" w:name="_Toc64448816"/>
      <w:bookmarkStart w:id="11411" w:name="_Toc66289475"/>
      <w:bookmarkStart w:id="11412" w:name="_Toc74154588"/>
      <w:bookmarkStart w:id="11413" w:name="_Toc81383332"/>
      <w:bookmarkStart w:id="11414" w:name="_Toc88657965"/>
      <w:bookmarkStart w:id="11415" w:name="_Toc97910877"/>
      <w:bookmarkStart w:id="11416" w:name="_Toc99038597"/>
      <w:bookmarkStart w:id="11417" w:name="_Toc99730860"/>
      <w:bookmarkStart w:id="11418" w:name="_Toc105510989"/>
      <w:bookmarkStart w:id="11419" w:name="_Toc105927521"/>
      <w:bookmarkStart w:id="11420" w:name="_Toc106110061"/>
      <w:bookmarkStart w:id="11421" w:name="_Toc113835498"/>
      <w:bookmarkStart w:id="11422" w:name="_Toc120124345"/>
      <w:bookmarkStart w:id="11423" w:name="_Toc209694809"/>
      <w:bookmarkStart w:id="11424" w:name="_Toc45832396"/>
      <w:bookmarkStart w:id="11425" w:name="_Toc51763649"/>
      <w:bookmarkEnd w:id="11409"/>
      <w:r w:rsidRPr="0009701E">
        <w:rPr>
          <w:lang w:val="fr-FR"/>
        </w:rPr>
        <w:t>9.2.9.4A</w:t>
      </w:r>
      <w:r w:rsidRPr="0009701E">
        <w:rPr>
          <w:lang w:val="fr-FR"/>
        </w:rPr>
        <w:tab/>
        <w:t>GNB-DU RESOURCE CONFIGURATION FAILURE</w:t>
      </w:r>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11426" w:name="_CR9_2_9_5"/>
      <w:bookmarkStart w:id="11427" w:name="_Toc64448817"/>
      <w:bookmarkStart w:id="11428" w:name="_Toc66289476"/>
      <w:bookmarkStart w:id="11429" w:name="_Toc74154589"/>
      <w:bookmarkStart w:id="11430" w:name="_Toc81383333"/>
      <w:bookmarkStart w:id="11431" w:name="_Toc88657966"/>
      <w:bookmarkStart w:id="11432" w:name="_Toc97910878"/>
      <w:bookmarkStart w:id="11433" w:name="_Toc99038598"/>
      <w:bookmarkStart w:id="11434" w:name="_Toc99730861"/>
      <w:bookmarkStart w:id="11435" w:name="_Toc105510990"/>
      <w:bookmarkStart w:id="11436" w:name="_Toc105927522"/>
      <w:bookmarkStart w:id="11437" w:name="_Toc106110062"/>
      <w:bookmarkStart w:id="11438" w:name="_Toc113835499"/>
      <w:bookmarkStart w:id="11439" w:name="_Toc120124346"/>
      <w:bookmarkStart w:id="11440" w:name="_Toc209694810"/>
      <w:bookmarkEnd w:id="11426"/>
      <w:r>
        <w:t>9.2.9</w:t>
      </w:r>
      <w:r w:rsidRPr="00947439">
        <w:t>.</w:t>
      </w:r>
      <w:r>
        <w:t>5</w:t>
      </w:r>
      <w:r w:rsidRPr="00947439">
        <w:tab/>
      </w:r>
      <w:r>
        <w:t>IAB TNL ADDRESS RE</w:t>
      </w:r>
      <w:r w:rsidRPr="00947439">
        <w:t>QUEST</w:t>
      </w:r>
      <w:bookmarkEnd w:id="11424"/>
      <w:bookmarkEnd w:id="11425"/>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w:t>
            </w:r>
            <w:r>
              <w:lastRenderedPageBreak/>
              <w:t>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11441" w:name="_CR9_2_9_6"/>
      <w:bookmarkStart w:id="11442" w:name="_Toc45832397"/>
      <w:bookmarkStart w:id="11443" w:name="_Toc51763650"/>
      <w:bookmarkStart w:id="11444" w:name="_Toc64448818"/>
      <w:bookmarkStart w:id="11445" w:name="_Toc66289477"/>
      <w:bookmarkStart w:id="11446" w:name="_Toc74154590"/>
      <w:bookmarkStart w:id="11447" w:name="_Toc81383334"/>
      <w:bookmarkStart w:id="11448" w:name="_Toc88657967"/>
      <w:bookmarkStart w:id="11449" w:name="_Toc97910879"/>
      <w:bookmarkStart w:id="11450" w:name="_Toc99038599"/>
      <w:bookmarkStart w:id="11451" w:name="_Toc99730862"/>
      <w:bookmarkStart w:id="11452" w:name="_Toc105510991"/>
      <w:bookmarkStart w:id="11453" w:name="_Toc105927523"/>
      <w:bookmarkStart w:id="11454" w:name="_Toc106110063"/>
      <w:bookmarkStart w:id="11455" w:name="_Toc113835500"/>
      <w:bookmarkStart w:id="11456" w:name="_Toc120124347"/>
      <w:bookmarkStart w:id="11457" w:name="_Toc209694811"/>
      <w:bookmarkEnd w:id="11441"/>
      <w:r>
        <w:t>9.2.9</w:t>
      </w:r>
      <w:r w:rsidRPr="00947439">
        <w:t>.</w:t>
      </w:r>
      <w:r>
        <w:t>6</w:t>
      </w:r>
      <w:r w:rsidRPr="00947439">
        <w:tab/>
      </w:r>
      <w:r>
        <w:t>IAB TNL ADDRESS RESPONSE</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2ECF0434"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del w:id="11458" w:author="CR1615" w:date="2025-11-24T09:32:00Z">
              <w:r w:rsidRPr="00970C44" w:rsidDel="00BC7C0D">
                <w:rPr>
                  <w:szCs w:val="18"/>
                  <w:lang w:eastAsia="ja-JP"/>
                </w:rPr>
                <w:delText>…</w:delText>
              </w:r>
            </w:del>
            <w:ins w:id="11459" w:author="CR1615" w:date="2025-11-24T09:32:00Z">
              <w:r w:rsidR="00BC7C0D">
                <w:rPr>
                  <w:szCs w:val="18"/>
                  <w:lang w:eastAsia="ja-JP"/>
                </w:rPr>
                <w:t>...</w:t>
              </w:r>
            </w:ins>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11460" w:name="_CR9_2_9_6A"/>
      <w:bookmarkStart w:id="11461" w:name="_Toc64448819"/>
      <w:bookmarkStart w:id="11462" w:name="_Toc66289478"/>
      <w:bookmarkStart w:id="11463" w:name="_Toc74154591"/>
      <w:bookmarkStart w:id="11464" w:name="_Toc81383335"/>
      <w:bookmarkStart w:id="11465" w:name="_Toc88657968"/>
      <w:bookmarkStart w:id="11466" w:name="_Toc97910880"/>
      <w:bookmarkStart w:id="11467" w:name="_Toc99038600"/>
      <w:bookmarkStart w:id="11468" w:name="_Toc99730863"/>
      <w:bookmarkStart w:id="11469" w:name="_Toc105510992"/>
      <w:bookmarkStart w:id="11470" w:name="_Toc105927524"/>
      <w:bookmarkStart w:id="11471" w:name="_Toc106110064"/>
      <w:bookmarkStart w:id="11472" w:name="_Toc113835501"/>
      <w:bookmarkStart w:id="11473" w:name="_Toc120124348"/>
      <w:bookmarkStart w:id="11474" w:name="_Toc209694812"/>
      <w:bookmarkStart w:id="11475" w:name="_Toc45832398"/>
      <w:bookmarkStart w:id="11476" w:name="_Toc51763651"/>
      <w:bookmarkEnd w:id="11460"/>
      <w:r>
        <w:t>9.2.9.6A</w:t>
      </w:r>
      <w:r w:rsidRPr="002A24A4">
        <w:tab/>
        <w:t>IAB TNL ADDRESS FAILURE</w:t>
      </w:r>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11477" w:name="_CR9_2_9_7"/>
      <w:bookmarkStart w:id="11478" w:name="_Toc64448820"/>
      <w:bookmarkStart w:id="11479" w:name="_Toc66289479"/>
      <w:bookmarkStart w:id="11480" w:name="_Toc74154592"/>
      <w:bookmarkStart w:id="11481" w:name="_Toc81383336"/>
      <w:bookmarkStart w:id="11482" w:name="_Toc88657969"/>
      <w:bookmarkStart w:id="11483" w:name="_Toc97910881"/>
      <w:bookmarkStart w:id="11484" w:name="_Toc99038601"/>
      <w:bookmarkStart w:id="11485" w:name="_Toc99730864"/>
      <w:bookmarkStart w:id="11486" w:name="_Toc105510993"/>
      <w:bookmarkStart w:id="11487" w:name="_Toc105927525"/>
      <w:bookmarkStart w:id="11488" w:name="_Toc106110065"/>
      <w:bookmarkStart w:id="11489" w:name="_Toc113835502"/>
      <w:bookmarkStart w:id="11490" w:name="_Toc120124349"/>
      <w:bookmarkStart w:id="11491" w:name="_Toc209694813"/>
      <w:bookmarkEnd w:id="11477"/>
      <w:r>
        <w:t>9.2.9.7</w:t>
      </w:r>
      <w:r>
        <w:tab/>
        <w:t>IAB UP CONFIGURATION</w:t>
      </w:r>
      <w:r w:rsidRPr="00752DEF">
        <w:t xml:space="preserve"> UPDATE</w:t>
      </w:r>
      <w:r>
        <w:t xml:space="preserve"> REQUEST</w:t>
      </w:r>
      <w:bookmarkEnd w:id="11475"/>
      <w:bookmarkEnd w:id="11476"/>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w:t>
            </w:r>
            <w:r w:rsidRPr="00FE182D">
              <w:rPr>
                <w:b/>
                <w:bCs/>
              </w:rPr>
              <w:lastRenderedPageBreak/>
              <w:t xml:space="preserve">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lastRenderedPageBreak/>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11492" w:name="_CR9_2_9_8"/>
      <w:bookmarkStart w:id="11493" w:name="_Toc45832399"/>
      <w:bookmarkStart w:id="11494" w:name="_Toc51763652"/>
      <w:bookmarkStart w:id="11495" w:name="_Toc64448821"/>
      <w:bookmarkStart w:id="11496" w:name="_Toc66289480"/>
      <w:bookmarkStart w:id="11497" w:name="_Toc74154593"/>
      <w:bookmarkStart w:id="11498" w:name="_Toc81383337"/>
      <w:bookmarkStart w:id="11499" w:name="_Toc88657970"/>
      <w:bookmarkStart w:id="11500" w:name="_Toc97910882"/>
      <w:bookmarkStart w:id="11501" w:name="_Toc99038602"/>
      <w:bookmarkStart w:id="11502" w:name="_Toc99730865"/>
      <w:bookmarkStart w:id="11503" w:name="_Toc105510994"/>
      <w:bookmarkStart w:id="11504" w:name="_Toc105927526"/>
      <w:bookmarkStart w:id="11505" w:name="_Toc106110066"/>
      <w:bookmarkStart w:id="11506" w:name="_Toc113835503"/>
      <w:bookmarkStart w:id="11507" w:name="_Toc120124350"/>
      <w:bookmarkStart w:id="11508" w:name="_Toc209694814"/>
      <w:bookmarkEnd w:id="11492"/>
      <w:r>
        <w:t>9.2.9</w:t>
      </w:r>
      <w:r w:rsidRPr="00752DEF">
        <w:t>.</w:t>
      </w:r>
      <w:r>
        <w:t>8</w:t>
      </w:r>
      <w:r w:rsidRPr="00752DEF">
        <w:tab/>
      </w:r>
      <w:r>
        <w:t>IAB UP CONFIGURATION</w:t>
      </w:r>
      <w:r w:rsidRPr="00752DEF">
        <w:t xml:space="preserve"> UPDATE </w:t>
      </w:r>
      <w:r>
        <w:t>RESPONSE</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 xml:space="preserve">Transport Layer </w:t>
            </w:r>
            <w:r>
              <w:rPr>
                <w:lang w:eastAsia="ja-JP"/>
              </w:rPr>
              <w:lastRenderedPageBreak/>
              <w:t>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lastRenderedPageBreak/>
              <w:t>The old</w:t>
            </w:r>
            <w:r>
              <w:t xml:space="preserve"> DL UP</w:t>
            </w:r>
            <w:r w:rsidRPr="00933E83">
              <w:t xml:space="preserve"> </w:t>
            </w:r>
            <w:r>
              <w:lastRenderedPageBreak/>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11509" w:name="_CR9_2_9_9"/>
      <w:bookmarkStart w:id="11510" w:name="_Toc45832400"/>
      <w:bookmarkStart w:id="11511" w:name="_Toc51763653"/>
      <w:bookmarkStart w:id="11512" w:name="_Toc64448822"/>
      <w:bookmarkStart w:id="11513" w:name="_Toc66289481"/>
      <w:bookmarkStart w:id="11514" w:name="_Toc74154594"/>
      <w:bookmarkStart w:id="11515" w:name="_Toc81383338"/>
      <w:bookmarkStart w:id="11516" w:name="_Toc88657971"/>
      <w:bookmarkStart w:id="11517" w:name="_Toc97910883"/>
      <w:bookmarkStart w:id="11518" w:name="_Toc99038603"/>
      <w:bookmarkStart w:id="11519" w:name="_Toc99730866"/>
      <w:bookmarkStart w:id="11520" w:name="_Toc105510995"/>
      <w:bookmarkStart w:id="11521" w:name="_Toc105927527"/>
      <w:bookmarkStart w:id="11522" w:name="_Toc106110067"/>
      <w:bookmarkStart w:id="11523" w:name="_Toc113835504"/>
      <w:bookmarkStart w:id="11524" w:name="_Toc120124351"/>
      <w:bookmarkStart w:id="11525" w:name="_Toc209694815"/>
      <w:bookmarkEnd w:id="11509"/>
      <w:r>
        <w:t>9.2.9</w:t>
      </w:r>
      <w:r w:rsidRPr="00A436DB">
        <w:t>.</w:t>
      </w:r>
      <w:r>
        <w:t>9</w:t>
      </w:r>
      <w:r w:rsidRPr="00A436DB">
        <w:tab/>
      </w:r>
      <w:r>
        <w:t>IAB UP CONFIGURATION</w:t>
      </w:r>
      <w:r w:rsidRPr="00752DEF">
        <w:t xml:space="preserve"> UPDATE</w:t>
      </w:r>
      <w:r w:rsidRPr="00A436DB">
        <w:t xml:space="preserve"> FAILURE</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11526" w:name="_CR9_2_9_10"/>
      <w:bookmarkStart w:id="11527" w:name="_Toc121161349"/>
      <w:bookmarkStart w:id="11528" w:name="_Toc209694816"/>
      <w:bookmarkEnd w:id="11526"/>
      <w:r>
        <w:t>9.2.9.10</w:t>
      </w:r>
      <w:r>
        <w:tab/>
      </w:r>
      <w:bookmarkEnd w:id="11527"/>
      <w:r w:rsidRPr="00B95124">
        <w:t>MIAB F1 SETUP TRIGGERING</w:t>
      </w:r>
      <w:bookmarkEnd w:id="11528"/>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11529" w:name="_CR9_2_9_11"/>
      <w:bookmarkStart w:id="11530" w:name="_Toc121161350"/>
      <w:bookmarkStart w:id="11531" w:name="_Toc209694817"/>
      <w:bookmarkEnd w:id="11529"/>
      <w:r>
        <w:t>9.2.9.11</w:t>
      </w:r>
      <w:r>
        <w:tab/>
      </w:r>
      <w:bookmarkEnd w:id="11530"/>
      <w:r>
        <w:t>MIAB F1 SETUP OUTCOME NOTIFICATION</w:t>
      </w:r>
      <w:bookmarkEnd w:id="11531"/>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lastRenderedPageBreak/>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56E10E2A" w:rsidR="00E50798" w:rsidRDefault="00E50798" w:rsidP="00EE378C">
            <w:pPr>
              <w:pStyle w:val="TAL"/>
              <w:keepNext w:val="0"/>
              <w:keepLines w:val="0"/>
              <w:widowControl w:val="0"/>
            </w:pPr>
            <w:r>
              <w:t>ENUMERATED (success, failure</w:t>
            </w:r>
            <w:r w:rsidRPr="00DE13F4">
              <w:rPr>
                <w:noProof/>
              </w:rPr>
              <w:t xml:space="preserve">, </w:t>
            </w:r>
            <w:del w:id="11532" w:author="CR1615" w:date="2025-11-24T09:32:00Z">
              <w:r w:rsidRPr="00DE13F4" w:rsidDel="00BC7C0D">
                <w:rPr>
                  <w:noProof/>
                </w:rPr>
                <w:delText>…</w:delText>
              </w:r>
            </w:del>
            <w:ins w:id="11533" w:author="CR1615" w:date="2025-11-24T09:32:00Z">
              <w:r w:rsidR="00BC7C0D">
                <w:rPr>
                  <w:noProof/>
                </w:rPr>
                <w:t>...</w:t>
              </w:r>
            </w:ins>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11534" w:name="_CR9_2_10"/>
      <w:bookmarkStart w:id="11535" w:name="_Toc45832401"/>
      <w:bookmarkStart w:id="11536" w:name="_Toc51763654"/>
      <w:bookmarkStart w:id="11537" w:name="_Toc64448823"/>
      <w:bookmarkStart w:id="11538" w:name="_Toc66289482"/>
      <w:bookmarkStart w:id="11539" w:name="_Toc74154595"/>
      <w:bookmarkStart w:id="11540" w:name="_Toc81383339"/>
      <w:bookmarkStart w:id="11541" w:name="_Toc88657972"/>
      <w:bookmarkStart w:id="11542" w:name="_Toc97910884"/>
      <w:bookmarkStart w:id="11543" w:name="_Toc99038604"/>
      <w:bookmarkStart w:id="11544" w:name="_Toc99730867"/>
      <w:bookmarkStart w:id="11545" w:name="_Toc105510996"/>
      <w:bookmarkStart w:id="11546" w:name="_Toc105927528"/>
      <w:bookmarkStart w:id="11547" w:name="_Toc106110068"/>
      <w:bookmarkStart w:id="11548" w:name="_Toc113835505"/>
      <w:bookmarkStart w:id="11549" w:name="_Toc120124352"/>
      <w:bookmarkStart w:id="11550" w:name="_Toc209694818"/>
      <w:bookmarkStart w:id="11551" w:name="_Toc29404241"/>
      <w:bookmarkEnd w:id="11534"/>
      <w:r>
        <w:t>9.2.10</w:t>
      </w:r>
      <w:r>
        <w:tab/>
      </w:r>
      <w:r w:rsidRPr="004E6C41">
        <w:t>Self Optimisation Support Messages</w:t>
      </w:r>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57C2AAA7" w14:textId="77777777" w:rsidR="00E50798" w:rsidRPr="00356814" w:rsidRDefault="00E50798" w:rsidP="00E50798">
      <w:pPr>
        <w:pStyle w:val="Heading4"/>
        <w:keepNext w:val="0"/>
        <w:keepLines w:val="0"/>
        <w:widowControl w:val="0"/>
      </w:pPr>
      <w:bookmarkStart w:id="11552" w:name="_CR9_2_10_1"/>
      <w:bookmarkStart w:id="11553" w:name="_Toc45832402"/>
      <w:bookmarkStart w:id="11554" w:name="_Toc51763655"/>
      <w:bookmarkStart w:id="11555" w:name="_Toc64448824"/>
      <w:bookmarkStart w:id="11556" w:name="_Toc66289483"/>
      <w:bookmarkStart w:id="11557" w:name="_Toc74154596"/>
      <w:bookmarkStart w:id="11558" w:name="_Toc81383340"/>
      <w:bookmarkStart w:id="11559" w:name="_Toc88657973"/>
      <w:bookmarkStart w:id="11560" w:name="_Toc97910885"/>
      <w:bookmarkStart w:id="11561" w:name="_Toc99038605"/>
      <w:bookmarkStart w:id="11562" w:name="_Toc99730868"/>
      <w:bookmarkStart w:id="11563" w:name="_Toc105510997"/>
      <w:bookmarkStart w:id="11564" w:name="_Toc105927529"/>
      <w:bookmarkStart w:id="11565" w:name="_Toc106110069"/>
      <w:bookmarkStart w:id="11566" w:name="_Toc113835506"/>
      <w:bookmarkStart w:id="11567" w:name="_Toc120124353"/>
      <w:bookmarkStart w:id="11568" w:name="_Toc209694819"/>
      <w:bookmarkEnd w:id="11552"/>
      <w:r>
        <w:t>9.2.10.1</w:t>
      </w:r>
      <w:r w:rsidRPr="00356814">
        <w:tab/>
      </w:r>
      <w:bookmarkEnd w:id="11551"/>
      <w:r>
        <w:t>ACCESS AND MOBILITY INDICATION</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11569"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11570" w:name="OLE_LINK81"/>
            <w:bookmarkEnd w:id="11569"/>
            <w:r>
              <w:rPr>
                <w:b/>
              </w:rPr>
              <w:t xml:space="preserve">RA Report </w:t>
            </w:r>
            <w:bookmarkEnd w:id="11570"/>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lastRenderedPageBreak/>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11571" w:name="OLE_LINK84"/>
            <w:r w:rsidRPr="00AE679B">
              <w:rPr>
                <w:i/>
                <w:lang w:eastAsia="ja-JP"/>
              </w:rPr>
              <w:t>maxnoofRLFReports</w:t>
            </w:r>
            <w:bookmarkEnd w:id="11571"/>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DF3409" w:rsidRPr="00AA5DA2" w14:paraId="46247A4C" w14:textId="77777777" w:rsidTr="007F5078">
        <w:tc>
          <w:tcPr>
            <w:tcW w:w="2160" w:type="dxa"/>
            <w:tcBorders>
              <w:top w:val="single" w:sz="4" w:space="0" w:color="auto"/>
              <w:left w:val="single" w:sz="4" w:space="0" w:color="auto"/>
              <w:bottom w:val="single" w:sz="4" w:space="0" w:color="auto"/>
              <w:right w:val="single" w:sz="4" w:space="0" w:color="auto"/>
            </w:tcBorders>
          </w:tcPr>
          <w:p w14:paraId="306DEC57" w14:textId="2E76EA9C" w:rsidR="00DF3409" w:rsidRPr="001C4D86" w:rsidRDefault="00DF3409" w:rsidP="00DF3409">
            <w:pPr>
              <w:pStyle w:val="TAL"/>
              <w:keepNext w:val="0"/>
              <w:keepLines w:val="0"/>
              <w:widowControl w:val="0"/>
              <w:ind w:leftChars="100" w:left="200"/>
              <w:rPr>
                <w:rFonts w:cs="Arial"/>
                <w:szCs w:val="18"/>
                <w:lang w:eastAsia="ja-JP"/>
              </w:rPr>
            </w:pPr>
            <w:r w:rsidRPr="00503EC4">
              <w:rPr>
                <w:rFonts w:cs="Arial"/>
                <w:szCs w:val="18"/>
                <w:lang w:eastAsia="ja-JP"/>
              </w:rPr>
              <w:t>&gt;&gt;</w:t>
            </w:r>
            <w:r>
              <w:rPr>
                <w:rFonts w:cs="Arial"/>
                <w:szCs w:val="18"/>
                <w:lang w:eastAsia="ja-JP"/>
              </w:rPr>
              <w:t>C-RNTI</w:t>
            </w:r>
          </w:p>
        </w:tc>
        <w:tc>
          <w:tcPr>
            <w:tcW w:w="1080" w:type="dxa"/>
            <w:tcBorders>
              <w:top w:val="single" w:sz="4" w:space="0" w:color="auto"/>
              <w:left w:val="single" w:sz="4" w:space="0" w:color="auto"/>
              <w:bottom w:val="single" w:sz="4" w:space="0" w:color="auto"/>
              <w:right w:val="single" w:sz="4" w:space="0" w:color="auto"/>
            </w:tcBorders>
          </w:tcPr>
          <w:p w14:paraId="04109F60" w14:textId="23132D27" w:rsidR="00DF3409" w:rsidRPr="001C4D86" w:rsidRDefault="00DF3409" w:rsidP="00DF3409">
            <w:pPr>
              <w:pStyle w:val="TAL"/>
              <w:keepNext w:val="0"/>
              <w:keepLines w:val="0"/>
              <w:widowControl w:val="0"/>
              <w:rPr>
                <w:rFonts w:cs="Arial"/>
                <w:szCs w:val="18"/>
                <w:lang w:eastAsia="ja-JP"/>
              </w:rPr>
            </w:pPr>
            <w:r w:rsidRPr="000A0555">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CA38"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07D7F" w14:textId="31B7F9C6" w:rsidR="00DF3409" w:rsidRPr="0009701E" w:rsidRDefault="00DF3409" w:rsidP="00DF3409">
            <w:pPr>
              <w:pStyle w:val="TAL"/>
              <w:keepNext w:val="0"/>
              <w:keepLines w:val="0"/>
              <w:widowControl w:val="0"/>
              <w:rPr>
                <w:rFonts w:cs="Arial"/>
                <w:szCs w:val="18"/>
                <w:lang w:val="fr-FR" w:eastAsia="ja-JP"/>
              </w:rPr>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26BB18A0" w14:textId="79F5FB24" w:rsidR="00DF3409" w:rsidRPr="00DF3409" w:rsidRDefault="00DF3409" w:rsidP="00DF3409">
            <w:pPr>
              <w:pStyle w:val="TAL"/>
              <w:keepNext w:val="0"/>
              <w:keepLines w:val="0"/>
              <w:widowControl w:val="0"/>
              <w:rPr>
                <w:rFonts w:cs="Arial"/>
                <w:i/>
                <w:iCs/>
                <w:szCs w:val="18"/>
                <w:lang w:eastAsia="ja-JP"/>
              </w:rPr>
            </w:pPr>
            <w:r w:rsidRPr="00EA5FA7">
              <w:t xml:space="preserve">C-RNTI allocated at the </w:t>
            </w:r>
            <w:r>
              <w:rPr>
                <w:rFonts w:hint="eastAsia"/>
                <w:lang w:eastAsia="zh-CN"/>
              </w:rPr>
              <w:t xml:space="preserve">source </w:t>
            </w:r>
            <w:r w:rsidRPr="00EA5FA7">
              <w:t>gNB-DU</w:t>
            </w:r>
            <w:r>
              <w:t xml:space="preserve">. </w:t>
            </w:r>
            <w:r w:rsidRPr="00C94126">
              <w:t>This IE is included in case the gNB-DU responsible for the LTM failure is not the gNB-DU serving the UE at the time of LTM failure.</w:t>
            </w:r>
          </w:p>
        </w:tc>
        <w:tc>
          <w:tcPr>
            <w:tcW w:w="1080" w:type="dxa"/>
            <w:tcBorders>
              <w:top w:val="single" w:sz="4" w:space="0" w:color="auto"/>
              <w:left w:val="single" w:sz="4" w:space="0" w:color="auto"/>
              <w:bottom w:val="single" w:sz="4" w:space="0" w:color="auto"/>
              <w:right w:val="single" w:sz="4" w:space="0" w:color="auto"/>
            </w:tcBorders>
          </w:tcPr>
          <w:p w14:paraId="72AC8165" w14:textId="6CB08897"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D06A3" w14:textId="4B74F414"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43516856" w14:textId="77777777" w:rsidTr="007F5078">
        <w:tc>
          <w:tcPr>
            <w:tcW w:w="2160" w:type="dxa"/>
            <w:tcBorders>
              <w:top w:val="single" w:sz="4" w:space="0" w:color="auto"/>
              <w:left w:val="single" w:sz="4" w:space="0" w:color="auto"/>
              <w:bottom w:val="single" w:sz="4" w:space="0" w:color="auto"/>
              <w:right w:val="single" w:sz="4" w:space="0" w:color="auto"/>
            </w:tcBorders>
          </w:tcPr>
          <w:p w14:paraId="078C198B" w14:textId="60C47A68" w:rsidR="00DF3409" w:rsidRPr="001C4D86" w:rsidRDefault="00DF3409" w:rsidP="00DF3409">
            <w:pPr>
              <w:pStyle w:val="TAL"/>
              <w:keepNext w:val="0"/>
              <w:keepLines w:val="0"/>
              <w:widowControl w:val="0"/>
              <w:ind w:leftChars="100" w:left="200"/>
              <w:rPr>
                <w:rFonts w:cs="Arial"/>
                <w:szCs w:val="18"/>
                <w:lang w:eastAsia="ja-JP"/>
              </w:rPr>
            </w:pPr>
            <w:r>
              <w:rPr>
                <w:rFonts w:cs="Arial"/>
                <w:szCs w:val="18"/>
                <w:lang w:eastAsia="ja-JP"/>
              </w:rPr>
              <w:t>&gt;&gt;RLF Report Failure Type</w:t>
            </w:r>
          </w:p>
        </w:tc>
        <w:tc>
          <w:tcPr>
            <w:tcW w:w="1080" w:type="dxa"/>
            <w:tcBorders>
              <w:top w:val="single" w:sz="4" w:space="0" w:color="auto"/>
              <w:left w:val="single" w:sz="4" w:space="0" w:color="auto"/>
              <w:bottom w:val="single" w:sz="4" w:space="0" w:color="auto"/>
              <w:right w:val="single" w:sz="4" w:space="0" w:color="auto"/>
            </w:tcBorders>
          </w:tcPr>
          <w:p w14:paraId="24BC95DB" w14:textId="6C98CB22" w:rsidR="00DF3409" w:rsidRPr="001C4D86" w:rsidRDefault="00DF3409" w:rsidP="00DF340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BA6A"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555C3" w14:textId="3CB5D202" w:rsidR="00DF3409" w:rsidRPr="00DF3409" w:rsidRDefault="00DF3409" w:rsidP="00DF3409">
            <w:pPr>
              <w:pStyle w:val="TAL"/>
              <w:keepNext w:val="0"/>
              <w:keepLines w:val="0"/>
              <w:widowControl w:val="0"/>
              <w:rPr>
                <w:rFonts w:cs="Arial"/>
                <w:szCs w:val="18"/>
                <w:lang w:eastAsia="ja-JP"/>
              </w:rPr>
            </w:pPr>
            <w:r>
              <w:t>ENUMERATED (too</w:t>
            </w:r>
            <w:r>
              <w:rPr>
                <w:rFonts w:hint="eastAsia"/>
                <w:lang w:eastAsia="zh-CN"/>
              </w:rPr>
              <w:t xml:space="preserve"> </w:t>
            </w:r>
            <w:r>
              <w:t>late</w:t>
            </w:r>
            <w:r>
              <w:rPr>
                <w:rFonts w:hint="eastAsia"/>
                <w:lang w:eastAsia="zh-CN"/>
              </w:rPr>
              <w:t xml:space="preserve"> LTM</w:t>
            </w:r>
            <w:r>
              <w:t>, too early</w:t>
            </w:r>
            <w:r>
              <w:rPr>
                <w:rFonts w:hint="eastAsia"/>
                <w:lang w:eastAsia="zh-CN"/>
              </w:rPr>
              <w:t xml:space="preserve"> LTM</w:t>
            </w:r>
            <w:r>
              <w:t xml:space="preserve">, </w:t>
            </w:r>
            <w:r>
              <w:rPr>
                <w:rFonts w:hint="eastAsia"/>
                <w:lang w:eastAsia="zh-CN"/>
              </w:rPr>
              <w:t xml:space="preserve">LTM to </w:t>
            </w:r>
            <w:r>
              <w:t>wrong</w:t>
            </w:r>
            <w:r>
              <w:rPr>
                <w:rFonts w:hint="eastAsia"/>
                <w:lang w:eastAsia="zh-CN"/>
              </w:rPr>
              <w:t xml:space="preserve"> </w:t>
            </w:r>
            <w:r>
              <w:t>cell,...)</w:t>
            </w:r>
          </w:p>
        </w:tc>
        <w:tc>
          <w:tcPr>
            <w:tcW w:w="1728" w:type="dxa"/>
            <w:tcBorders>
              <w:top w:val="single" w:sz="4" w:space="0" w:color="auto"/>
              <w:left w:val="single" w:sz="4" w:space="0" w:color="auto"/>
              <w:bottom w:val="single" w:sz="4" w:space="0" w:color="auto"/>
              <w:right w:val="single" w:sz="4" w:space="0" w:color="auto"/>
            </w:tcBorders>
          </w:tcPr>
          <w:p w14:paraId="3C68115A" w14:textId="77777777" w:rsidR="00DF3409" w:rsidRP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6E78BE" w14:textId="26467DE8"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B0310" w14:textId="7958E553"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DF3409" w:rsidRPr="009E6EC2" w:rsidRDefault="00DF3409" w:rsidP="00DF340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DF3409" w:rsidRPr="00AA5DA2" w:rsidRDefault="00DF3409" w:rsidP="00DF340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DF3409" w:rsidRPr="00BA0E0E" w:rsidRDefault="00DF3409" w:rsidP="00DF340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DF3409" w:rsidRPr="00AA5DA2" w:rsidRDefault="00DF3409" w:rsidP="00DF3409">
            <w:pPr>
              <w:pStyle w:val="TAC"/>
              <w:keepNext w:val="0"/>
              <w:keepLines w:val="0"/>
              <w:widowControl w:val="0"/>
              <w:rPr>
                <w:lang w:eastAsia="ja-JP"/>
              </w:rPr>
            </w:pPr>
            <w:r w:rsidRPr="006A6F20">
              <w:rPr>
                <w:lang w:eastAsia="ja-JP"/>
              </w:rPr>
              <w:t>ignore</w:t>
            </w:r>
          </w:p>
        </w:tc>
      </w:tr>
      <w:tr w:rsidR="00DF3409"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DF3409" w:rsidRPr="00FE182D" w:rsidRDefault="00DF3409" w:rsidP="00DF3409">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DF3409" w:rsidRPr="00AA5DA2" w:rsidRDefault="00DF3409" w:rsidP="00DF3409">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DF3409" w:rsidRPr="00BA0E0E" w:rsidRDefault="00DF3409" w:rsidP="00DF340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DF3409" w:rsidRPr="00AA5DA2" w:rsidRDefault="00DF3409" w:rsidP="00DF3409">
            <w:pPr>
              <w:pStyle w:val="TAC"/>
              <w:keepNext w:val="0"/>
              <w:keepLines w:val="0"/>
              <w:widowControl w:val="0"/>
              <w:rPr>
                <w:lang w:eastAsia="ja-JP"/>
              </w:rPr>
            </w:pPr>
          </w:p>
        </w:tc>
      </w:tr>
      <w:tr w:rsidR="00DF3409"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DF3409" w:rsidRPr="001C4D86" w:rsidRDefault="00DF3409" w:rsidP="00DF3409">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DF3409" w:rsidRDefault="00DF3409" w:rsidP="00DF3409">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DF3409" w:rsidRPr="00BA0E0E"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DF3409" w:rsidRPr="00AA5DA2" w:rsidRDefault="00DF3409" w:rsidP="00DF3409">
            <w:pPr>
              <w:pStyle w:val="TAC"/>
              <w:keepNext w:val="0"/>
              <w:keepLines w:val="0"/>
              <w:widowControl w:val="0"/>
              <w:rPr>
                <w:lang w:eastAsia="ja-JP"/>
              </w:rPr>
            </w:pPr>
          </w:p>
        </w:tc>
      </w:tr>
      <w:tr w:rsidR="00DF3409"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DF3409" w:rsidRPr="006A6F20" w:rsidRDefault="00DF3409" w:rsidP="00DF3409">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DF3409" w:rsidRPr="00AA5DA2" w:rsidRDefault="00DF3409" w:rsidP="00DF3409">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DF3409" w:rsidRDefault="00DF3409" w:rsidP="00DF340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DF3409" w:rsidRPr="00AA5DA2" w:rsidRDefault="00DF3409" w:rsidP="00DF3409">
            <w:pPr>
              <w:pStyle w:val="TAC"/>
              <w:keepNext w:val="0"/>
              <w:keepLines w:val="0"/>
              <w:widowControl w:val="0"/>
              <w:rPr>
                <w:lang w:eastAsia="ja-JP"/>
              </w:rPr>
            </w:pPr>
            <w:r>
              <w:rPr>
                <w:lang w:eastAsia="ja-JP"/>
              </w:rPr>
              <w:t>ignore</w:t>
            </w:r>
          </w:p>
        </w:tc>
      </w:tr>
      <w:tr w:rsidR="00DF3409"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DF3409" w:rsidRPr="006A6F20" w:rsidRDefault="00DF3409" w:rsidP="00DF3409">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DF3409" w:rsidRPr="00AA5DA2" w:rsidRDefault="00DF3409" w:rsidP="00DF3409">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DF3409" w:rsidRPr="00AA5DA2" w:rsidRDefault="00DF3409" w:rsidP="00DF3409">
            <w:pPr>
              <w:pStyle w:val="TAC"/>
              <w:keepNext w:val="0"/>
              <w:keepLines w:val="0"/>
              <w:widowControl w:val="0"/>
              <w:rPr>
                <w:lang w:eastAsia="ja-JP"/>
              </w:rPr>
            </w:pPr>
          </w:p>
        </w:tc>
      </w:tr>
      <w:tr w:rsidR="00DF3409"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DF3409" w:rsidRPr="006A6F20" w:rsidRDefault="00DF3409" w:rsidP="00DF3409">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DF3409" w:rsidRDefault="00DF3409" w:rsidP="00DF3409">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DF3409" w:rsidRPr="00AA5DA2" w:rsidRDefault="00DF3409" w:rsidP="00DF3409">
            <w:pPr>
              <w:pStyle w:val="TAC"/>
              <w:keepNext w:val="0"/>
              <w:keepLines w:val="0"/>
              <w:widowControl w:val="0"/>
              <w:rPr>
                <w:lang w:eastAsia="ja-JP"/>
              </w:rPr>
            </w:pPr>
          </w:p>
        </w:tc>
      </w:tr>
      <w:tr w:rsidR="00DF3409" w:rsidRPr="00AA5DA2" w14:paraId="06A7FB94" w14:textId="77777777" w:rsidTr="007F5078">
        <w:tc>
          <w:tcPr>
            <w:tcW w:w="2160" w:type="dxa"/>
            <w:tcBorders>
              <w:top w:val="single" w:sz="4" w:space="0" w:color="auto"/>
              <w:left w:val="single" w:sz="4" w:space="0" w:color="auto"/>
              <w:bottom w:val="single" w:sz="4" w:space="0" w:color="auto"/>
              <w:right w:val="single" w:sz="4" w:space="0" w:color="auto"/>
            </w:tcBorders>
          </w:tcPr>
          <w:p w14:paraId="66DFC13B" w14:textId="0D12F5B3" w:rsidR="00DF3409" w:rsidRDefault="00103E8A" w:rsidP="00DF3409">
            <w:pPr>
              <w:pStyle w:val="TAL"/>
              <w:keepNext w:val="0"/>
              <w:keepLines w:val="0"/>
              <w:widowControl w:val="0"/>
              <w:rPr>
                <w:lang w:eastAsia="ja-JP"/>
              </w:rPr>
            </w:pPr>
            <w:ins w:id="11572" w:author="CR1641" w:date="2025-11-25T20:04:00Z">
              <w:r>
                <w:rPr>
                  <w:b/>
                  <w:bCs/>
                  <w:lang w:val="de-DE"/>
                </w:rPr>
                <w:t xml:space="preserve">Failure </w:t>
              </w:r>
            </w:ins>
            <w:r w:rsidR="00DF3409" w:rsidRPr="00F96BCE">
              <w:rPr>
                <w:b/>
                <w:bCs/>
                <w:lang w:val="de-DE"/>
              </w:rPr>
              <w:t>Reporting without RLF report</w:t>
            </w:r>
          </w:p>
        </w:tc>
        <w:tc>
          <w:tcPr>
            <w:tcW w:w="1080" w:type="dxa"/>
            <w:tcBorders>
              <w:top w:val="single" w:sz="4" w:space="0" w:color="auto"/>
              <w:left w:val="single" w:sz="4" w:space="0" w:color="auto"/>
              <w:bottom w:val="single" w:sz="4" w:space="0" w:color="auto"/>
              <w:right w:val="single" w:sz="4" w:space="0" w:color="auto"/>
            </w:tcBorders>
          </w:tcPr>
          <w:p w14:paraId="3104E4D4" w14:textId="77777777" w:rsidR="00DF3409" w:rsidRPr="00977585"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CB5E2D" w14:textId="60F9E319" w:rsidR="00DF3409" w:rsidRPr="00AA5DA2" w:rsidRDefault="00DF3409" w:rsidP="00DF3409">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4BE8B0ED" w14:textId="77777777" w:rsidR="00DF3409" w:rsidRPr="00977585"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D84000"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C19EA" w14:textId="11232F35" w:rsidR="00DF3409" w:rsidRDefault="00B7795A" w:rsidP="00DF3409">
            <w:pPr>
              <w:pStyle w:val="TAC"/>
              <w:keepNext w:val="0"/>
              <w:keepLines w:val="0"/>
              <w:widowControl w:val="0"/>
              <w:rPr>
                <w:lang w:eastAsia="ja-JP"/>
              </w:rPr>
            </w:pPr>
            <w:ins w:id="11573" w:author="CR1615" w:date="2025-11-24T09:32:00Z">
              <w:r w:rsidRPr="00C42A57">
                <w:t>YES</w:t>
              </w:r>
            </w:ins>
          </w:p>
        </w:tc>
        <w:tc>
          <w:tcPr>
            <w:tcW w:w="1080" w:type="dxa"/>
            <w:tcBorders>
              <w:top w:val="single" w:sz="4" w:space="0" w:color="auto"/>
              <w:left w:val="single" w:sz="4" w:space="0" w:color="auto"/>
              <w:bottom w:val="single" w:sz="4" w:space="0" w:color="auto"/>
              <w:right w:val="single" w:sz="4" w:space="0" w:color="auto"/>
            </w:tcBorders>
          </w:tcPr>
          <w:p w14:paraId="601AFEA5" w14:textId="0009C7D0" w:rsidR="00DF3409" w:rsidRPr="00AA5DA2" w:rsidRDefault="00B7795A" w:rsidP="00DF3409">
            <w:pPr>
              <w:pStyle w:val="TAC"/>
              <w:keepNext w:val="0"/>
              <w:keepLines w:val="0"/>
              <w:widowControl w:val="0"/>
              <w:rPr>
                <w:lang w:eastAsia="ja-JP"/>
              </w:rPr>
            </w:pPr>
            <w:ins w:id="11574" w:author="CR1615" w:date="2025-11-24T09:32:00Z">
              <w:r w:rsidRPr="00C42A57">
                <w:t>ignore</w:t>
              </w:r>
            </w:ins>
          </w:p>
        </w:tc>
      </w:tr>
      <w:tr w:rsidR="00103E8A" w:rsidRPr="00AA5DA2" w14:paraId="7BB658A9" w14:textId="77777777" w:rsidTr="007F5078">
        <w:trPr>
          <w:ins w:id="11575" w:author="CR1641" w:date="2025-11-25T20:04:00Z"/>
        </w:trPr>
        <w:tc>
          <w:tcPr>
            <w:tcW w:w="2160" w:type="dxa"/>
            <w:tcBorders>
              <w:top w:val="single" w:sz="4" w:space="0" w:color="auto"/>
              <w:left w:val="single" w:sz="4" w:space="0" w:color="auto"/>
              <w:bottom w:val="single" w:sz="4" w:space="0" w:color="auto"/>
              <w:right w:val="single" w:sz="4" w:space="0" w:color="auto"/>
            </w:tcBorders>
          </w:tcPr>
          <w:p w14:paraId="27CA4320" w14:textId="05E1BFA3" w:rsidR="00103E8A" w:rsidRDefault="00103E8A" w:rsidP="00103E8A">
            <w:pPr>
              <w:pStyle w:val="TAL"/>
              <w:keepNext w:val="0"/>
              <w:keepLines w:val="0"/>
              <w:widowControl w:val="0"/>
              <w:ind w:leftChars="50" w:left="100"/>
              <w:rPr>
                <w:ins w:id="11576" w:author="CR1641" w:date="2025-11-25T20:04:00Z"/>
                <w:b/>
                <w:bCs/>
                <w:lang w:val="de-DE"/>
              </w:rPr>
            </w:pPr>
            <w:ins w:id="11577" w:author="CR1641" w:date="2025-11-24T09:32:00Z">
              <w:r w:rsidRPr="00C42A57">
                <w:rPr>
                  <w:lang w:val="de-DE"/>
                </w:rPr>
                <w:t>&gt;</w:t>
              </w:r>
              <w:r w:rsidRPr="00D2208E">
                <w:rPr>
                  <w:lang w:val="de-DE"/>
                </w:rPr>
                <w:t>gNB-DU UE F1AP ID</w:t>
              </w:r>
            </w:ins>
          </w:p>
        </w:tc>
        <w:tc>
          <w:tcPr>
            <w:tcW w:w="1080" w:type="dxa"/>
            <w:tcBorders>
              <w:top w:val="single" w:sz="4" w:space="0" w:color="auto"/>
              <w:left w:val="single" w:sz="4" w:space="0" w:color="auto"/>
              <w:bottom w:val="single" w:sz="4" w:space="0" w:color="auto"/>
              <w:right w:val="single" w:sz="4" w:space="0" w:color="auto"/>
            </w:tcBorders>
          </w:tcPr>
          <w:p w14:paraId="157DD9ED" w14:textId="40818544" w:rsidR="00103E8A" w:rsidRPr="00977585" w:rsidRDefault="00103E8A" w:rsidP="00103E8A">
            <w:pPr>
              <w:pStyle w:val="TAL"/>
              <w:keepNext w:val="0"/>
              <w:keepLines w:val="0"/>
              <w:widowControl w:val="0"/>
              <w:rPr>
                <w:ins w:id="11578" w:author="CR1641" w:date="2025-11-25T20:04:00Z"/>
                <w:rFonts w:cs="Arial"/>
                <w:szCs w:val="18"/>
                <w:lang w:eastAsia="ja-JP"/>
              </w:rPr>
            </w:pPr>
            <w:ins w:id="11579" w:author="CR1641" w:date="2025-11-24T09:32:00Z">
              <w:r>
                <w:rPr>
                  <w:rFonts w:cs="Arial" w:hint="eastAsia"/>
                  <w:szCs w:val="18"/>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181E0E86" w14:textId="77777777" w:rsidR="00103E8A" w:rsidRPr="00F96BCE" w:rsidRDefault="00103E8A" w:rsidP="00103E8A">
            <w:pPr>
              <w:pStyle w:val="TAL"/>
              <w:keepNext w:val="0"/>
              <w:keepLines w:val="0"/>
              <w:widowControl w:val="0"/>
              <w:rPr>
                <w:ins w:id="11580" w:author="CR1641" w:date="2025-11-25T20:04:00Z"/>
                <w:i/>
                <w:iCs/>
              </w:rPr>
            </w:pPr>
          </w:p>
        </w:tc>
        <w:tc>
          <w:tcPr>
            <w:tcW w:w="1512" w:type="dxa"/>
            <w:tcBorders>
              <w:top w:val="single" w:sz="4" w:space="0" w:color="auto"/>
              <w:left w:val="single" w:sz="4" w:space="0" w:color="auto"/>
              <w:bottom w:val="single" w:sz="4" w:space="0" w:color="auto"/>
              <w:right w:val="single" w:sz="4" w:space="0" w:color="auto"/>
            </w:tcBorders>
          </w:tcPr>
          <w:p w14:paraId="541FF1B6" w14:textId="43E24C42" w:rsidR="00103E8A" w:rsidRPr="00977585" w:rsidRDefault="00103E8A" w:rsidP="00103E8A">
            <w:pPr>
              <w:pStyle w:val="TAL"/>
              <w:keepNext w:val="0"/>
              <w:keepLines w:val="0"/>
              <w:widowControl w:val="0"/>
              <w:rPr>
                <w:ins w:id="11581" w:author="CR1641" w:date="2025-11-25T20:04:00Z"/>
                <w:rFonts w:cs="Arial"/>
                <w:szCs w:val="18"/>
                <w:lang w:eastAsia="ja-JP"/>
              </w:rPr>
            </w:pPr>
            <w:ins w:id="11582" w:author="CR1641" w:date="2025-11-24T09:32:00Z">
              <w:r>
                <w:rPr>
                  <w:rFonts w:cs="Arial"/>
                  <w:szCs w:val="18"/>
                </w:rPr>
                <w:t>9.3.1.5</w:t>
              </w:r>
            </w:ins>
          </w:p>
        </w:tc>
        <w:tc>
          <w:tcPr>
            <w:tcW w:w="1728" w:type="dxa"/>
            <w:tcBorders>
              <w:top w:val="single" w:sz="4" w:space="0" w:color="auto"/>
              <w:left w:val="single" w:sz="4" w:space="0" w:color="auto"/>
              <w:bottom w:val="single" w:sz="4" w:space="0" w:color="auto"/>
              <w:right w:val="single" w:sz="4" w:space="0" w:color="auto"/>
            </w:tcBorders>
          </w:tcPr>
          <w:p w14:paraId="6888B472" w14:textId="77777777" w:rsidR="00103E8A" w:rsidRPr="00903117" w:rsidRDefault="00103E8A" w:rsidP="00103E8A">
            <w:pPr>
              <w:pStyle w:val="TAL"/>
              <w:keepNext w:val="0"/>
              <w:keepLines w:val="0"/>
              <w:widowControl w:val="0"/>
              <w:rPr>
                <w:ins w:id="11583" w:author="CR1641" w:date="2025-11-25T20: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F7F77BE" w14:textId="5B944F8D" w:rsidR="00103E8A" w:rsidRPr="00C42A57" w:rsidRDefault="00103E8A" w:rsidP="00103E8A">
            <w:pPr>
              <w:pStyle w:val="TAC"/>
              <w:keepNext w:val="0"/>
              <w:keepLines w:val="0"/>
              <w:widowControl w:val="0"/>
              <w:rPr>
                <w:ins w:id="11584" w:author="CR1641" w:date="2025-11-25T20:04:00Z"/>
              </w:rPr>
            </w:pPr>
            <w:ins w:id="11585" w:author="CR1641" w:date="2025-11-24T09:32:00Z">
              <w:r w:rsidRPr="00CA7CB0">
                <w:t>-</w:t>
              </w:r>
            </w:ins>
          </w:p>
        </w:tc>
        <w:tc>
          <w:tcPr>
            <w:tcW w:w="1080" w:type="dxa"/>
            <w:tcBorders>
              <w:top w:val="single" w:sz="4" w:space="0" w:color="auto"/>
              <w:left w:val="single" w:sz="4" w:space="0" w:color="auto"/>
              <w:bottom w:val="single" w:sz="4" w:space="0" w:color="auto"/>
              <w:right w:val="single" w:sz="4" w:space="0" w:color="auto"/>
            </w:tcBorders>
          </w:tcPr>
          <w:p w14:paraId="3821974E" w14:textId="77777777" w:rsidR="00103E8A" w:rsidRPr="00C42A57" w:rsidRDefault="00103E8A" w:rsidP="00103E8A">
            <w:pPr>
              <w:pStyle w:val="TAC"/>
              <w:keepNext w:val="0"/>
              <w:keepLines w:val="0"/>
              <w:widowControl w:val="0"/>
              <w:rPr>
                <w:ins w:id="11586" w:author="CR1641" w:date="2025-11-25T20:04:00Z"/>
              </w:rPr>
            </w:pPr>
          </w:p>
        </w:tc>
      </w:tr>
      <w:tr w:rsidR="00103E8A" w:rsidRPr="00AA5DA2" w14:paraId="0022D7AD" w14:textId="77777777" w:rsidTr="007F5078">
        <w:tc>
          <w:tcPr>
            <w:tcW w:w="2160" w:type="dxa"/>
            <w:tcBorders>
              <w:top w:val="single" w:sz="4" w:space="0" w:color="auto"/>
              <w:left w:val="single" w:sz="4" w:space="0" w:color="auto"/>
              <w:bottom w:val="single" w:sz="4" w:space="0" w:color="auto"/>
              <w:right w:val="single" w:sz="4" w:space="0" w:color="auto"/>
            </w:tcBorders>
          </w:tcPr>
          <w:p w14:paraId="122F9830" w14:textId="57DEB3F3" w:rsidR="00103E8A" w:rsidRDefault="00103E8A" w:rsidP="00103E8A">
            <w:pPr>
              <w:pStyle w:val="TAL"/>
              <w:keepNext w:val="0"/>
              <w:keepLines w:val="0"/>
              <w:widowControl w:val="0"/>
              <w:ind w:leftChars="50" w:left="100"/>
              <w:rPr>
                <w:lang w:eastAsia="ja-JP"/>
              </w:rPr>
            </w:pPr>
            <w:r w:rsidRPr="00C42A57">
              <w:rPr>
                <w:lang w:val="de-DE"/>
              </w:rPr>
              <w:t>&gt;</w:t>
            </w:r>
            <w:ins w:id="11587" w:author="CR1641" w:date="2025-11-24T09:32:00Z">
              <w:r>
                <w:rPr>
                  <w:lang w:val="de-DE"/>
                </w:rPr>
                <w:t>Re-establishment or Recovery cell ID</w:t>
              </w:r>
            </w:ins>
            <w:del w:id="11588" w:author="CR1641" w:date="2025-11-24T09:32:00Z">
              <w:r w:rsidRPr="00C42A57" w:rsidDel="00EC00C0">
                <w:rPr>
                  <w:lang w:val="de-DE"/>
                </w:rPr>
                <w:delText>NR CGI</w:delText>
              </w:r>
            </w:del>
          </w:p>
        </w:tc>
        <w:tc>
          <w:tcPr>
            <w:tcW w:w="1080" w:type="dxa"/>
            <w:tcBorders>
              <w:top w:val="single" w:sz="4" w:space="0" w:color="auto"/>
              <w:left w:val="single" w:sz="4" w:space="0" w:color="auto"/>
              <w:bottom w:val="single" w:sz="4" w:space="0" w:color="auto"/>
              <w:right w:val="single" w:sz="4" w:space="0" w:color="auto"/>
            </w:tcBorders>
          </w:tcPr>
          <w:p w14:paraId="46EE2AC6" w14:textId="432177C6" w:rsidR="00103E8A" w:rsidRPr="00977585" w:rsidRDefault="00103E8A" w:rsidP="00103E8A">
            <w:pPr>
              <w:pStyle w:val="TAL"/>
              <w:keepNext w:val="0"/>
              <w:keepLines w:val="0"/>
              <w:widowControl w:val="0"/>
              <w:rPr>
                <w:rFonts w:cs="Arial"/>
                <w:szCs w:val="18"/>
                <w:lang w:eastAsia="ja-JP"/>
              </w:rPr>
            </w:pPr>
            <w:r w:rsidRPr="00C42A5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9EBD6C1"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3C87E" w14:textId="77777777" w:rsidR="00103E8A" w:rsidRDefault="00103E8A" w:rsidP="00103E8A">
            <w:pPr>
              <w:pStyle w:val="TAL"/>
              <w:keepNext w:val="0"/>
              <w:keepLines w:val="0"/>
              <w:widowControl w:val="0"/>
              <w:rPr>
                <w:ins w:id="11589" w:author="CR1641" w:date="2025-11-24T09:32:00Z"/>
                <w:rFonts w:cs="Arial"/>
                <w:szCs w:val="18"/>
                <w:lang w:eastAsia="zh-CN"/>
              </w:rPr>
            </w:pPr>
            <w:ins w:id="11590" w:author="CR1641" w:date="2025-11-24T09:32:00Z">
              <w:r w:rsidRPr="00C42A57">
                <w:rPr>
                  <w:lang w:val="de-DE"/>
                </w:rPr>
                <w:t>NR CGI</w:t>
              </w:r>
            </w:ins>
          </w:p>
          <w:p w14:paraId="279A8860" w14:textId="5AEF8015" w:rsidR="00103E8A" w:rsidRPr="00977585" w:rsidRDefault="00103E8A" w:rsidP="00103E8A">
            <w:pPr>
              <w:pStyle w:val="TAL"/>
              <w:keepNext w:val="0"/>
              <w:keepLines w:val="0"/>
              <w:widowControl w:val="0"/>
              <w:rPr>
                <w:rFonts w:cs="Arial"/>
                <w:szCs w:val="18"/>
                <w:lang w:eastAsia="ja-JP"/>
              </w:rPr>
            </w:pPr>
            <w:r w:rsidRPr="00C42A5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E6E91AE" w14:textId="0BFFBA78" w:rsidR="00103E8A" w:rsidRPr="00903117" w:rsidRDefault="00103E8A" w:rsidP="00103E8A">
            <w:pPr>
              <w:pStyle w:val="TAL"/>
              <w:keepNext w:val="0"/>
              <w:keepLines w:val="0"/>
              <w:widowControl w:val="0"/>
              <w:rPr>
                <w:lang w:eastAsia="ja-JP"/>
              </w:rPr>
            </w:pPr>
            <w:r w:rsidRPr="00C42A57">
              <w:t>NR CGI for the re-establishment or recovery cell.</w:t>
            </w:r>
          </w:p>
        </w:tc>
        <w:tc>
          <w:tcPr>
            <w:tcW w:w="1080" w:type="dxa"/>
            <w:tcBorders>
              <w:top w:val="single" w:sz="4" w:space="0" w:color="auto"/>
              <w:left w:val="single" w:sz="4" w:space="0" w:color="auto"/>
              <w:bottom w:val="single" w:sz="4" w:space="0" w:color="auto"/>
              <w:right w:val="single" w:sz="4" w:space="0" w:color="auto"/>
            </w:tcBorders>
          </w:tcPr>
          <w:p w14:paraId="22D7B301" w14:textId="0304CD4C" w:rsidR="00103E8A" w:rsidRDefault="00103E8A" w:rsidP="00103E8A">
            <w:pPr>
              <w:pStyle w:val="TAC"/>
              <w:keepNext w:val="0"/>
              <w:keepLines w:val="0"/>
              <w:widowControl w:val="0"/>
              <w:rPr>
                <w:lang w:eastAsia="ja-JP"/>
              </w:rPr>
            </w:pPr>
            <w:r w:rsidRPr="00C42A57">
              <w:t>-</w:t>
            </w:r>
          </w:p>
        </w:tc>
        <w:tc>
          <w:tcPr>
            <w:tcW w:w="1080" w:type="dxa"/>
            <w:tcBorders>
              <w:top w:val="single" w:sz="4" w:space="0" w:color="auto"/>
              <w:left w:val="single" w:sz="4" w:space="0" w:color="auto"/>
              <w:bottom w:val="single" w:sz="4" w:space="0" w:color="auto"/>
              <w:right w:val="single" w:sz="4" w:space="0" w:color="auto"/>
            </w:tcBorders>
          </w:tcPr>
          <w:p w14:paraId="47FAEB54" w14:textId="77777777" w:rsidR="00103E8A" w:rsidRPr="00AA5DA2" w:rsidRDefault="00103E8A" w:rsidP="00103E8A">
            <w:pPr>
              <w:pStyle w:val="TAC"/>
              <w:keepNext w:val="0"/>
              <w:keepLines w:val="0"/>
              <w:widowControl w:val="0"/>
              <w:rPr>
                <w:lang w:eastAsia="ja-JP"/>
              </w:rPr>
            </w:pPr>
          </w:p>
        </w:tc>
      </w:tr>
      <w:tr w:rsidR="00103E8A" w:rsidRPr="00AA5DA2" w:rsidDel="00103E8A" w14:paraId="6CEC82B7" w14:textId="6CAF9900" w:rsidTr="007F5078">
        <w:trPr>
          <w:del w:id="11591" w:author="CR1641" w:date="2025-11-25T20:05:00Z"/>
        </w:trPr>
        <w:tc>
          <w:tcPr>
            <w:tcW w:w="2160" w:type="dxa"/>
            <w:tcBorders>
              <w:top w:val="single" w:sz="4" w:space="0" w:color="auto"/>
              <w:left w:val="single" w:sz="4" w:space="0" w:color="auto"/>
              <w:bottom w:val="single" w:sz="4" w:space="0" w:color="auto"/>
              <w:right w:val="single" w:sz="4" w:space="0" w:color="auto"/>
            </w:tcBorders>
          </w:tcPr>
          <w:p w14:paraId="6F5D7800" w14:textId="6F072F17" w:rsidR="00103E8A" w:rsidDel="00103E8A" w:rsidRDefault="00103E8A" w:rsidP="00103E8A">
            <w:pPr>
              <w:pStyle w:val="TAL"/>
              <w:keepNext w:val="0"/>
              <w:keepLines w:val="0"/>
              <w:widowControl w:val="0"/>
              <w:ind w:leftChars="50" w:left="100"/>
              <w:rPr>
                <w:del w:id="11592" w:author="CR1641" w:date="2025-11-25T20:05:00Z"/>
                <w:lang w:eastAsia="ja-JP"/>
              </w:rPr>
            </w:pPr>
            <w:del w:id="11593" w:author="CR1641" w:date="2025-11-25T20:05:00Z">
              <w:r w:rsidRPr="00C42A57" w:rsidDel="00103E8A">
                <w:rPr>
                  <w:lang w:val="de-DE"/>
                </w:rPr>
                <w:lastRenderedPageBreak/>
                <w:delText>&gt;C-RNTI</w:delText>
              </w:r>
            </w:del>
          </w:p>
        </w:tc>
        <w:tc>
          <w:tcPr>
            <w:tcW w:w="1080" w:type="dxa"/>
            <w:tcBorders>
              <w:top w:val="single" w:sz="4" w:space="0" w:color="auto"/>
              <w:left w:val="single" w:sz="4" w:space="0" w:color="auto"/>
              <w:bottom w:val="single" w:sz="4" w:space="0" w:color="auto"/>
              <w:right w:val="single" w:sz="4" w:space="0" w:color="auto"/>
            </w:tcBorders>
          </w:tcPr>
          <w:p w14:paraId="6FD17941" w14:textId="67A74703" w:rsidR="00103E8A" w:rsidRPr="00977585" w:rsidDel="00103E8A" w:rsidRDefault="00103E8A" w:rsidP="00103E8A">
            <w:pPr>
              <w:pStyle w:val="TAL"/>
              <w:keepNext w:val="0"/>
              <w:keepLines w:val="0"/>
              <w:widowControl w:val="0"/>
              <w:rPr>
                <w:del w:id="11594" w:author="CR1641" w:date="2025-11-25T20:05:00Z"/>
                <w:rFonts w:cs="Arial"/>
                <w:szCs w:val="18"/>
                <w:lang w:eastAsia="ja-JP"/>
              </w:rPr>
            </w:pPr>
            <w:del w:id="11595" w:author="CR1641" w:date="2025-11-25T20:05:00Z">
              <w:r w:rsidRPr="00C42A57" w:rsidDel="00103E8A">
                <w:rPr>
                  <w:rFonts w:cs="Arial" w:hint="eastAsia"/>
                  <w:szCs w:val="18"/>
                </w:rPr>
                <w:delText>O</w:delText>
              </w:r>
            </w:del>
          </w:p>
        </w:tc>
        <w:tc>
          <w:tcPr>
            <w:tcW w:w="1080" w:type="dxa"/>
            <w:tcBorders>
              <w:top w:val="single" w:sz="4" w:space="0" w:color="auto"/>
              <w:left w:val="single" w:sz="4" w:space="0" w:color="auto"/>
              <w:bottom w:val="single" w:sz="4" w:space="0" w:color="auto"/>
              <w:right w:val="single" w:sz="4" w:space="0" w:color="auto"/>
            </w:tcBorders>
          </w:tcPr>
          <w:p w14:paraId="5225AA20" w14:textId="175C22F3" w:rsidR="00103E8A" w:rsidRPr="00AA5DA2" w:rsidDel="00103E8A" w:rsidRDefault="00103E8A" w:rsidP="00103E8A">
            <w:pPr>
              <w:pStyle w:val="TAL"/>
              <w:keepNext w:val="0"/>
              <w:keepLines w:val="0"/>
              <w:widowControl w:val="0"/>
              <w:rPr>
                <w:del w:id="11596" w:author="CR1641" w:date="2025-11-25T20:05:00Z"/>
                <w:lang w:eastAsia="ja-JP"/>
              </w:rPr>
            </w:pPr>
          </w:p>
        </w:tc>
        <w:tc>
          <w:tcPr>
            <w:tcW w:w="1512" w:type="dxa"/>
            <w:tcBorders>
              <w:top w:val="single" w:sz="4" w:space="0" w:color="auto"/>
              <w:left w:val="single" w:sz="4" w:space="0" w:color="auto"/>
              <w:bottom w:val="single" w:sz="4" w:space="0" w:color="auto"/>
              <w:right w:val="single" w:sz="4" w:space="0" w:color="auto"/>
            </w:tcBorders>
          </w:tcPr>
          <w:p w14:paraId="09FC5CAE" w14:textId="7F86A6E1" w:rsidR="00103E8A" w:rsidRPr="00977585" w:rsidDel="00103E8A" w:rsidRDefault="00103E8A" w:rsidP="00103E8A">
            <w:pPr>
              <w:pStyle w:val="TAL"/>
              <w:keepNext w:val="0"/>
              <w:keepLines w:val="0"/>
              <w:widowControl w:val="0"/>
              <w:rPr>
                <w:del w:id="11597" w:author="CR1641" w:date="2025-11-25T20:05:00Z"/>
                <w:rFonts w:cs="Arial"/>
                <w:szCs w:val="18"/>
                <w:lang w:eastAsia="ja-JP"/>
              </w:rPr>
            </w:pPr>
            <w:del w:id="11598" w:author="CR1641" w:date="2025-11-25T20:05:00Z">
              <w:r w:rsidRPr="00C42A57" w:rsidDel="00103E8A">
                <w:rPr>
                  <w:rFonts w:cs="Arial"/>
                  <w:szCs w:val="18"/>
                </w:rPr>
                <w:delText>9.3.1.32</w:delText>
              </w:r>
            </w:del>
          </w:p>
        </w:tc>
        <w:tc>
          <w:tcPr>
            <w:tcW w:w="1728" w:type="dxa"/>
            <w:tcBorders>
              <w:top w:val="single" w:sz="4" w:space="0" w:color="auto"/>
              <w:left w:val="single" w:sz="4" w:space="0" w:color="auto"/>
              <w:bottom w:val="single" w:sz="4" w:space="0" w:color="auto"/>
              <w:right w:val="single" w:sz="4" w:space="0" w:color="auto"/>
            </w:tcBorders>
          </w:tcPr>
          <w:p w14:paraId="317C2487" w14:textId="4BDC3445" w:rsidR="00103E8A" w:rsidRPr="00903117" w:rsidDel="00103E8A" w:rsidRDefault="00103E8A" w:rsidP="00103E8A">
            <w:pPr>
              <w:pStyle w:val="TAL"/>
              <w:keepNext w:val="0"/>
              <w:keepLines w:val="0"/>
              <w:widowControl w:val="0"/>
              <w:rPr>
                <w:del w:id="11599" w:author="CR1641" w:date="2025-11-25T20:05:00Z"/>
                <w:lang w:eastAsia="ja-JP"/>
              </w:rPr>
            </w:pPr>
            <w:del w:id="11600" w:author="CR1641" w:date="2025-11-25T20:05:00Z">
              <w:r w:rsidRPr="00C42A57" w:rsidDel="00103E8A">
                <w:delText>C-RNTI allocated at the source gNB-DU</w:delText>
              </w:r>
            </w:del>
          </w:p>
        </w:tc>
        <w:tc>
          <w:tcPr>
            <w:tcW w:w="1080" w:type="dxa"/>
            <w:tcBorders>
              <w:top w:val="single" w:sz="4" w:space="0" w:color="auto"/>
              <w:left w:val="single" w:sz="4" w:space="0" w:color="auto"/>
              <w:bottom w:val="single" w:sz="4" w:space="0" w:color="auto"/>
              <w:right w:val="single" w:sz="4" w:space="0" w:color="auto"/>
            </w:tcBorders>
          </w:tcPr>
          <w:p w14:paraId="0292140E" w14:textId="5C8E2326" w:rsidR="00103E8A" w:rsidDel="00103E8A" w:rsidRDefault="00103E8A" w:rsidP="00103E8A">
            <w:pPr>
              <w:pStyle w:val="TAC"/>
              <w:keepNext w:val="0"/>
              <w:keepLines w:val="0"/>
              <w:widowControl w:val="0"/>
              <w:rPr>
                <w:del w:id="11601" w:author="CR1641" w:date="2025-11-25T20:05:00Z"/>
                <w:lang w:eastAsia="ja-JP"/>
              </w:rPr>
            </w:pPr>
            <w:del w:id="11602" w:author="CR1641" w:date="2025-11-25T20:05:00Z">
              <w:r w:rsidRPr="00C42A57" w:rsidDel="00103E8A">
                <w:delText>YES</w:delText>
              </w:r>
            </w:del>
            <w:ins w:id="11603" w:author="CR1615" w:date="2025-11-24T09:32:00Z">
              <w:del w:id="11604" w:author="CR1641" w:date="2025-11-25T20:05:00Z">
                <w:r w:rsidDel="00103E8A">
                  <w:delText>-</w:delText>
                </w:r>
              </w:del>
            </w:ins>
          </w:p>
        </w:tc>
        <w:tc>
          <w:tcPr>
            <w:tcW w:w="1080" w:type="dxa"/>
            <w:tcBorders>
              <w:top w:val="single" w:sz="4" w:space="0" w:color="auto"/>
              <w:left w:val="single" w:sz="4" w:space="0" w:color="auto"/>
              <w:bottom w:val="single" w:sz="4" w:space="0" w:color="auto"/>
              <w:right w:val="single" w:sz="4" w:space="0" w:color="auto"/>
            </w:tcBorders>
          </w:tcPr>
          <w:p w14:paraId="39181BBA" w14:textId="6961EC35" w:rsidR="00103E8A" w:rsidRPr="00AA5DA2" w:rsidDel="00103E8A" w:rsidRDefault="00103E8A" w:rsidP="00103E8A">
            <w:pPr>
              <w:pStyle w:val="TAC"/>
              <w:keepNext w:val="0"/>
              <w:keepLines w:val="0"/>
              <w:widowControl w:val="0"/>
              <w:rPr>
                <w:del w:id="11605" w:author="CR1641" w:date="2025-11-25T20:05:00Z"/>
                <w:lang w:eastAsia="ja-JP"/>
              </w:rPr>
            </w:pPr>
            <w:del w:id="11606" w:author="CR1641" w:date="2025-11-25T20:05:00Z">
              <w:r w:rsidRPr="00C42A57" w:rsidDel="00103E8A">
                <w:delText>ignore</w:delText>
              </w:r>
            </w:del>
          </w:p>
        </w:tc>
      </w:tr>
      <w:tr w:rsidR="00103E8A" w:rsidRPr="00AA5DA2" w14:paraId="1107E668" w14:textId="77777777" w:rsidTr="007F5078">
        <w:tc>
          <w:tcPr>
            <w:tcW w:w="2160" w:type="dxa"/>
            <w:tcBorders>
              <w:top w:val="single" w:sz="4" w:space="0" w:color="auto"/>
              <w:left w:val="single" w:sz="4" w:space="0" w:color="auto"/>
              <w:bottom w:val="single" w:sz="4" w:space="0" w:color="auto"/>
              <w:right w:val="single" w:sz="4" w:space="0" w:color="auto"/>
            </w:tcBorders>
          </w:tcPr>
          <w:p w14:paraId="031A1FC8" w14:textId="0022C9DC" w:rsidR="00103E8A" w:rsidRDefault="00103E8A" w:rsidP="00103E8A">
            <w:pPr>
              <w:pStyle w:val="TAL"/>
              <w:keepNext w:val="0"/>
              <w:keepLines w:val="0"/>
              <w:widowControl w:val="0"/>
              <w:ind w:leftChars="50" w:left="100"/>
              <w:rPr>
                <w:lang w:eastAsia="ja-JP"/>
              </w:rPr>
            </w:pPr>
            <w:r w:rsidRPr="00C42A57">
              <w:rPr>
                <w:lang w:val="de-DE"/>
              </w:rPr>
              <w:t>&gt;</w:t>
            </w:r>
            <w:del w:id="11607" w:author="CR1641" w:date="2025-11-24T09:32:00Z">
              <w:r w:rsidRPr="00C42A57" w:rsidDel="000929CA">
                <w:rPr>
                  <w:lang w:val="de-DE"/>
                </w:rPr>
                <w:delText>RLF Report</w:delText>
              </w:r>
            </w:del>
            <w:r w:rsidRPr="00C42A57">
              <w:rPr>
                <w:lang w:val="de-DE"/>
              </w:rPr>
              <w:t>Failure Type</w:t>
            </w:r>
          </w:p>
        </w:tc>
        <w:tc>
          <w:tcPr>
            <w:tcW w:w="1080" w:type="dxa"/>
            <w:tcBorders>
              <w:top w:val="single" w:sz="4" w:space="0" w:color="auto"/>
              <w:left w:val="single" w:sz="4" w:space="0" w:color="auto"/>
              <w:bottom w:val="single" w:sz="4" w:space="0" w:color="auto"/>
              <w:right w:val="single" w:sz="4" w:space="0" w:color="auto"/>
            </w:tcBorders>
          </w:tcPr>
          <w:p w14:paraId="1C41DE6D" w14:textId="64D62252" w:rsidR="00103E8A" w:rsidRPr="00977585" w:rsidRDefault="00103E8A" w:rsidP="00103E8A">
            <w:pPr>
              <w:pStyle w:val="TAL"/>
              <w:keepNext w:val="0"/>
              <w:keepLines w:val="0"/>
              <w:widowControl w:val="0"/>
              <w:rPr>
                <w:rFonts w:cs="Arial"/>
                <w:szCs w:val="18"/>
                <w:lang w:eastAsia="ja-JP"/>
              </w:rPr>
            </w:pPr>
            <w:ins w:id="11608" w:author="CR1641" w:date="2025-11-24T09:32:00Z">
              <w:r>
                <w:rPr>
                  <w:rFonts w:cs="Arial" w:hint="eastAsia"/>
                  <w:szCs w:val="18"/>
                  <w:lang w:eastAsia="zh-CN"/>
                </w:rPr>
                <w:t>M</w:t>
              </w:r>
            </w:ins>
            <w:del w:id="11609" w:author="CR1641" w:date="2025-11-24T09:32:00Z">
              <w:r w:rsidRPr="00C42A57" w:rsidDel="00227A40">
                <w:rPr>
                  <w:rFonts w:cs="Arial"/>
                  <w:szCs w:val="18"/>
                </w:rPr>
                <w:delText>O</w:delText>
              </w:r>
            </w:del>
          </w:p>
        </w:tc>
        <w:tc>
          <w:tcPr>
            <w:tcW w:w="1080" w:type="dxa"/>
            <w:tcBorders>
              <w:top w:val="single" w:sz="4" w:space="0" w:color="auto"/>
              <w:left w:val="single" w:sz="4" w:space="0" w:color="auto"/>
              <w:bottom w:val="single" w:sz="4" w:space="0" w:color="auto"/>
              <w:right w:val="single" w:sz="4" w:space="0" w:color="auto"/>
            </w:tcBorders>
          </w:tcPr>
          <w:p w14:paraId="25FEB9DE"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D41F4" w14:textId="3E4A47D2" w:rsidR="00103E8A" w:rsidRPr="00977585" w:rsidRDefault="00103E8A" w:rsidP="00103E8A">
            <w:pPr>
              <w:pStyle w:val="TAL"/>
              <w:keepNext w:val="0"/>
              <w:keepLines w:val="0"/>
              <w:widowControl w:val="0"/>
              <w:rPr>
                <w:rFonts w:cs="Arial"/>
                <w:szCs w:val="18"/>
                <w:lang w:eastAsia="ja-JP"/>
              </w:rPr>
            </w:pPr>
            <w:r w:rsidRPr="00C42A57">
              <w:rPr>
                <w:rFonts w:cs="Arial"/>
                <w:szCs w:val="18"/>
              </w:rPr>
              <w:t>ENUMERATED (too</w:t>
            </w:r>
            <w:r w:rsidRPr="00C42A57">
              <w:rPr>
                <w:rFonts w:cs="Arial" w:hint="eastAsia"/>
                <w:szCs w:val="18"/>
              </w:rPr>
              <w:t xml:space="preserve"> </w:t>
            </w:r>
            <w:r w:rsidRPr="00C42A57">
              <w:rPr>
                <w:rFonts w:cs="Arial"/>
                <w:szCs w:val="18"/>
              </w:rPr>
              <w:t>late</w:t>
            </w:r>
            <w:r w:rsidRPr="00C42A57">
              <w:rPr>
                <w:rFonts w:cs="Arial" w:hint="eastAsia"/>
                <w:szCs w:val="18"/>
              </w:rPr>
              <w:t xml:space="preserve"> LTM</w:t>
            </w:r>
            <w:r w:rsidRPr="00C42A57">
              <w:rPr>
                <w:rFonts w:cs="Arial"/>
                <w:szCs w:val="18"/>
              </w:rPr>
              <w:t>, too early</w:t>
            </w:r>
            <w:r w:rsidRPr="00C42A57">
              <w:rPr>
                <w:rFonts w:cs="Arial" w:hint="eastAsia"/>
                <w:szCs w:val="18"/>
              </w:rPr>
              <w:t xml:space="preserve"> LTM</w:t>
            </w:r>
            <w:r w:rsidRPr="00C42A57">
              <w:rPr>
                <w:rFonts w:cs="Arial"/>
                <w:szCs w:val="18"/>
              </w:rPr>
              <w:t xml:space="preserve">, </w:t>
            </w:r>
            <w:r w:rsidRPr="00C42A57">
              <w:rPr>
                <w:rFonts w:cs="Arial" w:hint="eastAsia"/>
                <w:szCs w:val="18"/>
              </w:rPr>
              <w:t xml:space="preserve">LTM to </w:t>
            </w:r>
            <w:r w:rsidRPr="00C42A57">
              <w:rPr>
                <w:rFonts w:cs="Arial"/>
                <w:szCs w:val="18"/>
              </w:rPr>
              <w:t>wrong</w:t>
            </w:r>
            <w:r w:rsidRPr="00C42A57">
              <w:rPr>
                <w:rFonts w:cs="Arial" w:hint="eastAsia"/>
                <w:szCs w:val="18"/>
              </w:rPr>
              <w:t xml:space="preserve"> </w:t>
            </w:r>
            <w:r w:rsidRPr="00C42A57">
              <w:rPr>
                <w:rFonts w:cs="Arial"/>
                <w:szCs w:val="18"/>
              </w:rPr>
              <w:t>cell,...)</w:t>
            </w:r>
          </w:p>
        </w:tc>
        <w:tc>
          <w:tcPr>
            <w:tcW w:w="1728" w:type="dxa"/>
            <w:tcBorders>
              <w:top w:val="single" w:sz="4" w:space="0" w:color="auto"/>
              <w:left w:val="single" w:sz="4" w:space="0" w:color="auto"/>
              <w:bottom w:val="single" w:sz="4" w:space="0" w:color="auto"/>
              <w:right w:val="single" w:sz="4" w:space="0" w:color="auto"/>
            </w:tcBorders>
          </w:tcPr>
          <w:p w14:paraId="3B481258"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4989A" w14:textId="7A4A6221" w:rsidR="00103E8A" w:rsidRDefault="00103E8A" w:rsidP="00103E8A">
            <w:pPr>
              <w:pStyle w:val="TAC"/>
              <w:keepNext w:val="0"/>
              <w:keepLines w:val="0"/>
              <w:widowControl w:val="0"/>
              <w:rPr>
                <w:lang w:eastAsia="ja-JP"/>
              </w:rPr>
            </w:pPr>
            <w:del w:id="11610" w:author="CR1615" w:date="2025-11-24T09:32:00Z">
              <w:r w:rsidRPr="00C42A57" w:rsidDel="00B7795A">
                <w:delText>YES</w:delText>
              </w:r>
            </w:del>
            <w:ins w:id="11611" w:author="CR1615" w:date="2025-11-24T09:32:00Z">
              <w:r>
                <w:t>-</w:t>
              </w:r>
            </w:ins>
          </w:p>
        </w:tc>
        <w:tc>
          <w:tcPr>
            <w:tcW w:w="1080" w:type="dxa"/>
            <w:tcBorders>
              <w:top w:val="single" w:sz="4" w:space="0" w:color="auto"/>
              <w:left w:val="single" w:sz="4" w:space="0" w:color="auto"/>
              <w:bottom w:val="single" w:sz="4" w:space="0" w:color="auto"/>
              <w:right w:val="single" w:sz="4" w:space="0" w:color="auto"/>
            </w:tcBorders>
          </w:tcPr>
          <w:p w14:paraId="008F3599" w14:textId="12A389F2" w:rsidR="00103E8A" w:rsidRPr="00AA5DA2" w:rsidRDefault="00103E8A" w:rsidP="00103E8A">
            <w:pPr>
              <w:pStyle w:val="TAC"/>
              <w:keepNext w:val="0"/>
              <w:keepLines w:val="0"/>
              <w:widowControl w:val="0"/>
              <w:rPr>
                <w:lang w:eastAsia="ja-JP"/>
              </w:rPr>
            </w:pPr>
            <w:del w:id="11612" w:author="CR1615" w:date="2025-11-24T09:32:00Z">
              <w:r w:rsidRPr="00C42A57" w:rsidDel="00B7795A">
                <w:delText>ignore</w:delText>
              </w:r>
            </w:del>
          </w:p>
        </w:tc>
      </w:tr>
      <w:tr w:rsidR="00103E8A" w:rsidRPr="00AA5DA2" w14:paraId="53118841" w14:textId="77777777" w:rsidTr="007F5078">
        <w:tc>
          <w:tcPr>
            <w:tcW w:w="2160" w:type="dxa"/>
            <w:tcBorders>
              <w:top w:val="single" w:sz="4" w:space="0" w:color="auto"/>
              <w:left w:val="single" w:sz="4" w:space="0" w:color="auto"/>
              <w:bottom w:val="single" w:sz="4" w:space="0" w:color="auto"/>
              <w:right w:val="single" w:sz="4" w:space="0" w:color="auto"/>
            </w:tcBorders>
          </w:tcPr>
          <w:p w14:paraId="37ACA528" w14:textId="62CC25E7" w:rsidR="00103E8A" w:rsidRDefault="00103E8A" w:rsidP="00103E8A">
            <w:pPr>
              <w:pStyle w:val="TAL"/>
              <w:keepNext w:val="0"/>
              <w:keepLines w:val="0"/>
              <w:widowControl w:val="0"/>
              <w:rPr>
                <w:lang w:eastAsia="ja-JP"/>
              </w:rPr>
            </w:pPr>
            <w:r w:rsidRPr="00F96BCE">
              <w:rPr>
                <w:b/>
                <w:bCs/>
                <w:lang w:val="de-DE"/>
              </w:rPr>
              <w:t>MRO for LTM Information</w:t>
            </w:r>
          </w:p>
        </w:tc>
        <w:tc>
          <w:tcPr>
            <w:tcW w:w="1080" w:type="dxa"/>
            <w:tcBorders>
              <w:top w:val="single" w:sz="4" w:space="0" w:color="auto"/>
              <w:left w:val="single" w:sz="4" w:space="0" w:color="auto"/>
              <w:bottom w:val="single" w:sz="4" w:space="0" w:color="auto"/>
              <w:right w:val="single" w:sz="4" w:space="0" w:color="auto"/>
            </w:tcBorders>
          </w:tcPr>
          <w:p w14:paraId="7548D056" w14:textId="77777777" w:rsidR="00103E8A" w:rsidRPr="00977585" w:rsidRDefault="00103E8A" w:rsidP="00103E8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D6729" w14:textId="4CD6FCEA" w:rsidR="00103E8A" w:rsidRPr="00AA5DA2" w:rsidRDefault="00103E8A" w:rsidP="00103E8A">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511B435F" w14:textId="77777777" w:rsidR="00103E8A" w:rsidRPr="00977585" w:rsidRDefault="00103E8A" w:rsidP="00103E8A">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F46530"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A9577" w14:textId="6EB1695B" w:rsidR="00103E8A" w:rsidRDefault="00103E8A" w:rsidP="00103E8A">
            <w:pPr>
              <w:pStyle w:val="TAC"/>
              <w:keepNext w:val="0"/>
              <w:keepLines w:val="0"/>
              <w:widowControl w:val="0"/>
              <w:rPr>
                <w:lang w:eastAsia="ja-JP"/>
              </w:rPr>
            </w:pPr>
            <w:r w:rsidRPr="00CA7CB0">
              <w:t>YES</w:t>
            </w:r>
          </w:p>
        </w:tc>
        <w:tc>
          <w:tcPr>
            <w:tcW w:w="1080" w:type="dxa"/>
            <w:tcBorders>
              <w:top w:val="single" w:sz="4" w:space="0" w:color="auto"/>
              <w:left w:val="single" w:sz="4" w:space="0" w:color="auto"/>
              <w:bottom w:val="single" w:sz="4" w:space="0" w:color="auto"/>
              <w:right w:val="single" w:sz="4" w:space="0" w:color="auto"/>
            </w:tcBorders>
          </w:tcPr>
          <w:p w14:paraId="33A4C475" w14:textId="2723CBC9" w:rsidR="00103E8A" w:rsidRPr="00AA5DA2" w:rsidRDefault="00103E8A" w:rsidP="00103E8A">
            <w:pPr>
              <w:pStyle w:val="TAC"/>
              <w:keepNext w:val="0"/>
              <w:keepLines w:val="0"/>
              <w:widowControl w:val="0"/>
              <w:rPr>
                <w:lang w:eastAsia="ja-JP"/>
              </w:rPr>
            </w:pPr>
            <w:r w:rsidRPr="00CA7CB0">
              <w:t>ignore</w:t>
            </w:r>
          </w:p>
        </w:tc>
      </w:tr>
      <w:tr w:rsidR="00103E8A" w:rsidRPr="00AA5DA2" w14:paraId="129E4DF1" w14:textId="77777777" w:rsidTr="007F5078">
        <w:tc>
          <w:tcPr>
            <w:tcW w:w="2160" w:type="dxa"/>
            <w:tcBorders>
              <w:top w:val="single" w:sz="4" w:space="0" w:color="auto"/>
              <w:left w:val="single" w:sz="4" w:space="0" w:color="auto"/>
              <w:bottom w:val="single" w:sz="4" w:space="0" w:color="auto"/>
              <w:right w:val="single" w:sz="4" w:space="0" w:color="auto"/>
            </w:tcBorders>
          </w:tcPr>
          <w:p w14:paraId="63A2FE6A" w14:textId="551063C7" w:rsidR="00103E8A" w:rsidRPr="00DF3409" w:rsidRDefault="00103E8A" w:rsidP="00103E8A">
            <w:pPr>
              <w:pStyle w:val="TAL"/>
              <w:keepNext w:val="0"/>
              <w:keepLines w:val="0"/>
              <w:widowControl w:val="0"/>
              <w:ind w:leftChars="50" w:left="100"/>
              <w:rPr>
                <w:lang w:val="fr-FR" w:eastAsia="ja-JP"/>
              </w:rPr>
            </w:pPr>
            <w:r w:rsidRPr="00D2208E">
              <w:rPr>
                <w:lang w:val="de-DE"/>
              </w:rPr>
              <w:t>&gt;</w:t>
            </w:r>
            <w:ins w:id="11613" w:author="CR1615" w:date="2025-11-24T09:32:00Z">
              <w:r>
                <w:rPr>
                  <w:lang w:val="de-DE"/>
                </w:rPr>
                <w:t xml:space="preserve">gNB-CU or </w:t>
              </w:r>
            </w:ins>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7F071EF7" w14:textId="73B67114" w:rsidR="00103E8A" w:rsidRPr="00977585" w:rsidRDefault="00103E8A" w:rsidP="00103E8A">
            <w:pPr>
              <w:pStyle w:val="TAL"/>
              <w:keepNext w:val="0"/>
              <w:keepLines w:val="0"/>
              <w:widowControl w:val="0"/>
              <w:rPr>
                <w:rFonts w:cs="Arial"/>
                <w:szCs w:val="18"/>
                <w:lang w:eastAsia="ja-JP"/>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F3BF09A"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A1BFC" w14:textId="1A2C683C" w:rsidR="00103E8A" w:rsidRPr="00977585" w:rsidRDefault="00103E8A" w:rsidP="00103E8A">
            <w:pPr>
              <w:pStyle w:val="TAL"/>
              <w:keepNext w:val="0"/>
              <w:keepLines w:val="0"/>
              <w:widowControl w:val="0"/>
              <w:rPr>
                <w:rFonts w:cs="Arial"/>
                <w:szCs w:val="18"/>
                <w:lang w:eastAsia="ja-JP"/>
              </w:rPr>
            </w:pPr>
            <w:ins w:id="11614" w:author="CR1615" w:date="2025-11-24T09:32:00Z">
              <w:r w:rsidRPr="00EA5FA7">
                <w:t>9.3.1.</w:t>
              </w:r>
              <w:del w:id="11615" w:author="MCC" w:date="2025-11-24T21:40:00Z">
                <w:r w:rsidDel="001D5499">
                  <w:delText>x</w:delText>
                </w:r>
              </w:del>
            </w:ins>
            <w:ins w:id="11616" w:author="MCC" w:date="2025-11-24T21:40:00Z">
              <w:r>
                <w:rPr>
                  <w:rFonts w:eastAsiaTheme="minorEastAsia" w:hint="eastAsia"/>
                </w:rPr>
                <w:t>371</w:t>
              </w:r>
            </w:ins>
            <w:del w:id="11617" w:author="CR1615" w:date="2025-11-24T09:32:00Z">
              <w:r w:rsidDel="00B428F2">
                <w:rPr>
                  <w:rFonts w:cs="Arial"/>
                  <w:szCs w:val="18"/>
                </w:rPr>
                <w:delText>9.3.1.5</w:delText>
              </w:r>
            </w:del>
          </w:p>
        </w:tc>
        <w:tc>
          <w:tcPr>
            <w:tcW w:w="1728" w:type="dxa"/>
            <w:tcBorders>
              <w:top w:val="single" w:sz="4" w:space="0" w:color="auto"/>
              <w:left w:val="single" w:sz="4" w:space="0" w:color="auto"/>
              <w:bottom w:val="single" w:sz="4" w:space="0" w:color="auto"/>
              <w:right w:val="single" w:sz="4" w:space="0" w:color="auto"/>
            </w:tcBorders>
          </w:tcPr>
          <w:p w14:paraId="52607CCB" w14:textId="6294FB7D" w:rsidR="00103E8A" w:rsidRPr="00903117" w:rsidRDefault="00103E8A" w:rsidP="00103E8A">
            <w:pPr>
              <w:pStyle w:val="TAL"/>
              <w:keepNext w:val="0"/>
              <w:keepLines w:val="0"/>
              <w:widowControl w:val="0"/>
              <w:rPr>
                <w:lang w:eastAsia="ja-JP"/>
              </w:rPr>
            </w:pPr>
            <w:ins w:id="11618" w:author="CR1615" w:date="2025-11-24T09:32:00Z">
              <w:r>
                <w:rPr>
                  <w:lang w:eastAsia="ja-JP"/>
                </w:rPr>
                <w:t xml:space="preserve">Contains the </w:t>
              </w:r>
              <w:r w:rsidRPr="00D2208E">
                <w:rPr>
                  <w:lang w:val="de-DE"/>
                </w:rPr>
                <w:t>gNB-DU UE F1AP ID</w:t>
              </w:r>
            </w:ins>
          </w:p>
        </w:tc>
        <w:tc>
          <w:tcPr>
            <w:tcW w:w="1080" w:type="dxa"/>
            <w:tcBorders>
              <w:top w:val="single" w:sz="4" w:space="0" w:color="auto"/>
              <w:left w:val="single" w:sz="4" w:space="0" w:color="auto"/>
              <w:bottom w:val="single" w:sz="4" w:space="0" w:color="auto"/>
              <w:right w:val="single" w:sz="4" w:space="0" w:color="auto"/>
            </w:tcBorders>
          </w:tcPr>
          <w:p w14:paraId="5AA06750" w14:textId="2A1DED39"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56A853A9" w14:textId="77777777" w:rsidR="00103E8A" w:rsidRPr="00AA5DA2" w:rsidRDefault="00103E8A" w:rsidP="00103E8A">
            <w:pPr>
              <w:pStyle w:val="TAC"/>
              <w:keepNext w:val="0"/>
              <w:keepLines w:val="0"/>
              <w:widowControl w:val="0"/>
              <w:rPr>
                <w:lang w:eastAsia="ja-JP"/>
              </w:rPr>
            </w:pPr>
          </w:p>
        </w:tc>
      </w:tr>
      <w:tr w:rsidR="00103E8A" w:rsidRPr="00AA5DA2" w14:paraId="7F43E8D5" w14:textId="77777777" w:rsidTr="007F5078">
        <w:tc>
          <w:tcPr>
            <w:tcW w:w="2160" w:type="dxa"/>
            <w:tcBorders>
              <w:top w:val="single" w:sz="4" w:space="0" w:color="auto"/>
              <w:left w:val="single" w:sz="4" w:space="0" w:color="auto"/>
              <w:bottom w:val="single" w:sz="4" w:space="0" w:color="auto"/>
              <w:right w:val="single" w:sz="4" w:space="0" w:color="auto"/>
            </w:tcBorders>
          </w:tcPr>
          <w:p w14:paraId="2621EA25" w14:textId="5922663E" w:rsidR="00103E8A" w:rsidRDefault="00103E8A" w:rsidP="00103E8A">
            <w:pPr>
              <w:pStyle w:val="TAL"/>
              <w:keepNext w:val="0"/>
              <w:keepLines w:val="0"/>
              <w:widowControl w:val="0"/>
              <w:ind w:leftChars="50" w:left="100"/>
              <w:rPr>
                <w:lang w:eastAsia="ja-JP"/>
              </w:rPr>
            </w:pPr>
            <w:r w:rsidRPr="00EE66F9">
              <w:rPr>
                <w:lang w:val="de-DE"/>
              </w:rPr>
              <w:t>&gt;BFR SSB Index</w:t>
            </w:r>
          </w:p>
        </w:tc>
        <w:tc>
          <w:tcPr>
            <w:tcW w:w="1080" w:type="dxa"/>
            <w:tcBorders>
              <w:top w:val="single" w:sz="4" w:space="0" w:color="auto"/>
              <w:left w:val="single" w:sz="4" w:space="0" w:color="auto"/>
              <w:bottom w:val="single" w:sz="4" w:space="0" w:color="auto"/>
              <w:right w:val="single" w:sz="4" w:space="0" w:color="auto"/>
            </w:tcBorders>
          </w:tcPr>
          <w:p w14:paraId="7E204D5A" w14:textId="17B93DC1" w:rsidR="00103E8A" w:rsidRPr="00977585" w:rsidRDefault="00103E8A" w:rsidP="00103E8A">
            <w:pPr>
              <w:pStyle w:val="TAL"/>
              <w:keepNext w:val="0"/>
              <w:keepLines w:val="0"/>
              <w:widowControl w:val="0"/>
              <w:rPr>
                <w:rFonts w:cs="Arial"/>
                <w:szCs w:val="18"/>
                <w:lang w:eastAsia="ja-JP"/>
              </w:rPr>
            </w:pPr>
            <w:r w:rsidRPr="00EE66F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447393"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2AE3D" w14:textId="3882D7CD" w:rsidR="00103E8A" w:rsidRPr="00977585" w:rsidRDefault="00103E8A" w:rsidP="00103E8A">
            <w:pPr>
              <w:pStyle w:val="TAL"/>
              <w:keepNext w:val="0"/>
              <w:keepLines w:val="0"/>
              <w:widowControl w:val="0"/>
              <w:rPr>
                <w:rFonts w:cs="Arial"/>
                <w:szCs w:val="18"/>
                <w:lang w:eastAsia="ja-JP"/>
              </w:rPr>
            </w:pPr>
            <w:r w:rsidRPr="00EE66F9">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28B319DA" w14:textId="410DC22A" w:rsidR="00103E8A" w:rsidRPr="00903117" w:rsidRDefault="00103E8A" w:rsidP="00103E8A">
            <w:pPr>
              <w:pStyle w:val="TAL"/>
              <w:keepNext w:val="0"/>
              <w:keepLines w:val="0"/>
              <w:widowControl w:val="0"/>
              <w:rPr>
                <w:lang w:eastAsia="ja-JP"/>
              </w:rPr>
            </w:pPr>
            <w:r w:rsidRPr="00EE66F9">
              <w:t xml:space="preserve">SSB Index of the recovery beam </w:t>
            </w:r>
            <w:ins w:id="11619" w:author="CR1661" w:date="2025-11-24T09:32:00Z">
              <w:r>
                <w:t>or SSB Index</w:t>
              </w:r>
              <w:r w:rsidRPr="00C465D0">
                <w:t xml:space="preserve"> of the beam which is QCLed with CSI-RS resources</w:t>
              </w:r>
              <w:r>
                <w:t xml:space="preserve"> </w:t>
              </w:r>
            </w:ins>
            <w:r w:rsidRPr="00EE66F9">
              <w:t>used at successful Beam Failure Recovery.</w:t>
            </w:r>
          </w:p>
        </w:tc>
        <w:tc>
          <w:tcPr>
            <w:tcW w:w="1080" w:type="dxa"/>
            <w:tcBorders>
              <w:top w:val="single" w:sz="4" w:space="0" w:color="auto"/>
              <w:left w:val="single" w:sz="4" w:space="0" w:color="auto"/>
              <w:bottom w:val="single" w:sz="4" w:space="0" w:color="auto"/>
              <w:right w:val="single" w:sz="4" w:space="0" w:color="auto"/>
            </w:tcBorders>
          </w:tcPr>
          <w:p w14:paraId="79F382CE" w14:textId="501A7E3D" w:rsidR="00103E8A" w:rsidRDefault="00103E8A" w:rsidP="00103E8A">
            <w:pPr>
              <w:pStyle w:val="TAC"/>
              <w:keepNext w:val="0"/>
              <w:keepLines w:val="0"/>
              <w:widowControl w:val="0"/>
              <w:rPr>
                <w:lang w:eastAsia="ja-JP"/>
              </w:rPr>
            </w:pPr>
            <w:r w:rsidRPr="00EE66F9">
              <w:t>-</w:t>
            </w:r>
          </w:p>
        </w:tc>
        <w:tc>
          <w:tcPr>
            <w:tcW w:w="1080" w:type="dxa"/>
            <w:tcBorders>
              <w:top w:val="single" w:sz="4" w:space="0" w:color="auto"/>
              <w:left w:val="single" w:sz="4" w:space="0" w:color="auto"/>
              <w:bottom w:val="single" w:sz="4" w:space="0" w:color="auto"/>
              <w:right w:val="single" w:sz="4" w:space="0" w:color="auto"/>
            </w:tcBorders>
          </w:tcPr>
          <w:p w14:paraId="0DEE0509" w14:textId="77777777" w:rsidR="00103E8A" w:rsidRPr="00AA5DA2" w:rsidRDefault="00103E8A" w:rsidP="00103E8A">
            <w:pPr>
              <w:pStyle w:val="TAC"/>
              <w:keepNext w:val="0"/>
              <w:keepLines w:val="0"/>
              <w:widowControl w:val="0"/>
              <w:rPr>
                <w:lang w:eastAsia="ja-JP"/>
              </w:rPr>
            </w:pPr>
          </w:p>
        </w:tc>
      </w:tr>
      <w:tr w:rsidR="00103E8A" w:rsidRPr="00AA5DA2" w14:paraId="5BAC5C2F" w14:textId="77777777" w:rsidTr="007F5078">
        <w:tc>
          <w:tcPr>
            <w:tcW w:w="2160" w:type="dxa"/>
            <w:tcBorders>
              <w:top w:val="single" w:sz="4" w:space="0" w:color="auto"/>
              <w:left w:val="single" w:sz="4" w:space="0" w:color="auto"/>
              <w:bottom w:val="single" w:sz="4" w:space="0" w:color="auto"/>
              <w:right w:val="single" w:sz="4" w:space="0" w:color="auto"/>
            </w:tcBorders>
          </w:tcPr>
          <w:p w14:paraId="4B820B18" w14:textId="2369B7B7" w:rsidR="00103E8A" w:rsidRDefault="00103E8A" w:rsidP="00103E8A">
            <w:pPr>
              <w:pStyle w:val="TAL"/>
              <w:keepNext w:val="0"/>
              <w:keepLines w:val="0"/>
              <w:widowControl w:val="0"/>
              <w:ind w:leftChars="50" w:left="100"/>
              <w:rPr>
                <w:lang w:eastAsia="ja-JP"/>
              </w:rPr>
            </w:pPr>
            <w:r w:rsidRPr="00EE66F9">
              <w:rPr>
                <w:lang w:val="de-DE"/>
              </w:rPr>
              <w:t>&gt;Target SSB Index after Cell Switch Failure</w:t>
            </w:r>
          </w:p>
        </w:tc>
        <w:tc>
          <w:tcPr>
            <w:tcW w:w="1080" w:type="dxa"/>
            <w:tcBorders>
              <w:top w:val="single" w:sz="4" w:space="0" w:color="auto"/>
              <w:left w:val="single" w:sz="4" w:space="0" w:color="auto"/>
              <w:bottom w:val="single" w:sz="4" w:space="0" w:color="auto"/>
              <w:right w:val="single" w:sz="4" w:space="0" w:color="auto"/>
            </w:tcBorders>
          </w:tcPr>
          <w:p w14:paraId="56F077DA" w14:textId="29B99AE2"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232C1C2"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007F7" w14:textId="50779ACE" w:rsidR="00103E8A" w:rsidRPr="00977585" w:rsidRDefault="00103E8A" w:rsidP="00103E8A">
            <w:pPr>
              <w:pStyle w:val="TAL"/>
              <w:keepNext w:val="0"/>
              <w:keepLines w:val="0"/>
              <w:widowControl w:val="0"/>
              <w:rPr>
                <w:rFonts w:cs="Arial"/>
                <w:szCs w:val="18"/>
                <w:lang w:eastAsia="ja-JP"/>
              </w:rPr>
            </w:pPr>
            <w:r w:rsidRPr="00233C5B">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437E7C6D" w14:textId="177AAE59" w:rsidR="00103E8A" w:rsidRPr="00903117" w:rsidRDefault="00103E8A" w:rsidP="00103E8A">
            <w:pPr>
              <w:pStyle w:val="TAL"/>
              <w:keepNext w:val="0"/>
              <w:keepLines w:val="0"/>
              <w:widowControl w:val="0"/>
              <w:rPr>
                <w:lang w:eastAsia="ja-JP"/>
              </w:rPr>
            </w:pPr>
            <w:r w:rsidRPr="00233C5B">
              <w:t>SSB Index of the</w:t>
            </w:r>
            <w:r>
              <w:t xml:space="preserve"> </w:t>
            </w:r>
            <w:r w:rsidRPr="00233C5B">
              <w:t>re-established or recovery beam after LTM Cell Switch Failure.</w:t>
            </w:r>
          </w:p>
        </w:tc>
        <w:tc>
          <w:tcPr>
            <w:tcW w:w="1080" w:type="dxa"/>
            <w:tcBorders>
              <w:top w:val="single" w:sz="4" w:space="0" w:color="auto"/>
              <w:left w:val="single" w:sz="4" w:space="0" w:color="auto"/>
              <w:bottom w:val="single" w:sz="4" w:space="0" w:color="auto"/>
              <w:right w:val="single" w:sz="4" w:space="0" w:color="auto"/>
            </w:tcBorders>
          </w:tcPr>
          <w:p w14:paraId="66783870" w14:textId="587F5A2E"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2D1A0E89" w14:textId="77777777" w:rsidR="00103E8A" w:rsidRPr="00AA5DA2" w:rsidRDefault="00103E8A" w:rsidP="00103E8A">
            <w:pPr>
              <w:pStyle w:val="TAC"/>
              <w:keepNext w:val="0"/>
              <w:keepLines w:val="0"/>
              <w:widowControl w:val="0"/>
              <w:rPr>
                <w:lang w:eastAsia="ja-JP"/>
              </w:rPr>
            </w:pPr>
          </w:p>
        </w:tc>
      </w:tr>
      <w:tr w:rsidR="00103E8A" w:rsidRPr="00AA5DA2" w14:paraId="2A1AA45D" w14:textId="77777777" w:rsidTr="007F5078">
        <w:tc>
          <w:tcPr>
            <w:tcW w:w="2160" w:type="dxa"/>
            <w:tcBorders>
              <w:top w:val="single" w:sz="4" w:space="0" w:color="auto"/>
              <w:left w:val="single" w:sz="4" w:space="0" w:color="auto"/>
              <w:bottom w:val="single" w:sz="4" w:space="0" w:color="auto"/>
              <w:right w:val="single" w:sz="4" w:space="0" w:color="auto"/>
            </w:tcBorders>
          </w:tcPr>
          <w:p w14:paraId="685DBDE4" w14:textId="28B38C5A" w:rsidR="00103E8A" w:rsidRDefault="00103E8A" w:rsidP="00103E8A">
            <w:pPr>
              <w:pStyle w:val="TAL"/>
              <w:keepNext w:val="0"/>
              <w:keepLines w:val="0"/>
              <w:widowControl w:val="0"/>
              <w:ind w:leftChars="50" w:left="100"/>
              <w:rPr>
                <w:lang w:eastAsia="ja-JP"/>
              </w:rPr>
            </w:pPr>
            <w:r w:rsidRPr="00EE66F9">
              <w:rPr>
                <w:lang w:val="de-DE"/>
              </w:rPr>
              <w:t>&gt;TA Information</w:t>
            </w:r>
          </w:p>
        </w:tc>
        <w:tc>
          <w:tcPr>
            <w:tcW w:w="1080" w:type="dxa"/>
            <w:tcBorders>
              <w:top w:val="single" w:sz="4" w:space="0" w:color="auto"/>
              <w:left w:val="single" w:sz="4" w:space="0" w:color="auto"/>
              <w:bottom w:val="single" w:sz="4" w:space="0" w:color="auto"/>
              <w:right w:val="single" w:sz="4" w:space="0" w:color="auto"/>
            </w:tcBorders>
          </w:tcPr>
          <w:p w14:paraId="6F4AC6D7" w14:textId="0B1C12EB"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2BB1F57"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E228B" w14:textId="4F0E7A04" w:rsidR="00103E8A" w:rsidRPr="00977585" w:rsidRDefault="00103E8A" w:rsidP="00103E8A">
            <w:pPr>
              <w:pStyle w:val="TAL"/>
              <w:keepNext w:val="0"/>
              <w:keepLines w:val="0"/>
              <w:widowControl w:val="0"/>
              <w:rPr>
                <w:rFonts w:cs="Arial"/>
                <w:szCs w:val="18"/>
                <w:lang w:eastAsia="ja-JP"/>
              </w:rPr>
            </w:pPr>
            <w:r>
              <w:rPr>
                <w:rFonts w:cs="Arial"/>
                <w:szCs w:val="18"/>
              </w:rPr>
              <w:t>INTEGER (0..4095)</w:t>
            </w:r>
          </w:p>
        </w:tc>
        <w:tc>
          <w:tcPr>
            <w:tcW w:w="1728" w:type="dxa"/>
            <w:tcBorders>
              <w:top w:val="single" w:sz="4" w:space="0" w:color="auto"/>
              <w:left w:val="single" w:sz="4" w:space="0" w:color="auto"/>
              <w:bottom w:val="single" w:sz="4" w:space="0" w:color="auto"/>
              <w:right w:val="single" w:sz="4" w:space="0" w:color="auto"/>
            </w:tcBorders>
          </w:tcPr>
          <w:p w14:paraId="56703BCF" w14:textId="796BD194" w:rsidR="00103E8A" w:rsidRPr="00903117" w:rsidRDefault="00103E8A" w:rsidP="00103E8A">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Borders>
              <w:top w:val="single" w:sz="4" w:space="0" w:color="auto"/>
              <w:left w:val="single" w:sz="4" w:space="0" w:color="auto"/>
              <w:bottom w:val="single" w:sz="4" w:space="0" w:color="auto"/>
              <w:right w:val="single" w:sz="4" w:space="0" w:color="auto"/>
            </w:tcBorders>
          </w:tcPr>
          <w:p w14:paraId="2AB36438" w14:textId="38540AB6"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3F188106" w14:textId="77777777" w:rsidR="00103E8A" w:rsidRPr="00AA5DA2" w:rsidRDefault="00103E8A" w:rsidP="00103E8A">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11620" w:name="_CR9_2_10_2"/>
      <w:bookmarkStart w:id="11621" w:name="_Toc209694820"/>
      <w:bookmarkEnd w:id="11620"/>
      <w:r>
        <w:t>9.2.10.2</w:t>
      </w:r>
      <w:r w:rsidRPr="00356814">
        <w:tab/>
      </w:r>
      <w:r>
        <w:t>DU-CU ACCESS AND MOBILITY INDICATION</w:t>
      </w:r>
      <w:bookmarkEnd w:id="11621"/>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r w:rsidR="00DD07C4" w:rsidRPr="00AA5DA2" w14:paraId="45D81AE3" w14:textId="77777777" w:rsidTr="007F5078">
        <w:tc>
          <w:tcPr>
            <w:tcW w:w="2160" w:type="dxa"/>
          </w:tcPr>
          <w:p w14:paraId="35E3F1E2" w14:textId="5A8B097D" w:rsidR="00DD07C4" w:rsidRPr="00032767" w:rsidRDefault="00DD07C4" w:rsidP="00DD07C4">
            <w:pPr>
              <w:pStyle w:val="TAL"/>
              <w:keepNext w:val="0"/>
              <w:keepLines w:val="0"/>
              <w:widowControl w:val="0"/>
              <w:rPr>
                <w:lang w:eastAsia="ja-JP"/>
              </w:rPr>
            </w:pPr>
            <w:r w:rsidRPr="00F96BCE">
              <w:rPr>
                <w:b/>
                <w:bCs/>
                <w:lang w:val="sv-SE"/>
              </w:rPr>
              <w:lastRenderedPageBreak/>
              <w:t>MRO for LTM Information</w:t>
            </w:r>
          </w:p>
        </w:tc>
        <w:tc>
          <w:tcPr>
            <w:tcW w:w="1080" w:type="dxa"/>
          </w:tcPr>
          <w:p w14:paraId="04C34864" w14:textId="77777777" w:rsidR="00DD07C4" w:rsidRDefault="00DD07C4" w:rsidP="00DD07C4">
            <w:pPr>
              <w:pStyle w:val="TAL"/>
              <w:keepNext w:val="0"/>
              <w:keepLines w:val="0"/>
              <w:widowControl w:val="0"/>
              <w:rPr>
                <w:lang w:eastAsia="ja-JP"/>
              </w:rPr>
            </w:pPr>
          </w:p>
        </w:tc>
        <w:tc>
          <w:tcPr>
            <w:tcW w:w="1080" w:type="dxa"/>
          </w:tcPr>
          <w:p w14:paraId="52BCDD46" w14:textId="22F7ED82" w:rsidR="00DD07C4" w:rsidRPr="00AA5DA2" w:rsidRDefault="00DD07C4" w:rsidP="00DD07C4">
            <w:pPr>
              <w:pStyle w:val="TAL"/>
              <w:keepNext w:val="0"/>
              <w:keepLines w:val="0"/>
              <w:widowControl w:val="0"/>
              <w:rPr>
                <w:lang w:eastAsia="ja-JP"/>
              </w:rPr>
            </w:pPr>
            <w:r w:rsidRPr="00F96BCE">
              <w:rPr>
                <w:i/>
                <w:iCs/>
              </w:rPr>
              <w:t>0..1</w:t>
            </w:r>
          </w:p>
        </w:tc>
        <w:tc>
          <w:tcPr>
            <w:tcW w:w="1512" w:type="dxa"/>
          </w:tcPr>
          <w:p w14:paraId="3281A211" w14:textId="77777777" w:rsidR="00DD07C4" w:rsidRPr="00E425AB" w:rsidRDefault="00DD07C4" w:rsidP="00DD07C4">
            <w:pPr>
              <w:pStyle w:val="TAL"/>
              <w:keepNext w:val="0"/>
              <w:keepLines w:val="0"/>
              <w:widowControl w:val="0"/>
            </w:pPr>
          </w:p>
        </w:tc>
        <w:tc>
          <w:tcPr>
            <w:tcW w:w="1728" w:type="dxa"/>
          </w:tcPr>
          <w:p w14:paraId="323345A3" w14:textId="77777777" w:rsidR="00DD07C4" w:rsidRPr="00AA5DA2" w:rsidRDefault="00DD07C4" w:rsidP="00DD07C4">
            <w:pPr>
              <w:pStyle w:val="TAL"/>
              <w:keepNext w:val="0"/>
              <w:keepLines w:val="0"/>
              <w:widowControl w:val="0"/>
              <w:rPr>
                <w:lang w:eastAsia="ja-JP"/>
              </w:rPr>
            </w:pPr>
          </w:p>
        </w:tc>
        <w:tc>
          <w:tcPr>
            <w:tcW w:w="1080" w:type="dxa"/>
          </w:tcPr>
          <w:p w14:paraId="7403416C" w14:textId="1C5F59B0" w:rsidR="00DD07C4" w:rsidRDefault="00DD07C4" w:rsidP="00DD07C4">
            <w:pPr>
              <w:pStyle w:val="TAC"/>
              <w:keepNext w:val="0"/>
              <w:keepLines w:val="0"/>
              <w:widowControl w:val="0"/>
              <w:rPr>
                <w:lang w:eastAsia="ja-JP"/>
              </w:rPr>
            </w:pPr>
            <w:r w:rsidRPr="00CA7CB0">
              <w:t>YES</w:t>
            </w:r>
          </w:p>
        </w:tc>
        <w:tc>
          <w:tcPr>
            <w:tcW w:w="1080" w:type="dxa"/>
          </w:tcPr>
          <w:p w14:paraId="3BF1C9D1" w14:textId="11007707" w:rsidR="00DD07C4" w:rsidRPr="00AA5DA2" w:rsidRDefault="00DD07C4" w:rsidP="00DD07C4">
            <w:pPr>
              <w:pStyle w:val="TAC"/>
              <w:keepNext w:val="0"/>
              <w:keepLines w:val="0"/>
              <w:widowControl w:val="0"/>
              <w:rPr>
                <w:lang w:eastAsia="ja-JP"/>
              </w:rPr>
            </w:pPr>
            <w:r w:rsidRPr="00CA7CB0">
              <w:t>ignore</w:t>
            </w:r>
          </w:p>
        </w:tc>
      </w:tr>
      <w:tr w:rsidR="00DD07C4" w:rsidRPr="00AA5DA2" w14:paraId="6782537E" w14:textId="77777777" w:rsidTr="007F5078">
        <w:tc>
          <w:tcPr>
            <w:tcW w:w="2160" w:type="dxa"/>
          </w:tcPr>
          <w:p w14:paraId="33E4CD1D" w14:textId="5980CE9E" w:rsidR="00DD07C4" w:rsidRPr="00032767" w:rsidRDefault="00DD07C4" w:rsidP="00DD07C4">
            <w:pPr>
              <w:pStyle w:val="TAL"/>
              <w:keepNext w:val="0"/>
              <w:keepLines w:val="0"/>
              <w:widowControl w:val="0"/>
              <w:ind w:leftChars="50" w:left="100"/>
              <w:rPr>
                <w:lang w:eastAsia="ja-JP"/>
              </w:rPr>
            </w:pPr>
            <w:r w:rsidRPr="00F87ECF">
              <w:rPr>
                <w:lang w:val="sv-SE"/>
              </w:rPr>
              <w:t>&gt;gNB-</w:t>
            </w:r>
            <w:r>
              <w:rPr>
                <w:lang w:val="sv-SE"/>
              </w:rPr>
              <w:t>C</w:t>
            </w:r>
            <w:r w:rsidRPr="00F87ECF">
              <w:rPr>
                <w:lang w:val="sv-SE"/>
              </w:rPr>
              <w:t xml:space="preserve">U </w:t>
            </w:r>
            <w:ins w:id="11622" w:author="CR1615" w:date="2025-11-24T09:32:00Z">
              <w:r w:rsidR="00B428F2">
                <w:rPr>
                  <w:lang w:val="de-DE"/>
                </w:rPr>
                <w:t xml:space="preserve">or </w:t>
              </w:r>
              <w:r w:rsidR="00B428F2" w:rsidRPr="00D2208E">
                <w:rPr>
                  <w:lang w:val="de-DE"/>
                </w:rPr>
                <w:t xml:space="preserve">gNB-DU </w:t>
              </w:r>
            </w:ins>
            <w:r w:rsidRPr="00F87ECF">
              <w:rPr>
                <w:lang w:val="sv-SE"/>
              </w:rPr>
              <w:t>UE F1AP ID</w:t>
            </w:r>
          </w:p>
        </w:tc>
        <w:tc>
          <w:tcPr>
            <w:tcW w:w="1080" w:type="dxa"/>
          </w:tcPr>
          <w:p w14:paraId="6B9DA740" w14:textId="74F572C7" w:rsidR="00DD07C4" w:rsidRDefault="00DD07C4" w:rsidP="00DD07C4">
            <w:pPr>
              <w:pStyle w:val="TAL"/>
              <w:keepNext w:val="0"/>
              <w:keepLines w:val="0"/>
              <w:widowControl w:val="0"/>
              <w:rPr>
                <w:lang w:eastAsia="ja-JP"/>
              </w:rPr>
            </w:pPr>
            <w:r>
              <w:t>M</w:t>
            </w:r>
          </w:p>
        </w:tc>
        <w:tc>
          <w:tcPr>
            <w:tcW w:w="1080" w:type="dxa"/>
          </w:tcPr>
          <w:p w14:paraId="1A263AAA" w14:textId="77777777" w:rsidR="00DD07C4" w:rsidRPr="00AA5DA2" w:rsidRDefault="00DD07C4" w:rsidP="00DD07C4">
            <w:pPr>
              <w:pStyle w:val="TAL"/>
              <w:keepNext w:val="0"/>
              <w:keepLines w:val="0"/>
              <w:widowControl w:val="0"/>
              <w:rPr>
                <w:lang w:eastAsia="ja-JP"/>
              </w:rPr>
            </w:pPr>
          </w:p>
        </w:tc>
        <w:tc>
          <w:tcPr>
            <w:tcW w:w="1512" w:type="dxa"/>
          </w:tcPr>
          <w:p w14:paraId="47A53B56" w14:textId="355B913F" w:rsidR="00DD07C4" w:rsidRPr="00E425AB" w:rsidRDefault="00B428F2" w:rsidP="00DD07C4">
            <w:pPr>
              <w:pStyle w:val="TAL"/>
              <w:keepNext w:val="0"/>
              <w:keepLines w:val="0"/>
              <w:widowControl w:val="0"/>
            </w:pPr>
            <w:ins w:id="11623" w:author="CR1615" w:date="2025-11-24T09:32:00Z">
              <w:r w:rsidRPr="00EA5FA7">
                <w:t>9.3.1.</w:t>
              </w:r>
              <w:del w:id="11624" w:author="MCC" w:date="2025-11-24T21:40:00Z">
                <w:r w:rsidDel="001D5499">
                  <w:delText>x</w:delText>
                </w:r>
              </w:del>
            </w:ins>
            <w:ins w:id="11625" w:author="MCC" w:date="2025-11-24T21:40:00Z">
              <w:r w:rsidR="001D5499">
                <w:rPr>
                  <w:rFonts w:eastAsiaTheme="minorEastAsia" w:hint="eastAsia"/>
                </w:rPr>
                <w:t>371</w:t>
              </w:r>
            </w:ins>
            <w:del w:id="11626" w:author="CR1615" w:date="2025-11-24T09:32:00Z">
              <w:r w:rsidR="00DD07C4" w:rsidRPr="00CA7CB0" w:rsidDel="00B428F2">
                <w:delText>9.3.1.</w:delText>
              </w:r>
              <w:r w:rsidR="00DD07C4" w:rsidDel="00B428F2">
                <w:delText>4</w:delText>
              </w:r>
            </w:del>
          </w:p>
        </w:tc>
        <w:tc>
          <w:tcPr>
            <w:tcW w:w="1728" w:type="dxa"/>
          </w:tcPr>
          <w:p w14:paraId="28E23932" w14:textId="0D171163" w:rsidR="00DD07C4" w:rsidRPr="00AA5DA2" w:rsidRDefault="00B428F2" w:rsidP="00DD07C4">
            <w:pPr>
              <w:pStyle w:val="TAL"/>
              <w:keepNext w:val="0"/>
              <w:keepLines w:val="0"/>
              <w:widowControl w:val="0"/>
              <w:rPr>
                <w:lang w:eastAsia="ja-JP"/>
              </w:rPr>
            </w:pPr>
            <w:ins w:id="11627" w:author="CR1615" w:date="2025-11-24T09:32:00Z">
              <w:r>
                <w:rPr>
                  <w:lang w:eastAsia="ja-JP"/>
                </w:rPr>
                <w:t xml:space="preserve">Contains the </w:t>
              </w:r>
              <w:r w:rsidRPr="00D2208E">
                <w:rPr>
                  <w:lang w:val="de-DE"/>
                </w:rPr>
                <w:t>gNB-</w:t>
              </w:r>
              <w:r>
                <w:rPr>
                  <w:lang w:val="de-DE"/>
                </w:rPr>
                <w:t>C</w:t>
              </w:r>
              <w:r w:rsidRPr="00D2208E">
                <w:rPr>
                  <w:lang w:val="de-DE"/>
                </w:rPr>
                <w:t>U UE F1AP ID</w:t>
              </w:r>
            </w:ins>
          </w:p>
        </w:tc>
        <w:tc>
          <w:tcPr>
            <w:tcW w:w="1080" w:type="dxa"/>
          </w:tcPr>
          <w:p w14:paraId="09B8FCAC" w14:textId="6A704044" w:rsidR="00DD07C4" w:rsidRDefault="00DD07C4" w:rsidP="00DD07C4">
            <w:pPr>
              <w:pStyle w:val="TAC"/>
              <w:keepNext w:val="0"/>
              <w:keepLines w:val="0"/>
              <w:widowControl w:val="0"/>
              <w:rPr>
                <w:lang w:eastAsia="ja-JP"/>
              </w:rPr>
            </w:pPr>
            <w:r w:rsidRPr="00CA7CB0">
              <w:t>-</w:t>
            </w:r>
          </w:p>
        </w:tc>
        <w:tc>
          <w:tcPr>
            <w:tcW w:w="1080" w:type="dxa"/>
          </w:tcPr>
          <w:p w14:paraId="18C20D3B" w14:textId="77777777" w:rsidR="00DD07C4" w:rsidRPr="00AA5DA2" w:rsidRDefault="00DD07C4" w:rsidP="00DD07C4">
            <w:pPr>
              <w:pStyle w:val="TAC"/>
              <w:keepNext w:val="0"/>
              <w:keepLines w:val="0"/>
              <w:widowControl w:val="0"/>
              <w:rPr>
                <w:lang w:eastAsia="ja-JP"/>
              </w:rPr>
            </w:pPr>
          </w:p>
        </w:tc>
      </w:tr>
      <w:tr w:rsidR="00DD07C4" w:rsidRPr="00AA5DA2" w14:paraId="0C912960" w14:textId="77777777" w:rsidTr="007F5078">
        <w:tc>
          <w:tcPr>
            <w:tcW w:w="2160" w:type="dxa"/>
          </w:tcPr>
          <w:p w14:paraId="49748234" w14:textId="6F5E4DC3" w:rsidR="00DD07C4" w:rsidRPr="00032767" w:rsidRDefault="00DD07C4" w:rsidP="00DD07C4">
            <w:pPr>
              <w:pStyle w:val="TAL"/>
              <w:keepNext w:val="0"/>
              <w:keepLines w:val="0"/>
              <w:widowControl w:val="0"/>
              <w:ind w:leftChars="50" w:left="100"/>
              <w:rPr>
                <w:lang w:eastAsia="ja-JP"/>
              </w:rPr>
            </w:pPr>
            <w:r w:rsidRPr="00EE66F9">
              <w:rPr>
                <w:lang w:val="sv-SE"/>
              </w:rPr>
              <w:t>&gt;BFR SSB Index</w:t>
            </w:r>
          </w:p>
        </w:tc>
        <w:tc>
          <w:tcPr>
            <w:tcW w:w="1080" w:type="dxa"/>
          </w:tcPr>
          <w:p w14:paraId="15B3D764" w14:textId="0FDA229C" w:rsidR="00DD07C4" w:rsidRDefault="00DD07C4" w:rsidP="00DD07C4">
            <w:pPr>
              <w:pStyle w:val="TAL"/>
              <w:keepNext w:val="0"/>
              <w:keepLines w:val="0"/>
              <w:widowControl w:val="0"/>
              <w:rPr>
                <w:lang w:eastAsia="ja-JP"/>
              </w:rPr>
            </w:pPr>
            <w:r>
              <w:t>O</w:t>
            </w:r>
          </w:p>
        </w:tc>
        <w:tc>
          <w:tcPr>
            <w:tcW w:w="1080" w:type="dxa"/>
          </w:tcPr>
          <w:p w14:paraId="2F5ACA48" w14:textId="77777777" w:rsidR="00DD07C4" w:rsidRPr="00AA5DA2" w:rsidRDefault="00DD07C4" w:rsidP="00DD07C4">
            <w:pPr>
              <w:pStyle w:val="TAL"/>
              <w:keepNext w:val="0"/>
              <w:keepLines w:val="0"/>
              <w:widowControl w:val="0"/>
              <w:rPr>
                <w:lang w:eastAsia="ja-JP"/>
              </w:rPr>
            </w:pPr>
          </w:p>
        </w:tc>
        <w:tc>
          <w:tcPr>
            <w:tcW w:w="1512" w:type="dxa"/>
          </w:tcPr>
          <w:p w14:paraId="490EF36A" w14:textId="3E6E7C62" w:rsidR="00DD07C4" w:rsidRPr="00E425AB" w:rsidRDefault="00DD07C4" w:rsidP="00DD07C4">
            <w:pPr>
              <w:pStyle w:val="TAL"/>
              <w:keepNext w:val="0"/>
              <w:keepLines w:val="0"/>
              <w:widowControl w:val="0"/>
            </w:pPr>
            <w:r>
              <w:t>INTEGER (0..63)</w:t>
            </w:r>
          </w:p>
        </w:tc>
        <w:tc>
          <w:tcPr>
            <w:tcW w:w="1728" w:type="dxa"/>
          </w:tcPr>
          <w:p w14:paraId="5D9CF961" w14:textId="3DC961A3" w:rsidR="00DD07C4" w:rsidRPr="00AA5DA2" w:rsidRDefault="00DD07C4" w:rsidP="00DD07C4">
            <w:pPr>
              <w:pStyle w:val="TAL"/>
              <w:keepNext w:val="0"/>
              <w:keepLines w:val="0"/>
              <w:widowControl w:val="0"/>
              <w:rPr>
                <w:lang w:eastAsia="ja-JP"/>
              </w:rPr>
            </w:pPr>
            <w:r>
              <w:t xml:space="preserve">SSB Index of the recovery beam </w:t>
            </w:r>
            <w:ins w:id="11628" w:author="CR1661" w:date="2025-11-24T09:32:00Z">
              <w:r w:rsidR="0004458D">
                <w:t>or SSB Index</w:t>
              </w:r>
              <w:r w:rsidR="0004458D" w:rsidRPr="00C465D0">
                <w:t xml:space="preserve"> of the beam which is QCLed with CSI-RS resources</w:t>
              </w:r>
              <w:r w:rsidR="0004458D">
                <w:t xml:space="preserve"> </w:t>
              </w:r>
            </w:ins>
            <w:r>
              <w:t>used at</w:t>
            </w:r>
            <w:r w:rsidRPr="00CA7CB0">
              <w:t xml:space="preserve"> </w:t>
            </w:r>
            <w:r>
              <w:t xml:space="preserve">successful </w:t>
            </w:r>
            <w:r w:rsidRPr="00CA7CB0">
              <w:t>Beam Failure Recovery.</w:t>
            </w:r>
          </w:p>
        </w:tc>
        <w:tc>
          <w:tcPr>
            <w:tcW w:w="1080" w:type="dxa"/>
          </w:tcPr>
          <w:p w14:paraId="6A17F034" w14:textId="2677ADF0" w:rsidR="00DD07C4" w:rsidRDefault="00DD07C4" w:rsidP="00DD07C4">
            <w:pPr>
              <w:pStyle w:val="TAC"/>
              <w:keepNext w:val="0"/>
              <w:keepLines w:val="0"/>
              <w:widowControl w:val="0"/>
              <w:rPr>
                <w:lang w:eastAsia="ja-JP"/>
              </w:rPr>
            </w:pPr>
            <w:r w:rsidRPr="00CA7CB0">
              <w:t>-</w:t>
            </w:r>
          </w:p>
        </w:tc>
        <w:tc>
          <w:tcPr>
            <w:tcW w:w="1080" w:type="dxa"/>
          </w:tcPr>
          <w:p w14:paraId="3366DF4C" w14:textId="77777777" w:rsidR="00DD07C4" w:rsidRPr="00AA5DA2" w:rsidRDefault="00DD07C4" w:rsidP="00DD07C4">
            <w:pPr>
              <w:pStyle w:val="TAC"/>
              <w:keepNext w:val="0"/>
              <w:keepLines w:val="0"/>
              <w:widowControl w:val="0"/>
              <w:rPr>
                <w:lang w:eastAsia="ja-JP"/>
              </w:rPr>
            </w:pPr>
          </w:p>
        </w:tc>
      </w:tr>
      <w:tr w:rsidR="00DD07C4" w:rsidRPr="00AA5DA2" w14:paraId="66FEA3D4" w14:textId="77777777" w:rsidTr="007F5078">
        <w:tc>
          <w:tcPr>
            <w:tcW w:w="2160" w:type="dxa"/>
          </w:tcPr>
          <w:p w14:paraId="7B8BB156" w14:textId="585898DE" w:rsidR="00DD07C4" w:rsidRPr="00032767" w:rsidRDefault="00DD07C4" w:rsidP="00DD07C4">
            <w:pPr>
              <w:pStyle w:val="TAL"/>
              <w:keepNext w:val="0"/>
              <w:keepLines w:val="0"/>
              <w:widowControl w:val="0"/>
              <w:ind w:leftChars="50" w:left="100"/>
              <w:rPr>
                <w:lang w:eastAsia="ja-JP"/>
              </w:rPr>
            </w:pPr>
            <w:r w:rsidRPr="00EE66F9">
              <w:rPr>
                <w:lang w:val="sv-SE"/>
              </w:rPr>
              <w:t>&gt;Target SSB Index after Cell Switch Failure</w:t>
            </w:r>
          </w:p>
        </w:tc>
        <w:tc>
          <w:tcPr>
            <w:tcW w:w="1080" w:type="dxa"/>
          </w:tcPr>
          <w:p w14:paraId="391F1E16" w14:textId="59ED5DD4" w:rsidR="00DD07C4" w:rsidRDefault="00DD07C4" w:rsidP="00DD07C4">
            <w:pPr>
              <w:pStyle w:val="TAL"/>
              <w:keepNext w:val="0"/>
              <w:keepLines w:val="0"/>
              <w:widowControl w:val="0"/>
              <w:rPr>
                <w:lang w:eastAsia="ja-JP"/>
              </w:rPr>
            </w:pPr>
            <w:r>
              <w:t>O</w:t>
            </w:r>
          </w:p>
        </w:tc>
        <w:tc>
          <w:tcPr>
            <w:tcW w:w="1080" w:type="dxa"/>
          </w:tcPr>
          <w:p w14:paraId="79D216EB" w14:textId="77777777" w:rsidR="00DD07C4" w:rsidRPr="00AA5DA2" w:rsidRDefault="00DD07C4" w:rsidP="00DD07C4">
            <w:pPr>
              <w:pStyle w:val="TAL"/>
              <w:keepNext w:val="0"/>
              <w:keepLines w:val="0"/>
              <w:widowControl w:val="0"/>
              <w:rPr>
                <w:lang w:eastAsia="ja-JP"/>
              </w:rPr>
            </w:pPr>
          </w:p>
        </w:tc>
        <w:tc>
          <w:tcPr>
            <w:tcW w:w="1512" w:type="dxa"/>
          </w:tcPr>
          <w:p w14:paraId="0BC628EA" w14:textId="02357E6A" w:rsidR="00DD07C4" w:rsidRPr="00E425AB" w:rsidRDefault="00DD07C4" w:rsidP="00DD07C4">
            <w:pPr>
              <w:pStyle w:val="TAL"/>
              <w:keepNext w:val="0"/>
              <w:keepLines w:val="0"/>
              <w:widowControl w:val="0"/>
            </w:pPr>
            <w:r>
              <w:t>INTEGER (0..63)</w:t>
            </w:r>
          </w:p>
        </w:tc>
        <w:tc>
          <w:tcPr>
            <w:tcW w:w="1728" w:type="dxa"/>
          </w:tcPr>
          <w:p w14:paraId="4C1C5014" w14:textId="593F474D" w:rsidR="00DD07C4" w:rsidRPr="00AA5DA2" w:rsidRDefault="00DD07C4" w:rsidP="00DD07C4">
            <w:pPr>
              <w:pStyle w:val="TAL"/>
              <w:keepNext w:val="0"/>
              <w:keepLines w:val="0"/>
              <w:widowControl w:val="0"/>
              <w:rPr>
                <w:lang w:eastAsia="ja-JP"/>
              </w:rPr>
            </w:pPr>
            <w:r>
              <w:t xml:space="preserve">SSB Index of the </w:t>
            </w:r>
            <w:r w:rsidRPr="00F53AB6">
              <w:t>re-established</w:t>
            </w:r>
            <w:r>
              <w:t xml:space="preserve"> or </w:t>
            </w:r>
            <w:r w:rsidRPr="00F53AB6">
              <w:t xml:space="preserve">recovery </w:t>
            </w:r>
            <w:r>
              <w:t xml:space="preserve">beam after </w:t>
            </w:r>
            <w:r w:rsidRPr="00F53AB6">
              <w:t>LTM Cell Switch Failure</w:t>
            </w:r>
            <w:r>
              <w:t>.</w:t>
            </w:r>
          </w:p>
        </w:tc>
        <w:tc>
          <w:tcPr>
            <w:tcW w:w="1080" w:type="dxa"/>
          </w:tcPr>
          <w:p w14:paraId="7538FC82" w14:textId="6B9F47EA" w:rsidR="00DD07C4" w:rsidRDefault="00DD07C4" w:rsidP="00DD07C4">
            <w:pPr>
              <w:pStyle w:val="TAC"/>
              <w:keepNext w:val="0"/>
              <w:keepLines w:val="0"/>
              <w:widowControl w:val="0"/>
              <w:rPr>
                <w:lang w:eastAsia="ja-JP"/>
              </w:rPr>
            </w:pPr>
            <w:r w:rsidRPr="00CA7CB0">
              <w:t>-</w:t>
            </w:r>
          </w:p>
        </w:tc>
        <w:tc>
          <w:tcPr>
            <w:tcW w:w="1080" w:type="dxa"/>
          </w:tcPr>
          <w:p w14:paraId="263C00FD" w14:textId="77777777" w:rsidR="00DD07C4" w:rsidRPr="00AA5DA2" w:rsidRDefault="00DD07C4" w:rsidP="00DD07C4">
            <w:pPr>
              <w:pStyle w:val="TAC"/>
              <w:keepNext w:val="0"/>
              <w:keepLines w:val="0"/>
              <w:widowControl w:val="0"/>
              <w:rPr>
                <w:lang w:eastAsia="ja-JP"/>
              </w:rPr>
            </w:pPr>
          </w:p>
        </w:tc>
      </w:tr>
      <w:tr w:rsidR="00DD07C4" w:rsidRPr="00AA5DA2" w14:paraId="71AE2792" w14:textId="77777777" w:rsidTr="007F5078">
        <w:tc>
          <w:tcPr>
            <w:tcW w:w="2160" w:type="dxa"/>
          </w:tcPr>
          <w:p w14:paraId="050B50B3" w14:textId="5896BEE9" w:rsidR="00DD07C4" w:rsidRPr="00032767" w:rsidRDefault="00DD07C4" w:rsidP="00DD07C4">
            <w:pPr>
              <w:pStyle w:val="TAL"/>
              <w:keepNext w:val="0"/>
              <w:keepLines w:val="0"/>
              <w:widowControl w:val="0"/>
              <w:ind w:leftChars="50" w:left="100"/>
              <w:rPr>
                <w:lang w:eastAsia="ja-JP"/>
              </w:rPr>
            </w:pPr>
            <w:r w:rsidRPr="00EE66F9">
              <w:rPr>
                <w:lang w:val="sv-SE"/>
              </w:rPr>
              <w:t>&gt;TA Information</w:t>
            </w:r>
          </w:p>
        </w:tc>
        <w:tc>
          <w:tcPr>
            <w:tcW w:w="1080" w:type="dxa"/>
          </w:tcPr>
          <w:p w14:paraId="1E23A471" w14:textId="2A26E7DB" w:rsidR="00DD07C4" w:rsidRDefault="00DD07C4" w:rsidP="00DD07C4">
            <w:pPr>
              <w:pStyle w:val="TAL"/>
              <w:keepNext w:val="0"/>
              <w:keepLines w:val="0"/>
              <w:widowControl w:val="0"/>
              <w:rPr>
                <w:lang w:eastAsia="ja-JP"/>
              </w:rPr>
            </w:pPr>
            <w:r>
              <w:t>O</w:t>
            </w:r>
          </w:p>
        </w:tc>
        <w:tc>
          <w:tcPr>
            <w:tcW w:w="1080" w:type="dxa"/>
          </w:tcPr>
          <w:p w14:paraId="58684C7B" w14:textId="77777777" w:rsidR="00DD07C4" w:rsidRPr="00AA5DA2" w:rsidRDefault="00DD07C4" w:rsidP="00DD07C4">
            <w:pPr>
              <w:pStyle w:val="TAL"/>
              <w:keepNext w:val="0"/>
              <w:keepLines w:val="0"/>
              <w:widowControl w:val="0"/>
              <w:rPr>
                <w:lang w:eastAsia="ja-JP"/>
              </w:rPr>
            </w:pPr>
          </w:p>
        </w:tc>
        <w:tc>
          <w:tcPr>
            <w:tcW w:w="1512" w:type="dxa"/>
          </w:tcPr>
          <w:p w14:paraId="344AE4D3" w14:textId="31999606" w:rsidR="00DD07C4" w:rsidRPr="00E425AB" w:rsidRDefault="00DD07C4" w:rsidP="00DD07C4">
            <w:pPr>
              <w:pStyle w:val="TAL"/>
              <w:keepNext w:val="0"/>
              <w:keepLines w:val="0"/>
              <w:widowControl w:val="0"/>
            </w:pPr>
            <w:r w:rsidRPr="00EE66F9">
              <w:t>INTEGER (0..4095)</w:t>
            </w:r>
          </w:p>
        </w:tc>
        <w:tc>
          <w:tcPr>
            <w:tcW w:w="1728" w:type="dxa"/>
          </w:tcPr>
          <w:p w14:paraId="383939D6" w14:textId="6C1D395F" w:rsidR="00DD07C4" w:rsidRPr="00AA5DA2" w:rsidRDefault="00DD07C4" w:rsidP="00DD07C4">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Pr>
          <w:p w14:paraId="066C8FA7" w14:textId="382EDF82" w:rsidR="00DD07C4" w:rsidRDefault="00DD07C4" w:rsidP="00DD07C4">
            <w:pPr>
              <w:pStyle w:val="TAC"/>
              <w:keepNext w:val="0"/>
              <w:keepLines w:val="0"/>
              <w:widowControl w:val="0"/>
              <w:rPr>
                <w:lang w:eastAsia="ja-JP"/>
              </w:rPr>
            </w:pPr>
            <w:r w:rsidRPr="00CA7CB0">
              <w:t>-</w:t>
            </w:r>
          </w:p>
        </w:tc>
        <w:tc>
          <w:tcPr>
            <w:tcW w:w="1080" w:type="dxa"/>
          </w:tcPr>
          <w:p w14:paraId="0DCFA308" w14:textId="77777777" w:rsidR="00DD07C4" w:rsidRPr="00AA5DA2" w:rsidRDefault="00DD07C4" w:rsidP="00DD07C4">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11629" w:name="OLE_LINK45"/>
            <w:bookmarkStart w:id="11630" w:name="OLE_LINK46"/>
            <w:r w:rsidRPr="002B62CA">
              <w:rPr>
                <w:rFonts w:cs="Arial"/>
              </w:rPr>
              <w:t>maxnoof</w:t>
            </w:r>
            <w:r>
              <w:rPr>
                <w:rFonts w:cs="Arial"/>
              </w:rPr>
              <w:t>LBTFailureInformation</w:t>
            </w:r>
            <w:bookmarkEnd w:id="11629"/>
            <w:bookmarkEnd w:id="11630"/>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11631" w:name="_CR9_2_11"/>
      <w:bookmarkStart w:id="11632" w:name="_Toc45832403"/>
      <w:bookmarkStart w:id="11633" w:name="_Toc51763656"/>
      <w:bookmarkStart w:id="11634" w:name="_Toc64448825"/>
      <w:bookmarkStart w:id="11635" w:name="_Toc66289484"/>
      <w:bookmarkStart w:id="11636" w:name="_Toc74154597"/>
      <w:bookmarkStart w:id="11637" w:name="_Toc81383341"/>
      <w:bookmarkStart w:id="11638" w:name="_Toc88657974"/>
      <w:bookmarkStart w:id="11639" w:name="_Toc97910886"/>
      <w:bookmarkStart w:id="11640" w:name="_Toc99038606"/>
      <w:bookmarkStart w:id="11641" w:name="_Toc99730869"/>
      <w:bookmarkStart w:id="11642" w:name="_Toc105510998"/>
      <w:bookmarkStart w:id="11643" w:name="_Toc105927530"/>
      <w:bookmarkStart w:id="11644" w:name="_Toc106110070"/>
      <w:bookmarkStart w:id="11645" w:name="_Toc113835507"/>
      <w:bookmarkStart w:id="11646" w:name="_Toc120124354"/>
      <w:bookmarkStart w:id="11647" w:name="_Toc209694821"/>
      <w:bookmarkEnd w:id="11631"/>
      <w:r>
        <w:t>9.2.11</w:t>
      </w:r>
      <w:r>
        <w:tab/>
        <w:t>Reference</w:t>
      </w:r>
      <w:r>
        <w:rPr>
          <w:lang w:eastAsia="zh-CN"/>
        </w:rPr>
        <w:t xml:space="preserve"> Time</w:t>
      </w:r>
      <w:r>
        <w:t xml:space="preserve"> Information Reporting messages</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7E2FC201" w14:textId="77777777" w:rsidR="00E50798" w:rsidRDefault="00E50798" w:rsidP="00E50798">
      <w:pPr>
        <w:pStyle w:val="Heading4"/>
        <w:keepNext w:val="0"/>
        <w:keepLines w:val="0"/>
        <w:widowControl w:val="0"/>
      </w:pPr>
      <w:bookmarkStart w:id="11648" w:name="_CR9_2_11_1"/>
      <w:bookmarkStart w:id="11649" w:name="_Toc14044465"/>
      <w:bookmarkStart w:id="11650" w:name="_Toc45832404"/>
      <w:bookmarkStart w:id="11651" w:name="_Toc51763657"/>
      <w:bookmarkStart w:id="11652" w:name="_Toc64448826"/>
      <w:bookmarkStart w:id="11653" w:name="_Toc66289485"/>
      <w:bookmarkStart w:id="11654" w:name="_Toc74154598"/>
      <w:bookmarkStart w:id="11655" w:name="_Toc81383342"/>
      <w:bookmarkStart w:id="11656" w:name="_Toc88657975"/>
      <w:bookmarkStart w:id="11657" w:name="_Toc97910887"/>
      <w:bookmarkStart w:id="11658" w:name="_Toc99038607"/>
      <w:bookmarkStart w:id="11659" w:name="_Toc99730870"/>
      <w:bookmarkStart w:id="11660" w:name="_Toc105510999"/>
      <w:bookmarkStart w:id="11661" w:name="_Toc105927531"/>
      <w:bookmarkStart w:id="11662" w:name="_Toc106110071"/>
      <w:bookmarkStart w:id="11663" w:name="_Toc113835508"/>
      <w:bookmarkStart w:id="11664" w:name="_Toc120124355"/>
      <w:bookmarkStart w:id="11665" w:name="_Toc209694822"/>
      <w:bookmarkEnd w:id="11648"/>
      <w:r>
        <w:t>9.2.11.1</w:t>
      </w:r>
      <w:r>
        <w:tab/>
        <w:t>REFERENCE TIME INFORMATION</w:t>
      </w:r>
      <w:r>
        <w:rPr>
          <w:rFonts w:eastAsia="Yu Mincho"/>
        </w:rPr>
        <w:t xml:space="preserve"> REPORTING</w:t>
      </w:r>
      <w:r>
        <w:t xml:space="preserve"> </w:t>
      </w:r>
      <w:bookmarkEnd w:id="11649"/>
      <w:r>
        <w:t>CONTROL</w:t>
      </w:r>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11666" w:name="_CR9_2_11_2"/>
      <w:bookmarkStart w:id="11667" w:name="_Toc45832405"/>
      <w:bookmarkStart w:id="11668" w:name="_Toc51763658"/>
      <w:bookmarkStart w:id="11669" w:name="_Toc64448827"/>
      <w:bookmarkStart w:id="11670" w:name="_Toc66289486"/>
      <w:bookmarkStart w:id="11671" w:name="_Toc74154599"/>
      <w:bookmarkStart w:id="11672" w:name="_Toc81383343"/>
      <w:bookmarkStart w:id="11673" w:name="_Toc88657976"/>
      <w:bookmarkStart w:id="11674" w:name="_Toc97910888"/>
      <w:bookmarkStart w:id="11675" w:name="_Toc99038608"/>
      <w:bookmarkStart w:id="11676" w:name="_Toc99730871"/>
      <w:bookmarkStart w:id="11677" w:name="_Toc105511000"/>
      <w:bookmarkStart w:id="11678" w:name="_Toc105927532"/>
      <w:bookmarkStart w:id="11679" w:name="_Toc106110072"/>
      <w:bookmarkStart w:id="11680" w:name="_Toc113835509"/>
      <w:bookmarkStart w:id="11681" w:name="_Toc120124356"/>
      <w:bookmarkStart w:id="11682" w:name="_Toc209694823"/>
      <w:bookmarkEnd w:id="11666"/>
      <w:r>
        <w:t>9.2.11.2</w:t>
      </w:r>
      <w:r>
        <w:tab/>
      </w:r>
      <w:r>
        <w:rPr>
          <w:lang w:val="en-US" w:eastAsia="ja-JP"/>
        </w:rPr>
        <w:t>REFERENCE TIME INFORMATION REPORT</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lastRenderedPageBreak/>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11683" w:name="_CR9_2_12"/>
      <w:bookmarkStart w:id="11684" w:name="_Toc534730141"/>
      <w:bookmarkStart w:id="11685" w:name="_Toc51763659"/>
      <w:bookmarkStart w:id="11686" w:name="_Toc64448828"/>
      <w:bookmarkStart w:id="11687" w:name="_Toc66289487"/>
      <w:bookmarkStart w:id="11688" w:name="_Toc74154600"/>
      <w:bookmarkStart w:id="11689" w:name="_Toc81383344"/>
      <w:bookmarkStart w:id="11690" w:name="_Toc88657977"/>
      <w:bookmarkStart w:id="11691" w:name="_Toc97910889"/>
      <w:bookmarkStart w:id="11692" w:name="_Toc99038609"/>
      <w:bookmarkStart w:id="11693" w:name="_Toc99730872"/>
      <w:bookmarkStart w:id="11694" w:name="_Toc105511001"/>
      <w:bookmarkStart w:id="11695" w:name="_Toc105927533"/>
      <w:bookmarkStart w:id="11696" w:name="_Toc106110073"/>
      <w:bookmarkStart w:id="11697" w:name="_Toc113835510"/>
      <w:bookmarkStart w:id="11698" w:name="_Toc120124357"/>
      <w:bookmarkStart w:id="11699" w:name="_Toc209694824"/>
      <w:bookmarkStart w:id="11700" w:name="_Toc20955903"/>
      <w:bookmarkStart w:id="11701" w:name="_Toc29893021"/>
      <w:bookmarkStart w:id="11702" w:name="_Toc36556958"/>
      <w:bookmarkStart w:id="11703" w:name="_Toc45832406"/>
      <w:bookmarkEnd w:id="11683"/>
      <w:r w:rsidRPr="0054226D">
        <w:t>9.</w:t>
      </w:r>
      <w:r>
        <w:t>2</w:t>
      </w:r>
      <w:r w:rsidRPr="0054226D">
        <w:t>.</w:t>
      </w:r>
      <w:r>
        <w:t>12</w:t>
      </w:r>
      <w:r w:rsidRPr="0054226D">
        <w:tab/>
        <w:t xml:space="preserve">Messages for </w:t>
      </w:r>
      <w:r>
        <w:t xml:space="preserve">Positioning </w:t>
      </w:r>
      <w:r w:rsidRPr="0054226D">
        <w:t>Procedures</w:t>
      </w:r>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64604F8E" w14:textId="77777777" w:rsidR="00E50798" w:rsidRPr="0054226D" w:rsidRDefault="00E50798" w:rsidP="00E50798">
      <w:pPr>
        <w:pStyle w:val="Heading4"/>
        <w:keepNext w:val="0"/>
        <w:keepLines w:val="0"/>
        <w:widowControl w:val="0"/>
      </w:pPr>
      <w:bookmarkStart w:id="11704" w:name="_CR9_2_12_1"/>
      <w:bookmarkStart w:id="11705" w:name="_Toc534730142"/>
      <w:bookmarkStart w:id="11706" w:name="_Toc51763660"/>
      <w:bookmarkStart w:id="11707" w:name="_Toc64448829"/>
      <w:bookmarkStart w:id="11708" w:name="_Toc66289488"/>
      <w:bookmarkStart w:id="11709" w:name="_Toc74154601"/>
      <w:bookmarkStart w:id="11710" w:name="_Toc81383345"/>
      <w:bookmarkStart w:id="11711" w:name="_Toc88657978"/>
      <w:bookmarkStart w:id="11712" w:name="_Toc97910890"/>
      <w:bookmarkStart w:id="11713" w:name="_Toc99038610"/>
      <w:bookmarkStart w:id="11714" w:name="_Toc99730873"/>
      <w:bookmarkStart w:id="11715" w:name="_Toc105511002"/>
      <w:bookmarkStart w:id="11716" w:name="_Toc105927534"/>
      <w:bookmarkStart w:id="11717" w:name="_Toc106110074"/>
      <w:bookmarkStart w:id="11718" w:name="_Toc113835511"/>
      <w:bookmarkStart w:id="11719" w:name="_Toc120124358"/>
      <w:bookmarkStart w:id="11720" w:name="_Toc209694825"/>
      <w:bookmarkStart w:id="11721" w:name="_Hlk32337137"/>
      <w:bookmarkEnd w:id="11704"/>
      <w:r w:rsidRPr="0054226D">
        <w:t>9.</w:t>
      </w:r>
      <w:r>
        <w:t>2</w:t>
      </w:r>
      <w:r w:rsidRPr="0054226D">
        <w:t>.</w:t>
      </w:r>
      <w:r>
        <w:t>12</w:t>
      </w:r>
      <w:r w:rsidRPr="0054226D">
        <w:t>.</w:t>
      </w:r>
      <w:r>
        <w:t>1</w:t>
      </w:r>
      <w:r w:rsidRPr="0054226D">
        <w:tab/>
      </w:r>
      <w:r>
        <w:t xml:space="preserve">POSITIONING </w:t>
      </w:r>
      <w:r w:rsidRPr="0054226D">
        <w:t>ASSISTANCE INFORMATION CONTROL</w:t>
      </w:r>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11722" w:name="_CR9_2_12_2"/>
      <w:bookmarkStart w:id="11723" w:name="_Toc534730143"/>
      <w:bookmarkStart w:id="11724" w:name="_Toc51763661"/>
      <w:bookmarkStart w:id="11725" w:name="_Toc64448830"/>
      <w:bookmarkStart w:id="11726" w:name="_Toc66289489"/>
      <w:bookmarkStart w:id="11727" w:name="_Toc74154602"/>
      <w:bookmarkStart w:id="11728" w:name="_Toc81383346"/>
      <w:bookmarkStart w:id="11729" w:name="_Toc88657979"/>
      <w:bookmarkStart w:id="11730" w:name="_Toc97910891"/>
      <w:bookmarkStart w:id="11731" w:name="_Toc99038611"/>
      <w:bookmarkStart w:id="11732" w:name="_Toc99730874"/>
      <w:bookmarkStart w:id="11733" w:name="_Toc105511003"/>
      <w:bookmarkStart w:id="11734" w:name="_Toc105927535"/>
      <w:bookmarkStart w:id="11735" w:name="_Toc106110075"/>
      <w:bookmarkStart w:id="11736" w:name="_Toc113835512"/>
      <w:bookmarkStart w:id="11737" w:name="_Toc120124359"/>
      <w:bookmarkStart w:id="11738" w:name="_Toc209694826"/>
      <w:bookmarkEnd w:id="11722"/>
      <w:r w:rsidRPr="0054226D">
        <w:t>9.</w:t>
      </w:r>
      <w:r>
        <w:t>2</w:t>
      </w:r>
      <w:r w:rsidRPr="0054226D">
        <w:t>.</w:t>
      </w:r>
      <w:r>
        <w:t>12</w:t>
      </w:r>
      <w:r w:rsidRPr="0054226D">
        <w:t>.2</w:t>
      </w:r>
      <w:r w:rsidRPr="0054226D">
        <w:tab/>
      </w:r>
      <w:r>
        <w:t xml:space="preserve">POSITIONING </w:t>
      </w:r>
      <w:r w:rsidRPr="0054226D">
        <w:t>ASSISTANCE INFORMATION FEEDBACK</w:t>
      </w:r>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11739" w:name="_CR9_2_12_3"/>
      <w:bookmarkStart w:id="11740" w:name="_Toc534722251"/>
      <w:bookmarkStart w:id="11741" w:name="_Toc51763662"/>
      <w:bookmarkStart w:id="11742" w:name="_Toc64448831"/>
      <w:bookmarkStart w:id="11743" w:name="_Toc66289490"/>
      <w:bookmarkStart w:id="11744" w:name="_Toc74154603"/>
      <w:bookmarkStart w:id="11745" w:name="_Toc81383347"/>
      <w:bookmarkStart w:id="11746" w:name="_Toc88657980"/>
      <w:bookmarkStart w:id="11747" w:name="_Toc97910892"/>
      <w:bookmarkStart w:id="11748" w:name="_Toc99038612"/>
      <w:bookmarkStart w:id="11749" w:name="_Toc99730875"/>
      <w:bookmarkStart w:id="11750" w:name="_Toc105511004"/>
      <w:bookmarkStart w:id="11751" w:name="_Toc105927536"/>
      <w:bookmarkStart w:id="11752" w:name="_Toc106110076"/>
      <w:bookmarkStart w:id="11753" w:name="_Toc113835513"/>
      <w:bookmarkStart w:id="11754" w:name="_Toc120124360"/>
      <w:bookmarkStart w:id="11755" w:name="_Toc209694827"/>
      <w:bookmarkEnd w:id="11721"/>
      <w:bookmarkEnd w:id="11739"/>
      <w:r w:rsidRPr="005F58F9">
        <w:t>9.</w:t>
      </w:r>
      <w:r w:rsidRPr="005F58F9">
        <w:rPr>
          <w:lang w:eastAsia="zh-CN"/>
        </w:rPr>
        <w:t>2.</w:t>
      </w:r>
      <w:r>
        <w:rPr>
          <w:lang w:eastAsia="zh-CN"/>
        </w:rPr>
        <w:t>12</w:t>
      </w:r>
      <w:r w:rsidRPr="005F58F9">
        <w:rPr>
          <w:lang w:eastAsia="zh-CN"/>
        </w:rPr>
        <w:t>.</w:t>
      </w:r>
      <w:r>
        <w:rPr>
          <w:lang w:eastAsia="zh-CN"/>
        </w:rPr>
        <w:t>3</w:t>
      </w:r>
      <w:r w:rsidRPr="005F58F9">
        <w:tab/>
      </w:r>
      <w:bookmarkEnd w:id="11740"/>
      <w:r>
        <w:rPr>
          <w:lang w:eastAsia="zh-CN"/>
        </w:rPr>
        <w:t>POSITIONING MEASUREMENT REQUEST</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lastRenderedPageBreak/>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12E941D8"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del w:id="11756" w:author="CR1615" w:date="2025-11-24T09:32:00Z">
              <w:r w:rsidRPr="00360CC2" w:rsidDel="00BC7C0D">
                <w:rPr>
                  <w:rFonts w:eastAsia="Batang"/>
                  <w:bCs/>
                </w:rPr>
                <w:delText>…</w:delText>
              </w:r>
            </w:del>
            <w:ins w:id="11757" w:author="CR1615" w:date="2025-11-24T09:32:00Z">
              <w:r w:rsidR="00BC7C0D">
                <w:rPr>
                  <w:rFonts w:eastAsia="Batang"/>
                  <w:bCs/>
                </w:rPr>
                <w:t>...</w:t>
              </w:r>
            </w:ins>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198FB41E"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del w:id="11758" w:author="CR1615" w:date="2025-11-24T09:32:00Z">
              <w:r w:rsidRPr="00360CC2" w:rsidDel="00BC7C0D">
                <w:rPr>
                  <w:rFonts w:eastAsia="Batang"/>
                  <w:bCs/>
                </w:rPr>
                <w:delText>…</w:delText>
              </w:r>
            </w:del>
            <w:ins w:id="11759" w:author="CR1615" w:date="2025-11-24T09:32:00Z">
              <w:r w:rsidR="00BC7C0D">
                <w:rPr>
                  <w:rFonts w:eastAsia="Batang"/>
                  <w:bCs/>
                </w:rPr>
                <w:t>...</w:t>
              </w:r>
            </w:ins>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38FDA2AA" w:rsidR="00E50798" w:rsidRDefault="00E50798" w:rsidP="007F5078">
            <w:pPr>
              <w:pStyle w:val="TAL"/>
              <w:keepNext w:val="0"/>
              <w:keepLines w:val="0"/>
              <w:widowControl w:val="0"/>
              <w:rPr>
                <w:lang w:eastAsia="zh-CN"/>
              </w:rPr>
            </w:pPr>
            <w:r w:rsidRPr="000A6C52">
              <w:t>ENUMERATED (2, 3, 4, 6, 8</w:t>
            </w:r>
            <w:r w:rsidRPr="000C0DA6">
              <w:t xml:space="preserve">, </w:t>
            </w:r>
            <w:del w:id="11760" w:author="CR1615" w:date="2025-11-24T09:32:00Z">
              <w:r w:rsidRPr="000C0DA6" w:rsidDel="00BC7C0D">
                <w:delText>…</w:delText>
              </w:r>
            </w:del>
            <w:ins w:id="11761" w:author="CR1615" w:date="2025-11-24T09:32:00Z">
              <w:r w:rsidR="00BC7C0D">
                <w:t>...</w:t>
              </w:r>
            </w:ins>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75561D56" w:rsidR="00E50798" w:rsidRDefault="00E50798" w:rsidP="007F5078">
            <w:pPr>
              <w:pStyle w:val="TAL"/>
              <w:keepNext w:val="0"/>
              <w:keepLines w:val="0"/>
              <w:widowControl w:val="0"/>
              <w:rPr>
                <w:lang w:eastAsia="zh-CN"/>
              </w:rPr>
            </w:pPr>
            <w:r w:rsidRPr="000A6C52">
              <w:t>ENUMERATED (2, 3, 4, 6, 8</w:t>
            </w:r>
            <w:r w:rsidRPr="0032286F">
              <w:t xml:space="preserve">, </w:t>
            </w:r>
            <w:del w:id="11762" w:author="CR1615" w:date="2025-11-24T09:32:00Z">
              <w:r w:rsidRPr="0032286F" w:rsidDel="00BC7C0D">
                <w:delText>…</w:delText>
              </w:r>
            </w:del>
            <w:ins w:id="11763" w:author="CR1615" w:date="2025-11-24T09:32:00Z">
              <w:r w:rsidR="00BC7C0D">
                <w:t>...</w:t>
              </w:r>
            </w:ins>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03B05452"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del w:id="11764" w:author="CR1615" w:date="2025-11-24T09:32:00Z">
              <w:r w:rsidRPr="00707B3F" w:rsidDel="00BC7C0D">
                <w:rPr>
                  <w:noProof/>
                </w:rPr>
                <w:delText>…</w:delText>
              </w:r>
            </w:del>
            <w:ins w:id="11765" w:author="CR1615" w:date="2025-11-24T09:32:00Z">
              <w:r w:rsidR="00BC7C0D">
                <w:rPr>
                  <w:noProof/>
                </w:rPr>
                <w:t>...</w:t>
              </w:r>
            </w:ins>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1E9F8CCE"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w:t>
            </w:r>
            <w:del w:id="11766" w:author="CR1615" w:date="2025-11-24T09:32:00Z">
              <w:r w:rsidRPr="009A1425" w:rsidDel="00BC7C0D">
                <w:rPr>
                  <w:noProof/>
                </w:rPr>
                <w:delText>…</w:delText>
              </w:r>
            </w:del>
            <w:ins w:id="11767" w:author="CR1615" w:date="2025-11-24T09:32:00Z">
              <w:r w:rsidR="00BC7C0D">
                <w:rPr>
                  <w:noProof/>
                </w:rPr>
                <w:t>...</w:t>
              </w:r>
            </w:ins>
            <w:r w:rsidRPr="009A1425">
              <w:rPr>
                <w:noProof/>
              </w:rPr>
              <w:t xml:space="preserve">,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69E98B75"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w:t>
            </w:r>
            <w:del w:id="11768" w:author="CR1615" w:date="2025-11-24T09:32:00Z">
              <w:r w:rsidRPr="004C1035" w:rsidDel="00BC7C0D">
                <w:rPr>
                  <w:noProof/>
                </w:rPr>
                <w:delText>…</w:delText>
              </w:r>
            </w:del>
            <w:ins w:id="11769" w:author="CR1615" w:date="2025-11-24T09:32:00Z">
              <w:r w:rsidR="00BC7C0D">
                <w:rPr>
                  <w:noProof/>
                </w:rPr>
                <w:t>...</w:t>
              </w:r>
            </w:ins>
            <w:r>
              <w:rPr>
                <w:noProof/>
              </w:rPr>
              <w:t>, Multiple UL AoA, UL SRS-RSRPP</w:t>
            </w:r>
            <w:r w:rsidRPr="003D7C77">
              <w:rPr>
                <w:rFonts w:eastAsia="SimSun" w:cs="Arial"/>
                <w:szCs w:val="18"/>
                <w:lang w:val="en-US"/>
              </w:rPr>
              <w:t>, UL-RSCP</w:t>
            </w:r>
            <w:r w:rsidR="00BF760F">
              <w:rPr>
                <w:rFonts w:cs="Arial"/>
                <w:szCs w:val="18"/>
                <w:lang w:val="en-US"/>
              </w:rPr>
              <w:t xml:space="preserve">, </w:t>
            </w:r>
            <w:r w:rsidR="00BF760F">
              <w:rPr>
                <w:rFonts w:cs="Arial"/>
                <w:szCs w:val="18"/>
              </w:rPr>
              <w:t>UL SRS-TDCT</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lastRenderedPageBreak/>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3F97F26D"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 xml:space="preserve">-1, </w:t>
            </w:r>
            <w:del w:id="11770" w:author="CR1615" w:date="2025-11-24T09:32:00Z">
              <w:r w:rsidRPr="00F11E20" w:rsidDel="00BC7C0D">
                <w:rPr>
                  <w:rFonts w:eastAsia="SimSun"/>
                  <w:lang w:val="en-US"/>
                </w:rPr>
                <w:delText>…</w:delText>
              </w:r>
            </w:del>
            <w:ins w:id="11771" w:author="CR1615" w:date="2025-11-24T09:32:00Z">
              <w:r w:rsidR="00BC7C0D">
                <w:rPr>
                  <w:rFonts w:eastAsia="SimSun"/>
                  <w:lang w:val="en-US"/>
                </w:rPr>
                <w:t>...</w:t>
              </w:r>
            </w:ins>
            <w:r w:rsidRPr="00F11E20">
              <w:rPr>
                <w:rFonts w:eastAsia="SimSun"/>
                <w:lang w:val="en-US"/>
              </w:rPr>
              <w:t>)</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BF760F" w:rsidRPr="004C1035" w14:paraId="5B121499" w14:textId="77777777" w:rsidTr="007F5078">
        <w:tc>
          <w:tcPr>
            <w:tcW w:w="2160" w:type="dxa"/>
            <w:tcBorders>
              <w:top w:val="single" w:sz="4" w:space="0" w:color="auto"/>
              <w:left w:val="single" w:sz="4" w:space="0" w:color="auto"/>
              <w:bottom w:val="single" w:sz="4" w:space="0" w:color="auto"/>
              <w:right w:val="single" w:sz="4" w:space="0" w:color="auto"/>
            </w:tcBorders>
          </w:tcPr>
          <w:p w14:paraId="40EF14C3" w14:textId="5A56ECE2" w:rsidR="00BF760F" w:rsidRPr="00BE4E24" w:rsidRDefault="00BF760F" w:rsidP="00BF760F">
            <w:pPr>
              <w:pStyle w:val="TAL"/>
              <w:keepNext w:val="0"/>
              <w:keepLines w:val="0"/>
              <w:widowControl w:val="0"/>
              <w:ind w:leftChars="100" w:left="200"/>
              <w:rPr>
                <w:rFonts w:eastAsia="SimSun"/>
                <w:lang w:val="en-US"/>
              </w:rPr>
            </w:pPr>
            <w:r>
              <w:rPr>
                <w:rFonts w:eastAsia="DengXian" w:cs="Arial"/>
                <w:szCs w:val="18"/>
              </w:rPr>
              <w:t>&gt;&gt;Channel Response Information</w:t>
            </w:r>
          </w:p>
        </w:tc>
        <w:tc>
          <w:tcPr>
            <w:tcW w:w="1080" w:type="dxa"/>
            <w:tcBorders>
              <w:top w:val="single" w:sz="4" w:space="0" w:color="auto"/>
              <w:left w:val="single" w:sz="4" w:space="0" w:color="auto"/>
              <w:bottom w:val="single" w:sz="4" w:space="0" w:color="auto"/>
              <w:right w:val="single" w:sz="4" w:space="0" w:color="auto"/>
            </w:tcBorders>
          </w:tcPr>
          <w:p w14:paraId="2EFC64D7" w14:textId="53CA7B48" w:rsidR="00BF760F" w:rsidRPr="00BE4E24" w:rsidRDefault="00BF760F" w:rsidP="00BF760F">
            <w:pPr>
              <w:pStyle w:val="TAL"/>
              <w:keepNext w:val="0"/>
              <w:keepLines w:val="0"/>
              <w:widowControl w:val="0"/>
              <w:rPr>
                <w:rFonts w:eastAsia="SimSun"/>
                <w:lang w:val="en-US"/>
              </w:rPr>
            </w:pPr>
            <w:r>
              <w:rPr>
                <w:rFonts w:eastAsia="DengXian"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3B56A71"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C13ED5" w14:textId="4ADA9B71" w:rsidR="00BF760F" w:rsidRPr="00F11E20" w:rsidRDefault="00BF760F" w:rsidP="00BF760F">
            <w:pPr>
              <w:pStyle w:val="TAL"/>
              <w:keepNext w:val="0"/>
              <w:keepLines w:val="0"/>
              <w:widowControl w:val="0"/>
              <w:rPr>
                <w:rFonts w:eastAsia="SimSun"/>
                <w:lang w:val="en-US"/>
              </w:rPr>
            </w:pPr>
            <w:r>
              <w:rPr>
                <w:rFonts w:cs="Arial"/>
                <w:szCs w:val="18"/>
              </w:rPr>
              <w:t>9.3.1.</w:t>
            </w:r>
            <w:r>
              <w:rPr>
                <w:rFonts w:eastAsiaTheme="minorEastAsia" w:cs="Arial" w:hint="eastAsia"/>
                <w:szCs w:val="18"/>
              </w:rPr>
              <w:t>364</w:t>
            </w:r>
          </w:p>
        </w:tc>
        <w:tc>
          <w:tcPr>
            <w:tcW w:w="1728" w:type="dxa"/>
            <w:tcBorders>
              <w:top w:val="single" w:sz="4" w:space="0" w:color="auto"/>
              <w:left w:val="single" w:sz="4" w:space="0" w:color="auto"/>
              <w:bottom w:val="single" w:sz="4" w:space="0" w:color="auto"/>
              <w:right w:val="single" w:sz="4" w:space="0" w:color="auto"/>
            </w:tcBorders>
          </w:tcPr>
          <w:p w14:paraId="6D941352" w14:textId="04260B63" w:rsidR="00BF760F" w:rsidRPr="00063AFC" w:rsidRDefault="00BF760F" w:rsidP="00BF760F">
            <w:pPr>
              <w:pStyle w:val="TAL"/>
              <w:rPr>
                <w:rFonts w:eastAsia="SimSun"/>
                <w:lang w:val="en-US" w:eastAsia="en-US"/>
              </w:rPr>
            </w:pPr>
            <w:r>
              <w:rPr>
                <w:rFonts w:eastAsia="Malgun Gothic"/>
                <w:szCs w:val="18"/>
              </w:rPr>
              <w:t>Applicable to UL SRS-TDCT only.</w:t>
            </w:r>
          </w:p>
        </w:tc>
        <w:tc>
          <w:tcPr>
            <w:tcW w:w="1080" w:type="dxa"/>
            <w:tcBorders>
              <w:top w:val="single" w:sz="4" w:space="0" w:color="auto"/>
              <w:left w:val="single" w:sz="4" w:space="0" w:color="auto"/>
              <w:bottom w:val="single" w:sz="4" w:space="0" w:color="auto"/>
              <w:right w:val="single" w:sz="4" w:space="0" w:color="auto"/>
            </w:tcBorders>
          </w:tcPr>
          <w:p w14:paraId="64B6157E" w14:textId="428F7B2E" w:rsidR="00BF760F" w:rsidRDefault="00BF760F" w:rsidP="00BF760F">
            <w:pPr>
              <w:pStyle w:val="TAC"/>
              <w:keepNext w:val="0"/>
              <w:keepLines w:val="0"/>
              <w:widowControl w:val="0"/>
            </w:pPr>
            <w:r>
              <w:rPr>
                <w:rFonts w:eastAsia="DengXian" w:cs="Arial"/>
                <w:szCs w:val="18"/>
              </w:rPr>
              <w:t xml:space="preserve">YES </w:t>
            </w:r>
          </w:p>
        </w:tc>
        <w:tc>
          <w:tcPr>
            <w:tcW w:w="1080" w:type="dxa"/>
            <w:tcBorders>
              <w:top w:val="single" w:sz="4" w:space="0" w:color="auto"/>
              <w:left w:val="single" w:sz="4" w:space="0" w:color="auto"/>
              <w:bottom w:val="single" w:sz="4" w:space="0" w:color="auto"/>
              <w:right w:val="single" w:sz="4" w:space="0" w:color="auto"/>
            </w:tcBorders>
          </w:tcPr>
          <w:p w14:paraId="3863787D" w14:textId="15755F9E" w:rsidR="00BF760F" w:rsidRDefault="00BF760F" w:rsidP="00BF760F">
            <w:pPr>
              <w:pStyle w:val="TAC"/>
              <w:keepNext w:val="0"/>
              <w:keepLines w:val="0"/>
              <w:widowControl w:val="0"/>
            </w:pPr>
            <w:r>
              <w:rPr>
                <w:rFonts w:eastAsia="DengXian" w:cs="Arial"/>
                <w:szCs w:val="18"/>
              </w:rPr>
              <w:t>ignore</w:t>
            </w:r>
          </w:p>
        </w:tc>
      </w:tr>
      <w:tr w:rsidR="00BF760F"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BF760F" w:rsidRPr="00BA1E6B" w:rsidRDefault="00BF760F" w:rsidP="00BF760F">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BF760F" w:rsidRDefault="00BF760F" w:rsidP="00BF760F">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BF760F" w:rsidRDefault="00BF760F" w:rsidP="00BF760F">
            <w:pPr>
              <w:pStyle w:val="TAL"/>
              <w:keepNext w:val="0"/>
              <w:keepLines w:val="0"/>
              <w:widowControl w:val="0"/>
            </w:pPr>
            <w:r>
              <w:t xml:space="preserve">Relative Time </w:t>
            </w:r>
            <w:r w:rsidRPr="00C9396D">
              <w:t>1900</w:t>
            </w:r>
          </w:p>
          <w:p w14:paraId="108365DF" w14:textId="77777777" w:rsidR="00BF760F" w:rsidRDefault="00BF760F" w:rsidP="00BF760F">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BF760F" w:rsidRPr="00692E4C" w:rsidRDefault="00BF760F" w:rsidP="00BF760F">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BF760F" w:rsidRDefault="00BF760F" w:rsidP="00BF760F">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BF760F" w:rsidRDefault="00BF760F" w:rsidP="00BF760F">
            <w:pPr>
              <w:pStyle w:val="TAC"/>
              <w:keepNext w:val="0"/>
              <w:keepLines w:val="0"/>
              <w:widowControl w:val="0"/>
            </w:pPr>
            <w:r>
              <w:t>ignore</w:t>
            </w:r>
          </w:p>
        </w:tc>
      </w:tr>
      <w:tr w:rsidR="00BF760F"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BF760F" w:rsidRPr="00692E4C" w:rsidRDefault="00BF760F" w:rsidP="00BF760F">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BF760F" w:rsidRDefault="00BF760F" w:rsidP="00BF760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BF760F" w:rsidRDefault="00BF760F" w:rsidP="00BF760F">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BF760F" w:rsidRPr="00692E4C"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BF760F" w:rsidRPr="005F58F9" w:rsidRDefault="00BF760F" w:rsidP="00BF760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BF760F" w:rsidRDefault="00BF760F" w:rsidP="00BF760F">
            <w:pPr>
              <w:pStyle w:val="TAC"/>
              <w:keepNext w:val="0"/>
              <w:keepLines w:val="0"/>
              <w:widowControl w:val="0"/>
            </w:pPr>
            <w:r>
              <w:t>ignore</w:t>
            </w:r>
          </w:p>
        </w:tc>
      </w:tr>
      <w:tr w:rsidR="00BF760F"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BF760F" w:rsidRPr="00E432D8" w:rsidRDefault="00BF760F" w:rsidP="00BF760F">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BF760F" w:rsidRPr="005A31B6" w:rsidRDefault="00BF760F" w:rsidP="00BF760F">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BF760F" w:rsidRPr="008268B0" w:rsidRDefault="00BF760F" w:rsidP="00BF760F">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BF760F" w:rsidRPr="008268B0" w:rsidRDefault="00BF760F" w:rsidP="00BF760F">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BF760F" w:rsidRPr="008268B0" w:rsidRDefault="00BF760F" w:rsidP="00BF760F">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BF760F" w:rsidRPr="008268B0" w:rsidRDefault="00BF760F" w:rsidP="00BF760F">
            <w:pPr>
              <w:pStyle w:val="TAC"/>
              <w:keepNext w:val="0"/>
              <w:keepLines w:val="0"/>
              <w:widowControl w:val="0"/>
            </w:pPr>
            <w:r w:rsidRPr="008268B0">
              <w:t>ignore</w:t>
            </w:r>
          </w:p>
        </w:tc>
      </w:tr>
      <w:tr w:rsidR="00BF760F"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BF760F" w:rsidRPr="00BA1E6B" w:rsidRDefault="00BF760F" w:rsidP="00BF760F">
            <w:pPr>
              <w:pStyle w:val="TAL"/>
              <w:keepNext w:val="0"/>
              <w:keepLines w:val="0"/>
              <w:widowControl w:val="0"/>
              <w:rPr>
                <w:rFonts w:cs="Arial"/>
                <w:szCs w:val="18"/>
              </w:rPr>
            </w:pPr>
            <w:bookmarkStart w:id="11772" w:name="OLE_LINK17"/>
            <w:r w:rsidRPr="008C20F9">
              <w:rPr>
                <w:rFonts w:cs="Arial"/>
                <w:szCs w:val="18"/>
              </w:rPr>
              <w:t>System Frame Number</w:t>
            </w:r>
            <w:bookmarkEnd w:id="11772"/>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BF760F" w:rsidRPr="005A31B6" w:rsidRDefault="00BF760F" w:rsidP="00BF760F">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BF760F" w:rsidRPr="008268B0" w:rsidRDefault="00BF760F" w:rsidP="00BF760F">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BF760F" w:rsidRPr="008268B0" w:rsidRDefault="00BF760F" w:rsidP="00BF760F">
            <w:pPr>
              <w:pStyle w:val="TAC"/>
              <w:keepNext w:val="0"/>
              <w:keepLines w:val="0"/>
              <w:widowControl w:val="0"/>
            </w:pPr>
            <w:r w:rsidRPr="00F23696">
              <w:t>ignore</w:t>
            </w:r>
          </w:p>
        </w:tc>
      </w:tr>
      <w:tr w:rsidR="00BF760F"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BF760F" w:rsidRPr="00BA1E6B" w:rsidRDefault="00BF760F" w:rsidP="00BF760F">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BF760F" w:rsidRPr="005A31B6" w:rsidRDefault="00BF760F" w:rsidP="00BF760F">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BF760F" w:rsidRPr="008268B0" w:rsidRDefault="00BF760F" w:rsidP="00BF760F">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BF760F" w:rsidRPr="008268B0" w:rsidRDefault="00BF760F" w:rsidP="00BF760F">
            <w:pPr>
              <w:pStyle w:val="TAC"/>
              <w:keepNext w:val="0"/>
              <w:keepLines w:val="0"/>
              <w:widowControl w:val="0"/>
            </w:pPr>
            <w:r w:rsidRPr="00F23696">
              <w:t>ignore</w:t>
            </w:r>
          </w:p>
        </w:tc>
      </w:tr>
      <w:tr w:rsidR="00BF760F"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BF760F" w:rsidRPr="008C20F9" w:rsidRDefault="00BF760F" w:rsidP="00BF760F">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BF760F" w:rsidRPr="00F23696" w:rsidRDefault="00BF760F" w:rsidP="00BF760F">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BF760F" w:rsidRDefault="00BF760F" w:rsidP="00BF760F">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433C2128" w:rsidR="00BF760F" w:rsidRPr="00F23696" w:rsidRDefault="00BF760F" w:rsidP="00BF760F">
            <w:pPr>
              <w:pStyle w:val="TAL"/>
              <w:keepNext w:val="0"/>
              <w:keepLines w:val="0"/>
              <w:widowControl w:val="0"/>
            </w:pPr>
            <w:r>
              <w:rPr>
                <w:rFonts w:eastAsia="SimSun"/>
              </w:rPr>
              <w:t xml:space="preserve">81920ms, 368640ms, 737280ms, 1843200ms, </w:t>
            </w:r>
            <w:del w:id="11773" w:author="CR1615" w:date="2025-11-24T09:32:00Z">
              <w:r w:rsidDel="00BC7C0D">
                <w:rPr>
                  <w:rFonts w:eastAsia="SimSun"/>
                </w:rPr>
                <w:delText>…</w:delText>
              </w:r>
            </w:del>
            <w:ins w:id="11774" w:author="CR1615" w:date="2025-11-24T09:32:00Z">
              <w:r w:rsidR="00BC7C0D">
                <w:rPr>
                  <w:rFonts w:eastAsia="SimSun"/>
                </w:rPr>
                <w:t>...</w:t>
              </w:r>
            </w:ins>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BF760F" w:rsidRPr="00F23696" w:rsidRDefault="00BF760F" w:rsidP="00BF760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BF760F" w:rsidRPr="00F23696" w:rsidRDefault="00BF760F" w:rsidP="00BF760F">
            <w:pPr>
              <w:pStyle w:val="TAC"/>
              <w:keepNext w:val="0"/>
              <w:keepLines w:val="0"/>
              <w:widowControl w:val="0"/>
            </w:pPr>
            <w:r>
              <w:rPr>
                <w:rFonts w:eastAsia="SimSun"/>
              </w:rPr>
              <w:t>reject</w:t>
            </w:r>
          </w:p>
        </w:tc>
      </w:tr>
      <w:tr w:rsidR="00BF760F"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BF760F" w:rsidRDefault="00BF760F" w:rsidP="00BF760F">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BF760F" w:rsidRDefault="00BF760F" w:rsidP="00BF760F">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BF760F" w:rsidRPr="007D55E2" w:rsidRDefault="00BF760F" w:rsidP="00BF760F">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BF760F" w:rsidRPr="008268B0" w:rsidRDefault="00BF760F" w:rsidP="00BF760F">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BF760F" w:rsidRDefault="00BF760F" w:rsidP="00BF760F">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BF760F" w:rsidRDefault="00BF760F" w:rsidP="00BF760F">
            <w:pPr>
              <w:pStyle w:val="TAC"/>
              <w:keepNext w:val="0"/>
              <w:keepLines w:val="0"/>
              <w:widowControl w:val="0"/>
              <w:rPr>
                <w:rFonts w:eastAsia="SimSun"/>
              </w:rPr>
            </w:pPr>
            <w:r>
              <w:rPr>
                <w:rFonts w:hint="eastAsia"/>
              </w:rPr>
              <w:t>i</w:t>
            </w:r>
            <w:r>
              <w:t>gnore</w:t>
            </w:r>
          </w:p>
        </w:tc>
      </w:tr>
      <w:tr w:rsidR="00BF760F"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BF760F" w:rsidRDefault="00BF760F" w:rsidP="00BF760F">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BF760F" w:rsidRPr="007D55E2" w:rsidRDefault="00BF760F" w:rsidP="00BF760F">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BF760F" w:rsidRDefault="00BF760F" w:rsidP="00BF760F">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74D0C209" w:rsidR="00BF760F" w:rsidRPr="007D55E2" w:rsidRDefault="00BF760F" w:rsidP="00BF760F">
            <w:pPr>
              <w:pStyle w:val="TAL"/>
              <w:keepNext w:val="0"/>
              <w:keepLines w:val="0"/>
              <w:widowControl w:val="0"/>
              <w:rPr>
                <w:rFonts w:eastAsia="SimSun"/>
                <w:noProof/>
                <w:lang w:val="sv-SE"/>
              </w:rPr>
            </w:pPr>
            <w:r w:rsidRPr="00E95C95">
              <w:rPr>
                <w:rFonts w:eastAsia="SimSun"/>
              </w:rPr>
              <w:t>ENUMERATED (o1, o4,</w:t>
            </w:r>
            <w:del w:id="11775" w:author="CR1615" w:date="2025-11-24T09:32:00Z">
              <w:r w:rsidRPr="00E95C95" w:rsidDel="00BC7C0D">
                <w:rPr>
                  <w:rFonts w:eastAsia="SimSun"/>
                </w:rPr>
                <w:delText>…</w:delText>
              </w:r>
            </w:del>
            <w:ins w:id="11776" w:author="CR1615" w:date="2025-11-24T09:32:00Z">
              <w:r w:rsidR="00BC7C0D">
                <w:rPr>
                  <w:rFonts w:eastAsia="SimSun"/>
                </w:rPr>
                <w:t>...</w:t>
              </w:r>
            </w:ins>
            <w:r w:rsidRPr="00E95C95">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BF760F" w:rsidRPr="00E95C95" w:rsidRDefault="00BF760F" w:rsidP="00BF760F">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BF760F" w:rsidRPr="00E95C95" w:rsidRDefault="00BF760F" w:rsidP="00BF760F">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BF760F" w:rsidRPr="00E95C95" w:rsidRDefault="00BF760F" w:rsidP="00BF760F">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BF760F" w:rsidRDefault="00BF760F" w:rsidP="00BF760F">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BF760F" w:rsidRPr="008268B0" w:rsidRDefault="00BF760F" w:rsidP="00BF760F">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BF760F" w:rsidRPr="00E95C95" w:rsidRDefault="00BF760F" w:rsidP="00BF760F">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BF760F" w:rsidRPr="00E95C95" w:rsidRDefault="00BF760F" w:rsidP="00BF760F">
            <w:pPr>
              <w:pStyle w:val="TAC"/>
              <w:keepNext w:val="0"/>
              <w:keepLines w:val="0"/>
              <w:widowControl w:val="0"/>
              <w:rPr>
                <w:rFonts w:eastAsia="SimSun"/>
              </w:rPr>
            </w:pPr>
            <w:r w:rsidRPr="00AC4B33">
              <w:rPr>
                <w:lang w:eastAsia="zh-CN"/>
              </w:rPr>
              <w:t>ignore</w:t>
            </w:r>
          </w:p>
        </w:tc>
      </w:tr>
      <w:tr w:rsidR="00BF760F"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BF760F" w:rsidRDefault="00BF760F" w:rsidP="00BF760F">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BF760F" w:rsidRDefault="00BF760F" w:rsidP="00BF760F">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BF760F" w:rsidRPr="009E629E" w:rsidRDefault="00BF760F" w:rsidP="00BF760F">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BF760F" w:rsidRPr="00C51FC9"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BF760F" w:rsidRPr="00AC4B33" w:rsidRDefault="00BF760F" w:rsidP="00BF760F">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BF760F" w:rsidRPr="00AC4B33" w:rsidRDefault="00BF760F" w:rsidP="00BF760F">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lastRenderedPageBreak/>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11777" w:name="_CR9_2_12_4"/>
      <w:bookmarkStart w:id="11778" w:name="_Toc51763663"/>
      <w:bookmarkStart w:id="11779" w:name="_Toc64448832"/>
      <w:bookmarkStart w:id="11780" w:name="_Toc66289491"/>
      <w:bookmarkStart w:id="11781" w:name="_Toc74154604"/>
      <w:bookmarkStart w:id="11782" w:name="_Toc81383348"/>
      <w:bookmarkStart w:id="11783" w:name="_Toc88657981"/>
      <w:bookmarkStart w:id="11784" w:name="_Toc97910893"/>
      <w:bookmarkStart w:id="11785" w:name="_Toc99038613"/>
      <w:bookmarkStart w:id="11786" w:name="_Toc99730876"/>
      <w:bookmarkStart w:id="11787" w:name="_Toc105511005"/>
      <w:bookmarkStart w:id="11788" w:name="_Toc105927537"/>
      <w:bookmarkStart w:id="11789" w:name="_Toc106110077"/>
      <w:bookmarkStart w:id="11790" w:name="_Toc113835514"/>
      <w:bookmarkStart w:id="11791" w:name="_Toc120124361"/>
      <w:bookmarkStart w:id="11792" w:name="_Toc209694828"/>
      <w:bookmarkEnd w:id="11777"/>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07B0D08E" w:rsidR="00E50798" w:rsidRPr="00FE182D" w:rsidRDefault="00E50798" w:rsidP="007F5078">
            <w:pPr>
              <w:pStyle w:val="TAL"/>
              <w:keepNext w:val="0"/>
              <w:keepLines w:val="0"/>
              <w:widowControl w:val="0"/>
            </w:pPr>
            <w:r w:rsidRPr="00FE182D">
              <w:t>INTEGER (1..</w:t>
            </w:r>
            <w:r w:rsidRPr="00FE182D">
              <w:rPr>
                <w:rFonts w:eastAsia="Batang"/>
              </w:rPr>
              <w:t>65536</w:t>
            </w:r>
            <w:r w:rsidRPr="00FE182D">
              <w:t xml:space="preserve">, </w:t>
            </w:r>
            <w:del w:id="11793" w:author="CR1615" w:date="2025-11-24T09:32:00Z">
              <w:r w:rsidRPr="00FE182D" w:rsidDel="00BC7C0D">
                <w:delText>…</w:delText>
              </w:r>
            </w:del>
            <w:ins w:id="11794" w:author="CR1615" w:date="2025-11-24T09:32:00Z">
              <w:r w:rsidR="00BC7C0D">
                <w:t>...</w:t>
              </w:r>
            </w:ins>
            <w:r w:rsidRPr="00FE182D">
              <w:t>)</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253D7FAD" w:rsidR="00E50798" w:rsidRPr="00FE182D" w:rsidRDefault="00E50798" w:rsidP="007F5078">
            <w:pPr>
              <w:pStyle w:val="TAL"/>
              <w:keepNext w:val="0"/>
              <w:keepLines w:val="0"/>
              <w:widowControl w:val="0"/>
            </w:pPr>
            <w:r w:rsidRPr="00FE182D">
              <w:rPr>
                <w:rFonts w:eastAsia="Batang"/>
              </w:rPr>
              <w:t xml:space="preserve">INTEGER (1..65536, </w:t>
            </w:r>
            <w:del w:id="11795" w:author="CR1615" w:date="2025-11-24T09:32:00Z">
              <w:r w:rsidRPr="00FE182D" w:rsidDel="00BC7C0D">
                <w:rPr>
                  <w:rFonts w:eastAsia="Batang"/>
                </w:rPr>
                <w:delText>…</w:delText>
              </w:r>
            </w:del>
            <w:ins w:id="11796" w:author="CR1615" w:date="2025-11-24T09:32:00Z">
              <w:r w:rsidR="00BC7C0D">
                <w:rPr>
                  <w:rFonts w:eastAsia="Batang"/>
                </w:rPr>
                <w:t>...</w:t>
              </w:r>
            </w:ins>
            <w:r w:rsidRPr="00FE182D">
              <w:rPr>
                <w:rFonts w:eastAsia="Batang"/>
              </w:rPr>
              <w:t>)</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11797" w:name="_CR9_2_12_5"/>
      <w:bookmarkStart w:id="11798" w:name="_Toc51763664"/>
      <w:bookmarkStart w:id="11799" w:name="_Toc64448833"/>
      <w:bookmarkStart w:id="11800" w:name="_Toc66289492"/>
      <w:bookmarkStart w:id="11801" w:name="_Toc74154605"/>
      <w:bookmarkStart w:id="11802" w:name="_Toc81383349"/>
      <w:bookmarkStart w:id="11803" w:name="_Toc88657982"/>
      <w:bookmarkStart w:id="11804" w:name="_Toc97910894"/>
      <w:bookmarkStart w:id="11805" w:name="_Toc99038614"/>
      <w:bookmarkStart w:id="11806" w:name="_Toc99730877"/>
      <w:bookmarkStart w:id="11807" w:name="_Toc105511006"/>
      <w:bookmarkStart w:id="11808" w:name="_Toc105927538"/>
      <w:bookmarkStart w:id="11809" w:name="_Toc106110078"/>
      <w:bookmarkStart w:id="11810" w:name="_Toc113835515"/>
      <w:bookmarkStart w:id="11811" w:name="_Toc120124362"/>
      <w:bookmarkStart w:id="11812" w:name="_Toc209694829"/>
      <w:bookmarkEnd w:id="11797"/>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4357CA24" w:rsidR="00E50798" w:rsidRPr="005F58F9" w:rsidRDefault="00E50798" w:rsidP="007F5078">
            <w:pPr>
              <w:pStyle w:val="TAL"/>
              <w:keepNext w:val="0"/>
              <w:keepLines w:val="0"/>
              <w:widowControl w:val="0"/>
            </w:pPr>
            <w:r>
              <w:t>INTEGER (1..</w:t>
            </w:r>
            <w:r w:rsidRPr="00B16C21">
              <w:rPr>
                <w:rFonts w:eastAsia="Batang"/>
                <w:bCs/>
              </w:rPr>
              <w:t>65536</w:t>
            </w:r>
            <w:r>
              <w:t xml:space="preserve">, </w:t>
            </w:r>
            <w:del w:id="11813" w:author="CR1615" w:date="2025-11-24T09:32:00Z">
              <w:r w:rsidDel="00BC7C0D">
                <w:delText>…</w:delText>
              </w:r>
            </w:del>
            <w:ins w:id="11814" w:author="CR1615" w:date="2025-11-24T09:32:00Z">
              <w:r w:rsidR="00BC7C0D">
                <w:t>...</w:t>
              </w:r>
            </w:ins>
            <w:r>
              <w:t>)</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19F2AD0F"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del w:id="11815" w:author="CR1615" w:date="2025-11-24T09:32:00Z">
              <w:r w:rsidRPr="00360CC2" w:rsidDel="00BC7C0D">
                <w:rPr>
                  <w:rFonts w:eastAsia="Batang"/>
                  <w:bCs/>
                </w:rPr>
                <w:delText>…</w:delText>
              </w:r>
            </w:del>
            <w:ins w:id="11816" w:author="CR1615" w:date="2025-11-24T09:32:00Z">
              <w:r w:rsidR="00BC7C0D">
                <w:rPr>
                  <w:rFonts w:eastAsia="Batang"/>
                  <w:bCs/>
                </w:rPr>
                <w:t>...</w:t>
              </w:r>
            </w:ins>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11817" w:name="_CR9_2_12_6"/>
      <w:bookmarkStart w:id="11818" w:name="_Toc51763665"/>
      <w:bookmarkStart w:id="11819" w:name="_Toc64448834"/>
      <w:bookmarkStart w:id="11820" w:name="_Toc66289493"/>
      <w:bookmarkStart w:id="11821" w:name="_Toc74154606"/>
      <w:bookmarkStart w:id="11822" w:name="_Toc81383350"/>
      <w:bookmarkStart w:id="11823" w:name="_Toc88657983"/>
      <w:bookmarkStart w:id="11824" w:name="_Toc97910895"/>
      <w:bookmarkStart w:id="11825" w:name="_Toc99038615"/>
      <w:bookmarkStart w:id="11826" w:name="_Toc99730878"/>
      <w:bookmarkStart w:id="11827" w:name="_Toc105511007"/>
      <w:bookmarkStart w:id="11828" w:name="_Toc105927539"/>
      <w:bookmarkStart w:id="11829" w:name="_Toc106110079"/>
      <w:bookmarkStart w:id="11830" w:name="_Toc113835516"/>
      <w:bookmarkStart w:id="11831" w:name="_Toc120124363"/>
      <w:bookmarkStart w:id="11832" w:name="_Toc209694830"/>
      <w:bookmarkEnd w:id="1181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7ADD0F04" w14:textId="77777777" w:rsidR="00E50798" w:rsidRPr="005F58F9" w:rsidRDefault="00E50798" w:rsidP="00E50798">
      <w:pPr>
        <w:widowControl w:val="0"/>
        <w:rPr>
          <w:rFonts w:eastAsia="Batang"/>
        </w:rPr>
      </w:pPr>
      <w:r w:rsidRPr="005F58F9">
        <w:lastRenderedPageBreak/>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0DE5D418" w:rsidR="00E50798" w:rsidRPr="005F58F9" w:rsidRDefault="00E50798" w:rsidP="007F5078">
            <w:pPr>
              <w:pStyle w:val="TAL"/>
              <w:keepNext w:val="0"/>
              <w:keepLines w:val="0"/>
              <w:widowControl w:val="0"/>
            </w:pPr>
            <w:r>
              <w:t>INTEGER (1..</w:t>
            </w:r>
            <w:r w:rsidRPr="00B16C21">
              <w:rPr>
                <w:rFonts w:eastAsia="Batang"/>
                <w:bCs/>
              </w:rPr>
              <w:t>65536</w:t>
            </w:r>
            <w:r>
              <w:t xml:space="preserve">, </w:t>
            </w:r>
            <w:del w:id="11833" w:author="CR1615" w:date="2025-11-24T09:32:00Z">
              <w:r w:rsidDel="00BC7C0D">
                <w:delText>…</w:delText>
              </w:r>
            </w:del>
            <w:ins w:id="11834"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450666AC"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del w:id="11835" w:author="CR1615" w:date="2025-11-24T09:32:00Z">
              <w:r w:rsidRPr="00360CC2" w:rsidDel="00BC7C0D">
                <w:rPr>
                  <w:rFonts w:eastAsia="Batang"/>
                  <w:bCs/>
                </w:rPr>
                <w:delText>…</w:delText>
              </w:r>
            </w:del>
            <w:ins w:id="11836" w:author="CR1615" w:date="2025-11-24T09:32:00Z">
              <w:r w:rsidR="00BC7C0D">
                <w:rPr>
                  <w:rFonts w:eastAsia="Batang"/>
                  <w:bCs/>
                </w:rPr>
                <w:t>...</w:t>
              </w:r>
            </w:ins>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11837" w:name="_CR9_2_12_7"/>
      <w:bookmarkStart w:id="11838" w:name="_Toc51763666"/>
      <w:bookmarkStart w:id="11839" w:name="_Toc64448835"/>
      <w:bookmarkStart w:id="11840" w:name="_Toc66289494"/>
      <w:bookmarkStart w:id="11841" w:name="_Toc74154607"/>
      <w:bookmarkStart w:id="11842" w:name="_Toc81383351"/>
      <w:bookmarkStart w:id="11843" w:name="_Toc88657984"/>
      <w:bookmarkStart w:id="11844" w:name="_Toc97910896"/>
      <w:bookmarkStart w:id="11845" w:name="_Toc99038616"/>
      <w:bookmarkStart w:id="11846" w:name="_Toc99730879"/>
      <w:bookmarkStart w:id="11847" w:name="_Toc105511008"/>
      <w:bookmarkStart w:id="11848" w:name="_Toc105927540"/>
      <w:bookmarkStart w:id="11849" w:name="_Toc106110080"/>
      <w:bookmarkStart w:id="11850" w:name="_Toc113835517"/>
      <w:bookmarkStart w:id="11851" w:name="_Toc120124364"/>
      <w:bookmarkStart w:id="11852" w:name="_Toc209694831"/>
      <w:bookmarkEnd w:id="11837"/>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219DB90A" w:rsidR="00E50798" w:rsidRPr="005F58F9" w:rsidRDefault="00E50798" w:rsidP="007F5078">
            <w:pPr>
              <w:pStyle w:val="TAL"/>
              <w:keepNext w:val="0"/>
              <w:keepLines w:val="0"/>
              <w:widowControl w:val="0"/>
            </w:pPr>
            <w:r>
              <w:t>INTEGER (1..</w:t>
            </w:r>
            <w:r w:rsidRPr="00B16C21">
              <w:rPr>
                <w:rFonts w:eastAsia="Batang"/>
                <w:bCs/>
              </w:rPr>
              <w:t xml:space="preserve"> 65536</w:t>
            </w:r>
            <w:r>
              <w:t>,</w:t>
            </w:r>
            <w:del w:id="11853" w:author="CR1615" w:date="2025-11-24T09:32:00Z">
              <w:r w:rsidDel="00BC7C0D">
                <w:delText>…</w:delText>
              </w:r>
            </w:del>
            <w:ins w:id="11854" w:author="CR1615" w:date="2025-11-24T09:32:00Z">
              <w:r w:rsidR="00BC7C0D">
                <w:t>...</w:t>
              </w:r>
            </w:ins>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3AD08555" w:rsidR="00E50798" w:rsidRDefault="00E50798" w:rsidP="007F5078">
            <w:pPr>
              <w:pStyle w:val="TAL"/>
              <w:keepNext w:val="0"/>
              <w:keepLines w:val="0"/>
              <w:widowControl w:val="0"/>
            </w:pPr>
            <w:r w:rsidRPr="00360CC2">
              <w:rPr>
                <w:rFonts w:eastAsia="Batang"/>
                <w:bCs/>
              </w:rPr>
              <w:t>INTEGER (1..65536,</w:t>
            </w:r>
            <w:del w:id="11855" w:author="CR1615" w:date="2025-11-24T09:32:00Z">
              <w:r w:rsidRPr="00360CC2" w:rsidDel="00BC7C0D">
                <w:rPr>
                  <w:rFonts w:eastAsia="Batang"/>
                  <w:bCs/>
                </w:rPr>
                <w:delText>…</w:delText>
              </w:r>
            </w:del>
            <w:ins w:id="11856" w:author="CR1615" w:date="2025-11-24T09:32:00Z">
              <w:r w:rsidR="00BC7C0D">
                <w:rPr>
                  <w:rFonts w:eastAsia="Batang"/>
                  <w:bCs/>
                </w:rPr>
                <w:t>...</w:t>
              </w:r>
            </w:ins>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11857" w:name="_CR9_2_12_8"/>
      <w:bookmarkStart w:id="11858" w:name="_Toc51763667"/>
      <w:bookmarkStart w:id="11859" w:name="_Toc64448836"/>
      <w:bookmarkStart w:id="11860" w:name="_Toc66289495"/>
      <w:bookmarkStart w:id="11861" w:name="_Toc74154608"/>
      <w:bookmarkStart w:id="11862" w:name="_Toc81383352"/>
      <w:bookmarkStart w:id="11863" w:name="_Toc88657985"/>
      <w:bookmarkStart w:id="11864" w:name="_Toc97910897"/>
      <w:bookmarkStart w:id="11865" w:name="_Toc99038617"/>
      <w:bookmarkStart w:id="11866" w:name="_Toc99730880"/>
      <w:bookmarkStart w:id="11867" w:name="_Toc105511009"/>
      <w:bookmarkStart w:id="11868" w:name="_Toc105927541"/>
      <w:bookmarkStart w:id="11869" w:name="_Toc106110081"/>
      <w:bookmarkStart w:id="11870" w:name="_Toc113835518"/>
      <w:bookmarkStart w:id="11871" w:name="_Toc120124365"/>
      <w:bookmarkStart w:id="11872" w:name="_Toc209694832"/>
      <w:bookmarkEnd w:id="11857"/>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6C97D967" w:rsidR="00E50798" w:rsidRPr="005F58F9" w:rsidRDefault="00E50798" w:rsidP="007F5078">
            <w:pPr>
              <w:pStyle w:val="TAL"/>
              <w:keepNext w:val="0"/>
              <w:keepLines w:val="0"/>
              <w:widowControl w:val="0"/>
            </w:pPr>
            <w:r>
              <w:t>INTEGER (1..</w:t>
            </w:r>
            <w:r w:rsidRPr="00B16C21">
              <w:rPr>
                <w:rFonts w:eastAsia="Batang"/>
                <w:bCs/>
              </w:rPr>
              <w:t xml:space="preserve"> 65536</w:t>
            </w:r>
            <w:r>
              <w:t>,</w:t>
            </w:r>
            <w:del w:id="11873" w:author="CR1615" w:date="2025-11-24T09:32:00Z">
              <w:r w:rsidDel="00BC7C0D">
                <w:delText>…</w:delText>
              </w:r>
            </w:del>
            <w:ins w:id="11874" w:author="CR1615" w:date="2025-11-24T09:32:00Z">
              <w:r w:rsidR="00BC7C0D">
                <w:t>...</w:t>
              </w:r>
            </w:ins>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187C4838" w:rsidR="00E50798" w:rsidRDefault="00E50798" w:rsidP="007F5078">
            <w:pPr>
              <w:pStyle w:val="TAL"/>
              <w:keepNext w:val="0"/>
              <w:keepLines w:val="0"/>
              <w:widowControl w:val="0"/>
            </w:pPr>
            <w:r w:rsidRPr="00360CC2">
              <w:rPr>
                <w:rFonts w:eastAsia="Batang"/>
                <w:bCs/>
              </w:rPr>
              <w:t>INTEGER (1..65536,</w:t>
            </w:r>
            <w:del w:id="11875" w:author="CR1615" w:date="2025-11-24T09:32:00Z">
              <w:r w:rsidRPr="00360CC2" w:rsidDel="00BC7C0D">
                <w:rPr>
                  <w:rFonts w:eastAsia="Batang"/>
                  <w:bCs/>
                </w:rPr>
                <w:delText>…</w:delText>
              </w:r>
            </w:del>
            <w:ins w:id="11876" w:author="CR1615" w:date="2025-11-24T09:32:00Z">
              <w:r w:rsidR="00BC7C0D">
                <w:rPr>
                  <w:rFonts w:eastAsia="Batang"/>
                  <w:bCs/>
                </w:rPr>
                <w:t>...</w:t>
              </w:r>
            </w:ins>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11877" w:name="_CR9_2_12_9"/>
      <w:bookmarkStart w:id="11878" w:name="_Toc51763668"/>
      <w:bookmarkStart w:id="11879" w:name="_Toc64448837"/>
      <w:bookmarkStart w:id="11880" w:name="_Toc66289496"/>
      <w:bookmarkStart w:id="11881" w:name="_Toc74154609"/>
      <w:bookmarkStart w:id="11882" w:name="_Toc81383353"/>
      <w:bookmarkStart w:id="11883" w:name="_Toc88657986"/>
      <w:bookmarkStart w:id="11884" w:name="_Toc97910898"/>
      <w:bookmarkStart w:id="11885" w:name="_Toc99038618"/>
      <w:bookmarkStart w:id="11886" w:name="_Toc99730881"/>
      <w:bookmarkStart w:id="11887" w:name="_Toc105511010"/>
      <w:bookmarkStart w:id="11888" w:name="_Toc105927542"/>
      <w:bookmarkStart w:id="11889" w:name="_Toc106110082"/>
      <w:bookmarkStart w:id="11890" w:name="_Toc113835519"/>
      <w:bookmarkStart w:id="11891" w:name="_Toc120124366"/>
      <w:bookmarkStart w:id="11892" w:name="_Toc209694833"/>
      <w:bookmarkEnd w:id="11877"/>
      <w:r w:rsidRPr="005F58F9">
        <w:lastRenderedPageBreak/>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72EB534C" w:rsidR="00E50798" w:rsidRPr="005F58F9" w:rsidRDefault="00E50798" w:rsidP="007F5078">
            <w:pPr>
              <w:pStyle w:val="TAL"/>
              <w:keepNext w:val="0"/>
              <w:keepLines w:val="0"/>
              <w:widowControl w:val="0"/>
            </w:pPr>
            <w:r>
              <w:t>INTEGER (1..</w:t>
            </w:r>
            <w:r w:rsidRPr="00B16C21">
              <w:rPr>
                <w:rFonts w:eastAsia="Batang"/>
                <w:bCs/>
              </w:rPr>
              <w:t>65536</w:t>
            </w:r>
            <w:r>
              <w:t>,</w:t>
            </w:r>
            <w:del w:id="11893" w:author="CR1615" w:date="2025-11-24T09:32:00Z">
              <w:r w:rsidDel="00BC7C0D">
                <w:delText>…</w:delText>
              </w:r>
            </w:del>
            <w:ins w:id="11894"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48E78B56" w:rsidR="00E50798" w:rsidRDefault="00E50798" w:rsidP="007F5078">
            <w:pPr>
              <w:pStyle w:val="TAL"/>
              <w:keepNext w:val="0"/>
              <w:keepLines w:val="0"/>
              <w:widowControl w:val="0"/>
            </w:pPr>
            <w:r w:rsidRPr="00360CC2">
              <w:rPr>
                <w:rFonts w:eastAsia="Batang"/>
                <w:bCs/>
              </w:rPr>
              <w:t>INTEGER (1..65536,</w:t>
            </w:r>
            <w:del w:id="11895" w:author="CR1615" w:date="2025-11-24T09:32:00Z">
              <w:r w:rsidRPr="00360CC2" w:rsidDel="00BC7C0D">
                <w:rPr>
                  <w:rFonts w:eastAsia="Batang"/>
                  <w:bCs/>
                </w:rPr>
                <w:delText>…</w:delText>
              </w:r>
            </w:del>
            <w:ins w:id="11896" w:author="CR1615" w:date="2025-11-24T09:32:00Z">
              <w:r w:rsidR="00BC7C0D">
                <w:rPr>
                  <w:rFonts w:eastAsia="Batang"/>
                  <w:bCs/>
                </w:rPr>
                <w:t>...</w:t>
              </w:r>
            </w:ins>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75D93E7A"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del w:id="11897" w:author="CR1615" w:date="2025-11-24T09:32:00Z">
              <w:r w:rsidRPr="00103B18" w:rsidDel="00BC7C0D">
                <w:rPr>
                  <w:lang w:val="fr-FR" w:eastAsia="zh-CN"/>
                </w:rPr>
                <w:delText>…</w:delText>
              </w:r>
            </w:del>
            <w:ins w:id="11898" w:author="CR1615" w:date="2025-11-24T09:32:00Z">
              <w:r w:rsidR="00BC7C0D">
                <w:rPr>
                  <w:lang w:val="fr-FR" w:eastAsia="zh-CN"/>
                </w:rPr>
                <w:t>...</w:t>
              </w:r>
            </w:ins>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2A3EBF2A"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del w:id="11899" w:author="CR1615" w:date="2025-11-24T09:32:00Z">
              <w:r w:rsidRPr="00103B18" w:rsidDel="00BC7C0D">
                <w:rPr>
                  <w:lang w:val="fr-FR" w:eastAsia="zh-CN"/>
                </w:rPr>
                <w:delText>…</w:delText>
              </w:r>
            </w:del>
            <w:ins w:id="11900" w:author="CR1615" w:date="2025-11-24T09:32:00Z">
              <w:r w:rsidR="00BC7C0D">
                <w:rPr>
                  <w:lang w:val="fr-FR" w:eastAsia="zh-CN"/>
                </w:rPr>
                <w:t>...</w:t>
              </w:r>
            </w:ins>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44387703"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del w:id="11901" w:author="CR1615" w:date="2025-11-24T09:32:00Z">
              <w:r w:rsidRPr="00CC0389" w:rsidDel="00BC7C0D">
                <w:rPr>
                  <w:lang w:eastAsia="zh-CN"/>
                </w:rPr>
                <w:delText>…</w:delText>
              </w:r>
            </w:del>
            <w:ins w:id="11902" w:author="CR1615" w:date="2025-11-24T09:32:00Z">
              <w:r w:rsidR="00BC7C0D">
                <w:rPr>
                  <w:lang w:eastAsia="zh-CN"/>
                </w:rPr>
                <w:t>...</w:t>
              </w:r>
            </w:ins>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11903" w:name="_CR9_2_12_10"/>
      <w:bookmarkStart w:id="11904" w:name="_Toc51763669"/>
      <w:bookmarkStart w:id="11905" w:name="_Toc64448838"/>
      <w:bookmarkStart w:id="11906" w:name="_Toc66289497"/>
      <w:bookmarkStart w:id="11907" w:name="_Toc74154610"/>
      <w:bookmarkStart w:id="11908" w:name="_Toc81383354"/>
      <w:bookmarkStart w:id="11909" w:name="_Toc88657987"/>
      <w:bookmarkStart w:id="11910" w:name="_Toc97910899"/>
      <w:bookmarkStart w:id="11911" w:name="_Toc99038619"/>
      <w:bookmarkStart w:id="11912" w:name="_Toc99730882"/>
      <w:bookmarkStart w:id="11913" w:name="_Toc105511011"/>
      <w:bookmarkStart w:id="11914" w:name="_Toc105927543"/>
      <w:bookmarkStart w:id="11915" w:name="_Toc106110083"/>
      <w:bookmarkStart w:id="11916" w:name="_Toc113835520"/>
      <w:bookmarkStart w:id="11917" w:name="_Toc120124367"/>
      <w:bookmarkStart w:id="11918" w:name="_Toc209694834"/>
      <w:bookmarkEnd w:id="11903"/>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453A963D"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 xml:space="preserve">nr pci, ng-ran cgi, nr arfcn, prs </w:t>
            </w:r>
            <w:r w:rsidRPr="00311909">
              <w:rPr>
                <w:noProof/>
              </w:rPr>
              <w:lastRenderedPageBreak/>
              <w:t>config, ssb config, sfn init time, spatial direction info, geo-coordina</w:t>
            </w:r>
            <w:r w:rsidRPr="00384A37">
              <w:rPr>
                <w:noProof/>
              </w:rPr>
              <w:t>tes</w:t>
            </w:r>
            <w:r w:rsidRPr="00A0722C">
              <w:rPr>
                <w:noProof/>
              </w:rPr>
              <w:t xml:space="preserve">, </w:t>
            </w:r>
            <w:del w:id="11919" w:author="CR1615" w:date="2025-11-24T09:32:00Z">
              <w:r w:rsidRPr="00A0722C" w:rsidDel="00BC7C0D">
                <w:rPr>
                  <w:noProof/>
                </w:rPr>
                <w:delText>…</w:delText>
              </w:r>
            </w:del>
            <w:ins w:id="11920" w:author="CR1615" w:date="2025-11-24T09:32:00Z">
              <w:r w:rsidR="00BC7C0D">
                <w:rPr>
                  <w:noProof/>
                </w:rPr>
                <w:t>...</w:t>
              </w:r>
            </w:ins>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11921" w:name="_CR9_2_12_11"/>
      <w:bookmarkStart w:id="11922" w:name="_Toc51763670"/>
      <w:bookmarkStart w:id="11923" w:name="_Toc64448839"/>
      <w:bookmarkStart w:id="11924" w:name="_Toc66289498"/>
      <w:bookmarkStart w:id="11925" w:name="_Toc74154611"/>
      <w:bookmarkStart w:id="11926" w:name="_Toc81383355"/>
      <w:bookmarkStart w:id="11927" w:name="_Toc88657988"/>
      <w:bookmarkStart w:id="11928" w:name="_Toc97910900"/>
      <w:bookmarkStart w:id="11929" w:name="_Toc99038620"/>
      <w:bookmarkStart w:id="11930" w:name="_Toc99730883"/>
      <w:bookmarkStart w:id="11931" w:name="_Toc105511012"/>
      <w:bookmarkStart w:id="11932" w:name="_Toc105927544"/>
      <w:bookmarkStart w:id="11933" w:name="_Toc106110084"/>
      <w:bookmarkStart w:id="11934" w:name="_Toc113835521"/>
      <w:bookmarkStart w:id="11935" w:name="_Toc120124368"/>
      <w:bookmarkStart w:id="11936" w:name="_Toc209694835"/>
      <w:bookmarkEnd w:id="11921"/>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11937" w:name="_CR9_2_12_12"/>
      <w:bookmarkStart w:id="11938" w:name="_Toc51763671"/>
      <w:bookmarkStart w:id="11939" w:name="_Toc64448840"/>
      <w:bookmarkStart w:id="11940" w:name="_Toc66289499"/>
      <w:bookmarkStart w:id="11941" w:name="_Toc74154612"/>
      <w:bookmarkStart w:id="11942" w:name="_Toc81383356"/>
      <w:bookmarkStart w:id="11943" w:name="_Toc88657989"/>
      <w:bookmarkStart w:id="11944" w:name="_Toc97910901"/>
      <w:bookmarkStart w:id="11945" w:name="_Toc99038621"/>
      <w:bookmarkStart w:id="11946" w:name="_Toc99730884"/>
      <w:bookmarkStart w:id="11947" w:name="_Toc105511013"/>
      <w:bookmarkStart w:id="11948" w:name="_Toc105927545"/>
      <w:bookmarkStart w:id="11949" w:name="_Toc106110085"/>
      <w:bookmarkStart w:id="11950" w:name="_Toc113835522"/>
      <w:bookmarkStart w:id="11951" w:name="_Toc120124369"/>
      <w:bookmarkStart w:id="11952" w:name="_Toc209694836"/>
      <w:bookmarkEnd w:id="11937"/>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11953" w:name="_CR9_2_12_13"/>
      <w:bookmarkStart w:id="11954" w:name="_Toc534730135"/>
      <w:bookmarkStart w:id="11955" w:name="_Toc51763672"/>
      <w:bookmarkStart w:id="11956" w:name="_Toc64448841"/>
      <w:bookmarkStart w:id="11957" w:name="_Toc66289500"/>
      <w:bookmarkStart w:id="11958" w:name="_Toc74154613"/>
      <w:bookmarkStart w:id="11959" w:name="_Toc81383357"/>
      <w:bookmarkStart w:id="11960" w:name="_Toc88657990"/>
      <w:bookmarkStart w:id="11961" w:name="_Toc97910902"/>
      <w:bookmarkStart w:id="11962" w:name="_Toc99038622"/>
      <w:bookmarkStart w:id="11963" w:name="_Toc99730885"/>
      <w:bookmarkStart w:id="11964" w:name="_Toc105511014"/>
      <w:bookmarkStart w:id="11965" w:name="_Toc105927546"/>
      <w:bookmarkStart w:id="11966" w:name="_Toc106110086"/>
      <w:bookmarkStart w:id="11967" w:name="_Toc113835523"/>
      <w:bookmarkStart w:id="11968" w:name="_Toc120124370"/>
      <w:bookmarkStart w:id="11969" w:name="_Toc209694837"/>
      <w:bookmarkEnd w:id="11953"/>
      <w:r w:rsidRPr="0054226D">
        <w:t>9.</w:t>
      </w:r>
      <w:r>
        <w:t>2</w:t>
      </w:r>
      <w:r w:rsidRPr="0054226D">
        <w:t>.</w:t>
      </w:r>
      <w:r>
        <w:t>12.13</w:t>
      </w:r>
      <w:r w:rsidRPr="0054226D">
        <w:tab/>
      </w:r>
      <w:r>
        <w:t>POSITIONING</w:t>
      </w:r>
      <w:r w:rsidRPr="0054226D">
        <w:t xml:space="preserve"> INFORMATION REQUEST</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lastRenderedPageBreak/>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11970" w:name="_CR9_2_12_14"/>
      <w:bookmarkStart w:id="11971" w:name="_Toc534730136"/>
      <w:bookmarkStart w:id="11972" w:name="_Toc51763673"/>
      <w:bookmarkStart w:id="11973" w:name="_Toc64448842"/>
      <w:bookmarkStart w:id="11974" w:name="_Toc66289501"/>
      <w:bookmarkStart w:id="11975" w:name="_Toc74154614"/>
      <w:bookmarkStart w:id="11976" w:name="_Toc81383358"/>
      <w:bookmarkStart w:id="11977" w:name="_Toc88657991"/>
      <w:bookmarkStart w:id="11978" w:name="_Toc97910903"/>
      <w:bookmarkStart w:id="11979" w:name="_Toc99038623"/>
      <w:bookmarkStart w:id="11980" w:name="_Toc99730886"/>
      <w:bookmarkStart w:id="11981" w:name="_Toc105511015"/>
      <w:bookmarkStart w:id="11982" w:name="_Toc105927547"/>
      <w:bookmarkStart w:id="11983" w:name="_Toc106110087"/>
      <w:bookmarkStart w:id="11984" w:name="_Toc113835524"/>
      <w:bookmarkStart w:id="11985" w:name="_Toc120124371"/>
      <w:bookmarkStart w:id="11986" w:name="_Toc209694838"/>
      <w:bookmarkEnd w:id="11970"/>
      <w:r w:rsidRPr="0054226D">
        <w:t>9.</w:t>
      </w:r>
      <w:r>
        <w:t>2</w:t>
      </w:r>
      <w:r w:rsidRPr="0054226D">
        <w:t>.</w:t>
      </w:r>
      <w:r>
        <w:t>12</w:t>
      </w:r>
      <w:r w:rsidRPr="0054226D">
        <w:t>.</w:t>
      </w:r>
      <w:r>
        <w:t>14</w:t>
      </w:r>
      <w:r w:rsidRPr="0054226D">
        <w:tab/>
      </w:r>
      <w:r>
        <w:t>POSITIONING</w:t>
      </w:r>
      <w:r w:rsidRPr="0054226D">
        <w:t xml:space="preserve"> INFORMATION RESPONSE</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11987" w:name="_Hlk146731013"/>
            <w:r w:rsidRPr="008C56CC">
              <w:t>SRS-PosRRC-InactiveValidityAreaConfig</w:t>
            </w:r>
            <w:bookmarkEnd w:id="11987"/>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11988" w:name="_CR9_2_12_15"/>
      <w:bookmarkStart w:id="11989" w:name="_Toc534730137"/>
      <w:bookmarkStart w:id="11990" w:name="_Toc51763674"/>
      <w:bookmarkStart w:id="11991" w:name="_Toc64448843"/>
      <w:bookmarkStart w:id="11992" w:name="_Toc66289502"/>
      <w:bookmarkStart w:id="11993" w:name="_Toc74154615"/>
      <w:bookmarkStart w:id="11994" w:name="_Toc81383359"/>
      <w:bookmarkStart w:id="11995" w:name="_Toc88657992"/>
      <w:bookmarkStart w:id="11996" w:name="_Toc97910904"/>
      <w:bookmarkStart w:id="11997" w:name="_Toc99038624"/>
      <w:bookmarkStart w:id="11998" w:name="_Toc99730887"/>
      <w:bookmarkStart w:id="11999" w:name="_Toc105511016"/>
      <w:bookmarkStart w:id="12000" w:name="_Toc105927548"/>
      <w:bookmarkStart w:id="12001" w:name="_Toc106110088"/>
      <w:bookmarkStart w:id="12002" w:name="_Toc113835525"/>
      <w:bookmarkStart w:id="12003" w:name="_Toc120124372"/>
      <w:bookmarkStart w:id="12004" w:name="_Toc209694839"/>
      <w:bookmarkEnd w:id="11988"/>
      <w:r>
        <w:t>9.2.12</w:t>
      </w:r>
      <w:r w:rsidRPr="0054226D">
        <w:t>.</w:t>
      </w:r>
      <w:r>
        <w:t>15</w:t>
      </w:r>
      <w:r w:rsidRPr="0054226D">
        <w:tab/>
      </w:r>
      <w:r>
        <w:t>POSITIONING</w:t>
      </w:r>
      <w:r w:rsidRPr="0054226D">
        <w:t xml:space="preserve"> INFORMATION FAILURE</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lastRenderedPageBreak/>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12005" w:name="_CR9_2_12_16"/>
      <w:bookmarkStart w:id="12006" w:name="_Toc51763675"/>
      <w:bookmarkStart w:id="12007" w:name="_Toc64448844"/>
      <w:bookmarkStart w:id="12008" w:name="_Toc66289503"/>
      <w:bookmarkStart w:id="12009" w:name="_Toc74154616"/>
      <w:bookmarkStart w:id="12010" w:name="_Toc81383360"/>
      <w:bookmarkStart w:id="12011" w:name="_Toc88657993"/>
      <w:bookmarkStart w:id="12012" w:name="_Toc97910905"/>
      <w:bookmarkStart w:id="12013" w:name="_Toc99038625"/>
      <w:bookmarkStart w:id="12014" w:name="_Toc99730888"/>
      <w:bookmarkStart w:id="12015" w:name="_Toc105511017"/>
      <w:bookmarkStart w:id="12016" w:name="_Toc105927549"/>
      <w:bookmarkStart w:id="12017" w:name="_Toc106110089"/>
      <w:bookmarkStart w:id="12018" w:name="_Toc113835526"/>
      <w:bookmarkStart w:id="12019" w:name="_Toc120124373"/>
      <w:bookmarkStart w:id="12020" w:name="_Toc209694840"/>
      <w:bookmarkEnd w:id="12005"/>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73A28E6E"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del w:id="12021" w:author="CR1615" w:date="2025-11-24T09:32:00Z">
              <w:r w:rsidRPr="00777023" w:rsidDel="00BC7C0D">
                <w:delText>…</w:delText>
              </w:r>
            </w:del>
            <w:ins w:id="12022" w:author="CR1615" w:date="2025-11-24T09:32:00Z">
              <w:r w:rsidR="00BC7C0D">
                <w:t>...</w:t>
              </w:r>
            </w:ins>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12023"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12023"/>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12024" w:name="_CR9_2_12_17"/>
      <w:bookmarkStart w:id="12025" w:name="_Toc51763676"/>
      <w:bookmarkStart w:id="12026" w:name="_Toc64448845"/>
      <w:bookmarkStart w:id="12027" w:name="_Toc66289504"/>
      <w:bookmarkStart w:id="12028" w:name="_Toc74154617"/>
      <w:bookmarkStart w:id="12029" w:name="_Toc81383361"/>
      <w:bookmarkStart w:id="12030" w:name="_Toc88657994"/>
      <w:bookmarkStart w:id="12031" w:name="_Toc97910906"/>
      <w:bookmarkStart w:id="12032" w:name="_Toc99038626"/>
      <w:bookmarkStart w:id="12033" w:name="_Toc99730889"/>
      <w:bookmarkStart w:id="12034" w:name="_Toc105511018"/>
      <w:bookmarkStart w:id="12035" w:name="_Toc105927550"/>
      <w:bookmarkStart w:id="12036" w:name="_Toc106110090"/>
      <w:bookmarkStart w:id="12037" w:name="_Toc113835527"/>
      <w:bookmarkStart w:id="12038" w:name="_Toc120124374"/>
      <w:bookmarkStart w:id="12039" w:name="_Toc209694841"/>
      <w:bookmarkEnd w:id="1202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12040" w:name="_CR9_2_12_18"/>
      <w:bookmarkStart w:id="12041" w:name="_Toc51763677"/>
      <w:bookmarkStart w:id="12042" w:name="_Toc64448846"/>
      <w:bookmarkStart w:id="12043" w:name="_Toc66289505"/>
      <w:bookmarkStart w:id="12044" w:name="_Toc74154618"/>
      <w:bookmarkStart w:id="12045" w:name="_Toc81383362"/>
      <w:bookmarkStart w:id="12046" w:name="_Toc88657995"/>
      <w:bookmarkStart w:id="12047" w:name="_Toc97910907"/>
      <w:bookmarkStart w:id="12048" w:name="_Toc99038627"/>
      <w:bookmarkStart w:id="12049" w:name="_Toc99730890"/>
      <w:bookmarkStart w:id="12050" w:name="_Toc105511019"/>
      <w:bookmarkStart w:id="12051" w:name="_Toc105927551"/>
      <w:bookmarkStart w:id="12052" w:name="_Toc106110091"/>
      <w:bookmarkStart w:id="12053" w:name="_Toc113835528"/>
      <w:bookmarkStart w:id="12054" w:name="_Toc120124375"/>
      <w:bookmarkStart w:id="12055" w:name="_Toc209694842"/>
      <w:bookmarkEnd w:id="1204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12056" w:name="_CR9_2_12_19"/>
      <w:bookmarkStart w:id="12057" w:name="_Toc51763678"/>
      <w:bookmarkStart w:id="12058" w:name="_Toc64448847"/>
      <w:bookmarkStart w:id="12059" w:name="_Toc66289506"/>
      <w:bookmarkStart w:id="12060" w:name="_Toc74154619"/>
      <w:bookmarkStart w:id="12061" w:name="_Toc81383363"/>
      <w:bookmarkStart w:id="12062" w:name="_Toc88657996"/>
      <w:bookmarkStart w:id="12063" w:name="_Toc97910908"/>
      <w:bookmarkStart w:id="12064" w:name="_Toc99038628"/>
      <w:bookmarkStart w:id="12065" w:name="_Toc99730891"/>
      <w:bookmarkStart w:id="12066" w:name="_Toc105511020"/>
      <w:bookmarkStart w:id="12067" w:name="_Toc105927552"/>
      <w:bookmarkStart w:id="12068" w:name="_Toc106110092"/>
      <w:bookmarkStart w:id="12069" w:name="_Toc113835529"/>
      <w:bookmarkStart w:id="12070" w:name="_Toc120124376"/>
      <w:bookmarkStart w:id="12071" w:name="_Toc209694843"/>
      <w:bookmarkEnd w:id="1205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12072" w:name="_CR9_2_12_20"/>
      <w:bookmarkStart w:id="12073" w:name="_Toc51763679"/>
      <w:bookmarkStart w:id="12074" w:name="_Toc64448848"/>
      <w:bookmarkStart w:id="12075" w:name="_Toc66289507"/>
      <w:bookmarkStart w:id="12076" w:name="_Toc74154620"/>
      <w:bookmarkStart w:id="12077" w:name="_Toc81383364"/>
      <w:bookmarkStart w:id="12078" w:name="_Toc88657997"/>
      <w:bookmarkStart w:id="12079" w:name="_Toc97910909"/>
      <w:bookmarkStart w:id="12080" w:name="_Toc99038629"/>
      <w:bookmarkStart w:id="12081" w:name="_Toc99730892"/>
      <w:bookmarkStart w:id="12082" w:name="_Toc105511021"/>
      <w:bookmarkStart w:id="12083" w:name="_Toc105927553"/>
      <w:bookmarkStart w:id="12084" w:name="_Toc106110093"/>
      <w:bookmarkStart w:id="12085" w:name="_Toc113835530"/>
      <w:bookmarkStart w:id="12086" w:name="_Toc120124377"/>
      <w:bookmarkStart w:id="12087" w:name="_Toc209694844"/>
      <w:bookmarkEnd w:id="12072"/>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3E3EFDDC" w:rsidR="00E50798" w:rsidRDefault="00E50798" w:rsidP="007F5078">
            <w:pPr>
              <w:pStyle w:val="TAL"/>
              <w:keepNext w:val="0"/>
              <w:keepLines w:val="0"/>
              <w:widowControl w:val="0"/>
              <w:rPr>
                <w:noProof/>
              </w:rPr>
            </w:pPr>
            <w:r>
              <w:rPr>
                <w:noProof/>
              </w:rPr>
              <w:t xml:space="preserve">INTEGER (1.. 256, </w:t>
            </w:r>
            <w:del w:id="12088" w:author="CR1615" w:date="2025-11-24T09:32:00Z">
              <w:r w:rsidDel="00BC7C0D">
                <w:rPr>
                  <w:noProof/>
                </w:rPr>
                <w:delText>…</w:delText>
              </w:r>
            </w:del>
            <w:ins w:id="12089" w:author="CR1615" w:date="2025-11-24T09:32:00Z">
              <w:r w:rsidR="00BC7C0D">
                <w:rPr>
                  <w:noProof/>
                </w:rPr>
                <w:t>...</w:t>
              </w:r>
            </w:ins>
            <w:r>
              <w:rPr>
                <w:noProof/>
              </w:rPr>
              <w:t>)</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119DA9FB" w:rsidR="00E50798" w:rsidRDefault="00E50798" w:rsidP="007F5078">
            <w:pPr>
              <w:pStyle w:val="TAL"/>
              <w:keepNext w:val="0"/>
              <w:keepLines w:val="0"/>
              <w:widowControl w:val="0"/>
              <w:rPr>
                <w:noProof/>
              </w:rPr>
            </w:pPr>
            <w:r>
              <w:rPr>
                <w:noProof/>
              </w:rPr>
              <w:t xml:space="preserve">INTEGER (1.. 256, </w:t>
            </w:r>
            <w:del w:id="12090" w:author="CR1615" w:date="2025-11-24T09:32:00Z">
              <w:r w:rsidDel="00BC7C0D">
                <w:rPr>
                  <w:noProof/>
                </w:rPr>
                <w:delText>…</w:delText>
              </w:r>
            </w:del>
            <w:ins w:id="12091" w:author="CR1615" w:date="2025-11-24T09:32:00Z">
              <w:r w:rsidR="00BC7C0D">
                <w:rPr>
                  <w:noProof/>
                </w:rPr>
                <w:t>...</w:t>
              </w:r>
            </w:ins>
            <w:r>
              <w:rPr>
                <w:noProof/>
              </w:rPr>
              <w:t>)</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688EB97B"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del w:id="12092" w:author="CR1615" w:date="2025-11-24T09:32:00Z">
              <w:r w:rsidRPr="00707B3F" w:rsidDel="00BC7C0D">
                <w:rPr>
                  <w:noProof/>
                </w:rPr>
                <w:delText>…</w:delText>
              </w:r>
            </w:del>
            <w:ins w:id="12093" w:author="CR1615" w:date="2025-11-24T09:32:00Z">
              <w:r w:rsidR="00BC7C0D">
                <w:rPr>
                  <w:noProof/>
                </w:rPr>
                <w:t>...</w:t>
              </w:r>
            </w:ins>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w:t>
            </w:r>
            <w:r w:rsidRPr="00707B3F">
              <w:rPr>
                <w:noProof/>
              </w:rPr>
              <w:lastRenderedPageBreak/>
              <w:t>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466E7F78" w:rsidR="00E50798" w:rsidRPr="009A1425" w:rsidRDefault="00E50798" w:rsidP="007F5078">
            <w:pPr>
              <w:pStyle w:val="TAL"/>
              <w:keepNext w:val="0"/>
              <w:keepLines w:val="0"/>
              <w:widowControl w:val="0"/>
              <w:rPr>
                <w:noProof/>
              </w:rPr>
            </w:pPr>
            <w:r w:rsidRPr="009A1425">
              <w:rPr>
                <w:noProof/>
              </w:rPr>
              <w:t xml:space="preserve">ENUMERATED (120ms, 240ms, </w:t>
            </w:r>
            <w:r w:rsidRPr="009A1425">
              <w:rPr>
                <w:noProof/>
              </w:rPr>
              <w:lastRenderedPageBreak/>
              <w:t xml:space="preserve">480ms, 640ms, 1024ms, 2048ms, 5120ms, 10240ms, 1min, 6min, 12min, 30min, </w:t>
            </w:r>
            <w:del w:id="12094" w:author="CR1615" w:date="2025-11-24T09:32:00Z">
              <w:r w:rsidRPr="009A1425" w:rsidDel="00BC7C0D">
                <w:rPr>
                  <w:noProof/>
                </w:rPr>
                <w:delText>…</w:delText>
              </w:r>
            </w:del>
            <w:ins w:id="12095" w:author="CR1615" w:date="2025-11-24T09:32:00Z">
              <w:r w:rsidR="00BC7C0D">
                <w:rPr>
                  <w:noProof/>
                </w:rPr>
                <w:t>...</w:t>
              </w:r>
            </w:ins>
            <w:r w:rsidRPr="009A1425">
              <w:rPr>
                <w:noProof/>
              </w:rPr>
              <w:t xml:space="preserve">,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lastRenderedPageBreak/>
              <w:t xml:space="preserve">The codepoint </w:t>
            </w:r>
            <w:r>
              <w:rPr>
                <w:noProof/>
              </w:rPr>
              <w:t>“</w:t>
            </w:r>
            <w:r>
              <w:rPr>
                <w:rFonts w:eastAsia="SimSun"/>
              </w:rPr>
              <w:t>extended</w:t>
            </w:r>
            <w:r>
              <w:rPr>
                <w:noProof/>
              </w:rPr>
              <w:t xml:space="preserve">” is </w:t>
            </w:r>
            <w:r w:rsidRPr="00E1618A">
              <w:rPr>
                <w:noProof/>
              </w:rPr>
              <w:t xml:space="preserve">not </w:t>
            </w:r>
            <w:r w:rsidRPr="00E1618A">
              <w:rPr>
                <w:noProof/>
              </w:rPr>
              <w:lastRenderedPageBreak/>
              <w:t>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lastRenderedPageBreak/>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181D0BFE"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del w:id="12096" w:author="CR1615" w:date="2025-11-24T09:32:00Z">
              <w:r w:rsidRPr="00707B3F" w:rsidDel="00BC7C0D">
                <w:rPr>
                  <w:noProof/>
                </w:rPr>
                <w:delText>…</w:delText>
              </w:r>
            </w:del>
            <w:ins w:id="12097" w:author="CR1615" w:date="2025-11-24T09:32:00Z">
              <w:r w:rsidR="00BC7C0D">
                <w:rPr>
                  <w:noProof/>
                </w:rPr>
                <w:t>...</w:t>
              </w:r>
            </w:ins>
            <w:r>
              <w:rPr>
                <w:rFonts w:cs="Arial"/>
                <w:noProof/>
                <w:szCs w:val="22"/>
              </w:rPr>
              <w:t xml:space="preserve">, </w:t>
            </w:r>
            <w:r w:rsidRPr="00227D94">
              <w:rPr>
                <w:rFonts w:eastAsia="Malgun Gothic" w:cs="Arial"/>
                <w:noProof/>
                <w:szCs w:val="22"/>
                <w:lang w:eastAsia="en-GB"/>
              </w:rPr>
              <w:t>NR Timing Advance</w:t>
            </w:r>
            <w:r w:rsidR="00B82B82">
              <w:rPr>
                <w:rFonts w:eastAsia="Malgun Gothic" w:cs="Arial"/>
                <w:noProof/>
                <w:szCs w:val="22"/>
                <w:lang w:eastAsia="en-GB"/>
              </w:rPr>
              <w:t xml:space="preserve">, </w:t>
            </w:r>
            <w:r w:rsidR="00B82B82" w:rsidRPr="00F4592F">
              <w:rPr>
                <w:rFonts w:eastAsia="Malgun Gothic" w:cs="Arial"/>
                <w:noProof/>
                <w:szCs w:val="22"/>
                <w:lang w:eastAsia="en-GB"/>
              </w:rPr>
              <w:t>NR Angle of Arrival per TRP</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2D61CA3E" w:rsidR="00E50798" w:rsidRPr="002E72FE" w:rsidRDefault="00E50798" w:rsidP="007F5078">
            <w:pPr>
              <w:pStyle w:val="TAL"/>
              <w:keepNext w:val="0"/>
              <w:keepLines w:val="0"/>
              <w:widowControl w:val="0"/>
              <w:rPr>
                <w:noProof/>
              </w:rPr>
            </w:pPr>
            <w:r w:rsidRPr="00097D17">
              <w:rPr>
                <w:rFonts w:eastAsia="SimSun"/>
              </w:rPr>
              <w:t xml:space="preserve">81920ms, 368640ms, 737280ms, 1843200ms, </w:t>
            </w:r>
            <w:del w:id="12098" w:author="CR1615" w:date="2025-11-24T09:32:00Z">
              <w:r w:rsidRPr="00097D17" w:rsidDel="00BC7C0D">
                <w:rPr>
                  <w:rFonts w:eastAsia="SimSun"/>
                </w:rPr>
                <w:delText>…</w:delText>
              </w:r>
            </w:del>
            <w:ins w:id="12099" w:author="CR1615" w:date="2025-11-24T09:32:00Z">
              <w:r w:rsidR="00BC7C0D">
                <w:rPr>
                  <w:rFonts w:eastAsia="SimSun"/>
                </w:rPr>
                <w:t>...</w:t>
              </w:r>
            </w:ins>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12100" w:name="_CR9_2_12_21"/>
      <w:bookmarkStart w:id="12101" w:name="_Toc534903069"/>
      <w:bookmarkStart w:id="12102" w:name="_Toc51763680"/>
      <w:bookmarkStart w:id="12103" w:name="_Toc64448849"/>
      <w:bookmarkStart w:id="12104" w:name="_Toc66289508"/>
      <w:bookmarkStart w:id="12105" w:name="_Toc74154621"/>
      <w:bookmarkStart w:id="12106" w:name="_Toc81383365"/>
      <w:bookmarkStart w:id="12107" w:name="_Toc88657998"/>
      <w:bookmarkStart w:id="12108" w:name="_Toc97910910"/>
      <w:bookmarkStart w:id="12109" w:name="_Toc99038630"/>
      <w:bookmarkStart w:id="12110" w:name="_Toc99730893"/>
      <w:bookmarkStart w:id="12111" w:name="_Toc105511022"/>
      <w:bookmarkStart w:id="12112" w:name="_Toc105927554"/>
      <w:bookmarkStart w:id="12113" w:name="_Toc106110094"/>
      <w:bookmarkStart w:id="12114" w:name="_Toc113835531"/>
      <w:bookmarkStart w:id="12115" w:name="_Toc120124378"/>
      <w:bookmarkStart w:id="12116" w:name="_Toc209694845"/>
      <w:bookmarkEnd w:id="12100"/>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lastRenderedPageBreak/>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1B98847E" w:rsidR="00E50798" w:rsidRDefault="00E50798" w:rsidP="007F5078">
            <w:pPr>
              <w:pStyle w:val="TAL"/>
              <w:keepNext w:val="0"/>
              <w:keepLines w:val="0"/>
              <w:widowControl w:val="0"/>
              <w:rPr>
                <w:noProof/>
              </w:rPr>
            </w:pPr>
            <w:r>
              <w:rPr>
                <w:noProof/>
              </w:rPr>
              <w:t xml:space="preserve">INTEGER (1.. 256, </w:t>
            </w:r>
            <w:del w:id="12117" w:author="CR1615" w:date="2025-11-24T09:32:00Z">
              <w:r w:rsidDel="00BC7C0D">
                <w:rPr>
                  <w:noProof/>
                </w:rPr>
                <w:delText>…</w:delText>
              </w:r>
            </w:del>
            <w:ins w:id="12118" w:author="CR1615" w:date="2025-11-24T09:32:00Z">
              <w:r w:rsidR="00BC7C0D">
                <w:rPr>
                  <w:noProof/>
                </w:rPr>
                <w:t>...</w:t>
              </w:r>
            </w:ins>
            <w:r>
              <w:rPr>
                <w:noProof/>
              </w:rPr>
              <w:t>)</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451F92B1" w:rsidR="00E50798" w:rsidRDefault="00E50798" w:rsidP="007F5078">
            <w:pPr>
              <w:pStyle w:val="TAL"/>
              <w:keepNext w:val="0"/>
              <w:keepLines w:val="0"/>
              <w:widowControl w:val="0"/>
              <w:rPr>
                <w:noProof/>
              </w:rPr>
            </w:pPr>
            <w:r>
              <w:rPr>
                <w:noProof/>
              </w:rPr>
              <w:t xml:space="preserve">INTEGER (1.. 256, </w:t>
            </w:r>
            <w:del w:id="12119" w:author="CR1615" w:date="2025-11-24T09:32:00Z">
              <w:r w:rsidDel="00BC7C0D">
                <w:rPr>
                  <w:noProof/>
                </w:rPr>
                <w:delText>…</w:delText>
              </w:r>
            </w:del>
            <w:ins w:id="12120" w:author="CR1615" w:date="2025-11-24T09:32:00Z">
              <w:r w:rsidR="00BC7C0D">
                <w:rPr>
                  <w:noProof/>
                </w:rPr>
                <w:t>...</w:t>
              </w:r>
            </w:ins>
            <w:r>
              <w:rPr>
                <w:noProof/>
              </w:rPr>
              <w:t>)</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12121" w:name="_CR9_2_12_22"/>
      <w:bookmarkStart w:id="12122" w:name="_Toc534903070"/>
      <w:bookmarkStart w:id="12123" w:name="_Toc51763681"/>
      <w:bookmarkStart w:id="12124" w:name="_Toc64448850"/>
      <w:bookmarkStart w:id="12125" w:name="_Toc66289509"/>
      <w:bookmarkStart w:id="12126" w:name="_Toc74154622"/>
      <w:bookmarkStart w:id="12127" w:name="_Toc81383366"/>
      <w:bookmarkStart w:id="12128" w:name="_Toc88657999"/>
      <w:bookmarkStart w:id="12129" w:name="_Toc97910911"/>
      <w:bookmarkStart w:id="12130" w:name="_Toc99038631"/>
      <w:bookmarkStart w:id="12131" w:name="_Toc99730894"/>
      <w:bookmarkStart w:id="12132" w:name="_Toc105511023"/>
      <w:bookmarkStart w:id="12133" w:name="_Toc105927555"/>
      <w:bookmarkStart w:id="12134" w:name="_Toc106110095"/>
      <w:bookmarkStart w:id="12135" w:name="_Toc113835532"/>
      <w:bookmarkStart w:id="12136" w:name="_Toc120124379"/>
      <w:bookmarkStart w:id="12137" w:name="_Toc209694846"/>
      <w:bookmarkEnd w:id="12121"/>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674B5DA0" w:rsidR="00E50798" w:rsidRDefault="00E50798" w:rsidP="007F5078">
            <w:pPr>
              <w:pStyle w:val="TAL"/>
              <w:keepNext w:val="0"/>
              <w:keepLines w:val="0"/>
              <w:widowControl w:val="0"/>
              <w:rPr>
                <w:noProof/>
              </w:rPr>
            </w:pPr>
            <w:r>
              <w:rPr>
                <w:noProof/>
              </w:rPr>
              <w:t xml:space="preserve">INTEGER (1.. 256, </w:t>
            </w:r>
            <w:del w:id="12138" w:author="CR1615" w:date="2025-11-24T09:32:00Z">
              <w:r w:rsidDel="00BC7C0D">
                <w:rPr>
                  <w:noProof/>
                </w:rPr>
                <w:delText>…</w:delText>
              </w:r>
            </w:del>
            <w:ins w:id="12139" w:author="CR1615" w:date="2025-11-24T09:32:00Z">
              <w:r w:rsidR="00BC7C0D">
                <w:rPr>
                  <w:noProof/>
                </w:rPr>
                <w:t>...</w:t>
              </w:r>
            </w:ins>
            <w:r>
              <w:rPr>
                <w:noProof/>
              </w:rPr>
              <w:t>)</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5153AE59" w:rsidR="00E50798" w:rsidRDefault="00E50798" w:rsidP="007F5078">
            <w:pPr>
              <w:pStyle w:val="TAL"/>
              <w:keepNext w:val="0"/>
              <w:keepLines w:val="0"/>
              <w:widowControl w:val="0"/>
              <w:rPr>
                <w:noProof/>
              </w:rPr>
            </w:pPr>
            <w:r>
              <w:rPr>
                <w:noProof/>
              </w:rPr>
              <w:t xml:space="preserve">INTEGER (1.. 256, </w:t>
            </w:r>
            <w:del w:id="12140" w:author="CR1615" w:date="2025-11-24T09:32:00Z">
              <w:r w:rsidDel="00BC7C0D">
                <w:rPr>
                  <w:noProof/>
                </w:rPr>
                <w:delText>…</w:delText>
              </w:r>
            </w:del>
            <w:ins w:id="12141" w:author="CR1615" w:date="2025-11-24T09:32:00Z">
              <w:r w:rsidR="00BC7C0D">
                <w:rPr>
                  <w:noProof/>
                </w:rPr>
                <w:t>...</w:t>
              </w:r>
            </w:ins>
            <w:r>
              <w:rPr>
                <w:noProof/>
              </w:rPr>
              <w:t>)</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12142" w:name="_CR9_2_12_23"/>
      <w:bookmarkStart w:id="12143" w:name="_Toc534903071"/>
      <w:bookmarkStart w:id="12144" w:name="_Toc51763682"/>
      <w:bookmarkStart w:id="12145" w:name="_Toc64448851"/>
      <w:bookmarkStart w:id="12146" w:name="_Toc66289510"/>
      <w:bookmarkStart w:id="12147" w:name="_Toc74154623"/>
      <w:bookmarkStart w:id="12148" w:name="_Toc81383367"/>
      <w:bookmarkStart w:id="12149" w:name="_Toc88658000"/>
      <w:bookmarkStart w:id="12150" w:name="_Toc97910912"/>
      <w:bookmarkStart w:id="12151" w:name="_Toc99038632"/>
      <w:bookmarkStart w:id="12152" w:name="_Toc99730895"/>
      <w:bookmarkStart w:id="12153" w:name="_Toc105511024"/>
      <w:bookmarkStart w:id="12154" w:name="_Toc105927556"/>
      <w:bookmarkStart w:id="12155" w:name="_Toc106110096"/>
      <w:bookmarkStart w:id="12156" w:name="_Toc113835533"/>
      <w:bookmarkStart w:id="12157" w:name="_Toc120124380"/>
      <w:bookmarkStart w:id="12158" w:name="_Toc209694847"/>
      <w:bookmarkEnd w:id="1214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12546367" w:rsidR="00E50798" w:rsidRDefault="00E50798" w:rsidP="007F5078">
            <w:pPr>
              <w:pStyle w:val="TAL"/>
              <w:keepNext w:val="0"/>
              <w:keepLines w:val="0"/>
              <w:widowControl w:val="0"/>
              <w:rPr>
                <w:noProof/>
              </w:rPr>
            </w:pPr>
            <w:r>
              <w:rPr>
                <w:noProof/>
              </w:rPr>
              <w:t xml:space="preserve">INTEGER (1.. 256, </w:t>
            </w:r>
            <w:del w:id="12159" w:author="CR1615" w:date="2025-11-24T09:32:00Z">
              <w:r w:rsidDel="00BC7C0D">
                <w:rPr>
                  <w:noProof/>
                </w:rPr>
                <w:delText>…</w:delText>
              </w:r>
            </w:del>
            <w:ins w:id="12160" w:author="CR1615" w:date="2025-11-24T09:32:00Z">
              <w:r w:rsidR="00BC7C0D">
                <w:rPr>
                  <w:noProof/>
                </w:rPr>
                <w:t>...</w:t>
              </w:r>
            </w:ins>
            <w:r>
              <w:rPr>
                <w:noProof/>
              </w:rPr>
              <w:t>)</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4A761C71" w:rsidR="00E50798" w:rsidRDefault="00E50798" w:rsidP="007F5078">
            <w:pPr>
              <w:pStyle w:val="TAL"/>
              <w:keepNext w:val="0"/>
              <w:keepLines w:val="0"/>
              <w:widowControl w:val="0"/>
              <w:rPr>
                <w:noProof/>
              </w:rPr>
            </w:pPr>
            <w:r>
              <w:rPr>
                <w:noProof/>
              </w:rPr>
              <w:t xml:space="preserve">INTEGER (1.. 256, </w:t>
            </w:r>
            <w:del w:id="12161" w:author="CR1615" w:date="2025-11-24T09:32:00Z">
              <w:r w:rsidDel="00BC7C0D">
                <w:rPr>
                  <w:noProof/>
                </w:rPr>
                <w:delText>…</w:delText>
              </w:r>
            </w:del>
            <w:ins w:id="12162" w:author="CR1615" w:date="2025-11-24T09:32:00Z">
              <w:r w:rsidR="00BC7C0D">
                <w:rPr>
                  <w:noProof/>
                </w:rPr>
                <w:t>...</w:t>
              </w:r>
            </w:ins>
            <w:r>
              <w:rPr>
                <w:noProof/>
              </w:rPr>
              <w:t>)</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12163" w:name="_CR9_2_12_24"/>
      <w:bookmarkStart w:id="12164" w:name="_Toc534903072"/>
      <w:bookmarkStart w:id="12165" w:name="_Toc51763683"/>
      <w:bookmarkStart w:id="12166" w:name="_Toc64448852"/>
      <w:bookmarkStart w:id="12167" w:name="_Toc66289511"/>
      <w:bookmarkStart w:id="12168" w:name="_Toc74154624"/>
      <w:bookmarkStart w:id="12169" w:name="_Toc81383368"/>
      <w:bookmarkStart w:id="12170" w:name="_Toc88658001"/>
      <w:bookmarkStart w:id="12171" w:name="_Toc97910913"/>
      <w:bookmarkStart w:id="12172" w:name="_Toc99038633"/>
      <w:bookmarkStart w:id="12173" w:name="_Toc99730896"/>
      <w:bookmarkStart w:id="12174" w:name="_Toc105511025"/>
      <w:bookmarkStart w:id="12175" w:name="_Toc105927557"/>
      <w:bookmarkStart w:id="12176" w:name="_Toc106110097"/>
      <w:bookmarkStart w:id="12177" w:name="_Toc113835534"/>
      <w:bookmarkStart w:id="12178" w:name="_Toc120124381"/>
      <w:bookmarkStart w:id="12179" w:name="_Toc209694848"/>
      <w:bookmarkEnd w:id="1216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302DF378" w:rsidR="00E50798" w:rsidRDefault="00E50798" w:rsidP="007F5078">
            <w:pPr>
              <w:pStyle w:val="TAL"/>
              <w:keepNext w:val="0"/>
              <w:keepLines w:val="0"/>
              <w:widowControl w:val="0"/>
              <w:rPr>
                <w:noProof/>
              </w:rPr>
            </w:pPr>
            <w:r>
              <w:rPr>
                <w:noProof/>
              </w:rPr>
              <w:t xml:space="preserve">INTEGER (1.. 256, </w:t>
            </w:r>
            <w:del w:id="12180" w:author="CR1615" w:date="2025-11-24T09:32:00Z">
              <w:r w:rsidDel="00BC7C0D">
                <w:rPr>
                  <w:noProof/>
                </w:rPr>
                <w:delText>…</w:delText>
              </w:r>
            </w:del>
            <w:ins w:id="12181" w:author="CR1615" w:date="2025-11-24T09:32:00Z">
              <w:r w:rsidR="00BC7C0D">
                <w:rPr>
                  <w:noProof/>
                </w:rPr>
                <w:t>...</w:t>
              </w:r>
            </w:ins>
            <w:r>
              <w:rPr>
                <w:noProof/>
              </w:rPr>
              <w:t>)</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lastRenderedPageBreak/>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6DE202F4" w:rsidR="00E50798" w:rsidRDefault="00E50798" w:rsidP="007F5078">
            <w:pPr>
              <w:pStyle w:val="TAL"/>
              <w:keepNext w:val="0"/>
              <w:keepLines w:val="0"/>
              <w:widowControl w:val="0"/>
              <w:rPr>
                <w:noProof/>
              </w:rPr>
            </w:pPr>
            <w:r>
              <w:rPr>
                <w:noProof/>
              </w:rPr>
              <w:t xml:space="preserve">INTEGER (1.. 256, </w:t>
            </w:r>
            <w:del w:id="12182" w:author="CR1615" w:date="2025-11-24T09:32:00Z">
              <w:r w:rsidDel="00BC7C0D">
                <w:rPr>
                  <w:noProof/>
                </w:rPr>
                <w:delText>…</w:delText>
              </w:r>
            </w:del>
            <w:ins w:id="12183" w:author="CR1615" w:date="2025-11-24T09:32:00Z">
              <w:r w:rsidR="00BC7C0D">
                <w:rPr>
                  <w:noProof/>
                </w:rPr>
                <w:t>...</w:t>
              </w:r>
            </w:ins>
            <w:r>
              <w:rPr>
                <w:noProof/>
              </w:rPr>
              <w:t>)</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12184" w:name="_CR9_2_12_25"/>
      <w:bookmarkStart w:id="12185" w:name="_Toc534903073"/>
      <w:bookmarkStart w:id="12186" w:name="_Toc51763684"/>
      <w:bookmarkStart w:id="12187" w:name="_Toc64448853"/>
      <w:bookmarkStart w:id="12188" w:name="_Toc66289512"/>
      <w:bookmarkStart w:id="12189" w:name="_Toc74154625"/>
      <w:bookmarkStart w:id="12190" w:name="_Toc81383369"/>
      <w:bookmarkStart w:id="12191" w:name="_Toc88658002"/>
      <w:bookmarkStart w:id="12192" w:name="_Toc97910914"/>
      <w:bookmarkStart w:id="12193" w:name="_Toc99038634"/>
      <w:bookmarkStart w:id="12194" w:name="_Toc99730897"/>
      <w:bookmarkStart w:id="12195" w:name="_Toc105511026"/>
      <w:bookmarkStart w:id="12196" w:name="_Toc105927558"/>
      <w:bookmarkStart w:id="12197" w:name="_Toc106110098"/>
      <w:bookmarkStart w:id="12198" w:name="_Toc113835535"/>
      <w:bookmarkStart w:id="12199" w:name="_Toc120124382"/>
      <w:bookmarkStart w:id="12200" w:name="_Toc209694849"/>
      <w:bookmarkEnd w:id="1218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12984BF8" w:rsidR="00E50798" w:rsidRDefault="00E50798" w:rsidP="007F5078">
            <w:pPr>
              <w:pStyle w:val="TAL"/>
              <w:keepNext w:val="0"/>
              <w:keepLines w:val="0"/>
              <w:widowControl w:val="0"/>
              <w:rPr>
                <w:noProof/>
              </w:rPr>
            </w:pPr>
            <w:r>
              <w:rPr>
                <w:noProof/>
              </w:rPr>
              <w:t xml:space="preserve">INTEGER (1.. 256, </w:t>
            </w:r>
            <w:del w:id="12201" w:author="CR1615" w:date="2025-11-24T09:32:00Z">
              <w:r w:rsidDel="00BC7C0D">
                <w:rPr>
                  <w:noProof/>
                </w:rPr>
                <w:delText>…</w:delText>
              </w:r>
            </w:del>
            <w:ins w:id="12202" w:author="CR1615" w:date="2025-11-24T09:32:00Z">
              <w:r w:rsidR="00BC7C0D">
                <w:rPr>
                  <w:noProof/>
                </w:rPr>
                <w:t>...</w:t>
              </w:r>
            </w:ins>
            <w:r>
              <w:rPr>
                <w:noProof/>
              </w:rPr>
              <w:t>)</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77A73059" w:rsidR="00E50798" w:rsidRDefault="00E50798" w:rsidP="007F5078">
            <w:pPr>
              <w:pStyle w:val="TAL"/>
              <w:keepNext w:val="0"/>
              <w:keepLines w:val="0"/>
              <w:widowControl w:val="0"/>
              <w:rPr>
                <w:noProof/>
              </w:rPr>
            </w:pPr>
            <w:r>
              <w:rPr>
                <w:noProof/>
              </w:rPr>
              <w:t xml:space="preserve">INTEGER (1.. 256, </w:t>
            </w:r>
            <w:del w:id="12203" w:author="CR1615" w:date="2025-11-24T09:32:00Z">
              <w:r w:rsidDel="00BC7C0D">
                <w:rPr>
                  <w:noProof/>
                </w:rPr>
                <w:delText>…</w:delText>
              </w:r>
            </w:del>
            <w:ins w:id="12204" w:author="CR1615" w:date="2025-11-24T09:32:00Z">
              <w:r w:rsidR="00BC7C0D">
                <w:rPr>
                  <w:noProof/>
                </w:rPr>
                <w:t>...</w:t>
              </w:r>
            </w:ins>
            <w:r>
              <w:rPr>
                <w:noProof/>
              </w:rPr>
              <w:t>)</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12205" w:name="_CR9_2_12_26"/>
      <w:bookmarkStart w:id="12206" w:name="_Toc51763685"/>
      <w:bookmarkStart w:id="12207" w:name="_Toc64448854"/>
      <w:bookmarkStart w:id="12208" w:name="_Toc66289513"/>
      <w:bookmarkStart w:id="12209" w:name="_Toc74154626"/>
      <w:bookmarkStart w:id="12210" w:name="_Toc81383370"/>
      <w:bookmarkStart w:id="12211" w:name="_Toc88658003"/>
      <w:bookmarkStart w:id="12212" w:name="_Toc97910915"/>
      <w:bookmarkStart w:id="12213" w:name="_Toc99038635"/>
      <w:bookmarkStart w:id="12214" w:name="_Toc99730898"/>
      <w:bookmarkStart w:id="12215" w:name="_Toc105511027"/>
      <w:bookmarkStart w:id="12216" w:name="_Toc105927559"/>
      <w:bookmarkStart w:id="12217" w:name="_Toc106110099"/>
      <w:bookmarkStart w:id="12218" w:name="_Toc113835536"/>
      <w:bookmarkStart w:id="12219" w:name="_Toc120124383"/>
      <w:bookmarkStart w:id="12220" w:name="_Toc209694850"/>
      <w:bookmarkEnd w:id="12205"/>
      <w:r w:rsidRPr="00414A43">
        <w:rPr>
          <w:noProof/>
        </w:rPr>
        <w:t>9.2.</w:t>
      </w:r>
      <w:r>
        <w:rPr>
          <w:noProof/>
        </w:rPr>
        <w:t>12</w:t>
      </w:r>
      <w:r w:rsidRPr="00414A43">
        <w:rPr>
          <w:noProof/>
        </w:rPr>
        <w:t>.2</w:t>
      </w:r>
      <w:r>
        <w:rPr>
          <w:noProof/>
        </w:rPr>
        <w:t>6</w:t>
      </w:r>
      <w:r w:rsidRPr="00414A43">
        <w:rPr>
          <w:noProof/>
        </w:rPr>
        <w:tab/>
        <w:t>POSITIONING INFORMATION UPDATE</w:t>
      </w:r>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12221" w:name="_CR9_2_12_27"/>
      <w:bookmarkStart w:id="12222" w:name="_Toc99038636"/>
      <w:bookmarkStart w:id="12223" w:name="_Toc99730899"/>
      <w:bookmarkStart w:id="12224" w:name="_Toc105511028"/>
      <w:bookmarkStart w:id="12225" w:name="_Toc105927560"/>
      <w:bookmarkStart w:id="12226" w:name="_Toc106110100"/>
      <w:bookmarkStart w:id="12227" w:name="_Toc113835537"/>
      <w:bookmarkStart w:id="12228" w:name="_Toc120124384"/>
      <w:bookmarkStart w:id="12229" w:name="_Toc209694851"/>
      <w:bookmarkStart w:id="12230" w:name="_Toc51763686"/>
      <w:bookmarkStart w:id="12231" w:name="_Toc64448855"/>
      <w:bookmarkStart w:id="12232" w:name="_Toc66289514"/>
      <w:bookmarkStart w:id="12233" w:name="_Toc74154627"/>
      <w:bookmarkStart w:id="12234" w:name="_Toc81383371"/>
      <w:bookmarkStart w:id="12235" w:name="_Toc88658004"/>
      <w:bookmarkStart w:id="12236" w:name="_Toc97910916"/>
      <w:bookmarkEnd w:id="12221"/>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12222"/>
      <w:bookmarkEnd w:id="12223"/>
      <w:bookmarkEnd w:id="12224"/>
      <w:bookmarkEnd w:id="12225"/>
      <w:bookmarkEnd w:id="12226"/>
      <w:bookmarkEnd w:id="12227"/>
      <w:bookmarkEnd w:id="12228"/>
      <w:bookmarkEnd w:id="12229"/>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63F6BC91"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 xml:space="preserve">off, </w:t>
            </w:r>
            <w:del w:id="12237" w:author="CR1615" w:date="2025-11-24T09:32:00Z">
              <w:r w:rsidRPr="00E95C95" w:rsidDel="00BC7C0D">
                <w:delText>…</w:delText>
              </w:r>
            </w:del>
            <w:ins w:id="12238" w:author="CR1615" w:date="2025-11-24T09:32:00Z">
              <w:r w:rsidR="00BC7C0D">
                <w:t>...</w:t>
              </w:r>
            </w:ins>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 xml:space="preserve">&gt;&gt;PRS Transmission </w:t>
            </w:r>
            <w:r w:rsidRPr="003478CE">
              <w:rPr>
                <w:rFonts w:eastAsia="SimSun" w:cs="Arial"/>
                <w:szCs w:val="18"/>
                <w:lang w:eastAsia="zh-CN"/>
              </w:rPr>
              <w:lastRenderedPageBreak/>
              <w:t>Off Information</w:t>
            </w:r>
          </w:p>
        </w:tc>
        <w:tc>
          <w:tcPr>
            <w:tcW w:w="1080" w:type="dxa"/>
          </w:tcPr>
          <w:p w14:paraId="4AF948B5" w14:textId="77777777" w:rsidR="00E50798" w:rsidRPr="003478CE" w:rsidRDefault="00E50798" w:rsidP="007F5078">
            <w:pPr>
              <w:pStyle w:val="TAL"/>
              <w:keepNext w:val="0"/>
              <w:keepLines w:val="0"/>
              <w:widowControl w:val="0"/>
            </w:pPr>
            <w:r w:rsidRPr="00E95C95">
              <w:lastRenderedPageBreak/>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12239" w:name="_CR9_2_12_28"/>
      <w:bookmarkStart w:id="12240" w:name="_Toc99038637"/>
      <w:bookmarkStart w:id="12241" w:name="_Toc99730900"/>
      <w:bookmarkStart w:id="12242" w:name="_Toc105511029"/>
      <w:bookmarkStart w:id="12243" w:name="_Toc105927561"/>
      <w:bookmarkStart w:id="12244" w:name="_Toc106110101"/>
      <w:bookmarkStart w:id="12245" w:name="_Toc113835538"/>
      <w:bookmarkStart w:id="12246" w:name="_Toc120124385"/>
      <w:bookmarkStart w:id="12247" w:name="_Toc209694852"/>
      <w:bookmarkEnd w:id="1223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12240"/>
      <w:bookmarkEnd w:id="12241"/>
      <w:bookmarkEnd w:id="12242"/>
      <w:bookmarkEnd w:id="12243"/>
      <w:bookmarkEnd w:id="12244"/>
      <w:bookmarkEnd w:id="12245"/>
      <w:bookmarkEnd w:id="12246"/>
      <w:bookmarkEnd w:id="12247"/>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12248" w:name="_CR9_2_12_29"/>
      <w:bookmarkStart w:id="12249" w:name="_Toc99038638"/>
      <w:bookmarkStart w:id="12250" w:name="_Toc99730901"/>
      <w:bookmarkStart w:id="12251" w:name="_Toc105511030"/>
      <w:bookmarkStart w:id="12252" w:name="_Toc105927562"/>
      <w:bookmarkStart w:id="12253" w:name="_Toc106110102"/>
      <w:bookmarkStart w:id="12254" w:name="_Toc113835539"/>
      <w:bookmarkStart w:id="12255" w:name="_Toc120124386"/>
      <w:bookmarkStart w:id="12256" w:name="_Toc209694853"/>
      <w:bookmarkEnd w:id="1224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12249"/>
      <w:bookmarkEnd w:id="12250"/>
      <w:bookmarkEnd w:id="12251"/>
      <w:bookmarkEnd w:id="12252"/>
      <w:bookmarkEnd w:id="12253"/>
      <w:bookmarkEnd w:id="12254"/>
      <w:bookmarkEnd w:id="12255"/>
      <w:bookmarkEnd w:id="12256"/>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12257" w:name="_CR9_2_12_30"/>
      <w:bookmarkStart w:id="12258" w:name="_Toc51776004"/>
      <w:bookmarkStart w:id="12259" w:name="_Toc56773026"/>
      <w:bookmarkStart w:id="12260" w:name="_Toc64447655"/>
      <w:bookmarkStart w:id="12261" w:name="_Toc74152311"/>
      <w:bookmarkStart w:id="12262" w:name="_Toc88654164"/>
      <w:bookmarkStart w:id="12263" w:name="_Toc99038639"/>
      <w:bookmarkStart w:id="12264" w:name="_Toc99730902"/>
      <w:bookmarkStart w:id="12265" w:name="_Toc105511031"/>
      <w:bookmarkStart w:id="12266" w:name="_Toc105927563"/>
      <w:bookmarkStart w:id="12267" w:name="_Toc106110103"/>
      <w:bookmarkStart w:id="12268" w:name="_Toc113835540"/>
      <w:bookmarkStart w:id="12269" w:name="_Toc120124387"/>
      <w:bookmarkStart w:id="12270" w:name="_Toc209694854"/>
      <w:bookmarkEnd w:id="1225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12258"/>
      <w:bookmarkEnd w:id="12259"/>
      <w:bookmarkEnd w:id="12260"/>
      <w:bookmarkEnd w:id="12261"/>
      <w:bookmarkEnd w:id="12262"/>
      <w:r w:rsidRPr="001D3D49">
        <w:rPr>
          <w:rFonts w:eastAsia="SimSun"/>
          <w:noProof/>
        </w:rPr>
        <w:t>MEASUREMENT PRECONFIGURATION REQ</w:t>
      </w:r>
      <w:r>
        <w:rPr>
          <w:rFonts w:eastAsia="SimSun"/>
          <w:noProof/>
        </w:rPr>
        <w:t>U</w:t>
      </w:r>
      <w:r w:rsidRPr="001D3D49">
        <w:rPr>
          <w:rFonts w:eastAsia="SimSun"/>
          <w:noProof/>
        </w:rPr>
        <w:t>IRED</w:t>
      </w:r>
      <w:bookmarkEnd w:id="12263"/>
      <w:bookmarkEnd w:id="12264"/>
      <w:bookmarkEnd w:id="12265"/>
      <w:bookmarkEnd w:id="12266"/>
      <w:bookmarkEnd w:id="12267"/>
      <w:bookmarkEnd w:id="12268"/>
      <w:bookmarkEnd w:id="12269"/>
      <w:bookmarkEnd w:id="12270"/>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lastRenderedPageBreak/>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12271" w:name="_CR9_2_12_31"/>
      <w:bookmarkStart w:id="12272" w:name="_Toc51775999"/>
      <w:bookmarkStart w:id="12273" w:name="_Toc56773021"/>
      <w:bookmarkStart w:id="12274" w:name="_Toc64447650"/>
      <w:bookmarkStart w:id="12275" w:name="_Toc74152306"/>
      <w:bookmarkStart w:id="12276" w:name="_Toc88654159"/>
      <w:bookmarkStart w:id="12277" w:name="_Toc99038640"/>
      <w:bookmarkStart w:id="12278" w:name="_Toc99730903"/>
      <w:bookmarkStart w:id="12279" w:name="_Toc105511032"/>
      <w:bookmarkStart w:id="12280" w:name="_Toc105927564"/>
      <w:bookmarkStart w:id="12281" w:name="_Toc106110104"/>
      <w:bookmarkStart w:id="12282" w:name="_Toc113835541"/>
      <w:bookmarkStart w:id="12283" w:name="_Toc120124388"/>
      <w:bookmarkStart w:id="12284" w:name="_Toc209694855"/>
      <w:bookmarkEnd w:id="1227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12272"/>
      <w:bookmarkEnd w:id="12273"/>
      <w:bookmarkEnd w:id="12274"/>
      <w:bookmarkEnd w:id="12275"/>
      <w:bookmarkEnd w:id="12276"/>
      <w:r w:rsidRPr="001D3D49">
        <w:rPr>
          <w:rFonts w:eastAsia="SimSun"/>
          <w:noProof/>
        </w:rPr>
        <w:t>CONFIRM</w:t>
      </w:r>
      <w:bookmarkEnd w:id="12277"/>
      <w:bookmarkEnd w:id="12278"/>
      <w:bookmarkEnd w:id="12279"/>
      <w:bookmarkEnd w:id="12280"/>
      <w:bookmarkEnd w:id="12281"/>
      <w:bookmarkEnd w:id="12282"/>
      <w:bookmarkEnd w:id="12283"/>
      <w:bookmarkEnd w:id="12284"/>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12285" w:name="_CR9_2_12_32"/>
      <w:bookmarkStart w:id="12286" w:name="_Toc51776003"/>
      <w:bookmarkStart w:id="12287" w:name="_Toc56773025"/>
      <w:bookmarkStart w:id="12288" w:name="_Toc64447654"/>
      <w:bookmarkStart w:id="12289" w:name="_Toc74152310"/>
      <w:bookmarkStart w:id="12290" w:name="_Toc88654163"/>
      <w:bookmarkStart w:id="12291" w:name="_Toc99038641"/>
      <w:bookmarkStart w:id="12292" w:name="_Toc99730904"/>
      <w:bookmarkStart w:id="12293" w:name="_Toc105511033"/>
      <w:bookmarkStart w:id="12294" w:name="_Toc105927565"/>
      <w:bookmarkStart w:id="12295" w:name="_Toc106110105"/>
      <w:bookmarkStart w:id="12296" w:name="_Toc113835542"/>
      <w:bookmarkStart w:id="12297" w:name="_Toc120124389"/>
      <w:bookmarkStart w:id="12298" w:name="_Toc209694856"/>
      <w:bookmarkEnd w:id="1228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12286"/>
      <w:bookmarkEnd w:id="12287"/>
      <w:bookmarkEnd w:id="12288"/>
      <w:bookmarkEnd w:id="12289"/>
      <w:bookmarkEnd w:id="12290"/>
      <w:r w:rsidRPr="001D3D49">
        <w:rPr>
          <w:rFonts w:eastAsia="SimSun"/>
          <w:noProof/>
        </w:rPr>
        <w:t>MEASUREMENT PRECONFIGURATION REFUSE</w:t>
      </w:r>
      <w:bookmarkEnd w:id="12291"/>
      <w:bookmarkEnd w:id="12292"/>
      <w:bookmarkEnd w:id="12293"/>
      <w:bookmarkEnd w:id="12294"/>
      <w:bookmarkEnd w:id="12295"/>
      <w:bookmarkEnd w:id="12296"/>
      <w:bookmarkEnd w:id="12297"/>
      <w:bookmarkEnd w:id="12298"/>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12299" w:name="_CR9_2_12_33"/>
      <w:bookmarkStart w:id="12300" w:name="_Toc99038642"/>
      <w:bookmarkStart w:id="12301" w:name="_Toc99730905"/>
      <w:bookmarkStart w:id="12302" w:name="_Toc105511034"/>
      <w:bookmarkStart w:id="12303" w:name="_Toc105927566"/>
      <w:bookmarkStart w:id="12304" w:name="_Toc106110106"/>
      <w:bookmarkStart w:id="12305" w:name="_Toc113835543"/>
      <w:bookmarkStart w:id="12306" w:name="_Toc120124390"/>
      <w:bookmarkStart w:id="12307" w:name="_Toc209694857"/>
      <w:bookmarkEnd w:id="1229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12300"/>
      <w:bookmarkEnd w:id="12301"/>
      <w:bookmarkEnd w:id="12302"/>
      <w:bookmarkEnd w:id="12303"/>
      <w:bookmarkEnd w:id="12304"/>
      <w:bookmarkEnd w:id="12305"/>
      <w:bookmarkEnd w:id="12306"/>
      <w:bookmarkEnd w:id="12307"/>
    </w:p>
    <w:p w14:paraId="54141D65" w14:textId="77777777" w:rsidR="00E50798" w:rsidRPr="001D3D49" w:rsidRDefault="00E50798" w:rsidP="00E50798">
      <w:pPr>
        <w:widowControl w:val="0"/>
        <w:rPr>
          <w:rFonts w:eastAsia="SimSun"/>
          <w:noProof/>
        </w:rPr>
      </w:pPr>
      <w:r w:rsidRPr="001D3D49">
        <w:rPr>
          <w:rFonts w:eastAsia="SimSun"/>
          <w:noProof/>
        </w:rPr>
        <w:lastRenderedPageBreak/>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0BACF8CC" w:rsidR="00E50798" w:rsidRPr="008D7E9A" w:rsidRDefault="00E50798" w:rsidP="007F5078">
            <w:pPr>
              <w:pStyle w:val="TAL"/>
              <w:keepNext w:val="0"/>
              <w:keepLines w:val="0"/>
              <w:widowControl w:val="0"/>
              <w:rPr>
                <w:rFonts w:eastAsia="SimSun"/>
                <w:noProof/>
              </w:rPr>
            </w:pPr>
            <w:r>
              <w:rPr>
                <w:rFonts w:eastAsia="SimSun"/>
                <w:noProof/>
              </w:rPr>
              <w:t xml:space="preserve">ENUMERATED (activate, deactivate, </w:t>
            </w:r>
            <w:del w:id="12308" w:author="CR1615" w:date="2025-11-24T09:32:00Z">
              <w:r w:rsidDel="00BC7C0D">
                <w:rPr>
                  <w:rFonts w:eastAsia="SimSun"/>
                  <w:noProof/>
                </w:rPr>
                <w:delText>…</w:delText>
              </w:r>
            </w:del>
            <w:ins w:id="12309" w:author="CR1615" w:date="2025-11-24T09:32:00Z">
              <w:r w:rsidR="00BC7C0D">
                <w:rPr>
                  <w:rFonts w:eastAsia="SimSun"/>
                  <w:noProof/>
                </w:rPr>
                <w:t>...</w:t>
              </w:r>
            </w:ins>
            <w:r>
              <w:rPr>
                <w:rFonts w:eastAsia="SimSun"/>
                <w:noProof/>
              </w:rPr>
              <w:t>)</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05D14FBA" w:rsidR="00E50798" w:rsidRPr="001D3D49" w:rsidDel="00316F38" w:rsidRDefault="00E50798" w:rsidP="007F5078">
            <w:pPr>
              <w:pStyle w:val="TAL"/>
              <w:keepNext w:val="0"/>
              <w:keepLines w:val="0"/>
              <w:widowControl w:val="0"/>
              <w:rPr>
                <w:rFonts w:eastAsia="SimSun"/>
                <w:noProof/>
              </w:rPr>
            </w:pPr>
            <w:r w:rsidRPr="006D4146">
              <w:rPr>
                <w:noProof/>
              </w:rPr>
              <w:t xml:space="preserve">ENUMERATED (ms20, ms40, ms80, ms160, </w:t>
            </w:r>
            <w:del w:id="12310" w:author="CR1615" w:date="2025-11-24T09:32:00Z">
              <w:r w:rsidRPr="006D4146" w:rsidDel="00BC7C0D">
                <w:rPr>
                  <w:noProof/>
                </w:rPr>
                <w:delText>…</w:delText>
              </w:r>
            </w:del>
            <w:ins w:id="12311" w:author="CR1615" w:date="2025-11-24T09:32:00Z">
              <w:r w:rsidR="00BC7C0D">
                <w:rPr>
                  <w:noProof/>
                </w:rPr>
                <w:t>...</w:t>
              </w:r>
            </w:ins>
            <w:r w:rsidRPr="006D4146">
              <w:rPr>
                <w:noProof/>
              </w:rPr>
              <w:t>)</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49EC4D17" w:rsidR="00E50798" w:rsidRPr="001D3D49" w:rsidDel="00316F38" w:rsidRDefault="00E50798" w:rsidP="007F5078">
            <w:pPr>
              <w:pStyle w:val="TAL"/>
              <w:keepNext w:val="0"/>
              <w:keepLines w:val="0"/>
              <w:widowControl w:val="0"/>
              <w:rPr>
                <w:rFonts w:eastAsia="SimSun"/>
                <w:noProof/>
              </w:rPr>
            </w:pPr>
            <w:r w:rsidRPr="004B2E8D">
              <w:rPr>
                <w:noProof/>
              </w:rPr>
              <w:t xml:space="preserve">INTEGER (0..159, </w:t>
            </w:r>
            <w:del w:id="12312" w:author="CR1615" w:date="2025-11-24T09:32:00Z">
              <w:r w:rsidRPr="004B2E8D" w:rsidDel="00BC7C0D">
                <w:rPr>
                  <w:noProof/>
                </w:rPr>
                <w:delText>…</w:delText>
              </w:r>
            </w:del>
            <w:ins w:id="12313" w:author="CR1615" w:date="2025-11-24T09:32:00Z">
              <w:r w:rsidR="00BC7C0D">
                <w:rPr>
                  <w:noProof/>
                </w:rPr>
                <w:t>...</w:t>
              </w:r>
            </w:ins>
            <w:r w:rsidRPr="004B2E8D">
              <w:rPr>
                <w:noProof/>
              </w:rPr>
              <w:t>)</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12314" w:name="_CR9_2_12_34"/>
      <w:bookmarkStart w:id="12315" w:name="_Toc120124391"/>
      <w:bookmarkStart w:id="12316" w:name="_Toc209694858"/>
      <w:bookmarkStart w:id="12317" w:name="_Toc99038643"/>
      <w:bookmarkStart w:id="12318" w:name="_Toc99730906"/>
      <w:bookmarkStart w:id="12319" w:name="_Toc105511035"/>
      <w:bookmarkStart w:id="12320" w:name="_Toc105927567"/>
      <w:bookmarkStart w:id="12321" w:name="_Toc106110107"/>
      <w:bookmarkStart w:id="12322" w:name="_Toc113835544"/>
      <w:bookmarkEnd w:id="12314"/>
      <w:r w:rsidRPr="00EA5FA7">
        <w:t>9.2.</w:t>
      </w:r>
      <w:r>
        <w:t>12</w:t>
      </w:r>
      <w:r w:rsidRPr="00EA5FA7">
        <w:t>.</w:t>
      </w:r>
      <w:r>
        <w:t>34</w:t>
      </w:r>
      <w:r w:rsidRPr="00EA5FA7">
        <w:tab/>
      </w:r>
      <w:r>
        <w:t xml:space="preserve">POSITIONING </w:t>
      </w:r>
      <w:r w:rsidRPr="00EA5FA7">
        <w:t>SYSTEM INFORMATION DELIVERY COMMAND</w:t>
      </w:r>
      <w:bookmarkEnd w:id="12315"/>
      <w:bookmarkEnd w:id="12316"/>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12323" w:name="_CR9_2_12_35"/>
      <w:bookmarkStart w:id="12324" w:name="_Toc99056227"/>
      <w:bookmarkStart w:id="12325" w:name="_Toc99959160"/>
      <w:bookmarkStart w:id="12326" w:name="_Toc105612346"/>
      <w:bookmarkStart w:id="12327" w:name="_Toc106109562"/>
      <w:bookmarkStart w:id="12328" w:name="_Toc112766454"/>
      <w:bookmarkStart w:id="12329" w:name="_Toc113379370"/>
      <w:bookmarkStart w:id="12330" w:name="_Toc120091923"/>
      <w:bookmarkStart w:id="12331" w:name="_Toc120534840"/>
      <w:bookmarkStart w:id="12332" w:name="_Toc209694859"/>
      <w:bookmarkEnd w:id="12323"/>
      <w:r w:rsidRPr="00D2499C">
        <w:t>9.2.12.</w:t>
      </w:r>
      <w:r>
        <w:t>35</w:t>
      </w:r>
      <w:r w:rsidRPr="00D2499C">
        <w:tab/>
      </w:r>
      <w:bookmarkEnd w:id="12324"/>
      <w:bookmarkEnd w:id="12325"/>
      <w:bookmarkEnd w:id="12326"/>
      <w:bookmarkEnd w:id="12327"/>
      <w:bookmarkEnd w:id="12328"/>
      <w:bookmarkEnd w:id="12329"/>
      <w:bookmarkEnd w:id="12330"/>
      <w:bookmarkEnd w:id="12331"/>
      <w:r w:rsidRPr="00D2499C">
        <w:t>SRS INFORMATION RESERVATION NOTIFICATION</w:t>
      </w:r>
      <w:bookmarkEnd w:id="12332"/>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lastRenderedPageBreak/>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09563FE1"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del w:id="12333" w:author="CR1615" w:date="2025-11-24T09:32:00Z">
              <w:r w:rsidRPr="00D2499C" w:rsidDel="00BC7C0D">
                <w:rPr>
                  <w:lang w:eastAsia="zh-CN"/>
                </w:rPr>
                <w:delText>…</w:delText>
              </w:r>
            </w:del>
            <w:ins w:id="12334" w:author="CR1615" w:date="2025-11-24T09:32:00Z">
              <w:r w:rsidR="00BC7C0D">
                <w:rPr>
                  <w:lang w:eastAsia="zh-CN"/>
                </w:rPr>
                <w:t>...</w:t>
              </w:r>
            </w:ins>
            <w:r w:rsidRPr="00D2499C">
              <w:rPr>
                <w:lang w:eastAsia="zh-CN"/>
              </w:rPr>
              <w:t>)</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12335" w:name="_CR9_2_13"/>
      <w:bookmarkStart w:id="12336" w:name="_Toc120124392"/>
      <w:bookmarkStart w:id="12337" w:name="_Toc209694860"/>
      <w:bookmarkEnd w:id="12335"/>
      <w:r w:rsidRPr="00DA11D0">
        <w:t>9.2.</w:t>
      </w:r>
      <w:r>
        <w:t>13</w:t>
      </w:r>
      <w:r w:rsidRPr="00DA11D0">
        <w:tab/>
        <w:t>Broadcast Context Management messages</w:t>
      </w:r>
      <w:bookmarkEnd w:id="12317"/>
      <w:bookmarkEnd w:id="12318"/>
      <w:bookmarkEnd w:id="12319"/>
      <w:bookmarkEnd w:id="12320"/>
      <w:bookmarkEnd w:id="12321"/>
      <w:bookmarkEnd w:id="12322"/>
      <w:bookmarkEnd w:id="12336"/>
      <w:bookmarkEnd w:id="12337"/>
    </w:p>
    <w:p w14:paraId="106DC2A2" w14:textId="77777777" w:rsidR="00E50798" w:rsidRPr="00DA11D0" w:rsidRDefault="00E50798" w:rsidP="00E50798">
      <w:pPr>
        <w:pStyle w:val="Heading4"/>
        <w:keepNext w:val="0"/>
        <w:keepLines w:val="0"/>
        <w:widowControl w:val="0"/>
        <w:rPr>
          <w:lang w:eastAsia="zh-CN"/>
        </w:rPr>
      </w:pPr>
      <w:bookmarkStart w:id="12338" w:name="_CR9_2_13_1"/>
      <w:bookmarkStart w:id="12339" w:name="_Toc99038644"/>
      <w:bookmarkStart w:id="12340" w:name="_Toc99730907"/>
      <w:bookmarkStart w:id="12341" w:name="_Toc105511036"/>
      <w:bookmarkStart w:id="12342" w:name="_Toc105927568"/>
      <w:bookmarkStart w:id="12343" w:name="_Toc106110108"/>
      <w:bookmarkStart w:id="12344" w:name="_Toc113835545"/>
      <w:bookmarkStart w:id="12345" w:name="_Toc120124393"/>
      <w:bookmarkStart w:id="12346" w:name="_Toc209694861"/>
      <w:bookmarkEnd w:id="12338"/>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12339"/>
      <w:bookmarkEnd w:id="12340"/>
      <w:bookmarkEnd w:id="12341"/>
      <w:bookmarkEnd w:id="12342"/>
      <w:bookmarkEnd w:id="12343"/>
      <w:bookmarkEnd w:id="12344"/>
      <w:bookmarkEnd w:id="12345"/>
      <w:bookmarkEnd w:id="12346"/>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lastRenderedPageBreak/>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12347" w:name="_CR9_2_13_2"/>
      <w:bookmarkStart w:id="12348" w:name="_Hlk138022016"/>
      <w:bookmarkStart w:id="12349" w:name="_Toc99038645"/>
      <w:bookmarkStart w:id="12350" w:name="_Toc99730908"/>
      <w:bookmarkStart w:id="12351" w:name="_Toc105511037"/>
      <w:bookmarkStart w:id="12352" w:name="_Toc105927569"/>
      <w:bookmarkStart w:id="12353" w:name="_Toc106110109"/>
      <w:bookmarkStart w:id="12354" w:name="_Toc113835546"/>
      <w:bookmarkStart w:id="12355" w:name="_Toc120124394"/>
      <w:bookmarkStart w:id="12356" w:name="_Toc209694862"/>
      <w:bookmarkEnd w:id="12347"/>
      <w:r w:rsidRPr="00DA11D0">
        <w:t>9.</w:t>
      </w:r>
      <w:r w:rsidRPr="00DA11D0">
        <w:rPr>
          <w:lang w:eastAsia="zh-CN"/>
        </w:rPr>
        <w:t>2.</w:t>
      </w:r>
      <w:r>
        <w:rPr>
          <w:lang w:eastAsia="zh-CN"/>
        </w:rPr>
        <w:t>13</w:t>
      </w:r>
      <w:r w:rsidRPr="00DA11D0">
        <w:rPr>
          <w:lang w:eastAsia="zh-CN"/>
        </w:rPr>
        <w:t>.2</w:t>
      </w:r>
      <w:bookmarkEnd w:id="12348"/>
      <w:r w:rsidRPr="00DA11D0">
        <w:tab/>
      </w:r>
      <w:r w:rsidRPr="00DA11D0">
        <w:rPr>
          <w:lang w:eastAsia="zh-CN"/>
        </w:rPr>
        <w:t>BROADCAST CONTEXT SETUP RESPONSE</w:t>
      </w:r>
      <w:bookmarkEnd w:id="12349"/>
      <w:bookmarkEnd w:id="12350"/>
      <w:bookmarkEnd w:id="12351"/>
      <w:bookmarkEnd w:id="12352"/>
      <w:bookmarkEnd w:id="12353"/>
      <w:bookmarkEnd w:id="12354"/>
      <w:bookmarkEnd w:id="12355"/>
      <w:bookmarkEnd w:id="12356"/>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12357"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12357"/>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12358" w:name="_CR9_2_13_3"/>
      <w:bookmarkStart w:id="12359" w:name="_Toc99038646"/>
      <w:bookmarkStart w:id="12360" w:name="_Toc99730909"/>
      <w:bookmarkStart w:id="12361" w:name="_Toc105511038"/>
      <w:bookmarkStart w:id="12362" w:name="_Toc105927570"/>
      <w:bookmarkStart w:id="12363" w:name="_Toc106110110"/>
      <w:bookmarkStart w:id="12364" w:name="_Toc113835547"/>
      <w:bookmarkStart w:id="12365" w:name="_Toc120124395"/>
      <w:bookmarkStart w:id="12366" w:name="_Toc209694863"/>
      <w:bookmarkEnd w:id="12358"/>
      <w:r w:rsidRPr="00DA11D0">
        <w:t>9.2.</w:t>
      </w:r>
      <w:r>
        <w:t>13</w:t>
      </w:r>
      <w:r w:rsidRPr="00DA11D0">
        <w:t>.3</w:t>
      </w:r>
      <w:r w:rsidRPr="00DA11D0">
        <w:tab/>
      </w:r>
      <w:r w:rsidRPr="00DA11D0">
        <w:rPr>
          <w:lang w:eastAsia="zh-CN"/>
        </w:rPr>
        <w:t xml:space="preserve">BROADCAST </w:t>
      </w:r>
      <w:r w:rsidRPr="00DA11D0">
        <w:t>CONTEXT SETUP FAILURE</w:t>
      </w:r>
      <w:bookmarkEnd w:id="12359"/>
      <w:bookmarkEnd w:id="12360"/>
      <w:bookmarkEnd w:id="12361"/>
      <w:bookmarkEnd w:id="12362"/>
      <w:bookmarkEnd w:id="12363"/>
      <w:bookmarkEnd w:id="12364"/>
      <w:bookmarkEnd w:id="12365"/>
      <w:bookmarkEnd w:id="12366"/>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lastRenderedPageBreak/>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12367" w:name="_CR9_2_13_4"/>
      <w:bookmarkStart w:id="12368" w:name="_Toc99038647"/>
      <w:bookmarkStart w:id="12369" w:name="_Toc99730910"/>
      <w:bookmarkStart w:id="12370" w:name="_Toc105511039"/>
      <w:bookmarkStart w:id="12371" w:name="_Toc105927571"/>
      <w:bookmarkStart w:id="12372" w:name="_Toc106110111"/>
      <w:bookmarkStart w:id="12373" w:name="_Toc113835548"/>
      <w:bookmarkStart w:id="12374" w:name="_Toc120124396"/>
      <w:bookmarkStart w:id="12375" w:name="_Toc209694864"/>
      <w:bookmarkEnd w:id="12367"/>
      <w:r w:rsidRPr="00DA11D0">
        <w:t>9.2.</w:t>
      </w:r>
      <w:r>
        <w:t>13</w:t>
      </w:r>
      <w:r w:rsidRPr="00DA11D0">
        <w:t>.4</w:t>
      </w:r>
      <w:r w:rsidRPr="00DA11D0">
        <w:tab/>
      </w:r>
      <w:r w:rsidRPr="00DA11D0">
        <w:rPr>
          <w:lang w:eastAsia="zh-CN"/>
        </w:rPr>
        <w:t xml:space="preserve">BROADCAST </w:t>
      </w:r>
      <w:r w:rsidRPr="00DA11D0">
        <w:t>CONTEXT RELEASE COMMAND</w:t>
      </w:r>
      <w:bookmarkEnd w:id="12368"/>
      <w:bookmarkEnd w:id="12369"/>
      <w:bookmarkEnd w:id="12370"/>
      <w:bookmarkEnd w:id="12371"/>
      <w:bookmarkEnd w:id="12372"/>
      <w:bookmarkEnd w:id="12373"/>
      <w:bookmarkEnd w:id="12374"/>
      <w:bookmarkEnd w:id="12375"/>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12376" w:name="_CR9_2_13_5"/>
      <w:bookmarkStart w:id="12377" w:name="_Toc99038648"/>
      <w:bookmarkStart w:id="12378" w:name="_Toc99730911"/>
      <w:bookmarkStart w:id="12379" w:name="_Toc105511040"/>
      <w:bookmarkStart w:id="12380" w:name="_Toc105927572"/>
      <w:bookmarkStart w:id="12381" w:name="_Toc106110112"/>
      <w:bookmarkStart w:id="12382" w:name="_Toc113835549"/>
      <w:bookmarkStart w:id="12383" w:name="_Toc120124397"/>
      <w:bookmarkStart w:id="12384" w:name="_Toc209694865"/>
      <w:bookmarkEnd w:id="12376"/>
      <w:r w:rsidRPr="00DA11D0">
        <w:t>9.2.</w:t>
      </w:r>
      <w:r>
        <w:t>13</w:t>
      </w:r>
      <w:r w:rsidRPr="00DA11D0">
        <w:t>.5</w:t>
      </w:r>
      <w:r w:rsidRPr="00DA11D0">
        <w:tab/>
      </w:r>
      <w:r w:rsidRPr="00DA11D0">
        <w:rPr>
          <w:lang w:eastAsia="zh-CN"/>
        </w:rPr>
        <w:t xml:space="preserve">BROADCAST </w:t>
      </w:r>
      <w:r w:rsidRPr="00DA11D0">
        <w:t>CONTEXT RELEASE COMPLETE</w:t>
      </w:r>
      <w:bookmarkEnd w:id="12377"/>
      <w:bookmarkEnd w:id="12378"/>
      <w:bookmarkEnd w:id="12379"/>
      <w:bookmarkEnd w:id="12380"/>
      <w:bookmarkEnd w:id="12381"/>
      <w:bookmarkEnd w:id="12382"/>
      <w:bookmarkEnd w:id="12383"/>
      <w:bookmarkEnd w:id="12384"/>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12385" w:name="_CR9_2_13_5a"/>
      <w:bookmarkStart w:id="12386" w:name="_Toc99038649"/>
      <w:bookmarkStart w:id="12387" w:name="_Toc99730912"/>
      <w:bookmarkStart w:id="12388" w:name="_Toc105511041"/>
      <w:bookmarkStart w:id="12389" w:name="_Toc105927573"/>
      <w:bookmarkStart w:id="12390" w:name="_Toc106110113"/>
      <w:bookmarkStart w:id="12391" w:name="_Toc113835550"/>
      <w:bookmarkStart w:id="12392" w:name="_Toc120124398"/>
      <w:bookmarkStart w:id="12393" w:name="_Toc209694866"/>
      <w:bookmarkEnd w:id="12385"/>
      <w:r w:rsidRPr="00DA11D0">
        <w:t>9.2.</w:t>
      </w:r>
      <w:r>
        <w:t>13</w:t>
      </w:r>
      <w:r w:rsidRPr="00DA11D0">
        <w:t>.5a</w:t>
      </w:r>
      <w:r w:rsidRPr="00DA11D0">
        <w:tab/>
      </w:r>
      <w:r w:rsidRPr="00DA11D0">
        <w:rPr>
          <w:lang w:eastAsia="zh-CN"/>
        </w:rPr>
        <w:t xml:space="preserve">BROADCAST </w:t>
      </w:r>
      <w:r w:rsidRPr="00DA11D0">
        <w:t>CONTEXT RELEASE REQUEST</w:t>
      </w:r>
      <w:bookmarkEnd w:id="12386"/>
      <w:bookmarkEnd w:id="12387"/>
      <w:bookmarkEnd w:id="12388"/>
      <w:bookmarkEnd w:id="12389"/>
      <w:bookmarkEnd w:id="12390"/>
      <w:bookmarkEnd w:id="12391"/>
      <w:bookmarkEnd w:id="12392"/>
      <w:bookmarkEnd w:id="12393"/>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12394" w:name="_CR9_2_13_6"/>
      <w:bookmarkStart w:id="12395" w:name="_Toc99038650"/>
      <w:bookmarkStart w:id="12396" w:name="_Toc99730913"/>
      <w:bookmarkStart w:id="12397" w:name="_Toc105511042"/>
      <w:bookmarkStart w:id="12398" w:name="_Toc105927574"/>
      <w:bookmarkStart w:id="12399" w:name="_Toc106110114"/>
      <w:bookmarkStart w:id="12400" w:name="_Toc113835551"/>
      <w:bookmarkStart w:id="12401" w:name="_Toc120124399"/>
      <w:bookmarkStart w:id="12402" w:name="_Toc209694867"/>
      <w:bookmarkEnd w:id="12394"/>
      <w:r w:rsidRPr="00DA11D0">
        <w:t>9.2.</w:t>
      </w:r>
      <w:r>
        <w:t>13</w:t>
      </w:r>
      <w:r w:rsidRPr="00DA11D0">
        <w:t>.6</w:t>
      </w:r>
      <w:r w:rsidRPr="00DA11D0">
        <w:tab/>
      </w:r>
      <w:r w:rsidRPr="00DA11D0">
        <w:rPr>
          <w:lang w:eastAsia="zh-CN"/>
        </w:rPr>
        <w:t xml:space="preserve">BROADCAST </w:t>
      </w:r>
      <w:r w:rsidRPr="00DA11D0">
        <w:t>CONTEXT MODIFICATION REQUEST</w:t>
      </w:r>
      <w:bookmarkEnd w:id="12395"/>
      <w:bookmarkEnd w:id="12396"/>
      <w:bookmarkEnd w:id="12397"/>
      <w:bookmarkEnd w:id="12398"/>
      <w:bookmarkEnd w:id="12399"/>
      <w:bookmarkEnd w:id="12400"/>
      <w:bookmarkEnd w:id="12401"/>
      <w:bookmarkEnd w:id="12402"/>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 xml:space="preserve">Overwrites any previously received MBS </w:t>
            </w:r>
            <w:r w:rsidRPr="00DA11D0">
              <w:rPr>
                <w:rFonts w:cs="Arial"/>
                <w:szCs w:val="18"/>
              </w:rPr>
              <w:lastRenderedPageBreak/>
              <w:t>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lastRenderedPageBreak/>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lastRenderedPageBreak/>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12403" w:name="_CR9_2_13_7"/>
      <w:bookmarkStart w:id="12404" w:name="_Toc99038651"/>
      <w:bookmarkStart w:id="12405" w:name="_Toc99730914"/>
      <w:bookmarkStart w:id="12406" w:name="_Toc105511043"/>
      <w:bookmarkStart w:id="12407" w:name="_Toc105927575"/>
      <w:bookmarkStart w:id="12408" w:name="_Toc106110115"/>
      <w:bookmarkStart w:id="12409" w:name="_Toc113835552"/>
      <w:bookmarkStart w:id="12410" w:name="_Toc120124400"/>
      <w:bookmarkStart w:id="12411" w:name="_Toc209694868"/>
      <w:bookmarkEnd w:id="12403"/>
      <w:r w:rsidRPr="00DA11D0">
        <w:t>9.2.</w:t>
      </w:r>
      <w:r>
        <w:t>13</w:t>
      </w:r>
      <w:r w:rsidRPr="00DA11D0">
        <w:t>.7</w:t>
      </w:r>
      <w:r w:rsidRPr="00DA11D0">
        <w:tab/>
      </w:r>
      <w:r w:rsidRPr="00DA11D0">
        <w:rPr>
          <w:lang w:eastAsia="zh-CN"/>
        </w:rPr>
        <w:t xml:space="preserve">BROADCAST </w:t>
      </w:r>
      <w:r w:rsidRPr="00DA11D0">
        <w:t>CONTEXT MODIFICATION RESPONSE</w:t>
      </w:r>
      <w:bookmarkEnd w:id="12404"/>
      <w:bookmarkEnd w:id="12405"/>
      <w:bookmarkEnd w:id="12406"/>
      <w:bookmarkEnd w:id="12407"/>
      <w:bookmarkEnd w:id="12408"/>
      <w:bookmarkEnd w:id="12409"/>
      <w:bookmarkEnd w:id="12410"/>
      <w:bookmarkEnd w:id="12411"/>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lastRenderedPageBreak/>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12412" w:name="_CR9_2_13_8"/>
      <w:bookmarkStart w:id="12413" w:name="_Toc99038652"/>
      <w:bookmarkStart w:id="12414" w:name="_Toc99730915"/>
      <w:bookmarkStart w:id="12415" w:name="_Toc105511044"/>
      <w:bookmarkStart w:id="12416" w:name="_Toc105927576"/>
      <w:bookmarkStart w:id="12417" w:name="_Toc106110116"/>
      <w:bookmarkStart w:id="12418" w:name="_Toc113835553"/>
      <w:bookmarkStart w:id="12419" w:name="_Toc120124401"/>
      <w:bookmarkStart w:id="12420" w:name="_Toc209694869"/>
      <w:bookmarkEnd w:id="12412"/>
      <w:r w:rsidRPr="00DA11D0">
        <w:t>9.2.</w:t>
      </w:r>
      <w:r>
        <w:t>13</w:t>
      </w:r>
      <w:r w:rsidRPr="00DA11D0">
        <w:t>.8</w:t>
      </w:r>
      <w:r w:rsidRPr="00DA11D0">
        <w:tab/>
      </w:r>
      <w:r w:rsidRPr="00DA11D0">
        <w:rPr>
          <w:lang w:eastAsia="zh-CN"/>
        </w:rPr>
        <w:t xml:space="preserve">BROADCAST </w:t>
      </w:r>
      <w:r w:rsidRPr="00DA11D0">
        <w:t>CONTEXT MODIFICATION FAILURE</w:t>
      </w:r>
      <w:bookmarkEnd w:id="12413"/>
      <w:bookmarkEnd w:id="12414"/>
      <w:bookmarkEnd w:id="12415"/>
      <w:bookmarkEnd w:id="12416"/>
      <w:bookmarkEnd w:id="12417"/>
      <w:bookmarkEnd w:id="12418"/>
      <w:bookmarkEnd w:id="12419"/>
      <w:bookmarkEnd w:id="12420"/>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12421" w:name="_CR9_2_13_9"/>
      <w:bookmarkStart w:id="12422" w:name="_Toc209694870"/>
      <w:bookmarkEnd w:id="12421"/>
      <w:r w:rsidRPr="00E53D33">
        <w:t>9.2.13.</w:t>
      </w:r>
      <w:r>
        <w:t>9</w:t>
      </w:r>
      <w:r w:rsidRPr="00E53D33">
        <w:tab/>
        <w:t>BROADCAST TRANSPORT RESOURCE REQUEST</w:t>
      </w:r>
      <w:bookmarkEnd w:id="12422"/>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12423" w:name="_CR9_2_14"/>
      <w:bookmarkStart w:id="12424" w:name="_Toc99038653"/>
      <w:bookmarkStart w:id="12425" w:name="_Toc99730916"/>
      <w:bookmarkStart w:id="12426" w:name="_Toc105511045"/>
      <w:bookmarkStart w:id="12427" w:name="_Toc105927577"/>
      <w:bookmarkStart w:id="12428" w:name="_Toc106110117"/>
      <w:bookmarkStart w:id="12429" w:name="_Toc113835554"/>
      <w:bookmarkStart w:id="12430" w:name="_Toc120124402"/>
      <w:bookmarkStart w:id="12431" w:name="_Toc209694871"/>
      <w:bookmarkEnd w:id="12423"/>
      <w:r w:rsidRPr="00DA11D0">
        <w:t>9.2.</w:t>
      </w:r>
      <w:r>
        <w:t>14</w:t>
      </w:r>
      <w:r w:rsidRPr="00DA11D0">
        <w:tab/>
      </w:r>
      <w:r>
        <w:t>Multicast</w:t>
      </w:r>
      <w:r w:rsidRPr="00DA11D0">
        <w:t xml:space="preserve"> Context Management messages</w:t>
      </w:r>
      <w:bookmarkEnd w:id="12424"/>
      <w:bookmarkEnd w:id="12425"/>
      <w:bookmarkEnd w:id="12426"/>
      <w:bookmarkEnd w:id="12427"/>
      <w:bookmarkEnd w:id="12428"/>
      <w:bookmarkEnd w:id="12429"/>
      <w:bookmarkEnd w:id="12430"/>
      <w:bookmarkEnd w:id="12431"/>
    </w:p>
    <w:p w14:paraId="14A84B75" w14:textId="77777777" w:rsidR="00E50798" w:rsidRPr="00DA11D0" w:rsidRDefault="00E50798" w:rsidP="00E50798">
      <w:pPr>
        <w:pStyle w:val="Heading4"/>
        <w:keepNext w:val="0"/>
        <w:keepLines w:val="0"/>
        <w:widowControl w:val="0"/>
      </w:pPr>
      <w:bookmarkStart w:id="12432" w:name="_CR9_2_14_1"/>
      <w:bookmarkStart w:id="12433" w:name="_Toc99038654"/>
      <w:bookmarkStart w:id="12434" w:name="_Toc99730917"/>
      <w:bookmarkStart w:id="12435" w:name="_Toc105511046"/>
      <w:bookmarkStart w:id="12436" w:name="_Toc105927578"/>
      <w:bookmarkStart w:id="12437" w:name="_Toc106110118"/>
      <w:bookmarkStart w:id="12438" w:name="_Toc113835555"/>
      <w:bookmarkStart w:id="12439" w:name="_Toc120124403"/>
      <w:bookmarkStart w:id="12440" w:name="_Toc209694872"/>
      <w:bookmarkEnd w:id="12432"/>
      <w:r w:rsidRPr="00DA11D0">
        <w:t>9.2.</w:t>
      </w:r>
      <w:r>
        <w:t>14</w:t>
      </w:r>
      <w:r w:rsidRPr="00DA11D0">
        <w:t>.</w:t>
      </w:r>
      <w:r>
        <w:t>1</w:t>
      </w:r>
      <w:r w:rsidRPr="00DA11D0">
        <w:tab/>
        <w:t>MULTICAST GROUP PAGING</w:t>
      </w:r>
      <w:bookmarkEnd w:id="12433"/>
      <w:bookmarkEnd w:id="12434"/>
      <w:bookmarkEnd w:id="12435"/>
      <w:bookmarkEnd w:id="12436"/>
      <w:bookmarkEnd w:id="12437"/>
      <w:bookmarkEnd w:id="12438"/>
      <w:bookmarkEnd w:id="12439"/>
      <w:bookmarkEnd w:id="12440"/>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lastRenderedPageBreak/>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12441" w:name="_CR9_2_14_2"/>
      <w:bookmarkStart w:id="12442" w:name="_Toc99038655"/>
      <w:bookmarkStart w:id="12443" w:name="_Toc99730918"/>
      <w:bookmarkStart w:id="12444" w:name="_Toc105511047"/>
      <w:bookmarkStart w:id="12445" w:name="_Toc105927579"/>
      <w:bookmarkStart w:id="12446" w:name="_Toc106110119"/>
      <w:bookmarkStart w:id="12447" w:name="_Toc113835556"/>
      <w:bookmarkStart w:id="12448" w:name="_Toc120124404"/>
      <w:bookmarkStart w:id="12449" w:name="_Toc209694873"/>
      <w:bookmarkEnd w:id="12441"/>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12442"/>
      <w:bookmarkEnd w:id="12443"/>
      <w:bookmarkEnd w:id="12444"/>
      <w:bookmarkEnd w:id="12445"/>
      <w:bookmarkEnd w:id="12446"/>
      <w:bookmarkEnd w:id="12447"/>
      <w:bookmarkEnd w:id="12448"/>
      <w:bookmarkEnd w:id="12449"/>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 xml:space="preserve">&gt;&gt;DL PDCP SN </w:t>
            </w:r>
            <w:r>
              <w:lastRenderedPageBreak/>
              <w:t>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lastRenderedPageBreak/>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 xml:space="preserve">ENUMERATED </w:t>
            </w:r>
            <w:r w:rsidRPr="00EA5FA7">
              <w:rPr>
                <w:rFonts w:cs="Arial"/>
                <w:szCs w:val="18"/>
              </w:rPr>
              <w:lastRenderedPageBreak/>
              <w:t>(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12450" w:name="_CR9_2_14_3"/>
      <w:bookmarkStart w:id="12451" w:name="_Toc99038656"/>
      <w:bookmarkStart w:id="12452" w:name="_Toc99730919"/>
      <w:bookmarkStart w:id="12453" w:name="_Toc105511048"/>
      <w:bookmarkStart w:id="12454" w:name="_Toc105927580"/>
      <w:bookmarkStart w:id="12455" w:name="_Toc106110120"/>
      <w:bookmarkStart w:id="12456" w:name="_Toc113835557"/>
      <w:bookmarkStart w:id="12457" w:name="_Toc120124405"/>
      <w:bookmarkStart w:id="12458" w:name="_Toc209694874"/>
      <w:bookmarkEnd w:id="12450"/>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12451"/>
      <w:bookmarkEnd w:id="12452"/>
      <w:bookmarkEnd w:id="12453"/>
      <w:bookmarkEnd w:id="12454"/>
      <w:bookmarkEnd w:id="12455"/>
      <w:bookmarkEnd w:id="12456"/>
      <w:bookmarkEnd w:id="12457"/>
      <w:bookmarkEnd w:id="12458"/>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12459" w:name="_CR9_2_14_4"/>
      <w:bookmarkStart w:id="12460" w:name="_Toc99038657"/>
      <w:bookmarkStart w:id="12461" w:name="_Toc99730920"/>
      <w:bookmarkStart w:id="12462" w:name="_Toc105511049"/>
      <w:bookmarkStart w:id="12463" w:name="_Toc105927581"/>
      <w:bookmarkStart w:id="12464" w:name="_Toc106110121"/>
      <w:bookmarkStart w:id="12465" w:name="_Toc113835558"/>
      <w:bookmarkStart w:id="12466" w:name="_Toc120124406"/>
      <w:bookmarkStart w:id="12467" w:name="_Toc209694875"/>
      <w:bookmarkEnd w:id="12459"/>
      <w:r w:rsidRPr="00DA11D0">
        <w:t>9.2.</w:t>
      </w:r>
      <w:r>
        <w:t>14</w:t>
      </w:r>
      <w:r w:rsidRPr="00DA11D0">
        <w:t>.</w:t>
      </w:r>
      <w:r>
        <w:t>4</w:t>
      </w:r>
      <w:r w:rsidRPr="00DA11D0">
        <w:tab/>
        <w:t>MULTI</w:t>
      </w:r>
      <w:r w:rsidRPr="00DA11D0">
        <w:rPr>
          <w:lang w:eastAsia="zh-CN"/>
        </w:rPr>
        <w:t xml:space="preserve">CAST </w:t>
      </w:r>
      <w:r w:rsidRPr="00DA11D0">
        <w:t>CONTEXT SETUP FAILURE</w:t>
      </w:r>
      <w:bookmarkEnd w:id="12460"/>
      <w:bookmarkEnd w:id="12461"/>
      <w:bookmarkEnd w:id="12462"/>
      <w:bookmarkEnd w:id="12463"/>
      <w:bookmarkEnd w:id="12464"/>
      <w:bookmarkEnd w:id="12465"/>
      <w:bookmarkEnd w:id="12466"/>
      <w:bookmarkEnd w:id="12467"/>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12468" w:name="_CR9_2_14_5"/>
      <w:bookmarkStart w:id="12469" w:name="_Toc99038658"/>
      <w:bookmarkStart w:id="12470" w:name="_Toc99730921"/>
      <w:bookmarkStart w:id="12471" w:name="_Toc105511050"/>
      <w:bookmarkStart w:id="12472" w:name="_Toc105927582"/>
      <w:bookmarkStart w:id="12473" w:name="_Toc106110122"/>
      <w:bookmarkStart w:id="12474" w:name="_Toc113835559"/>
      <w:bookmarkStart w:id="12475" w:name="_Toc120124407"/>
      <w:bookmarkStart w:id="12476" w:name="_Toc209694876"/>
      <w:bookmarkEnd w:id="12468"/>
      <w:r w:rsidRPr="00DA11D0">
        <w:t>9.2.</w:t>
      </w:r>
      <w:r>
        <w:t>14</w:t>
      </w:r>
      <w:r w:rsidRPr="00DA11D0">
        <w:t>.</w:t>
      </w:r>
      <w:r>
        <w:t>5</w:t>
      </w:r>
      <w:r w:rsidRPr="00DA11D0">
        <w:tab/>
        <w:t>MULTI</w:t>
      </w:r>
      <w:r w:rsidRPr="00DA11D0">
        <w:rPr>
          <w:lang w:eastAsia="zh-CN"/>
        </w:rPr>
        <w:t xml:space="preserve">CAST </w:t>
      </w:r>
      <w:r w:rsidRPr="00DA11D0">
        <w:t>CONTEXT RELEASE COMMAND</w:t>
      </w:r>
      <w:bookmarkEnd w:id="12469"/>
      <w:bookmarkEnd w:id="12470"/>
      <w:bookmarkEnd w:id="12471"/>
      <w:bookmarkEnd w:id="12472"/>
      <w:bookmarkEnd w:id="12473"/>
      <w:bookmarkEnd w:id="12474"/>
      <w:bookmarkEnd w:id="12475"/>
      <w:bookmarkEnd w:id="12476"/>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12477" w:name="_CR9_2_14_6"/>
      <w:bookmarkStart w:id="12478" w:name="_Toc99038659"/>
      <w:bookmarkStart w:id="12479" w:name="_Toc99730922"/>
      <w:bookmarkStart w:id="12480" w:name="_Toc105511051"/>
      <w:bookmarkStart w:id="12481" w:name="_Toc105927583"/>
      <w:bookmarkStart w:id="12482" w:name="_Toc106110123"/>
      <w:bookmarkStart w:id="12483" w:name="_Toc113835560"/>
      <w:bookmarkStart w:id="12484" w:name="_Toc120124408"/>
      <w:bookmarkStart w:id="12485" w:name="_Toc209694877"/>
      <w:bookmarkEnd w:id="12477"/>
      <w:r w:rsidRPr="00DA11D0">
        <w:t>9.2.</w:t>
      </w:r>
      <w:r>
        <w:t>14</w:t>
      </w:r>
      <w:r w:rsidRPr="00DA11D0">
        <w:t>.</w:t>
      </w:r>
      <w:r>
        <w:t>6</w:t>
      </w:r>
      <w:r w:rsidRPr="00DA11D0">
        <w:tab/>
        <w:t>MULTI</w:t>
      </w:r>
      <w:r w:rsidRPr="00DA11D0">
        <w:rPr>
          <w:lang w:eastAsia="zh-CN"/>
        </w:rPr>
        <w:t xml:space="preserve">CAST </w:t>
      </w:r>
      <w:r w:rsidRPr="00DA11D0">
        <w:t>CONTEXT RELEASE COMPLETE</w:t>
      </w:r>
      <w:bookmarkEnd w:id="12478"/>
      <w:bookmarkEnd w:id="12479"/>
      <w:bookmarkEnd w:id="12480"/>
      <w:bookmarkEnd w:id="12481"/>
      <w:bookmarkEnd w:id="12482"/>
      <w:bookmarkEnd w:id="12483"/>
      <w:bookmarkEnd w:id="12484"/>
      <w:bookmarkEnd w:id="12485"/>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12486" w:name="_CR9_2_14_6a"/>
      <w:bookmarkStart w:id="12487" w:name="_Toc99038660"/>
      <w:bookmarkStart w:id="12488" w:name="_Toc99730923"/>
      <w:bookmarkStart w:id="12489" w:name="_Toc105511052"/>
      <w:bookmarkStart w:id="12490" w:name="_Toc105927584"/>
      <w:bookmarkStart w:id="12491" w:name="_Toc106110124"/>
      <w:bookmarkStart w:id="12492" w:name="_Toc113835561"/>
      <w:bookmarkStart w:id="12493" w:name="_Toc120124409"/>
      <w:bookmarkStart w:id="12494" w:name="_Toc209694878"/>
      <w:bookmarkEnd w:id="12486"/>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12487"/>
      <w:bookmarkEnd w:id="12488"/>
      <w:bookmarkEnd w:id="12489"/>
      <w:bookmarkEnd w:id="12490"/>
      <w:bookmarkEnd w:id="12491"/>
      <w:bookmarkEnd w:id="12492"/>
      <w:bookmarkEnd w:id="12493"/>
      <w:bookmarkEnd w:id="12494"/>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12495" w:name="_CR9_2_14_7"/>
      <w:bookmarkStart w:id="12496" w:name="_Toc99038661"/>
      <w:bookmarkStart w:id="12497" w:name="_Toc99730924"/>
      <w:bookmarkStart w:id="12498" w:name="_Toc105511053"/>
      <w:bookmarkStart w:id="12499" w:name="_Toc105927585"/>
      <w:bookmarkStart w:id="12500" w:name="_Toc106110125"/>
      <w:bookmarkStart w:id="12501" w:name="_Toc113835562"/>
      <w:bookmarkStart w:id="12502" w:name="_Toc120124410"/>
      <w:bookmarkStart w:id="12503" w:name="_Toc209694879"/>
      <w:bookmarkEnd w:id="12495"/>
      <w:r w:rsidRPr="00DA11D0">
        <w:t>9.2.</w:t>
      </w:r>
      <w:r>
        <w:t>14</w:t>
      </w:r>
      <w:r w:rsidRPr="00DA11D0">
        <w:t>.</w:t>
      </w:r>
      <w:r>
        <w:t>7</w:t>
      </w:r>
      <w:r w:rsidRPr="00DA11D0">
        <w:tab/>
        <w:t>MULTI</w:t>
      </w:r>
      <w:r w:rsidRPr="00DA11D0">
        <w:rPr>
          <w:lang w:eastAsia="zh-CN"/>
        </w:rPr>
        <w:t xml:space="preserve">CAST </w:t>
      </w:r>
      <w:r w:rsidRPr="00DA11D0">
        <w:t>CONTEXT MODIFICATION REQUEST</w:t>
      </w:r>
      <w:bookmarkEnd w:id="12496"/>
      <w:bookmarkEnd w:id="12497"/>
      <w:bookmarkEnd w:id="12498"/>
      <w:bookmarkEnd w:id="12499"/>
      <w:bookmarkEnd w:id="12500"/>
      <w:bookmarkEnd w:id="12501"/>
      <w:bookmarkEnd w:id="12502"/>
      <w:bookmarkEnd w:id="12503"/>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 xml:space="preserve">&gt;&gt;MRB QoS </w:t>
            </w:r>
            <w:r w:rsidRPr="00DA11D0">
              <w:lastRenderedPageBreak/>
              <w:t>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lastRenderedPageBreak/>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 xml:space="preserve">QoS Flow Level </w:t>
            </w:r>
            <w:r>
              <w:rPr>
                <w:rFonts w:cs="Arial"/>
                <w:szCs w:val="18"/>
              </w:rPr>
              <w:lastRenderedPageBreak/>
              <w:t>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12504" w:name="_CR9_2_14_8"/>
      <w:bookmarkStart w:id="12505" w:name="_Toc99038662"/>
      <w:bookmarkStart w:id="12506" w:name="_Toc99730925"/>
      <w:bookmarkStart w:id="12507" w:name="_Toc105511054"/>
      <w:bookmarkStart w:id="12508" w:name="_Toc105927586"/>
      <w:bookmarkStart w:id="12509" w:name="_Toc106110126"/>
      <w:bookmarkStart w:id="12510" w:name="_Toc113835563"/>
      <w:bookmarkStart w:id="12511" w:name="_Toc120124411"/>
      <w:bookmarkStart w:id="12512" w:name="_Toc209694880"/>
      <w:bookmarkEnd w:id="12504"/>
      <w:r w:rsidRPr="00DA11D0">
        <w:t>9.2.</w:t>
      </w:r>
      <w:r>
        <w:t>14</w:t>
      </w:r>
      <w:r w:rsidRPr="00DA11D0">
        <w:t>.</w:t>
      </w:r>
      <w:r>
        <w:t>8</w:t>
      </w:r>
      <w:r w:rsidRPr="00DA11D0">
        <w:tab/>
        <w:t>MULTICAST</w:t>
      </w:r>
      <w:r w:rsidRPr="00DA11D0">
        <w:rPr>
          <w:lang w:eastAsia="zh-CN"/>
        </w:rPr>
        <w:t xml:space="preserve"> </w:t>
      </w:r>
      <w:r w:rsidRPr="00DA11D0">
        <w:t>CONTEXT MODIFICATION RESPONSE</w:t>
      </w:r>
      <w:bookmarkEnd w:id="12505"/>
      <w:bookmarkEnd w:id="12506"/>
      <w:bookmarkEnd w:id="12507"/>
      <w:bookmarkEnd w:id="12508"/>
      <w:bookmarkEnd w:id="12509"/>
      <w:bookmarkEnd w:id="12510"/>
      <w:bookmarkEnd w:id="12511"/>
      <w:bookmarkEnd w:id="12512"/>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lastRenderedPageBreak/>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12513" w:name="_CR9_2_14_9"/>
      <w:bookmarkStart w:id="12514" w:name="_Toc99038663"/>
      <w:bookmarkStart w:id="12515" w:name="_Toc99730926"/>
      <w:bookmarkStart w:id="12516" w:name="_Toc105511055"/>
      <w:bookmarkStart w:id="12517" w:name="_Toc105927587"/>
      <w:bookmarkStart w:id="12518" w:name="_Toc106110127"/>
      <w:bookmarkStart w:id="12519" w:name="_Toc113835564"/>
      <w:bookmarkStart w:id="12520" w:name="_Toc120124412"/>
      <w:bookmarkStart w:id="12521" w:name="_Toc209694881"/>
      <w:bookmarkEnd w:id="12513"/>
      <w:r w:rsidRPr="00F85EA2">
        <w:t>9.2.</w:t>
      </w:r>
      <w:r>
        <w:t>14</w:t>
      </w:r>
      <w:r w:rsidRPr="00F85EA2">
        <w:t>.</w:t>
      </w:r>
      <w:r>
        <w:t>9</w:t>
      </w:r>
      <w:r w:rsidRPr="00F85EA2">
        <w:tab/>
        <w:t>MULTI</w:t>
      </w:r>
      <w:r w:rsidRPr="00F85EA2">
        <w:rPr>
          <w:lang w:eastAsia="zh-CN"/>
        </w:rPr>
        <w:t xml:space="preserve">CAST </w:t>
      </w:r>
      <w:r w:rsidRPr="00F85EA2">
        <w:t>CONTEXT MODIFICATION FAILURE</w:t>
      </w:r>
      <w:bookmarkEnd w:id="12514"/>
      <w:bookmarkEnd w:id="12515"/>
      <w:bookmarkEnd w:id="12516"/>
      <w:bookmarkEnd w:id="12517"/>
      <w:bookmarkEnd w:id="12518"/>
      <w:bookmarkEnd w:id="12519"/>
      <w:bookmarkEnd w:id="12520"/>
      <w:bookmarkEnd w:id="12521"/>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12522" w:name="_CR9_2_14_10"/>
      <w:bookmarkStart w:id="12523" w:name="_Toc99038664"/>
      <w:bookmarkStart w:id="12524" w:name="_Toc99730927"/>
      <w:bookmarkStart w:id="12525" w:name="_Toc105511056"/>
      <w:bookmarkStart w:id="12526" w:name="_Toc105927588"/>
      <w:bookmarkStart w:id="12527" w:name="_Toc106110128"/>
      <w:bookmarkStart w:id="12528" w:name="_Toc113835565"/>
      <w:bookmarkStart w:id="12529" w:name="_Toc120124413"/>
      <w:bookmarkStart w:id="12530" w:name="_Toc209694882"/>
      <w:bookmarkEnd w:id="12522"/>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12523"/>
      <w:bookmarkEnd w:id="12524"/>
      <w:bookmarkEnd w:id="12525"/>
      <w:bookmarkEnd w:id="12526"/>
      <w:bookmarkEnd w:id="12527"/>
      <w:bookmarkEnd w:id="12528"/>
      <w:bookmarkEnd w:id="12529"/>
      <w:bookmarkEnd w:id="12530"/>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lastRenderedPageBreak/>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12531" w:name="_CR9_2_14_11"/>
      <w:bookmarkStart w:id="12532" w:name="_Toc99038665"/>
      <w:bookmarkStart w:id="12533" w:name="_Toc99730928"/>
      <w:bookmarkStart w:id="12534" w:name="_Toc105511057"/>
      <w:bookmarkStart w:id="12535" w:name="_Toc105927589"/>
      <w:bookmarkStart w:id="12536" w:name="_Toc106110129"/>
      <w:bookmarkStart w:id="12537" w:name="_Toc113835566"/>
      <w:bookmarkStart w:id="12538" w:name="_Toc120124414"/>
      <w:bookmarkStart w:id="12539" w:name="_Toc209694883"/>
      <w:bookmarkEnd w:id="12531"/>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12532"/>
      <w:bookmarkEnd w:id="12533"/>
      <w:bookmarkEnd w:id="12534"/>
      <w:bookmarkEnd w:id="12535"/>
      <w:bookmarkEnd w:id="12536"/>
      <w:bookmarkEnd w:id="12537"/>
      <w:bookmarkEnd w:id="12538"/>
      <w:bookmarkEnd w:id="12539"/>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lastRenderedPageBreak/>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12540" w:name="_CR9_2_14_12"/>
      <w:bookmarkStart w:id="12541" w:name="_Toc99038666"/>
      <w:bookmarkStart w:id="12542" w:name="_Toc99730929"/>
      <w:bookmarkStart w:id="12543" w:name="_Toc105511058"/>
      <w:bookmarkStart w:id="12544" w:name="_Toc105927590"/>
      <w:bookmarkStart w:id="12545" w:name="_Toc106110130"/>
      <w:bookmarkStart w:id="12546" w:name="_Toc113835567"/>
      <w:bookmarkStart w:id="12547" w:name="_Toc120124415"/>
      <w:bookmarkStart w:id="12548" w:name="_Toc209694884"/>
      <w:bookmarkEnd w:id="12540"/>
      <w:r w:rsidRPr="00F85EA2">
        <w:t>9.2.</w:t>
      </w:r>
      <w:r>
        <w:t>14</w:t>
      </w:r>
      <w:r w:rsidRPr="00F85EA2">
        <w:t>.</w:t>
      </w:r>
      <w:r>
        <w:t>12</w:t>
      </w:r>
      <w:r w:rsidRPr="00F85EA2">
        <w:tab/>
        <w:t>MULTI</w:t>
      </w:r>
      <w:r w:rsidRPr="00F85EA2">
        <w:rPr>
          <w:lang w:eastAsia="zh-CN"/>
        </w:rPr>
        <w:t>CAST DISTRIBUTION</w:t>
      </w:r>
      <w:r w:rsidRPr="00F85EA2">
        <w:t xml:space="preserve"> SETUP FAILURE</w:t>
      </w:r>
      <w:bookmarkEnd w:id="12541"/>
      <w:bookmarkEnd w:id="12542"/>
      <w:bookmarkEnd w:id="12543"/>
      <w:bookmarkEnd w:id="12544"/>
      <w:bookmarkEnd w:id="12545"/>
      <w:bookmarkEnd w:id="12546"/>
      <w:bookmarkEnd w:id="12547"/>
      <w:bookmarkEnd w:id="12548"/>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12549" w:name="_CR9_2_14_13"/>
      <w:bookmarkStart w:id="12550" w:name="_Toc99038667"/>
      <w:bookmarkStart w:id="12551" w:name="_Toc99730930"/>
      <w:bookmarkStart w:id="12552" w:name="_Toc105511059"/>
      <w:bookmarkStart w:id="12553" w:name="_Toc105927591"/>
      <w:bookmarkStart w:id="12554" w:name="_Toc106110131"/>
      <w:bookmarkStart w:id="12555" w:name="_Toc113835568"/>
      <w:bookmarkStart w:id="12556" w:name="_Toc120124416"/>
      <w:bookmarkStart w:id="12557" w:name="_Toc209694885"/>
      <w:bookmarkEnd w:id="12549"/>
      <w:r w:rsidRPr="00F85EA2">
        <w:t>9.2.</w:t>
      </w:r>
      <w:r>
        <w:t>14</w:t>
      </w:r>
      <w:r w:rsidRPr="00F85EA2">
        <w:t>.</w:t>
      </w:r>
      <w:r>
        <w:t>13</w:t>
      </w:r>
      <w:r w:rsidRPr="00F85EA2">
        <w:tab/>
        <w:t>MULTI</w:t>
      </w:r>
      <w:r w:rsidRPr="00F85EA2">
        <w:rPr>
          <w:lang w:eastAsia="zh-CN"/>
        </w:rPr>
        <w:t>CAST DISTRIBUTION</w:t>
      </w:r>
      <w:r w:rsidRPr="00F85EA2">
        <w:t xml:space="preserve"> RELEASE COMMAND</w:t>
      </w:r>
      <w:bookmarkEnd w:id="12550"/>
      <w:bookmarkEnd w:id="12551"/>
      <w:bookmarkEnd w:id="12552"/>
      <w:bookmarkEnd w:id="12553"/>
      <w:bookmarkEnd w:id="12554"/>
      <w:bookmarkEnd w:id="12555"/>
      <w:bookmarkEnd w:id="12556"/>
      <w:bookmarkEnd w:id="12557"/>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12558" w:name="_CR9_2_14_14"/>
      <w:bookmarkStart w:id="12559" w:name="_Toc99038668"/>
      <w:bookmarkStart w:id="12560" w:name="_Toc99730931"/>
      <w:bookmarkStart w:id="12561" w:name="_Toc105511060"/>
      <w:bookmarkStart w:id="12562" w:name="_Toc105927592"/>
      <w:bookmarkStart w:id="12563" w:name="_Toc106110132"/>
      <w:bookmarkStart w:id="12564" w:name="_Toc113835569"/>
      <w:bookmarkStart w:id="12565" w:name="_Toc120124417"/>
      <w:bookmarkStart w:id="12566" w:name="_Toc209694886"/>
      <w:bookmarkEnd w:id="12558"/>
      <w:r w:rsidRPr="00F85EA2">
        <w:t>9.2.</w:t>
      </w:r>
      <w:r>
        <w:t>14</w:t>
      </w:r>
      <w:r w:rsidRPr="00F85EA2">
        <w:t>.</w:t>
      </w:r>
      <w:r>
        <w:t>14</w:t>
      </w:r>
      <w:r w:rsidRPr="00F85EA2">
        <w:tab/>
        <w:t>MULTI</w:t>
      </w:r>
      <w:r w:rsidRPr="00F85EA2">
        <w:rPr>
          <w:lang w:eastAsia="zh-CN"/>
        </w:rPr>
        <w:t>CAST DISTRIBUTION</w:t>
      </w:r>
      <w:r w:rsidRPr="00F85EA2">
        <w:t xml:space="preserve"> RELEASE COMPLETE</w:t>
      </w:r>
      <w:bookmarkEnd w:id="12559"/>
      <w:bookmarkEnd w:id="12560"/>
      <w:bookmarkEnd w:id="12561"/>
      <w:bookmarkEnd w:id="12562"/>
      <w:bookmarkEnd w:id="12563"/>
      <w:bookmarkEnd w:id="12564"/>
      <w:bookmarkEnd w:id="12565"/>
      <w:bookmarkEnd w:id="12566"/>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12567" w:name="_CR9_2_14_15"/>
      <w:bookmarkStart w:id="12568" w:name="_Toc209694887"/>
      <w:bookmarkEnd w:id="12567"/>
      <w:r w:rsidRPr="00E53D33">
        <w:lastRenderedPageBreak/>
        <w:t>9.2.14.</w:t>
      </w:r>
      <w:r>
        <w:t>15</w:t>
      </w:r>
      <w:r w:rsidRPr="00E53D33">
        <w:tab/>
      </w:r>
      <w:bookmarkStart w:id="12569" w:name="_Hlk148034290"/>
      <w:r w:rsidRPr="00E53D33">
        <w:t>MULTI</w:t>
      </w:r>
      <w:r w:rsidRPr="00E53D33">
        <w:rPr>
          <w:lang w:eastAsia="zh-CN"/>
        </w:rPr>
        <w:t xml:space="preserve">CAST </w:t>
      </w:r>
      <w:r w:rsidRPr="00E53D33">
        <w:t>CONTEXT NOTIFICATION</w:t>
      </w:r>
      <w:bookmarkEnd w:id="12569"/>
      <w:r w:rsidRPr="00E53D33">
        <w:t xml:space="preserve"> INDICATION</w:t>
      </w:r>
      <w:bookmarkEnd w:id="12568"/>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12570" w:name="_CR9_2_14_16"/>
      <w:bookmarkStart w:id="12571" w:name="_Toc209694888"/>
      <w:bookmarkEnd w:id="12570"/>
      <w:r w:rsidRPr="00E53D33">
        <w:t>9.2.14.</w:t>
      </w:r>
      <w:r>
        <w:t>16</w:t>
      </w:r>
      <w:r w:rsidRPr="00E53D33">
        <w:tab/>
        <w:t>MULTI</w:t>
      </w:r>
      <w:r w:rsidRPr="00E53D33">
        <w:rPr>
          <w:lang w:eastAsia="zh-CN"/>
        </w:rPr>
        <w:t xml:space="preserve">CAST </w:t>
      </w:r>
      <w:r w:rsidRPr="00E53D33">
        <w:t>CONTEXT NOTIFICATION CONFIRM</w:t>
      </w:r>
      <w:bookmarkEnd w:id="12571"/>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12572" w:name="_CR9_2_14_17"/>
      <w:bookmarkStart w:id="12573" w:name="_Toc209694889"/>
      <w:bookmarkEnd w:id="12572"/>
      <w:r w:rsidRPr="00E53D33">
        <w:t>9.2.14.</w:t>
      </w:r>
      <w:r>
        <w:t>17</w:t>
      </w:r>
      <w:r w:rsidRPr="00E53D33">
        <w:tab/>
        <w:t>MULTI</w:t>
      </w:r>
      <w:r w:rsidRPr="00E53D33">
        <w:rPr>
          <w:lang w:eastAsia="zh-CN"/>
        </w:rPr>
        <w:t xml:space="preserve">CAST </w:t>
      </w:r>
      <w:r w:rsidRPr="00E53D33">
        <w:t>CONTEXT NOTIFICATION REFUSE</w:t>
      </w:r>
      <w:bookmarkEnd w:id="12573"/>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12574" w:name="_CR9_2_14_18"/>
      <w:bookmarkStart w:id="12575" w:name="_Toc209694890"/>
      <w:bookmarkEnd w:id="12574"/>
      <w:r w:rsidRPr="00E53D33">
        <w:t>9.2.14.</w:t>
      </w:r>
      <w:r>
        <w:t>18</w:t>
      </w:r>
      <w:r w:rsidRPr="00E53D33">
        <w:tab/>
        <w:t>MULTI</w:t>
      </w:r>
      <w:r w:rsidRPr="00E53D33">
        <w:rPr>
          <w:lang w:eastAsia="zh-CN"/>
        </w:rPr>
        <w:t xml:space="preserve">CAST </w:t>
      </w:r>
      <w:r w:rsidRPr="00E53D33">
        <w:t>COMMON CONFIGURATION REQUEST</w:t>
      </w:r>
      <w:bookmarkEnd w:id="12575"/>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12576" w:name="_CR9_2_14_19"/>
      <w:bookmarkStart w:id="12577" w:name="_Toc209694891"/>
      <w:bookmarkEnd w:id="12576"/>
      <w:r w:rsidRPr="00E53D33">
        <w:t>9.2.14.</w:t>
      </w:r>
      <w:r>
        <w:t>19</w:t>
      </w:r>
      <w:r w:rsidRPr="00E53D33">
        <w:tab/>
        <w:t>MULTI</w:t>
      </w:r>
      <w:r w:rsidRPr="00E53D33">
        <w:rPr>
          <w:lang w:eastAsia="zh-CN"/>
        </w:rPr>
        <w:t xml:space="preserve">CAST </w:t>
      </w:r>
      <w:r w:rsidRPr="00E53D33">
        <w:t xml:space="preserve">COMMON CONFIGURATION </w:t>
      </w:r>
      <w:r>
        <w:t>RESPONSE</w:t>
      </w:r>
      <w:bookmarkEnd w:id="12577"/>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lastRenderedPageBreak/>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12578" w:name="_CR9_2_14_20"/>
      <w:bookmarkStart w:id="12579" w:name="_Toc209694892"/>
      <w:bookmarkEnd w:id="12578"/>
      <w:r w:rsidRPr="00E53D33">
        <w:t>9.2.14.</w:t>
      </w:r>
      <w:r>
        <w:t>20</w:t>
      </w:r>
      <w:r w:rsidRPr="00E53D33">
        <w:tab/>
        <w:t>MULTI</w:t>
      </w:r>
      <w:r w:rsidRPr="00E53D33">
        <w:rPr>
          <w:lang w:eastAsia="zh-CN"/>
        </w:rPr>
        <w:t>CAST COMMON CONFIGURATION</w:t>
      </w:r>
      <w:r w:rsidRPr="00E53D33">
        <w:t xml:space="preserve"> REFUSE</w:t>
      </w:r>
      <w:bookmarkEnd w:id="12579"/>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12580" w:name="_CR9_2_15"/>
      <w:bookmarkStart w:id="12581" w:name="_Toc99038669"/>
      <w:bookmarkStart w:id="12582" w:name="_Toc99730932"/>
      <w:bookmarkStart w:id="12583" w:name="_Toc105511061"/>
      <w:bookmarkStart w:id="12584" w:name="_Toc105927593"/>
      <w:bookmarkStart w:id="12585" w:name="_Toc106110133"/>
      <w:bookmarkStart w:id="12586" w:name="_Toc113835570"/>
      <w:bookmarkStart w:id="12587" w:name="_Toc120124418"/>
      <w:bookmarkStart w:id="12588" w:name="_Toc209694893"/>
      <w:bookmarkEnd w:id="12580"/>
      <w:r w:rsidRPr="00DE13F4">
        <w:rPr>
          <w:noProof/>
        </w:rPr>
        <w:t>9.2.</w:t>
      </w:r>
      <w:r>
        <w:rPr>
          <w:noProof/>
        </w:rPr>
        <w:t>15</w:t>
      </w:r>
      <w:r w:rsidRPr="00DE13F4">
        <w:rPr>
          <w:noProof/>
        </w:rPr>
        <w:tab/>
        <w:t>PDC Measurement Reporting messages</w:t>
      </w:r>
      <w:bookmarkEnd w:id="12581"/>
      <w:bookmarkEnd w:id="12582"/>
      <w:bookmarkEnd w:id="12583"/>
      <w:bookmarkEnd w:id="12584"/>
      <w:bookmarkEnd w:id="12585"/>
      <w:bookmarkEnd w:id="12586"/>
      <w:bookmarkEnd w:id="12587"/>
      <w:bookmarkEnd w:id="12588"/>
    </w:p>
    <w:p w14:paraId="2B4EEF54" w14:textId="77777777" w:rsidR="00E50798" w:rsidRPr="00D82E9E" w:rsidRDefault="00E50798" w:rsidP="00E50798">
      <w:pPr>
        <w:pStyle w:val="Heading4"/>
        <w:keepNext w:val="0"/>
        <w:keepLines w:val="0"/>
        <w:widowControl w:val="0"/>
        <w:rPr>
          <w:noProof/>
        </w:rPr>
      </w:pPr>
      <w:bookmarkStart w:id="12589" w:name="_CR9_2_15_1"/>
      <w:bookmarkStart w:id="12590" w:name="_Toc99038670"/>
      <w:bookmarkStart w:id="12591" w:name="_Toc99730933"/>
      <w:bookmarkStart w:id="12592" w:name="_Toc105511062"/>
      <w:bookmarkStart w:id="12593" w:name="_Toc105927594"/>
      <w:bookmarkStart w:id="12594" w:name="_Toc106110134"/>
      <w:bookmarkStart w:id="12595" w:name="_Toc113835571"/>
      <w:bookmarkStart w:id="12596" w:name="_Toc120124419"/>
      <w:bookmarkStart w:id="12597" w:name="_Toc209694894"/>
      <w:bookmarkEnd w:id="12589"/>
      <w:r w:rsidRPr="00DE13F4">
        <w:rPr>
          <w:noProof/>
        </w:rPr>
        <w:t>9.2.</w:t>
      </w:r>
      <w:r>
        <w:rPr>
          <w:noProof/>
        </w:rPr>
        <w:t>15</w:t>
      </w:r>
      <w:r w:rsidRPr="00DE13F4">
        <w:rPr>
          <w:noProof/>
        </w:rPr>
        <w:t>.1</w:t>
      </w:r>
      <w:r w:rsidRPr="00DE13F4">
        <w:rPr>
          <w:noProof/>
        </w:rPr>
        <w:tab/>
        <w:t>PDC MEASUREMENT INITIATION REQUEST</w:t>
      </w:r>
      <w:bookmarkEnd w:id="12590"/>
      <w:bookmarkEnd w:id="12591"/>
      <w:bookmarkEnd w:id="12592"/>
      <w:bookmarkEnd w:id="12593"/>
      <w:bookmarkEnd w:id="12594"/>
      <w:bookmarkEnd w:id="12595"/>
      <w:bookmarkEnd w:id="12596"/>
      <w:bookmarkEnd w:id="12597"/>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4CDD4A05" w:rsidR="00E50798" w:rsidRPr="00DE13F4" w:rsidRDefault="00E50798" w:rsidP="007F5078">
            <w:pPr>
              <w:pStyle w:val="TAL"/>
              <w:keepNext w:val="0"/>
              <w:keepLines w:val="0"/>
              <w:widowControl w:val="0"/>
              <w:rPr>
                <w:noProof/>
              </w:rPr>
            </w:pPr>
            <w:r w:rsidRPr="00DE13F4">
              <w:rPr>
                <w:noProof/>
              </w:rPr>
              <w:t xml:space="preserve">INTEGER (1..16, </w:t>
            </w:r>
            <w:del w:id="12598" w:author="CR1615" w:date="2025-11-24T09:32:00Z">
              <w:r w:rsidRPr="00DE13F4" w:rsidDel="00BC7C0D">
                <w:rPr>
                  <w:noProof/>
                </w:rPr>
                <w:delText>…</w:delText>
              </w:r>
            </w:del>
            <w:ins w:id="12599" w:author="CR1615" w:date="2025-11-24T09:32:00Z">
              <w:r w:rsidR="00BC7C0D">
                <w:rPr>
                  <w:noProof/>
                </w:rPr>
                <w:t>...</w:t>
              </w:r>
            </w:ins>
            <w:r w:rsidRPr="00DE13F4">
              <w:rPr>
                <w:noProof/>
              </w:rPr>
              <w:t>)</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606D6CE5" w:rsidR="00E50798" w:rsidRPr="00DE13F4" w:rsidRDefault="00E50798" w:rsidP="007F5078">
            <w:pPr>
              <w:pStyle w:val="TAL"/>
              <w:keepNext w:val="0"/>
              <w:keepLines w:val="0"/>
              <w:widowControl w:val="0"/>
              <w:rPr>
                <w:noProof/>
              </w:rPr>
            </w:pPr>
            <w:r w:rsidRPr="00DE13F4">
              <w:rPr>
                <w:noProof/>
              </w:rPr>
              <w:t xml:space="preserve">ENUMERATED (OnDemand, Periodic, </w:t>
            </w:r>
            <w:del w:id="12600" w:author="CR1615" w:date="2025-11-24T09:32:00Z">
              <w:r w:rsidRPr="00DE13F4" w:rsidDel="00BC7C0D">
                <w:rPr>
                  <w:noProof/>
                </w:rPr>
                <w:delText>…</w:delText>
              </w:r>
            </w:del>
            <w:ins w:id="12601" w:author="CR1615" w:date="2025-11-24T09:32:00Z">
              <w:r w:rsidR="00BC7C0D">
                <w:rPr>
                  <w:noProof/>
                </w:rPr>
                <w:t>...</w:t>
              </w:r>
            </w:ins>
            <w:r w:rsidRPr="00DE13F4">
              <w:rPr>
                <w:noProof/>
              </w:rPr>
              <w:t>)</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60F7672E" w:rsidR="00E50798" w:rsidRPr="009A1425" w:rsidRDefault="00E50798" w:rsidP="007F5078">
            <w:pPr>
              <w:pStyle w:val="TAL"/>
              <w:keepNext w:val="0"/>
              <w:keepLines w:val="0"/>
              <w:widowControl w:val="0"/>
              <w:rPr>
                <w:noProof/>
                <w:lang w:val="sv-SE"/>
              </w:rPr>
            </w:pPr>
            <w:r w:rsidRPr="009A1425">
              <w:rPr>
                <w:noProof/>
                <w:lang w:val="sv-SE"/>
              </w:rPr>
              <w:t xml:space="preserve">ENUMERATED (80ms, 120ms, 160ms, 240ms, 320ms, 480ms, 640ms, 1024ms, 1280ms, 2048ms, 2560ms, 5120ms, </w:t>
            </w:r>
            <w:del w:id="12602" w:author="CR1615" w:date="2025-11-24T09:32:00Z">
              <w:r w:rsidRPr="009A1425" w:rsidDel="00BC7C0D">
                <w:rPr>
                  <w:noProof/>
                  <w:lang w:val="sv-SE"/>
                </w:rPr>
                <w:delText>…</w:delText>
              </w:r>
            </w:del>
            <w:ins w:id="12603" w:author="CR1615" w:date="2025-11-24T09:32:00Z">
              <w:r w:rsidR="00BC7C0D">
                <w:rPr>
                  <w:noProof/>
                  <w:lang w:val="sv-SE"/>
                </w:rPr>
                <w:t>...</w:t>
              </w:r>
            </w:ins>
            <w:r w:rsidRPr="009A1425">
              <w:rPr>
                <w:noProof/>
                <w:lang w:val="sv-SE"/>
              </w:rPr>
              <w:t>)</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0E3E2F53" w:rsidR="00E50798" w:rsidRPr="00DE13F4" w:rsidRDefault="00E50798" w:rsidP="007F5078">
            <w:pPr>
              <w:pStyle w:val="TAL"/>
              <w:keepNext w:val="0"/>
              <w:keepLines w:val="0"/>
              <w:widowControl w:val="0"/>
              <w:rPr>
                <w:noProof/>
              </w:rPr>
            </w:pPr>
            <w:r w:rsidRPr="00DE13F4">
              <w:rPr>
                <w:noProof/>
              </w:rPr>
              <w:t xml:space="preserve">ENUMERATED (NR PDC TADV, gNB RX-TX, </w:t>
            </w:r>
            <w:del w:id="12604" w:author="CR1615" w:date="2025-11-24T09:32:00Z">
              <w:r w:rsidRPr="00DE13F4" w:rsidDel="00BC7C0D">
                <w:rPr>
                  <w:noProof/>
                </w:rPr>
                <w:delText>…</w:delText>
              </w:r>
            </w:del>
            <w:ins w:id="12605" w:author="CR1615" w:date="2025-11-24T09:32:00Z">
              <w:r w:rsidR="00BC7C0D">
                <w:rPr>
                  <w:noProof/>
                </w:rPr>
                <w:t>...</w:t>
              </w:r>
            </w:ins>
            <w:r w:rsidRPr="00DE13F4">
              <w:rPr>
                <w:noProof/>
              </w:rPr>
              <w:t>)</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12606" w:name="_CR9_2_15_2"/>
      <w:bookmarkStart w:id="12607" w:name="_Toc99038671"/>
      <w:bookmarkStart w:id="12608" w:name="_Toc99730934"/>
      <w:bookmarkStart w:id="12609" w:name="_Toc105511063"/>
      <w:bookmarkStart w:id="12610" w:name="_Toc105927595"/>
      <w:bookmarkStart w:id="12611" w:name="_Toc106110135"/>
      <w:bookmarkStart w:id="12612" w:name="_Toc113835572"/>
      <w:bookmarkStart w:id="12613" w:name="_Toc120124420"/>
      <w:bookmarkStart w:id="12614" w:name="_Toc209694895"/>
      <w:bookmarkEnd w:id="12606"/>
      <w:r w:rsidRPr="00DE13F4">
        <w:rPr>
          <w:noProof/>
        </w:rPr>
        <w:t>9.2.</w:t>
      </w:r>
      <w:r>
        <w:rPr>
          <w:noProof/>
        </w:rPr>
        <w:t>15</w:t>
      </w:r>
      <w:r w:rsidRPr="00DE13F4">
        <w:rPr>
          <w:noProof/>
        </w:rPr>
        <w:t>.2</w:t>
      </w:r>
      <w:r w:rsidRPr="00DE13F4">
        <w:rPr>
          <w:noProof/>
        </w:rPr>
        <w:tab/>
        <w:t>PDC MEASUREMENT INITIATION RESPONSE</w:t>
      </w:r>
      <w:bookmarkEnd w:id="12607"/>
      <w:bookmarkEnd w:id="12608"/>
      <w:bookmarkEnd w:id="12609"/>
      <w:bookmarkEnd w:id="12610"/>
      <w:bookmarkEnd w:id="12611"/>
      <w:bookmarkEnd w:id="12612"/>
      <w:bookmarkEnd w:id="12613"/>
      <w:bookmarkEnd w:id="12614"/>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02AA2DF1" w:rsidR="00E50798" w:rsidRPr="00DE13F4" w:rsidRDefault="00E50798" w:rsidP="007F5078">
            <w:pPr>
              <w:pStyle w:val="TAL"/>
              <w:keepNext w:val="0"/>
              <w:keepLines w:val="0"/>
              <w:widowControl w:val="0"/>
              <w:rPr>
                <w:noProof/>
              </w:rPr>
            </w:pPr>
            <w:r w:rsidRPr="00DE13F4">
              <w:rPr>
                <w:noProof/>
              </w:rPr>
              <w:t xml:space="preserve">INTEGER (1..16, </w:t>
            </w:r>
            <w:del w:id="12615" w:author="CR1615" w:date="2025-11-24T09:32:00Z">
              <w:r w:rsidRPr="00DE13F4" w:rsidDel="00BC7C0D">
                <w:rPr>
                  <w:noProof/>
                </w:rPr>
                <w:delText>…</w:delText>
              </w:r>
            </w:del>
            <w:ins w:id="12616" w:author="CR1615" w:date="2025-11-24T09:32:00Z">
              <w:r w:rsidR="00BC7C0D">
                <w:rPr>
                  <w:noProof/>
                </w:rPr>
                <w:t>...</w:t>
              </w:r>
            </w:ins>
            <w:r w:rsidRPr="00DE13F4">
              <w:rPr>
                <w:noProof/>
              </w:rPr>
              <w:t>)</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12617" w:name="_CR9_2_15_3"/>
      <w:bookmarkStart w:id="12618" w:name="_Toc99038672"/>
      <w:bookmarkStart w:id="12619" w:name="_Toc99730935"/>
      <w:bookmarkStart w:id="12620" w:name="_Toc105511064"/>
      <w:bookmarkStart w:id="12621" w:name="_Toc105927596"/>
      <w:bookmarkStart w:id="12622" w:name="_Toc106110136"/>
      <w:bookmarkStart w:id="12623" w:name="_Toc113835573"/>
      <w:bookmarkStart w:id="12624" w:name="_Toc120124421"/>
      <w:bookmarkStart w:id="12625" w:name="_Toc209694896"/>
      <w:bookmarkEnd w:id="12617"/>
      <w:r w:rsidRPr="00DE13F4">
        <w:rPr>
          <w:noProof/>
        </w:rPr>
        <w:t>9.2.</w:t>
      </w:r>
      <w:r>
        <w:rPr>
          <w:noProof/>
        </w:rPr>
        <w:t>15</w:t>
      </w:r>
      <w:r w:rsidRPr="00DE13F4">
        <w:rPr>
          <w:noProof/>
        </w:rPr>
        <w:t>.3</w:t>
      </w:r>
      <w:r w:rsidRPr="00DE13F4">
        <w:rPr>
          <w:noProof/>
        </w:rPr>
        <w:tab/>
        <w:t>PDC MEASUREMENT INITIATION FAILURE</w:t>
      </w:r>
      <w:bookmarkEnd w:id="12618"/>
      <w:bookmarkEnd w:id="12619"/>
      <w:bookmarkEnd w:id="12620"/>
      <w:bookmarkEnd w:id="12621"/>
      <w:bookmarkEnd w:id="12622"/>
      <w:bookmarkEnd w:id="12623"/>
      <w:bookmarkEnd w:id="12624"/>
      <w:bookmarkEnd w:id="12625"/>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55B11F29"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 xml:space="preserve">NTEGER (1..16, </w:t>
            </w:r>
            <w:del w:id="12626" w:author="CR1615" w:date="2025-11-24T09:32:00Z">
              <w:r w:rsidDel="00BC7C0D">
                <w:rPr>
                  <w:noProof/>
                  <w:lang w:eastAsia="zh-CN"/>
                </w:rPr>
                <w:delText>…</w:delText>
              </w:r>
            </w:del>
            <w:ins w:id="12627" w:author="CR1615" w:date="2025-11-24T09:32:00Z">
              <w:r w:rsidR="00BC7C0D">
                <w:rPr>
                  <w:noProof/>
                  <w:lang w:eastAsia="zh-CN"/>
                </w:rPr>
                <w:t>...</w:t>
              </w:r>
            </w:ins>
            <w:r>
              <w:rPr>
                <w:noProof/>
                <w:lang w:eastAsia="zh-CN"/>
              </w:rPr>
              <w:t>)</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12628" w:name="_CR9_2_15_4"/>
      <w:bookmarkStart w:id="12629" w:name="_Toc99038673"/>
      <w:bookmarkStart w:id="12630" w:name="_Toc99730936"/>
      <w:bookmarkStart w:id="12631" w:name="_Toc105511065"/>
      <w:bookmarkStart w:id="12632" w:name="_Toc105927597"/>
      <w:bookmarkStart w:id="12633" w:name="_Toc106110137"/>
      <w:bookmarkStart w:id="12634" w:name="_Toc113835574"/>
      <w:bookmarkStart w:id="12635" w:name="_Toc120124422"/>
      <w:bookmarkStart w:id="12636" w:name="_Toc209694897"/>
      <w:bookmarkEnd w:id="12628"/>
      <w:r w:rsidRPr="00433357">
        <w:rPr>
          <w:noProof/>
        </w:rPr>
        <w:t>9.2.</w:t>
      </w:r>
      <w:r>
        <w:rPr>
          <w:noProof/>
        </w:rPr>
        <w:t>15</w:t>
      </w:r>
      <w:r w:rsidRPr="00433357">
        <w:rPr>
          <w:noProof/>
        </w:rPr>
        <w:t>.4</w:t>
      </w:r>
      <w:r w:rsidRPr="00433357">
        <w:rPr>
          <w:noProof/>
        </w:rPr>
        <w:tab/>
        <w:t>PDC MEASUREMENT REPORT</w:t>
      </w:r>
      <w:bookmarkEnd w:id="12629"/>
      <w:bookmarkEnd w:id="12630"/>
      <w:bookmarkEnd w:id="12631"/>
      <w:bookmarkEnd w:id="12632"/>
      <w:bookmarkEnd w:id="12633"/>
      <w:bookmarkEnd w:id="12634"/>
      <w:bookmarkEnd w:id="12635"/>
      <w:bookmarkEnd w:id="12636"/>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070552F9" w:rsidR="00E50798" w:rsidRPr="00433357" w:rsidRDefault="00E50798" w:rsidP="007F5078">
            <w:pPr>
              <w:pStyle w:val="TAL"/>
              <w:keepNext w:val="0"/>
              <w:keepLines w:val="0"/>
              <w:widowControl w:val="0"/>
              <w:rPr>
                <w:noProof/>
              </w:rPr>
            </w:pPr>
            <w:r w:rsidRPr="00433357">
              <w:rPr>
                <w:noProof/>
              </w:rPr>
              <w:t xml:space="preserve">INTEGER (1..16, </w:t>
            </w:r>
            <w:del w:id="12637" w:author="CR1615" w:date="2025-11-24T09:32:00Z">
              <w:r w:rsidRPr="00433357" w:rsidDel="00BC7C0D">
                <w:rPr>
                  <w:noProof/>
                </w:rPr>
                <w:delText>…</w:delText>
              </w:r>
            </w:del>
            <w:ins w:id="12638" w:author="CR1615" w:date="2025-11-24T09:32:00Z">
              <w:r w:rsidR="00BC7C0D">
                <w:rPr>
                  <w:noProof/>
                </w:rPr>
                <w:t>...</w:t>
              </w:r>
            </w:ins>
            <w:r w:rsidRPr="00433357">
              <w:rPr>
                <w:noProof/>
              </w:rPr>
              <w:t>)</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12639" w:name="_CR9_2_15_5"/>
      <w:bookmarkStart w:id="12640" w:name="_Toc105511066"/>
      <w:bookmarkStart w:id="12641" w:name="_Toc105927598"/>
      <w:bookmarkStart w:id="12642" w:name="_Toc106110138"/>
      <w:bookmarkStart w:id="12643" w:name="_Toc113835575"/>
      <w:bookmarkStart w:id="12644" w:name="_Toc120124423"/>
      <w:bookmarkStart w:id="12645" w:name="_Toc209694898"/>
      <w:bookmarkStart w:id="12646" w:name="_Toc99038674"/>
      <w:bookmarkStart w:id="12647" w:name="_Toc99730937"/>
      <w:bookmarkEnd w:id="12639"/>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12640"/>
      <w:bookmarkEnd w:id="12641"/>
      <w:bookmarkEnd w:id="12642"/>
      <w:bookmarkEnd w:id="12643"/>
      <w:bookmarkEnd w:id="12644"/>
      <w:bookmarkEnd w:id="12645"/>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lastRenderedPageBreak/>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24CD439" w:rsidR="00E50798" w:rsidRDefault="00E50798" w:rsidP="007F5078">
            <w:pPr>
              <w:pStyle w:val="TAL"/>
              <w:keepNext w:val="0"/>
              <w:keepLines w:val="0"/>
              <w:widowControl w:val="0"/>
            </w:pPr>
            <w:r w:rsidRPr="00433357">
              <w:rPr>
                <w:noProof/>
              </w:rPr>
              <w:t xml:space="preserve">INTEGER (1..16, </w:t>
            </w:r>
            <w:del w:id="12648" w:author="CR1615" w:date="2025-11-24T09:32:00Z">
              <w:r w:rsidRPr="00433357" w:rsidDel="00BC7C0D">
                <w:rPr>
                  <w:noProof/>
                </w:rPr>
                <w:delText>…</w:delText>
              </w:r>
            </w:del>
            <w:ins w:id="12649" w:author="CR1615" w:date="2025-11-24T09:32:00Z">
              <w:r w:rsidR="00BC7C0D">
                <w:rPr>
                  <w:noProof/>
                </w:rPr>
                <w:t>...</w:t>
              </w:r>
            </w:ins>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12650" w:name="_CR9_2_15_6"/>
      <w:bookmarkStart w:id="12651" w:name="_Toc105511067"/>
      <w:bookmarkStart w:id="12652" w:name="_Toc105927599"/>
      <w:bookmarkStart w:id="12653" w:name="_Toc106110139"/>
      <w:bookmarkStart w:id="12654" w:name="_Toc113835576"/>
      <w:bookmarkStart w:id="12655" w:name="_Toc120124424"/>
      <w:bookmarkStart w:id="12656" w:name="_Toc209694899"/>
      <w:bookmarkEnd w:id="12650"/>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12651"/>
      <w:bookmarkEnd w:id="12652"/>
      <w:bookmarkEnd w:id="12653"/>
      <w:bookmarkEnd w:id="12654"/>
      <w:bookmarkEnd w:id="12655"/>
      <w:bookmarkEnd w:id="12656"/>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087690A3" w:rsidR="00E50798" w:rsidRDefault="00E50798" w:rsidP="007F5078">
            <w:pPr>
              <w:pStyle w:val="TAL"/>
              <w:keepNext w:val="0"/>
              <w:keepLines w:val="0"/>
              <w:widowControl w:val="0"/>
            </w:pPr>
            <w:r w:rsidRPr="00433357">
              <w:rPr>
                <w:noProof/>
              </w:rPr>
              <w:t xml:space="preserve">INTEGER (1..16, </w:t>
            </w:r>
            <w:del w:id="12657" w:author="CR1615" w:date="2025-11-24T09:32:00Z">
              <w:r w:rsidRPr="00433357" w:rsidDel="00BC7C0D">
                <w:rPr>
                  <w:noProof/>
                </w:rPr>
                <w:delText>…</w:delText>
              </w:r>
            </w:del>
            <w:ins w:id="12658" w:author="CR1615" w:date="2025-11-24T09:32:00Z">
              <w:r w:rsidR="00BC7C0D">
                <w:rPr>
                  <w:noProof/>
                </w:rPr>
                <w:t>...</w:t>
              </w:r>
            </w:ins>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12659" w:name="_CR9_2_16"/>
      <w:bookmarkStart w:id="12660" w:name="_Toc105511068"/>
      <w:bookmarkStart w:id="12661" w:name="_Toc105927600"/>
      <w:bookmarkStart w:id="12662" w:name="_Toc106110140"/>
      <w:bookmarkStart w:id="12663" w:name="_Toc113835577"/>
      <w:bookmarkStart w:id="12664" w:name="_Toc120124425"/>
      <w:bookmarkStart w:id="12665" w:name="_Toc209694900"/>
      <w:bookmarkEnd w:id="12659"/>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12646"/>
      <w:bookmarkEnd w:id="12647"/>
      <w:bookmarkEnd w:id="12660"/>
      <w:bookmarkEnd w:id="12661"/>
      <w:bookmarkEnd w:id="12662"/>
      <w:bookmarkEnd w:id="12663"/>
      <w:bookmarkEnd w:id="12664"/>
      <w:bookmarkEnd w:id="12665"/>
    </w:p>
    <w:p w14:paraId="13A2D0C7" w14:textId="77777777" w:rsidR="00E50798" w:rsidRPr="0013380C" w:rsidRDefault="00E50798" w:rsidP="00E50798">
      <w:pPr>
        <w:pStyle w:val="Heading4"/>
        <w:keepNext w:val="0"/>
        <w:keepLines w:val="0"/>
        <w:widowControl w:val="0"/>
        <w:rPr>
          <w:lang w:eastAsia="zh-CN"/>
        </w:rPr>
      </w:pPr>
      <w:bookmarkStart w:id="12666" w:name="_CR9_2_16_1"/>
      <w:bookmarkStart w:id="12667" w:name="_Toc99038675"/>
      <w:bookmarkStart w:id="12668" w:name="_Toc99730938"/>
      <w:bookmarkStart w:id="12669" w:name="_Toc105511069"/>
      <w:bookmarkStart w:id="12670" w:name="_Toc105927601"/>
      <w:bookmarkStart w:id="12671" w:name="_Toc106110141"/>
      <w:bookmarkStart w:id="12672" w:name="_Toc113835578"/>
      <w:bookmarkStart w:id="12673" w:name="_Toc120124426"/>
      <w:bookmarkStart w:id="12674" w:name="_Toc209694901"/>
      <w:bookmarkEnd w:id="12666"/>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12667"/>
      <w:bookmarkEnd w:id="12668"/>
      <w:bookmarkEnd w:id="12669"/>
      <w:bookmarkEnd w:id="12670"/>
      <w:bookmarkEnd w:id="12671"/>
      <w:bookmarkEnd w:id="12672"/>
      <w:bookmarkEnd w:id="12673"/>
      <w:bookmarkEnd w:id="12674"/>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12675" w:name="_CR9_2_16_2"/>
      <w:bookmarkStart w:id="12676" w:name="_Toc209694902"/>
      <w:bookmarkEnd w:id="12675"/>
      <w:r>
        <w:t>9.2.16.2</w:t>
      </w:r>
      <w:r>
        <w:tab/>
        <w:t>QOE INFORMATION TRANSFER CONTROL</w:t>
      </w:r>
      <w:bookmarkEnd w:id="12676"/>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lastRenderedPageBreak/>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12677" w:name="_CR9_2_17"/>
      <w:bookmarkStart w:id="12678" w:name="_Toc209694903"/>
      <w:bookmarkStart w:id="12679" w:name="_Hlk152236514"/>
      <w:bookmarkEnd w:id="12677"/>
      <w:r>
        <w:rPr>
          <w:rFonts w:eastAsia="SimSun"/>
          <w:lang w:val="en-US" w:eastAsia="zh-CN"/>
        </w:rPr>
        <w:t>9.2.17</w:t>
      </w:r>
      <w:r>
        <w:rPr>
          <w:rFonts w:eastAsia="SimSun"/>
          <w:lang w:val="en-US" w:eastAsia="zh-CN"/>
        </w:rPr>
        <w:tab/>
        <w:t>Timing Synchronisation Status Reporting Messages</w:t>
      </w:r>
      <w:bookmarkEnd w:id="12678"/>
    </w:p>
    <w:p w14:paraId="2E7EACF2" w14:textId="77777777" w:rsidR="00E50798" w:rsidRDefault="00E50798" w:rsidP="00E50798">
      <w:pPr>
        <w:pStyle w:val="Heading4"/>
        <w:keepNext w:val="0"/>
        <w:keepLines w:val="0"/>
        <w:widowControl w:val="0"/>
        <w:rPr>
          <w:rFonts w:eastAsia="SimSun"/>
          <w:lang w:val="en-US" w:eastAsia="zh-CN"/>
        </w:rPr>
      </w:pPr>
      <w:bookmarkStart w:id="12680" w:name="_CR9_2_17_1"/>
      <w:bookmarkStart w:id="12681" w:name="_Toc209694904"/>
      <w:bookmarkEnd w:id="12680"/>
      <w:r>
        <w:rPr>
          <w:rFonts w:eastAsia="SimSun"/>
          <w:lang w:val="en-US" w:eastAsia="zh-CN"/>
        </w:rPr>
        <w:t>9.2.17.1</w:t>
      </w:r>
      <w:r>
        <w:rPr>
          <w:rFonts w:eastAsia="SimSun"/>
          <w:lang w:val="en-US" w:eastAsia="zh-CN"/>
        </w:rPr>
        <w:tab/>
        <w:t>TIMING SYNCHRONISATION STATUS REQUEST</w:t>
      </w:r>
      <w:bookmarkEnd w:id="12681"/>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47976F7E" w:rsidR="00E50798" w:rsidRDefault="00E50798" w:rsidP="007F5078">
            <w:pPr>
              <w:pStyle w:val="TAL"/>
              <w:keepNext w:val="0"/>
              <w:keepLines w:val="0"/>
              <w:widowControl w:val="0"/>
              <w:rPr>
                <w:rFonts w:eastAsia="MS Mincho"/>
                <w:lang w:val="en-US" w:eastAsia="zh-CN"/>
              </w:rPr>
            </w:pPr>
            <w:r>
              <w:rPr>
                <w:rFonts w:eastAsia="MS Mincho"/>
                <w:lang w:val="en-US" w:eastAsia="zh-CN"/>
              </w:rPr>
              <w:t xml:space="preserve">(start, stop, </w:t>
            </w:r>
            <w:del w:id="12682" w:author="CR1615" w:date="2025-11-24T09:32:00Z">
              <w:r w:rsidDel="00BC7C0D">
                <w:rPr>
                  <w:rFonts w:eastAsia="MS Mincho"/>
                  <w:lang w:val="en-US" w:eastAsia="zh-CN"/>
                </w:rPr>
                <w:delText>…</w:delText>
              </w:r>
            </w:del>
            <w:ins w:id="12683" w:author="CR1615" w:date="2025-11-24T09:32:00Z">
              <w:r w:rsidR="00BC7C0D">
                <w:rPr>
                  <w:rFonts w:eastAsia="MS Mincho"/>
                  <w:lang w:val="en-US" w:eastAsia="zh-CN"/>
                </w:rPr>
                <w:t>...</w:t>
              </w:r>
            </w:ins>
            <w:r>
              <w:rPr>
                <w:rFonts w:eastAsia="MS Mincho"/>
                <w:lang w:val="en-US" w:eastAsia="zh-CN"/>
              </w:rPr>
              <w:t>)</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12684" w:name="_CR9_2_17_2"/>
      <w:bookmarkStart w:id="12685" w:name="_Toc209694905"/>
      <w:bookmarkEnd w:id="12684"/>
      <w:r>
        <w:rPr>
          <w:rFonts w:eastAsia="SimSun"/>
          <w:lang w:val="en-US" w:eastAsia="zh-CN"/>
        </w:rPr>
        <w:t>9.2.17.2</w:t>
      </w:r>
      <w:r>
        <w:rPr>
          <w:rFonts w:eastAsia="SimSun"/>
          <w:lang w:val="en-US" w:eastAsia="zh-CN"/>
        </w:rPr>
        <w:tab/>
        <w:t>TIMING SYNCHRONISATION STATUS RESPONSE</w:t>
      </w:r>
      <w:bookmarkEnd w:id="12685"/>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lastRenderedPageBreak/>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1DCB6E23" w:rsidR="00E50798" w:rsidRDefault="00A93C7D" w:rsidP="006C6A3D">
            <w:pPr>
              <w:pStyle w:val="TAC"/>
              <w:rPr>
                <w:rFonts w:eastAsia="SimSun"/>
                <w:lang w:val="en-US" w:eastAsia="zh-CN"/>
              </w:rPr>
            </w:pPr>
            <w:ins w:id="12686" w:author="CR1615" w:date="2025-11-24T09:32:00Z">
              <w:r>
                <w:rPr>
                  <w:rFonts w:eastAsia="SimSun"/>
                  <w:lang w:val="en-US" w:eastAsia="zh-CN"/>
                </w:rPr>
                <w:t>reject</w:t>
              </w:r>
            </w:ins>
            <w:del w:id="12687" w:author="CR1615" w:date="2025-11-24T09:32:00Z">
              <w:r w:rsidR="00E50798" w:rsidDel="00A93C7D">
                <w:rPr>
                  <w:rFonts w:eastAsia="SimSun"/>
                  <w:lang w:val="en-US" w:eastAsia="zh-CN"/>
                </w:rPr>
                <w:delText>ignore</w:delText>
              </w:r>
            </w:del>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12688" w:name="_CR9_2_17_3"/>
      <w:bookmarkStart w:id="12689" w:name="_Toc209694906"/>
      <w:bookmarkEnd w:id="12688"/>
      <w:r>
        <w:rPr>
          <w:rFonts w:eastAsia="SimSun"/>
          <w:lang w:val="en-US" w:eastAsia="zh-CN"/>
        </w:rPr>
        <w:t>9.2.17.3</w:t>
      </w:r>
      <w:r>
        <w:rPr>
          <w:rFonts w:eastAsia="SimSun"/>
          <w:lang w:val="en-US" w:eastAsia="zh-CN"/>
        </w:rPr>
        <w:tab/>
        <w:t>TIMING SYNCHRONISATION STATUS FAILURE</w:t>
      </w:r>
      <w:bookmarkEnd w:id="12689"/>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08E98870" w:rsidR="00E50798" w:rsidRDefault="00A93C7D" w:rsidP="006C6A3D">
            <w:pPr>
              <w:pStyle w:val="TAC"/>
              <w:rPr>
                <w:rFonts w:eastAsia="SimSun"/>
                <w:lang w:val="en-US" w:eastAsia="zh-CN"/>
              </w:rPr>
            </w:pPr>
            <w:ins w:id="12690" w:author="CR1615" w:date="2025-11-24T09:32:00Z">
              <w:r>
                <w:rPr>
                  <w:rFonts w:eastAsia="SimSun"/>
                  <w:lang w:val="en-US" w:eastAsia="zh-CN"/>
                </w:rPr>
                <w:t>reject</w:t>
              </w:r>
            </w:ins>
            <w:del w:id="12691" w:author="CR1615" w:date="2025-11-24T09:32:00Z">
              <w:r w:rsidR="00E50798" w:rsidDel="00A93C7D">
                <w:rPr>
                  <w:rFonts w:eastAsia="SimSun"/>
                  <w:lang w:val="en-US" w:eastAsia="zh-CN"/>
                </w:rPr>
                <w:delText>ignore</w:delText>
              </w:r>
            </w:del>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12692" w:name="_CR9_2_17_4"/>
      <w:bookmarkStart w:id="12693" w:name="_Toc209694907"/>
      <w:bookmarkEnd w:id="12692"/>
      <w:r>
        <w:rPr>
          <w:rFonts w:eastAsia="SimSun"/>
          <w:lang w:val="en-US" w:eastAsia="zh-CN"/>
        </w:rPr>
        <w:t>9.2.17.4</w:t>
      </w:r>
      <w:r>
        <w:rPr>
          <w:rFonts w:eastAsia="SimSun"/>
          <w:lang w:val="en-US" w:eastAsia="zh-CN"/>
        </w:rPr>
        <w:tab/>
        <w:t>TIMING SYNCHRONISATION STATUS REPORT</w:t>
      </w:r>
      <w:bookmarkEnd w:id="12693"/>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12679"/>
    </w:tbl>
    <w:p w14:paraId="7C256F31" w14:textId="77777777" w:rsidR="00E50798" w:rsidRDefault="00E50798" w:rsidP="00E50798">
      <w:pPr>
        <w:widowControl w:val="0"/>
        <w:overflowPunct/>
        <w:autoSpaceDE/>
        <w:autoSpaceDN/>
        <w:adjustRightInd/>
        <w:textAlignment w:val="auto"/>
        <w:rPr>
          <w:rFonts w:eastAsia="MS Mincho"/>
          <w:lang w:eastAsia="ja-JP"/>
        </w:rPr>
      </w:pPr>
    </w:p>
    <w:p w14:paraId="30145686" w14:textId="2DC21B3A" w:rsidR="00396561" w:rsidRPr="001F7F78" w:rsidRDefault="00396561" w:rsidP="00396561">
      <w:pPr>
        <w:pStyle w:val="Heading3"/>
      </w:pPr>
      <w:bookmarkStart w:id="12694" w:name="_Toc209694908"/>
      <w:r w:rsidRPr="001F7F78">
        <w:t>9.2.</w:t>
      </w:r>
      <w:r>
        <w:t>18</w:t>
      </w:r>
      <w:r w:rsidRPr="001F7F78">
        <w:tab/>
      </w:r>
      <w:r w:rsidRPr="001F7F78">
        <w:rPr>
          <w:rFonts w:hint="eastAsia"/>
        </w:rPr>
        <w:t>CLI</w:t>
      </w:r>
      <w:r w:rsidRPr="001F7F78">
        <w:t xml:space="preserve"> Indication Message</w:t>
      </w:r>
      <w:bookmarkEnd w:id="12694"/>
      <w:ins w:id="12695" w:author="CR1615" w:date="2025-11-24T09:32:00Z">
        <w:r w:rsidR="00B25F7E">
          <w:t>s</w:t>
        </w:r>
      </w:ins>
    </w:p>
    <w:p w14:paraId="17483058" w14:textId="1E81AC9E" w:rsidR="00396561" w:rsidRPr="001F7F78" w:rsidRDefault="00396561" w:rsidP="00396561">
      <w:pPr>
        <w:pStyle w:val="Heading4"/>
      </w:pPr>
      <w:bookmarkStart w:id="12696" w:name="_Toc209694909"/>
      <w:r w:rsidRPr="001F7F78">
        <w:t>9.2.</w:t>
      </w:r>
      <w:r>
        <w:t>18</w:t>
      </w:r>
      <w:r w:rsidRPr="001F7F78">
        <w:t>.1</w:t>
      </w:r>
      <w:r w:rsidRPr="001F7F78">
        <w:tab/>
      </w:r>
      <w:del w:id="12697" w:author="MCC" w:date="2025-11-25T18:14:00Z">
        <w:r w:rsidRPr="001F7F78" w:rsidDel="00E57CAB">
          <w:delText xml:space="preserve"> </w:delText>
        </w:r>
      </w:del>
      <w:r w:rsidRPr="001F7F78">
        <w:t>CLI INDICATION</w:t>
      </w:r>
      <w:bookmarkEnd w:id="12696"/>
    </w:p>
    <w:p w14:paraId="47735564" w14:textId="1F3642FD" w:rsidR="00396561" w:rsidRPr="001F7F78" w:rsidRDefault="00EB7434" w:rsidP="00396561">
      <w:pPr>
        <w:widowControl w:val="0"/>
        <w:rPr>
          <w:rFonts w:eastAsia="SimSun"/>
        </w:rPr>
      </w:pPr>
      <w:r>
        <w:rPr>
          <w:rFonts w:eastAsia="SimSun"/>
        </w:rPr>
        <w:t xml:space="preserve">This message is sent by gNB-DU </w:t>
      </w:r>
      <w:ins w:id="12698" w:author="CR1639" w:date="2025-11-24T09:32:00Z">
        <w:r>
          <w:rPr>
            <w:rFonts w:eastAsia="SimSun"/>
          </w:rPr>
          <w:t xml:space="preserve">or gNB-CU </w:t>
        </w:r>
      </w:ins>
      <w:r>
        <w:rPr>
          <w:rFonts w:eastAsia="SimSun"/>
        </w:rPr>
        <w:t>to report the results of the CLI measurements</w:t>
      </w:r>
      <w:del w:id="12699" w:author="CR1639" w:date="2025-11-24T09:32:00Z">
        <w:r>
          <w:rPr>
            <w:rFonts w:eastAsia="SimSun"/>
          </w:rPr>
          <w:delText xml:space="preserve"> or sent by gNB-CU to forward the results of the CLI</w:delText>
        </w:r>
      </w:del>
      <w:r>
        <w:rPr>
          <w:rFonts w:eastAsia="SimSun"/>
        </w:rPr>
        <w:t xml:space="preserve"> or to indicate the need for SRS Resource Configuration information.</w:t>
      </w:r>
    </w:p>
    <w:p w14:paraId="2E9FCABA" w14:textId="77777777" w:rsidR="00396561" w:rsidRPr="00CB6C4D" w:rsidRDefault="00396561" w:rsidP="00396561">
      <w:pPr>
        <w:widowControl w:val="0"/>
        <w:rPr>
          <w:rFonts w:eastAsia="SimSun"/>
          <w:lang w:val="fr-FR"/>
        </w:rPr>
      </w:pPr>
      <w:r w:rsidRPr="00CB6C4D">
        <w:rPr>
          <w:rFonts w:eastAsia="SimSun"/>
          <w:lang w:val="fr-FR"/>
        </w:rPr>
        <w:t xml:space="preserve">Direction: </w:t>
      </w:r>
      <w:r w:rsidRPr="001F7F78">
        <w:rPr>
          <w:rFonts w:eastAsia="SimSun"/>
          <w:lang w:val="fr-FR" w:eastAsia="en-US"/>
        </w:rPr>
        <w:t xml:space="preserve">gNB-DU </w:t>
      </w:r>
      <w:r w:rsidRPr="001F7F78">
        <w:rPr>
          <w:rFonts w:eastAsia="SimSun"/>
          <w:lang w:eastAsia="en-US"/>
        </w:rPr>
        <w:sym w:font="Symbol" w:char="F0AE"/>
      </w:r>
      <w:r w:rsidRPr="001F7F78">
        <w:rPr>
          <w:rFonts w:eastAsia="SimSun"/>
          <w:lang w:val="fr-FR" w:eastAsia="en-US"/>
        </w:rPr>
        <w:t xml:space="preserve"> gNB-CU and gNB-CU </w:t>
      </w:r>
      <w:r w:rsidRPr="001F7F78">
        <w:rPr>
          <w:rFonts w:eastAsia="SimSun"/>
          <w:lang w:eastAsia="en-US"/>
        </w:rPr>
        <w:sym w:font="Symbol" w:char="F0AE"/>
      </w:r>
      <w:r w:rsidRPr="001F7F78">
        <w:rPr>
          <w:rFonts w:eastAsia="SimSun"/>
          <w:lang w:val="fr-FR" w:eastAsia="en-US"/>
        </w:rPr>
        <w:t xml:space="preserve"> gNB-DU</w:t>
      </w:r>
      <w:r w:rsidRPr="00CB6C4D">
        <w:rPr>
          <w:rFonts w:eastAsia="SimSun"/>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6561" w:rsidRPr="001F7F78" w14:paraId="3CB287B3" w14:textId="77777777" w:rsidTr="00403897">
        <w:trPr>
          <w:tblHeader/>
        </w:trPr>
        <w:tc>
          <w:tcPr>
            <w:tcW w:w="2160" w:type="dxa"/>
            <w:tcBorders>
              <w:top w:val="single" w:sz="4" w:space="0" w:color="auto"/>
              <w:left w:val="single" w:sz="4" w:space="0" w:color="auto"/>
              <w:bottom w:val="single" w:sz="4" w:space="0" w:color="auto"/>
              <w:right w:val="single" w:sz="4" w:space="0" w:color="auto"/>
            </w:tcBorders>
          </w:tcPr>
          <w:p w14:paraId="4330FC8A" w14:textId="77777777" w:rsidR="00396561" w:rsidRPr="001F7F78" w:rsidRDefault="00396561" w:rsidP="00403897">
            <w:pPr>
              <w:pStyle w:val="TAH"/>
              <w:rPr>
                <w:rFonts w:eastAsia="SimSun"/>
              </w:rPr>
            </w:pPr>
            <w:r w:rsidRPr="001F7F78">
              <w:rPr>
                <w:rFonts w:eastAsia="SimSu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9551219" w14:textId="77777777" w:rsidR="00396561" w:rsidRPr="001F7F78" w:rsidRDefault="00396561" w:rsidP="00403897">
            <w:pPr>
              <w:pStyle w:val="TAH"/>
              <w:rPr>
                <w:rFonts w:eastAsia="SimSun"/>
              </w:rPr>
            </w:pPr>
            <w:r w:rsidRPr="001F7F78">
              <w:rPr>
                <w:rFonts w:eastAsia="SimSun"/>
              </w:rPr>
              <w:t>Presence</w:t>
            </w:r>
          </w:p>
        </w:tc>
        <w:tc>
          <w:tcPr>
            <w:tcW w:w="1080" w:type="dxa"/>
            <w:tcBorders>
              <w:top w:val="single" w:sz="4" w:space="0" w:color="auto"/>
              <w:left w:val="single" w:sz="4" w:space="0" w:color="auto"/>
              <w:bottom w:val="single" w:sz="4" w:space="0" w:color="auto"/>
              <w:right w:val="single" w:sz="4" w:space="0" w:color="auto"/>
            </w:tcBorders>
          </w:tcPr>
          <w:p w14:paraId="5FA42C5C" w14:textId="77777777" w:rsidR="00396561" w:rsidRPr="001F7F78" w:rsidRDefault="00396561" w:rsidP="00403897">
            <w:pPr>
              <w:pStyle w:val="TAH"/>
              <w:rPr>
                <w:rFonts w:eastAsia="SimSun"/>
              </w:rPr>
            </w:pPr>
            <w:r w:rsidRPr="001F7F78">
              <w:rPr>
                <w:rFonts w:eastAsia="SimSun"/>
              </w:rPr>
              <w:t>Range</w:t>
            </w:r>
          </w:p>
        </w:tc>
        <w:tc>
          <w:tcPr>
            <w:tcW w:w="1512" w:type="dxa"/>
            <w:tcBorders>
              <w:top w:val="single" w:sz="4" w:space="0" w:color="auto"/>
              <w:left w:val="single" w:sz="4" w:space="0" w:color="auto"/>
              <w:bottom w:val="single" w:sz="4" w:space="0" w:color="auto"/>
              <w:right w:val="single" w:sz="4" w:space="0" w:color="auto"/>
            </w:tcBorders>
          </w:tcPr>
          <w:p w14:paraId="3846B91D" w14:textId="77777777" w:rsidR="00396561" w:rsidRPr="001F7F78" w:rsidRDefault="00396561" w:rsidP="00403897">
            <w:pPr>
              <w:pStyle w:val="TAH"/>
              <w:rPr>
                <w:rFonts w:eastAsia="SimSun"/>
              </w:rPr>
            </w:pPr>
            <w:r w:rsidRPr="001F7F78">
              <w:rPr>
                <w:rFonts w:eastAsia="SimSun"/>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C385266" w14:textId="77777777" w:rsidR="00396561" w:rsidRPr="001F7F78" w:rsidRDefault="00396561" w:rsidP="00403897">
            <w:pPr>
              <w:pStyle w:val="TAH"/>
              <w:rPr>
                <w:rFonts w:eastAsia="SimSun"/>
              </w:rPr>
            </w:pPr>
            <w:r w:rsidRPr="001F7F78">
              <w:rPr>
                <w:rFonts w:eastAsia="SimSun"/>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7BDC3C2" w14:textId="77777777" w:rsidR="00396561" w:rsidRPr="001F7F78" w:rsidRDefault="00396561" w:rsidP="00403897">
            <w:pPr>
              <w:pStyle w:val="TAH"/>
              <w:rPr>
                <w:rFonts w:eastAsia="SimSun"/>
              </w:rPr>
            </w:pPr>
            <w:r w:rsidRPr="001F7F78">
              <w:rPr>
                <w:rFonts w:eastAsia="SimSun"/>
              </w:rPr>
              <w:t>Criticality</w:t>
            </w:r>
          </w:p>
        </w:tc>
        <w:tc>
          <w:tcPr>
            <w:tcW w:w="1080" w:type="dxa"/>
            <w:tcBorders>
              <w:top w:val="single" w:sz="4" w:space="0" w:color="auto"/>
              <w:left w:val="single" w:sz="4" w:space="0" w:color="auto"/>
              <w:bottom w:val="single" w:sz="4" w:space="0" w:color="auto"/>
              <w:right w:val="single" w:sz="4" w:space="0" w:color="auto"/>
            </w:tcBorders>
          </w:tcPr>
          <w:p w14:paraId="760BC5DC" w14:textId="77777777" w:rsidR="00396561" w:rsidRPr="001F7F78" w:rsidRDefault="00396561" w:rsidP="00403897">
            <w:pPr>
              <w:pStyle w:val="TAH"/>
              <w:rPr>
                <w:rFonts w:eastAsia="SimSun"/>
              </w:rPr>
            </w:pPr>
            <w:r w:rsidRPr="001F7F78">
              <w:rPr>
                <w:rFonts w:eastAsia="SimSun"/>
              </w:rPr>
              <w:t>Assigned Criticality</w:t>
            </w:r>
          </w:p>
        </w:tc>
      </w:tr>
      <w:tr w:rsidR="00396561" w:rsidRPr="001F7F78" w14:paraId="7B40F363" w14:textId="77777777" w:rsidTr="00403897">
        <w:tc>
          <w:tcPr>
            <w:tcW w:w="2160" w:type="dxa"/>
            <w:tcBorders>
              <w:top w:val="single" w:sz="4" w:space="0" w:color="auto"/>
              <w:left w:val="single" w:sz="4" w:space="0" w:color="auto"/>
              <w:bottom w:val="single" w:sz="4" w:space="0" w:color="auto"/>
              <w:right w:val="single" w:sz="4" w:space="0" w:color="auto"/>
            </w:tcBorders>
          </w:tcPr>
          <w:p w14:paraId="280CC4C1" w14:textId="77777777" w:rsidR="00396561" w:rsidRPr="001F7F78" w:rsidRDefault="00396561" w:rsidP="00403897">
            <w:pPr>
              <w:pStyle w:val="TAL"/>
              <w:rPr>
                <w:rFonts w:eastAsia="SimSun"/>
              </w:rPr>
            </w:pPr>
            <w:r w:rsidRPr="001F7F78">
              <w:rPr>
                <w:rFonts w:eastAsia="SimSun"/>
              </w:rPr>
              <w:t>Message Type</w:t>
            </w:r>
          </w:p>
        </w:tc>
        <w:tc>
          <w:tcPr>
            <w:tcW w:w="1080" w:type="dxa"/>
            <w:tcBorders>
              <w:top w:val="single" w:sz="4" w:space="0" w:color="auto"/>
              <w:left w:val="single" w:sz="4" w:space="0" w:color="auto"/>
              <w:bottom w:val="single" w:sz="4" w:space="0" w:color="auto"/>
              <w:right w:val="single" w:sz="4" w:space="0" w:color="auto"/>
            </w:tcBorders>
          </w:tcPr>
          <w:p w14:paraId="0CE4FB14"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780F55F"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395225D0" w14:textId="77777777" w:rsidR="00396561" w:rsidRPr="001F7F78" w:rsidRDefault="00396561" w:rsidP="00403897">
            <w:pPr>
              <w:pStyle w:val="TAL"/>
              <w:rPr>
                <w:rFonts w:eastAsia="SimSun"/>
              </w:rPr>
            </w:pPr>
            <w:r w:rsidRPr="001F7F78">
              <w:rPr>
                <w:rFonts w:eastAsia="SimSun"/>
              </w:rPr>
              <w:t>9.3.1.1</w:t>
            </w:r>
          </w:p>
        </w:tc>
        <w:tc>
          <w:tcPr>
            <w:tcW w:w="1728" w:type="dxa"/>
            <w:tcBorders>
              <w:top w:val="single" w:sz="4" w:space="0" w:color="auto"/>
              <w:left w:val="single" w:sz="4" w:space="0" w:color="auto"/>
              <w:bottom w:val="single" w:sz="4" w:space="0" w:color="auto"/>
              <w:right w:val="single" w:sz="4" w:space="0" w:color="auto"/>
            </w:tcBorders>
          </w:tcPr>
          <w:p w14:paraId="1F81706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3C22970" w14:textId="77777777" w:rsidR="00396561" w:rsidRPr="001F7F78" w:rsidRDefault="00396561">
            <w:pPr>
              <w:pStyle w:val="TAC"/>
              <w:rPr>
                <w:rFonts w:eastAsia="SimSun"/>
              </w:rPr>
              <w:pPrChange w:id="12700" w:author="CR1615" w:date="2025-11-24T09:32:00Z">
                <w:pPr>
                  <w:pStyle w:val="TAL"/>
                </w:pPr>
              </w:pPrChange>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ABC777F" w14:textId="77777777" w:rsidR="00396561" w:rsidRPr="001F7F78" w:rsidRDefault="00396561">
            <w:pPr>
              <w:pStyle w:val="TAC"/>
              <w:rPr>
                <w:rFonts w:eastAsia="SimSun"/>
              </w:rPr>
              <w:pPrChange w:id="12701" w:author="CR1615" w:date="2025-11-24T09:32:00Z">
                <w:pPr>
                  <w:pStyle w:val="TAL"/>
                </w:pPr>
              </w:pPrChange>
            </w:pPr>
            <w:r w:rsidRPr="001F7F78">
              <w:rPr>
                <w:rFonts w:eastAsia="SimSun"/>
              </w:rPr>
              <w:t>ignore</w:t>
            </w:r>
          </w:p>
        </w:tc>
      </w:tr>
      <w:tr w:rsidR="00396561" w:rsidRPr="001F7F78" w14:paraId="65097C02" w14:textId="77777777" w:rsidTr="00403897">
        <w:tc>
          <w:tcPr>
            <w:tcW w:w="2160" w:type="dxa"/>
            <w:tcBorders>
              <w:top w:val="single" w:sz="4" w:space="0" w:color="auto"/>
              <w:left w:val="single" w:sz="4" w:space="0" w:color="auto"/>
              <w:bottom w:val="single" w:sz="4" w:space="0" w:color="auto"/>
              <w:right w:val="single" w:sz="4" w:space="0" w:color="auto"/>
            </w:tcBorders>
          </w:tcPr>
          <w:p w14:paraId="05C61C46" w14:textId="77777777" w:rsidR="00396561" w:rsidRPr="001F7F78" w:rsidRDefault="00396561" w:rsidP="00403897">
            <w:pPr>
              <w:pStyle w:val="TAL"/>
              <w:rPr>
                <w:rFonts w:eastAsia="SimSun"/>
              </w:rPr>
            </w:pPr>
            <w:r w:rsidRPr="001F7F78">
              <w:rPr>
                <w:rFonts w:eastAsia="SimSun"/>
              </w:rPr>
              <w:t>Transaction ID</w:t>
            </w:r>
          </w:p>
        </w:tc>
        <w:tc>
          <w:tcPr>
            <w:tcW w:w="1080" w:type="dxa"/>
            <w:tcBorders>
              <w:top w:val="single" w:sz="4" w:space="0" w:color="auto"/>
              <w:left w:val="single" w:sz="4" w:space="0" w:color="auto"/>
              <w:bottom w:val="single" w:sz="4" w:space="0" w:color="auto"/>
              <w:right w:val="single" w:sz="4" w:space="0" w:color="auto"/>
            </w:tcBorders>
          </w:tcPr>
          <w:p w14:paraId="1C374DEC"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10B51BD2"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0EF90CE7" w14:textId="77777777" w:rsidR="00396561" w:rsidRPr="001F7F78" w:rsidRDefault="00396561" w:rsidP="00403897">
            <w:pPr>
              <w:pStyle w:val="TAL"/>
              <w:rPr>
                <w:rFonts w:eastAsia="SimSun"/>
              </w:rPr>
            </w:pPr>
            <w:r w:rsidRPr="001F7F78">
              <w:rPr>
                <w:rFonts w:eastAsia="SimSun"/>
              </w:rPr>
              <w:t>9.3.1.23</w:t>
            </w:r>
          </w:p>
        </w:tc>
        <w:tc>
          <w:tcPr>
            <w:tcW w:w="1728" w:type="dxa"/>
            <w:tcBorders>
              <w:top w:val="single" w:sz="4" w:space="0" w:color="auto"/>
              <w:left w:val="single" w:sz="4" w:space="0" w:color="auto"/>
              <w:bottom w:val="single" w:sz="4" w:space="0" w:color="auto"/>
              <w:right w:val="single" w:sz="4" w:space="0" w:color="auto"/>
            </w:tcBorders>
          </w:tcPr>
          <w:p w14:paraId="0370A395"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3403E4F" w14:textId="77777777" w:rsidR="00396561" w:rsidRPr="001F7F78" w:rsidRDefault="00396561">
            <w:pPr>
              <w:pStyle w:val="TAC"/>
              <w:rPr>
                <w:rFonts w:eastAsia="SimSun"/>
              </w:rPr>
              <w:pPrChange w:id="12702" w:author="CR1615" w:date="2025-11-24T09:32:00Z">
                <w:pPr>
                  <w:pStyle w:val="TAL"/>
                </w:pPr>
              </w:pPrChange>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2A31280" w14:textId="77777777" w:rsidR="00396561" w:rsidRPr="001F7F78" w:rsidRDefault="00396561">
            <w:pPr>
              <w:pStyle w:val="TAC"/>
              <w:rPr>
                <w:rFonts w:eastAsia="SimSun"/>
              </w:rPr>
              <w:pPrChange w:id="12703" w:author="CR1615" w:date="2025-11-24T09:32:00Z">
                <w:pPr>
                  <w:pStyle w:val="TAL"/>
                </w:pPr>
              </w:pPrChange>
            </w:pPr>
            <w:r w:rsidRPr="001F7F78">
              <w:rPr>
                <w:rFonts w:eastAsia="SimSun"/>
              </w:rPr>
              <w:t>reject</w:t>
            </w:r>
          </w:p>
        </w:tc>
      </w:tr>
      <w:tr w:rsidR="00396561" w:rsidRPr="001F7F78" w14:paraId="19A4B564" w14:textId="77777777" w:rsidTr="00403897">
        <w:tc>
          <w:tcPr>
            <w:tcW w:w="2160" w:type="dxa"/>
            <w:tcBorders>
              <w:top w:val="single" w:sz="4" w:space="0" w:color="auto"/>
              <w:left w:val="single" w:sz="4" w:space="0" w:color="auto"/>
              <w:bottom w:val="single" w:sz="4" w:space="0" w:color="auto"/>
              <w:right w:val="single" w:sz="4" w:space="0" w:color="auto"/>
            </w:tcBorders>
          </w:tcPr>
          <w:p w14:paraId="37E74BD1" w14:textId="68D611C0" w:rsidR="00396561" w:rsidRPr="001F7F78" w:rsidRDefault="00396561" w:rsidP="00403897">
            <w:pPr>
              <w:pStyle w:val="TAL"/>
              <w:rPr>
                <w:rFonts w:eastAsia="SimSun"/>
                <w:b/>
                <w:bCs/>
              </w:rPr>
            </w:pPr>
            <w:r w:rsidRPr="001F7F78">
              <w:rPr>
                <w:rFonts w:eastAsia="SimSun"/>
                <w:b/>
                <w:bCs/>
              </w:rPr>
              <w:t>CLI Measurement Result</w:t>
            </w:r>
            <w:ins w:id="12704" w:author="CR1636" w:date="2025-11-24T09:32:00Z">
              <w:r w:rsidR="00E57CAB">
                <w:rPr>
                  <w:rFonts w:eastAsia="SimSun" w:hint="eastAsia"/>
                  <w:b/>
                  <w:bCs/>
                  <w:lang w:val="en-US" w:eastAsia="zh-CN"/>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3F546AC4"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490B2E1" w14:textId="54BDDE92" w:rsidR="00396561" w:rsidRPr="001F7F78" w:rsidRDefault="00E57CAB" w:rsidP="00403897">
            <w:pPr>
              <w:pStyle w:val="TAL"/>
              <w:rPr>
                <w:rFonts w:eastAsia="SimSun"/>
                <w:i/>
              </w:rPr>
            </w:pPr>
            <w:ins w:id="12705" w:author="CR1636" w:date="2025-11-24T09:32:00Z">
              <w:r>
                <w:rPr>
                  <w:rFonts w:eastAsia="SimSun"/>
                  <w:i/>
                  <w:lang w:val="en-US"/>
                </w:rPr>
                <w:t>0..</w:t>
              </w:r>
            </w:ins>
            <w:r w:rsidR="00396561" w:rsidRPr="001F7F78">
              <w:rPr>
                <w:rFonts w:eastAsia="SimSun"/>
                <w:i/>
              </w:rPr>
              <w:t>1</w:t>
            </w:r>
          </w:p>
        </w:tc>
        <w:tc>
          <w:tcPr>
            <w:tcW w:w="1512" w:type="dxa"/>
            <w:tcBorders>
              <w:top w:val="single" w:sz="4" w:space="0" w:color="auto"/>
              <w:left w:val="single" w:sz="4" w:space="0" w:color="auto"/>
              <w:bottom w:val="single" w:sz="4" w:space="0" w:color="auto"/>
              <w:right w:val="single" w:sz="4" w:space="0" w:color="auto"/>
            </w:tcBorders>
          </w:tcPr>
          <w:p w14:paraId="5E2B14C3"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35C8716E"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65B454B6" w14:textId="77777777" w:rsidR="00396561" w:rsidRPr="001F7F78" w:rsidRDefault="00396561">
            <w:pPr>
              <w:pStyle w:val="TAC"/>
              <w:rPr>
                <w:rFonts w:eastAsia="SimSun"/>
              </w:rPr>
              <w:pPrChange w:id="12706" w:author="CR1615" w:date="2025-11-24T09:32:00Z">
                <w:pPr>
                  <w:pStyle w:val="TAL"/>
                </w:pPr>
              </w:pPrChange>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22BC75" w14:textId="77777777" w:rsidR="00396561" w:rsidRPr="001F7F78" w:rsidRDefault="00396561">
            <w:pPr>
              <w:pStyle w:val="TAC"/>
              <w:rPr>
                <w:rFonts w:eastAsia="SimSun"/>
              </w:rPr>
              <w:pPrChange w:id="12707" w:author="CR1615" w:date="2025-11-24T09:32:00Z">
                <w:pPr>
                  <w:pStyle w:val="TAL"/>
                </w:pPr>
              </w:pPrChange>
            </w:pPr>
            <w:r w:rsidRPr="001F7F78">
              <w:rPr>
                <w:rFonts w:eastAsia="SimSun"/>
                <w:snapToGrid w:val="0"/>
              </w:rPr>
              <w:t>ignore</w:t>
            </w:r>
          </w:p>
        </w:tc>
      </w:tr>
      <w:tr w:rsidR="00396561" w:rsidRPr="001F7F78" w14:paraId="386DEAA3" w14:textId="77777777" w:rsidTr="00403897">
        <w:tc>
          <w:tcPr>
            <w:tcW w:w="2160" w:type="dxa"/>
            <w:tcBorders>
              <w:top w:val="single" w:sz="4" w:space="0" w:color="auto"/>
              <w:left w:val="single" w:sz="4" w:space="0" w:color="auto"/>
              <w:bottom w:val="single" w:sz="4" w:space="0" w:color="auto"/>
              <w:right w:val="single" w:sz="4" w:space="0" w:color="auto"/>
            </w:tcBorders>
          </w:tcPr>
          <w:p w14:paraId="5ECF6B7B" w14:textId="77777777" w:rsidR="00396561" w:rsidRPr="001F7F78" w:rsidRDefault="00396561" w:rsidP="00403897">
            <w:pPr>
              <w:pStyle w:val="TAL"/>
              <w:ind w:leftChars="50" w:left="100"/>
              <w:rPr>
                <w:rFonts w:eastAsia="SimSun"/>
                <w:b/>
                <w:bCs/>
              </w:rPr>
            </w:pPr>
            <w:r w:rsidRPr="001F7F78">
              <w:rPr>
                <w:rFonts w:eastAsia="SimSun"/>
                <w:b/>
                <w:bCs/>
              </w:rPr>
              <w:t>&gt;CLI Measurement Result Item</w:t>
            </w:r>
          </w:p>
        </w:tc>
        <w:tc>
          <w:tcPr>
            <w:tcW w:w="1080" w:type="dxa"/>
            <w:tcBorders>
              <w:top w:val="single" w:sz="4" w:space="0" w:color="auto"/>
              <w:left w:val="single" w:sz="4" w:space="0" w:color="auto"/>
              <w:bottom w:val="single" w:sz="4" w:space="0" w:color="auto"/>
              <w:right w:val="single" w:sz="4" w:space="0" w:color="auto"/>
            </w:tcBorders>
          </w:tcPr>
          <w:p w14:paraId="565B49B0"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726D662" w14:textId="77777777" w:rsidR="00396561" w:rsidRPr="001F7F78" w:rsidRDefault="00396561" w:rsidP="00403897">
            <w:pPr>
              <w:pStyle w:val="TAL"/>
              <w:rPr>
                <w:rFonts w:eastAsia="SimSun"/>
                <w:i/>
              </w:rPr>
            </w:pPr>
            <w:r w:rsidRPr="001F7F78">
              <w:rPr>
                <w:rFonts w:eastAsia="SimSun"/>
                <w:i/>
              </w:rPr>
              <w:t>1 .. &lt; maxCellingNBDU</w:t>
            </w:r>
            <w:r w:rsidRPr="001F7F78" w:rsidDel="00FD1245">
              <w:rPr>
                <w:rFonts w:eastAsia="SimSun"/>
                <w:i/>
              </w:rPr>
              <w:t xml:space="preserve"> </w:t>
            </w:r>
            <w:r w:rsidRPr="001F7F78">
              <w:rPr>
                <w:rFonts w:eastAsia="SimSun"/>
                <w:i/>
              </w:rPr>
              <w:t>&gt;</w:t>
            </w:r>
          </w:p>
        </w:tc>
        <w:tc>
          <w:tcPr>
            <w:tcW w:w="1512" w:type="dxa"/>
            <w:tcBorders>
              <w:top w:val="single" w:sz="4" w:space="0" w:color="auto"/>
              <w:left w:val="single" w:sz="4" w:space="0" w:color="auto"/>
              <w:bottom w:val="single" w:sz="4" w:space="0" w:color="auto"/>
              <w:right w:val="single" w:sz="4" w:space="0" w:color="auto"/>
            </w:tcBorders>
          </w:tcPr>
          <w:p w14:paraId="77FB2139"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78368DAD"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FE61D5B" w14:textId="77777777" w:rsidR="00396561" w:rsidRPr="001F7F78" w:rsidRDefault="00396561">
            <w:pPr>
              <w:pStyle w:val="TAC"/>
              <w:rPr>
                <w:rFonts w:eastAsia="SimSun"/>
                <w:lang w:eastAsia="zh-CN"/>
              </w:rPr>
              <w:pPrChange w:id="12708" w:author="CR1615" w:date="2025-11-24T09:32:00Z">
                <w:pPr>
                  <w:pStyle w:val="TAL"/>
                </w:pPr>
              </w:pPrChange>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012179" w14:textId="77777777" w:rsidR="00396561" w:rsidRPr="001F7F78" w:rsidRDefault="00396561">
            <w:pPr>
              <w:pStyle w:val="TAC"/>
              <w:rPr>
                <w:rFonts w:eastAsia="SimSun"/>
              </w:rPr>
              <w:pPrChange w:id="12709" w:author="CR1615" w:date="2025-11-24T09:32:00Z">
                <w:pPr>
                  <w:pStyle w:val="TAL"/>
                </w:pPr>
              </w:pPrChange>
            </w:pPr>
          </w:p>
        </w:tc>
      </w:tr>
      <w:tr w:rsidR="00396561" w:rsidRPr="001F7F78" w14:paraId="440ADA4E" w14:textId="77777777" w:rsidTr="00403897">
        <w:tc>
          <w:tcPr>
            <w:tcW w:w="2160" w:type="dxa"/>
            <w:tcBorders>
              <w:top w:val="single" w:sz="4" w:space="0" w:color="auto"/>
              <w:left w:val="single" w:sz="4" w:space="0" w:color="auto"/>
              <w:bottom w:val="single" w:sz="4" w:space="0" w:color="auto"/>
              <w:right w:val="single" w:sz="4" w:space="0" w:color="auto"/>
            </w:tcBorders>
          </w:tcPr>
          <w:p w14:paraId="6BCF3439" w14:textId="77777777" w:rsidR="00396561" w:rsidRPr="001F7F78" w:rsidRDefault="00396561" w:rsidP="00403897">
            <w:pPr>
              <w:pStyle w:val="TAL"/>
              <w:ind w:leftChars="100" w:left="200"/>
              <w:rPr>
                <w:rFonts w:eastAsia="SimSun"/>
              </w:rPr>
            </w:pPr>
            <w:r w:rsidRPr="001F7F78">
              <w:rPr>
                <w:rFonts w:eastAsia="SimSun"/>
              </w:rPr>
              <w:t>&gt;&gt;Cell ID</w:t>
            </w:r>
          </w:p>
        </w:tc>
        <w:tc>
          <w:tcPr>
            <w:tcW w:w="1080" w:type="dxa"/>
            <w:tcBorders>
              <w:top w:val="single" w:sz="4" w:space="0" w:color="auto"/>
              <w:left w:val="single" w:sz="4" w:space="0" w:color="auto"/>
              <w:bottom w:val="single" w:sz="4" w:space="0" w:color="auto"/>
              <w:right w:val="single" w:sz="4" w:space="0" w:color="auto"/>
            </w:tcBorders>
          </w:tcPr>
          <w:p w14:paraId="071353B7"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0B7F4144"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2BF78082" w14:textId="77777777" w:rsidR="00396561" w:rsidRPr="001F7F78" w:rsidRDefault="00396561" w:rsidP="00403897">
            <w:pPr>
              <w:pStyle w:val="TAL"/>
              <w:rPr>
                <w:rFonts w:eastAsia="SimSun"/>
              </w:rPr>
            </w:pPr>
            <w:r w:rsidRPr="001F7F78">
              <w:rPr>
                <w:rFonts w:eastAsia="SimSun"/>
              </w:rPr>
              <w:t>NR CGI</w:t>
            </w:r>
          </w:p>
          <w:p w14:paraId="5109B48C" w14:textId="77777777" w:rsidR="00396561" w:rsidRPr="001F7F78" w:rsidRDefault="00396561" w:rsidP="00403897">
            <w:pPr>
              <w:pStyle w:val="TAL"/>
              <w:rPr>
                <w:rFonts w:eastAsia="SimSun"/>
                <w:lang w:eastAsia="zh-CN"/>
              </w:rPr>
            </w:pPr>
            <w:r w:rsidRPr="001F7F78">
              <w:rPr>
                <w:rFonts w:eastAsia="SimSun"/>
              </w:rPr>
              <w:t>9.3.1.12</w:t>
            </w:r>
          </w:p>
        </w:tc>
        <w:tc>
          <w:tcPr>
            <w:tcW w:w="1728" w:type="dxa"/>
            <w:tcBorders>
              <w:top w:val="single" w:sz="4" w:space="0" w:color="auto"/>
              <w:left w:val="single" w:sz="4" w:space="0" w:color="auto"/>
              <w:bottom w:val="single" w:sz="4" w:space="0" w:color="auto"/>
              <w:right w:val="single" w:sz="4" w:space="0" w:color="auto"/>
            </w:tcBorders>
          </w:tcPr>
          <w:p w14:paraId="7C6036F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229DFAD" w14:textId="77777777" w:rsidR="00396561" w:rsidRPr="001F7F78" w:rsidRDefault="00396561">
            <w:pPr>
              <w:pStyle w:val="TAC"/>
              <w:rPr>
                <w:rFonts w:eastAsia="SimSun"/>
                <w:lang w:eastAsia="zh-CN"/>
              </w:rPr>
              <w:pPrChange w:id="12710" w:author="CR1615" w:date="2025-11-24T09:32:00Z">
                <w:pPr>
                  <w:pStyle w:val="TAL"/>
                </w:pPr>
              </w:pPrChange>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76B501" w14:textId="77777777" w:rsidR="00396561" w:rsidRPr="001F7F78" w:rsidRDefault="00396561">
            <w:pPr>
              <w:pStyle w:val="TAC"/>
              <w:rPr>
                <w:rFonts w:eastAsia="SimSun"/>
              </w:rPr>
              <w:pPrChange w:id="12711" w:author="CR1615" w:date="2025-11-24T09:32:00Z">
                <w:pPr>
                  <w:pStyle w:val="TAL"/>
                </w:pPr>
              </w:pPrChange>
            </w:pPr>
          </w:p>
        </w:tc>
      </w:tr>
      <w:tr w:rsidR="00396561" w:rsidRPr="001F7F78" w14:paraId="52011C35" w14:textId="77777777" w:rsidTr="00403897">
        <w:tc>
          <w:tcPr>
            <w:tcW w:w="2160" w:type="dxa"/>
            <w:tcBorders>
              <w:top w:val="single" w:sz="4" w:space="0" w:color="auto"/>
              <w:left w:val="single" w:sz="4" w:space="0" w:color="auto"/>
              <w:bottom w:val="single" w:sz="4" w:space="0" w:color="auto"/>
              <w:right w:val="single" w:sz="4" w:space="0" w:color="auto"/>
            </w:tcBorders>
          </w:tcPr>
          <w:p w14:paraId="6F65AE63" w14:textId="77777777" w:rsidR="00396561" w:rsidRPr="001F7F78" w:rsidRDefault="00396561" w:rsidP="00403897">
            <w:pPr>
              <w:pStyle w:val="TAL"/>
              <w:ind w:leftChars="100" w:left="200"/>
              <w:rPr>
                <w:rFonts w:eastAsia="SimSun"/>
              </w:rPr>
            </w:pPr>
            <w:r w:rsidRPr="001F7F78">
              <w:rPr>
                <w:rFonts w:eastAsia="SimSun" w:hint="eastAsia"/>
                <w:lang w:eastAsia="zh-CN"/>
              </w:rPr>
              <w:t>&gt;</w:t>
            </w:r>
            <w:r w:rsidRPr="001F7F78">
              <w:rPr>
                <w:rFonts w:eastAsia="SimSun"/>
                <w:lang w:eastAsia="zh-CN"/>
              </w:rPr>
              <w:t>&gt;</w:t>
            </w:r>
            <w:r w:rsidRPr="001F7F78">
              <w:rPr>
                <w:rFonts w:eastAsia="SimSun" w:hint="eastAsia"/>
              </w:rPr>
              <w:t xml:space="preserve">SSB </w:t>
            </w:r>
            <w:r w:rsidRPr="001F7F78">
              <w:rPr>
                <w:rFonts w:eastAsia="SimSun"/>
              </w:rPr>
              <w:t>I</w:t>
            </w:r>
            <w:r w:rsidRPr="001F7F78">
              <w:rPr>
                <w:rFonts w:eastAsia="SimSun" w:hint="eastAsia"/>
              </w:rPr>
              <w:t>ndex</w:t>
            </w:r>
          </w:p>
        </w:tc>
        <w:tc>
          <w:tcPr>
            <w:tcW w:w="1080" w:type="dxa"/>
            <w:tcBorders>
              <w:top w:val="single" w:sz="4" w:space="0" w:color="auto"/>
              <w:left w:val="single" w:sz="4" w:space="0" w:color="auto"/>
              <w:bottom w:val="single" w:sz="4" w:space="0" w:color="auto"/>
              <w:right w:val="single" w:sz="4" w:space="0" w:color="auto"/>
            </w:tcBorders>
          </w:tcPr>
          <w:p w14:paraId="2ADFF3D1"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996979"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54702AE9" w14:textId="179D0A0B" w:rsidR="00396561" w:rsidRPr="001F7F78" w:rsidRDefault="00396561" w:rsidP="00403897">
            <w:pPr>
              <w:pStyle w:val="TAL"/>
              <w:rPr>
                <w:rFonts w:eastAsia="SimSun"/>
              </w:rPr>
            </w:pPr>
            <w:r w:rsidRPr="001F7F78">
              <w:rPr>
                <w:rFonts w:eastAsia="SimSun"/>
              </w:rPr>
              <w:t>INTEGER (0..</w:t>
            </w:r>
            <w:r w:rsidRPr="001F7F78">
              <w:rPr>
                <w:rFonts w:eastAsia="SimSun" w:hint="eastAsia"/>
              </w:rPr>
              <w:t>63</w:t>
            </w:r>
            <w:r w:rsidRPr="001F7F78">
              <w:rPr>
                <w:rFonts w:eastAsia="SimSun"/>
              </w:rPr>
              <w:t xml:space="preserve">, </w:t>
            </w:r>
            <w:del w:id="12712" w:author="CR1615" w:date="2025-11-24T09:32:00Z">
              <w:r w:rsidRPr="001F7F78" w:rsidDel="00BC7C0D">
                <w:rPr>
                  <w:rFonts w:eastAsia="SimSun"/>
                </w:rPr>
                <w:delText>…</w:delText>
              </w:r>
            </w:del>
            <w:ins w:id="12713" w:author="CR1615" w:date="2025-11-24T09:32:00Z">
              <w:r w:rsidR="00BC7C0D">
                <w:rPr>
                  <w:rFonts w:eastAsia="SimSun"/>
                </w:rPr>
                <w:t>...</w:t>
              </w:r>
            </w:ins>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E2B1278" w14:textId="77777777" w:rsidR="00396561" w:rsidRPr="001F7F78" w:rsidRDefault="00396561" w:rsidP="00403897">
            <w:pPr>
              <w:pStyle w:val="TAL"/>
              <w:rPr>
                <w:rFonts w:eastAsia="SimSun"/>
              </w:rPr>
            </w:pPr>
            <w:r w:rsidRPr="001F7F78">
              <w:rPr>
                <w:rFonts w:eastAsia="SimSun"/>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05708008" w14:textId="77777777" w:rsidR="00396561" w:rsidRPr="001F7F78" w:rsidRDefault="00396561">
            <w:pPr>
              <w:pStyle w:val="TAC"/>
              <w:rPr>
                <w:rFonts w:eastAsia="SimSun"/>
                <w:lang w:eastAsia="zh-CN"/>
              </w:rPr>
              <w:pPrChange w:id="12714" w:author="CR1615" w:date="2025-11-24T09:32:00Z">
                <w:pPr>
                  <w:pStyle w:val="TAL"/>
                </w:pPr>
              </w:pPrChange>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EC5EE4" w14:textId="77777777" w:rsidR="00396561" w:rsidRPr="001F7F78" w:rsidRDefault="00396561">
            <w:pPr>
              <w:pStyle w:val="TAC"/>
              <w:rPr>
                <w:rFonts w:eastAsia="SimSun"/>
              </w:rPr>
              <w:pPrChange w:id="12715" w:author="CR1615" w:date="2025-11-24T09:32:00Z">
                <w:pPr>
                  <w:pStyle w:val="TAL"/>
                </w:pPr>
              </w:pPrChange>
            </w:pPr>
          </w:p>
        </w:tc>
      </w:tr>
      <w:tr w:rsidR="00484A7B" w:rsidRPr="00484A7B" w14:paraId="2930A2FD" w14:textId="77777777" w:rsidTr="00403897">
        <w:tc>
          <w:tcPr>
            <w:tcW w:w="2160" w:type="dxa"/>
            <w:tcBorders>
              <w:top w:val="single" w:sz="4" w:space="0" w:color="auto"/>
              <w:left w:val="single" w:sz="4" w:space="0" w:color="auto"/>
              <w:bottom w:val="single" w:sz="4" w:space="0" w:color="auto"/>
              <w:right w:val="single" w:sz="4" w:space="0" w:color="auto"/>
            </w:tcBorders>
          </w:tcPr>
          <w:p w14:paraId="0FA3ECC2" w14:textId="77777777" w:rsidR="00396561" w:rsidRPr="00484A7B" w:rsidRDefault="00396561" w:rsidP="00403897">
            <w:pPr>
              <w:pStyle w:val="TAL"/>
              <w:ind w:leftChars="100" w:left="200"/>
              <w:rPr>
                <w:rFonts w:eastAsia="SimSun"/>
              </w:rPr>
            </w:pPr>
            <w:r w:rsidRPr="00484A7B">
              <w:rPr>
                <w:rFonts w:eastAsia="SimSun"/>
              </w:rPr>
              <w:t>&gt;&gt;NZP CSI-RS Resource Indication</w:t>
            </w:r>
          </w:p>
        </w:tc>
        <w:tc>
          <w:tcPr>
            <w:tcW w:w="1080" w:type="dxa"/>
            <w:tcBorders>
              <w:top w:val="single" w:sz="4" w:space="0" w:color="auto"/>
              <w:left w:val="single" w:sz="4" w:space="0" w:color="auto"/>
              <w:bottom w:val="single" w:sz="4" w:space="0" w:color="auto"/>
              <w:right w:val="single" w:sz="4" w:space="0" w:color="auto"/>
            </w:tcBorders>
          </w:tcPr>
          <w:p w14:paraId="1EBE773D" w14:textId="77777777" w:rsidR="00396561" w:rsidRPr="00484A7B" w:rsidRDefault="00396561" w:rsidP="00403897">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F131CF" w14:textId="77777777" w:rsidR="00396561" w:rsidRPr="00484A7B"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3F109316" w14:textId="7E971698" w:rsidR="00396561" w:rsidRPr="00484A7B" w:rsidRDefault="00396561" w:rsidP="00403897">
            <w:pPr>
              <w:pStyle w:val="TAL"/>
              <w:rPr>
                <w:rFonts w:eastAsia="SimSun"/>
              </w:rPr>
            </w:pPr>
            <w:r w:rsidRPr="00484A7B">
              <w:rPr>
                <w:rFonts w:eastAsia="SimSun"/>
              </w:rPr>
              <w:t xml:space="preserve">INTEGER (1..64, </w:t>
            </w:r>
            <w:del w:id="12716" w:author="CR1615" w:date="2025-11-24T09:32:00Z">
              <w:r w:rsidRPr="00484A7B" w:rsidDel="00BC7C0D">
                <w:rPr>
                  <w:rFonts w:eastAsia="SimSun"/>
                </w:rPr>
                <w:delText>…</w:delText>
              </w:r>
            </w:del>
            <w:ins w:id="12717" w:author="CR1615" w:date="2025-11-24T09:32:00Z">
              <w:r w:rsidR="00BC7C0D" w:rsidRPr="00484A7B">
                <w:rPr>
                  <w:rFonts w:eastAsia="SimSun"/>
                </w:rPr>
                <w:t>...</w:t>
              </w:r>
            </w:ins>
            <w:r w:rsidRPr="00484A7B">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9E7985E" w14:textId="77777777" w:rsidR="00396561" w:rsidRPr="00484A7B" w:rsidRDefault="00396561" w:rsidP="00403897">
            <w:pPr>
              <w:pStyle w:val="TAL"/>
              <w:rPr>
                <w:rFonts w:eastAsia="SimSun"/>
              </w:rPr>
            </w:pPr>
            <w:r w:rsidRPr="00484A7B">
              <w:rPr>
                <w:rFonts w:eastAsia="SimSun"/>
              </w:rPr>
              <w:t>Strongest DL NZP CSI-RS beam information. The value is a relative index of the CSI-RS resources within the set of resources signalled.</w:t>
            </w:r>
          </w:p>
        </w:tc>
        <w:tc>
          <w:tcPr>
            <w:tcW w:w="1080" w:type="dxa"/>
            <w:tcBorders>
              <w:top w:val="single" w:sz="4" w:space="0" w:color="auto"/>
              <w:left w:val="single" w:sz="4" w:space="0" w:color="auto"/>
              <w:bottom w:val="single" w:sz="4" w:space="0" w:color="auto"/>
              <w:right w:val="single" w:sz="4" w:space="0" w:color="auto"/>
            </w:tcBorders>
          </w:tcPr>
          <w:p w14:paraId="44CD4522" w14:textId="77777777" w:rsidR="00396561" w:rsidRPr="00484A7B" w:rsidRDefault="00396561">
            <w:pPr>
              <w:pStyle w:val="TAC"/>
              <w:rPr>
                <w:rFonts w:eastAsia="SimSun"/>
                <w:lang w:eastAsia="zh-CN"/>
              </w:rPr>
              <w:pPrChange w:id="12718" w:author="CR1615" w:date="2025-11-24T09:32:00Z">
                <w:pPr>
                  <w:pStyle w:val="TAL"/>
                </w:pPr>
              </w:pPrChange>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E21447" w14:textId="77777777" w:rsidR="00396561" w:rsidRPr="00484A7B" w:rsidRDefault="00396561">
            <w:pPr>
              <w:pStyle w:val="TAC"/>
              <w:rPr>
                <w:rFonts w:eastAsia="SimSun"/>
              </w:rPr>
              <w:pPrChange w:id="12719" w:author="CR1615" w:date="2025-11-24T09:32:00Z">
                <w:pPr>
                  <w:pStyle w:val="TAL"/>
                </w:pPr>
              </w:pPrChange>
            </w:pPr>
          </w:p>
        </w:tc>
      </w:tr>
      <w:tr w:rsidR="00484A7B" w:rsidRPr="00484A7B" w14:paraId="6A4281E2" w14:textId="77777777" w:rsidTr="00403897">
        <w:tc>
          <w:tcPr>
            <w:tcW w:w="2160" w:type="dxa"/>
            <w:tcBorders>
              <w:top w:val="single" w:sz="4" w:space="0" w:color="auto"/>
              <w:left w:val="single" w:sz="4" w:space="0" w:color="auto"/>
              <w:bottom w:val="single" w:sz="4" w:space="0" w:color="auto"/>
              <w:right w:val="single" w:sz="4" w:space="0" w:color="auto"/>
            </w:tcBorders>
          </w:tcPr>
          <w:p w14:paraId="49E98A6B" w14:textId="77777777" w:rsidR="00E57CAB" w:rsidRPr="00484A7B" w:rsidRDefault="00E57CAB" w:rsidP="00E57CAB">
            <w:pPr>
              <w:pStyle w:val="TAL"/>
              <w:ind w:leftChars="100" w:left="200"/>
              <w:rPr>
                <w:rFonts w:eastAsia="SimSun"/>
                <w:lang w:eastAsia="zh-CN"/>
              </w:rPr>
            </w:pPr>
            <w:r w:rsidRPr="00484A7B">
              <w:rPr>
                <w:rFonts w:eastAsia="SimSun"/>
                <w:lang w:eastAsia="zh-CN"/>
              </w:rPr>
              <w:t xml:space="preserve">&gt;&gt;CLI Mitigation </w:t>
            </w:r>
            <w:r w:rsidRPr="00484A7B">
              <w:rPr>
                <w:rFonts w:eastAsia="SimSun"/>
              </w:rPr>
              <w:t>Indication</w:t>
            </w:r>
          </w:p>
        </w:tc>
        <w:tc>
          <w:tcPr>
            <w:tcW w:w="1080" w:type="dxa"/>
            <w:tcBorders>
              <w:top w:val="single" w:sz="4" w:space="0" w:color="auto"/>
              <w:left w:val="single" w:sz="4" w:space="0" w:color="auto"/>
              <w:bottom w:val="single" w:sz="4" w:space="0" w:color="auto"/>
              <w:right w:val="single" w:sz="4" w:space="0" w:color="auto"/>
            </w:tcBorders>
          </w:tcPr>
          <w:p w14:paraId="1F7001CA" w14:textId="77777777" w:rsidR="00E57CAB" w:rsidRPr="00484A7B" w:rsidRDefault="00E57CAB" w:rsidP="00E57CAB">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0170D6"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D527C08" w14:textId="054AB3D1" w:rsidR="00E57CAB" w:rsidRPr="00484A7B" w:rsidRDefault="00E57CAB" w:rsidP="00E57CAB">
            <w:pPr>
              <w:pStyle w:val="TAL"/>
              <w:rPr>
                <w:rFonts w:eastAsia="SimSun"/>
                <w:rPrChange w:id="12720" w:author="Huawei" w:date="2025-12-11T18:29:00Z">
                  <w:rPr>
                    <w:rFonts w:eastAsia="SimSun"/>
                    <w:color w:val="993366"/>
                  </w:rPr>
                </w:rPrChange>
              </w:rPr>
            </w:pPr>
            <w:r w:rsidRPr="00484A7B">
              <w:rPr>
                <w:rFonts w:eastAsia="SimSun"/>
              </w:rPr>
              <w:t xml:space="preserve">ENUMERATED (true, </w:t>
            </w:r>
            <w:del w:id="12721" w:author="CR1615" w:date="2025-11-24T09:32:00Z">
              <w:r w:rsidRPr="00484A7B" w:rsidDel="00BC7C0D">
                <w:rPr>
                  <w:rFonts w:eastAsia="SimSun"/>
                </w:rPr>
                <w:delText>…</w:delText>
              </w:r>
            </w:del>
            <w:ins w:id="12722" w:author="CR1615" w:date="2025-11-24T09:32:00Z">
              <w:r w:rsidRPr="00484A7B">
                <w:rPr>
                  <w:rFonts w:eastAsia="SimSun"/>
                </w:rPr>
                <w:t>...</w:t>
              </w:r>
            </w:ins>
            <w:r w:rsidRPr="00484A7B">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06D4B3F" w14:textId="666A50A9" w:rsidR="00E57CAB" w:rsidRPr="00484A7B" w:rsidRDefault="00E57CAB" w:rsidP="00E57CAB">
            <w:pPr>
              <w:pStyle w:val="TAL"/>
              <w:rPr>
                <w:rFonts w:eastAsia="SimSun"/>
              </w:rPr>
            </w:pPr>
            <w:r w:rsidRPr="00484A7B">
              <w:rPr>
                <w:rFonts w:eastAsia="SimSun"/>
                <w:lang w:eastAsia="zh-CN"/>
              </w:rPr>
              <w:t>I</w:t>
            </w:r>
            <w:r w:rsidRPr="00484A7B">
              <w:rPr>
                <w:rFonts w:eastAsia="SimSun" w:hint="eastAsia"/>
                <w:lang w:eastAsia="zh-CN"/>
              </w:rPr>
              <w:t>ndicates</w:t>
            </w:r>
            <w:r w:rsidRPr="00484A7B">
              <w:rPr>
                <w:rFonts w:eastAsia="SimSun"/>
              </w:rPr>
              <w:t xml:space="preserve"> </w:t>
            </w:r>
            <w:del w:id="12723" w:author="CR1636" w:date="2025-11-24T09:32:00Z">
              <w:r w:rsidRPr="00484A7B">
                <w:rPr>
                  <w:rFonts w:eastAsia="SimSun"/>
                  <w:lang w:val="en-US"/>
                </w:rPr>
                <w:delText>to request</w:delText>
              </w:r>
            </w:del>
            <w:ins w:id="12724" w:author="CR1636" w:date="2025-11-24T09:32:00Z">
              <w:r w:rsidRPr="00484A7B">
                <w:rPr>
                  <w:rFonts w:eastAsia="SimSun" w:hint="eastAsia"/>
                  <w:lang w:val="en-US" w:eastAsia="zh-CN"/>
                </w:rPr>
                <w:t>the need for</w:t>
              </w:r>
            </w:ins>
            <w:r w:rsidRPr="00484A7B">
              <w:rPr>
                <w:rFonts w:eastAsia="SimSun"/>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5BEC91F7" w14:textId="3BF99823" w:rsidR="00E57CAB" w:rsidRPr="00484A7B" w:rsidRDefault="00E57CAB">
            <w:pPr>
              <w:pStyle w:val="TAC"/>
              <w:rPr>
                <w:rFonts w:eastAsia="SimSun"/>
                <w:lang w:eastAsia="zh-CN"/>
              </w:rPr>
              <w:pPrChange w:id="12725" w:author="CR1615" w:date="2025-11-24T09:32:00Z">
                <w:pPr>
                  <w:pStyle w:val="TAL"/>
                </w:pPr>
              </w:pPrChange>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8A805" w14:textId="77777777" w:rsidR="00E57CAB" w:rsidRPr="00484A7B" w:rsidRDefault="00E57CAB">
            <w:pPr>
              <w:pStyle w:val="TAC"/>
              <w:rPr>
                <w:rFonts w:eastAsia="SimSun"/>
              </w:rPr>
              <w:pPrChange w:id="12726" w:author="CR1615" w:date="2025-11-24T09:32:00Z">
                <w:pPr>
                  <w:pStyle w:val="TAL"/>
                </w:pPr>
              </w:pPrChange>
            </w:pPr>
          </w:p>
        </w:tc>
      </w:tr>
      <w:tr w:rsidR="00484A7B" w:rsidRPr="00484A7B" w14:paraId="08706896" w14:textId="77777777" w:rsidTr="00403897">
        <w:tc>
          <w:tcPr>
            <w:tcW w:w="2160" w:type="dxa"/>
            <w:tcBorders>
              <w:top w:val="single" w:sz="4" w:space="0" w:color="auto"/>
              <w:left w:val="single" w:sz="4" w:space="0" w:color="auto"/>
              <w:bottom w:val="single" w:sz="4" w:space="0" w:color="auto"/>
              <w:right w:val="single" w:sz="4" w:space="0" w:color="auto"/>
            </w:tcBorders>
          </w:tcPr>
          <w:p w14:paraId="147DB28A" w14:textId="77777777" w:rsidR="00E57CAB" w:rsidRPr="00484A7B" w:rsidRDefault="00E57CAB" w:rsidP="00E57CAB">
            <w:pPr>
              <w:pStyle w:val="TAL"/>
              <w:rPr>
                <w:rFonts w:eastAsia="SimSun"/>
                <w:lang w:eastAsia="zh-CN"/>
              </w:rPr>
            </w:pPr>
            <w:r w:rsidRPr="00484A7B">
              <w:rPr>
                <w:lang w:eastAsia="zh-CN"/>
              </w:rPr>
              <w:t>SRS Resource Indication</w:t>
            </w:r>
            <w:r w:rsidRPr="00484A7B" w:rsidDel="00983B73">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5372024" w14:textId="77777777" w:rsidR="00E57CAB" w:rsidRPr="00484A7B" w:rsidRDefault="00E57CAB" w:rsidP="00E57CAB">
            <w:pPr>
              <w:pStyle w:val="TAL"/>
              <w:rPr>
                <w:rFonts w:eastAsia="SimSun"/>
                <w:lang w:eastAsia="zh-CN"/>
              </w:rPr>
            </w:pPr>
            <w:r w:rsidRPr="00484A7B">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8CDE9"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E602C65" w14:textId="1DE1104D" w:rsidR="00E57CAB" w:rsidRPr="00484A7B" w:rsidRDefault="00E57CAB" w:rsidP="00E57CAB">
            <w:pPr>
              <w:pStyle w:val="TAL"/>
              <w:rPr>
                <w:rFonts w:eastAsia="SimSun"/>
              </w:rPr>
            </w:pPr>
            <w:r w:rsidRPr="00484A7B">
              <w:t xml:space="preserve">ENUMERATED (true, </w:t>
            </w:r>
            <w:del w:id="12727" w:author="CR1615" w:date="2025-11-24T09:32:00Z">
              <w:r w:rsidRPr="00484A7B" w:rsidDel="00BC7C0D">
                <w:delText>…</w:delText>
              </w:r>
            </w:del>
            <w:ins w:id="12728" w:author="CR1615" w:date="2025-11-24T09:32:00Z">
              <w:r w:rsidRPr="00484A7B">
                <w:t>...</w:t>
              </w:r>
            </w:ins>
            <w:r w:rsidRPr="00484A7B">
              <w:t>)</w:t>
            </w:r>
          </w:p>
        </w:tc>
        <w:tc>
          <w:tcPr>
            <w:tcW w:w="1728" w:type="dxa"/>
            <w:tcBorders>
              <w:top w:val="single" w:sz="4" w:space="0" w:color="auto"/>
              <w:left w:val="single" w:sz="4" w:space="0" w:color="auto"/>
              <w:bottom w:val="single" w:sz="4" w:space="0" w:color="auto"/>
              <w:right w:val="single" w:sz="4" w:space="0" w:color="auto"/>
            </w:tcBorders>
          </w:tcPr>
          <w:p w14:paraId="4A942D34" w14:textId="77777777" w:rsidR="00E57CAB" w:rsidRPr="00484A7B" w:rsidRDefault="00E57CAB" w:rsidP="00E57CAB">
            <w:pPr>
              <w:pStyle w:val="TAL"/>
              <w:rPr>
                <w:rFonts w:eastAsia="SimSun"/>
                <w:lang w:eastAsia="zh-CN"/>
              </w:rPr>
            </w:pPr>
            <w:r w:rsidRPr="00484A7B">
              <w:rPr>
                <w:lang w:eastAsia="zh-CN"/>
              </w:rPr>
              <w:t>I</w:t>
            </w:r>
            <w:r w:rsidRPr="00484A7B">
              <w:rPr>
                <w:rFonts w:hint="eastAsia"/>
                <w:lang w:eastAsia="zh-CN"/>
              </w:rPr>
              <w:t>ndicate</w:t>
            </w:r>
            <w:r w:rsidRPr="00484A7B">
              <w:rPr>
                <w:lang w:eastAsia="zh-CN"/>
              </w:rPr>
              <w:t>s</w:t>
            </w:r>
            <w:r w:rsidRPr="00484A7B">
              <w:rPr>
                <w:rFonts w:hint="eastAsia"/>
                <w:lang w:eastAsia="zh-CN"/>
              </w:rPr>
              <w:t xml:space="preserve"> </w:t>
            </w:r>
            <w:r w:rsidRPr="00484A7B">
              <w:rPr>
                <w:lang w:eastAsia="zh-CN"/>
              </w:rPr>
              <w:t>that SRS</w:t>
            </w:r>
            <w:r w:rsidRPr="00484A7B">
              <w:rPr>
                <w:rFonts w:hint="eastAsia"/>
                <w:lang w:eastAsia="zh-CN"/>
              </w:rPr>
              <w:t xml:space="preserve"> </w:t>
            </w:r>
            <w:r w:rsidRPr="00484A7B">
              <w:rPr>
                <w:lang w:eastAsia="zh-CN"/>
              </w:rPr>
              <w:t>Resource configuration information is needed</w:t>
            </w:r>
            <w:r w:rsidRPr="00484A7B">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971050" w14:textId="77777777" w:rsidR="00E57CAB" w:rsidRPr="00484A7B" w:rsidRDefault="00E57CAB">
            <w:pPr>
              <w:pStyle w:val="TAC"/>
              <w:rPr>
                <w:rFonts w:eastAsia="SimSun"/>
                <w:lang w:eastAsia="zh-CN"/>
              </w:rPr>
              <w:pPrChange w:id="12729" w:author="CR1615" w:date="2025-11-24T09:32:00Z">
                <w:pPr>
                  <w:pStyle w:val="TAL"/>
                </w:pPr>
              </w:pPrChange>
            </w:pPr>
            <w:r w:rsidRPr="00484A7B">
              <w:rPr>
                <w:rFonts w:eastAsia="SimSun" w:hint="eastAsia"/>
                <w:lang w:eastAsia="zh-CN"/>
              </w:rPr>
              <w:t>Y</w:t>
            </w:r>
            <w:r w:rsidRPr="00484A7B">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59A089" w14:textId="77777777" w:rsidR="00E57CAB" w:rsidRPr="00484A7B" w:rsidRDefault="00E57CAB">
            <w:pPr>
              <w:pStyle w:val="TAC"/>
              <w:rPr>
                <w:rFonts w:eastAsia="SimSun"/>
                <w:lang w:eastAsia="zh-CN"/>
              </w:rPr>
              <w:pPrChange w:id="12730" w:author="CR1615" w:date="2025-11-24T09:32:00Z">
                <w:pPr>
                  <w:pStyle w:val="TAL"/>
                </w:pPr>
              </w:pPrChange>
            </w:pPr>
            <w:r w:rsidRPr="00484A7B">
              <w:rPr>
                <w:rFonts w:eastAsia="SimSun" w:hint="eastAsia"/>
                <w:lang w:eastAsia="zh-CN"/>
              </w:rPr>
              <w:t>i</w:t>
            </w:r>
            <w:r w:rsidRPr="00484A7B">
              <w:rPr>
                <w:rFonts w:eastAsia="SimSun"/>
                <w:lang w:eastAsia="zh-CN"/>
              </w:rPr>
              <w:t>gnore</w:t>
            </w:r>
          </w:p>
        </w:tc>
      </w:tr>
    </w:tbl>
    <w:p w14:paraId="283A79AB" w14:textId="77777777" w:rsidR="00396561" w:rsidRDefault="00396561" w:rsidP="00E50798">
      <w:pPr>
        <w:widowControl w:val="0"/>
        <w:overflowPunct/>
        <w:autoSpaceDE/>
        <w:autoSpaceDN/>
        <w:adjustRightInd/>
        <w:textAlignment w:val="auto"/>
        <w:rPr>
          <w:rFonts w:eastAsia="MS Mincho"/>
          <w:lang w:eastAsia="ja-JP"/>
        </w:rPr>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396561" w:rsidRPr="001F7F78" w14:paraId="3DB291BD" w14:textId="77777777" w:rsidTr="00403897">
        <w:tc>
          <w:tcPr>
            <w:tcW w:w="3688" w:type="dxa"/>
            <w:tcBorders>
              <w:top w:val="single" w:sz="4" w:space="0" w:color="auto"/>
              <w:left w:val="single" w:sz="4" w:space="0" w:color="auto"/>
              <w:bottom w:val="single" w:sz="4" w:space="0" w:color="auto"/>
              <w:right w:val="single" w:sz="4" w:space="0" w:color="auto"/>
            </w:tcBorders>
            <w:hideMark/>
          </w:tcPr>
          <w:p w14:paraId="719759B5" w14:textId="20E9398D" w:rsidR="00396561" w:rsidRPr="001F7F78" w:rsidRDefault="00396561" w:rsidP="00396561">
            <w:pPr>
              <w:pStyle w:val="TAH"/>
              <w:rPr>
                <w:rFonts w:eastAsia="SimSun"/>
              </w:rPr>
            </w:pPr>
            <w:r w:rsidRPr="001F7F78">
              <w:rPr>
                <w:rFonts w:eastAsia="SimSun"/>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6595F87" w14:textId="0A613B17" w:rsidR="00396561" w:rsidRPr="001F7F78" w:rsidRDefault="00396561" w:rsidP="00396561">
            <w:pPr>
              <w:pStyle w:val="TAH"/>
              <w:rPr>
                <w:rFonts w:eastAsia="SimSun"/>
              </w:rPr>
            </w:pPr>
            <w:r w:rsidRPr="001F7F78">
              <w:rPr>
                <w:rFonts w:eastAsia="SimSun"/>
              </w:rPr>
              <w:t>Explanation</w:t>
            </w:r>
          </w:p>
        </w:tc>
      </w:tr>
      <w:tr w:rsidR="00396561" w:rsidRPr="001F7F78" w14:paraId="5DC54ED0" w14:textId="77777777" w:rsidTr="00403897">
        <w:tc>
          <w:tcPr>
            <w:tcW w:w="3688" w:type="dxa"/>
            <w:tcBorders>
              <w:top w:val="single" w:sz="4" w:space="0" w:color="auto"/>
              <w:left w:val="single" w:sz="4" w:space="0" w:color="auto"/>
              <w:bottom w:val="single" w:sz="4" w:space="0" w:color="auto"/>
              <w:right w:val="single" w:sz="4" w:space="0" w:color="auto"/>
            </w:tcBorders>
          </w:tcPr>
          <w:p w14:paraId="702DE840" w14:textId="657A5985" w:rsidR="00396561" w:rsidRPr="001F7F78" w:rsidRDefault="00396561" w:rsidP="00396561">
            <w:pPr>
              <w:pStyle w:val="TAL"/>
            </w:pPr>
            <w:r w:rsidRPr="001F7F78">
              <w:t>maxCellingNBDU</w:t>
            </w:r>
          </w:p>
        </w:tc>
        <w:tc>
          <w:tcPr>
            <w:tcW w:w="5672" w:type="dxa"/>
            <w:tcBorders>
              <w:top w:val="single" w:sz="4" w:space="0" w:color="auto"/>
              <w:left w:val="single" w:sz="4" w:space="0" w:color="auto"/>
              <w:bottom w:val="single" w:sz="4" w:space="0" w:color="auto"/>
              <w:right w:val="single" w:sz="4" w:space="0" w:color="auto"/>
            </w:tcBorders>
          </w:tcPr>
          <w:p w14:paraId="2C33E42D" w14:textId="21C935A9" w:rsidR="00396561" w:rsidRPr="001F7F78" w:rsidRDefault="00396561" w:rsidP="00396561">
            <w:pPr>
              <w:pStyle w:val="TAL"/>
              <w:rPr>
                <w:rFonts w:eastAsia="SimSun"/>
              </w:rPr>
            </w:pPr>
            <w:r w:rsidRPr="001F7F78">
              <w:rPr>
                <w:rFonts w:eastAsia="SimSun"/>
              </w:rPr>
              <w:t>Maximum no. cells that can be served by a gNB-DU. Value is 512.</w:t>
            </w:r>
          </w:p>
        </w:tc>
      </w:tr>
    </w:tbl>
    <w:p w14:paraId="068DD562" w14:textId="77777777" w:rsidR="00396561" w:rsidRPr="001F7F78" w:rsidRDefault="00396561" w:rsidP="00396561">
      <w:pPr>
        <w:rPr>
          <w:rFonts w:eastAsiaTheme="minorEastAsia"/>
          <w:lang w:eastAsia="zh-CN"/>
        </w:rPr>
      </w:pPr>
    </w:p>
    <w:p w14:paraId="01983D0C" w14:textId="77777777" w:rsidR="00396561" w:rsidRPr="00B05F25" w:rsidRDefault="00396561"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12731" w:name="_CR9_3"/>
      <w:bookmarkStart w:id="12732" w:name="_Toc99038676"/>
      <w:bookmarkStart w:id="12733" w:name="_Toc99730939"/>
      <w:bookmarkStart w:id="12734" w:name="_Toc105511070"/>
      <w:bookmarkStart w:id="12735" w:name="_Toc105927602"/>
      <w:bookmarkStart w:id="12736" w:name="_Toc106110142"/>
      <w:bookmarkStart w:id="12737" w:name="_Toc113835579"/>
      <w:bookmarkStart w:id="12738" w:name="_Toc120124427"/>
      <w:bookmarkStart w:id="12739" w:name="_Toc209694910"/>
      <w:bookmarkEnd w:id="12731"/>
      <w:r w:rsidRPr="00EA5FA7">
        <w:t>9.3</w:t>
      </w:r>
      <w:r w:rsidRPr="00EA5FA7">
        <w:tab/>
        <w:t>Information Element Definitions</w:t>
      </w:r>
      <w:bookmarkEnd w:id="11700"/>
      <w:bookmarkEnd w:id="11701"/>
      <w:bookmarkEnd w:id="11702"/>
      <w:bookmarkEnd w:id="11703"/>
      <w:bookmarkEnd w:id="12230"/>
      <w:bookmarkEnd w:id="12231"/>
      <w:bookmarkEnd w:id="12232"/>
      <w:bookmarkEnd w:id="12233"/>
      <w:bookmarkEnd w:id="12234"/>
      <w:bookmarkEnd w:id="12235"/>
      <w:bookmarkEnd w:id="12236"/>
      <w:bookmarkEnd w:id="12732"/>
      <w:bookmarkEnd w:id="12733"/>
      <w:bookmarkEnd w:id="12734"/>
      <w:bookmarkEnd w:id="12735"/>
      <w:bookmarkEnd w:id="12736"/>
      <w:bookmarkEnd w:id="12737"/>
      <w:bookmarkEnd w:id="12738"/>
      <w:bookmarkEnd w:id="12739"/>
    </w:p>
    <w:p w14:paraId="623A29BB" w14:textId="77777777" w:rsidR="00E50798" w:rsidRPr="00EA5FA7" w:rsidRDefault="00E50798" w:rsidP="00E50798">
      <w:pPr>
        <w:pStyle w:val="Heading3"/>
        <w:keepNext w:val="0"/>
        <w:keepLines w:val="0"/>
        <w:widowControl w:val="0"/>
      </w:pPr>
      <w:bookmarkStart w:id="12740" w:name="_CR9_3_1"/>
      <w:bookmarkStart w:id="12741" w:name="_Toc20955904"/>
      <w:bookmarkStart w:id="12742" w:name="_Toc29893022"/>
      <w:bookmarkStart w:id="12743" w:name="_Toc36556959"/>
      <w:bookmarkStart w:id="12744" w:name="_Toc45832407"/>
      <w:bookmarkStart w:id="12745" w:name="_Toc51763687"/>
      <w:bookmarkStart w:id="12746" w:name="_Toc64448856"/>
      <w:bookmarkStart w:id="12747" w:name="_Toc66289515"/>
      <w:bookmarkStart w:id="12748" w:name="_Toc74154628"/>
      <w:bookmarkStart w:id="12749" w:name="_Toc81383372"/>
      <w:bookmarkStart w:id="12750" w:name="_Toc88658005"/>
      <w:bookmarkStart w:id="12751" w:name="_Toc97910917"/>
      <w:bookmarkStart w:id="12752" w:name="_Toc99038677"/>
      <w:bookmarkStart w:id="12753" w:name="_Toc99730940"/>
      <w:bookmarkStart w:id="12754" w:name="_Toc105511071"/>
      <w:bookmarkStart w:id="12755" w:name="_Toc105927603"/>
      <w:bookmarkStart w:id="12756" w:name="_Toc106110143"/>
      <w:bookmarkStart w:id="12757" w:name="_Toc113835580"/>
      <w:bookmarkStart w:id="12758" w:name="_Toc120124428"/>
      <w:bookmarkStart w:id="12759" w:name="_Toc209694911"/>
      <w:bookmarkEnd w:id="12740"/>
      <w:r w:rsidRPr="00EA5FA7">
        <w:t>9.3.1</w:t>
      </w:r>
      <w:r w:rsidRPr="009E6EC2">
        <w:tab/>
      </w:r>
      <w:r w:rsidRPr="00EA5FA7">
        <w:t>Radio Network Layer Related IEs</w:t>
      </w:r>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6C5FDD46" w14:textId="77777777" w:rsidR="00E50798" w:rsidRPr="00EA5FA7" w:rsidRDefault="00E50798" w:rsidP="00E50798">
      <w:pPr>
        <w:pStyle w:val="Heading4"/>
        <w:keepNext w:val="0"/>
        <w:keepLines w:val="0"/>
        <w:widowControl w:val="0"/>
      </w:pPr>
      <w:bookmarkStart w:id="12760" w:name="_CR9_3_1_1"/>
      <w:bookmarkStart w:id="12761" w:name="_Toc20955905"/>
      <w:bookmarkStart w:id="12762" w:name="_Toc29893023"/>
      <w:bookmarkStart w:id="12763" w:name="_Toc36556960"/>
      <w:bookmarkStart w:id="12764" w:name="_Toc45832408"/>
      <w:bookmarkStart w:id="12765" w:name="_Toc51763688"/>
      <w:bookmarkStart w:id="12766" w:name="_Toc64448857"/>
      <w:bookmarkStart w:id="12767" w:name="_Toc66289516"/>
      <w:bookmarkStart w:id="12768" w:name="_Toc74154629"/>
      <w:bookmarkStart w:id="12769" w:name="_Toc81383373"/>
      <w:bookmarkStart w:id="12770" w:name="_Toc88658006"/>
      <w:bookmarkStart w:id="12771" w:name="_Toc97910918"/>
      <w:bookmarkStart w:id="12772" w:name="_Toc99038678"/>
      <w:bookmarkStart w:id="12773" w:name="_Toc99730941"/>
      <w:bookmarkStart w:id="12774" w:name="_Toc105511072"/>
      <w:bookmarkStart w:id="12775" w:name="_Toc105927604"/>
      <w:bookmarkStart w:id="12776" w:name="_Toc106110144"/>
      <w:bookmarkStart w:id="12777" w:name="_Toc113835581"/>
      <w:bookmarkStart w:id="12778" w:name="_Toc120124429"/>
      <w:bookmarkStart w:id="12779" w:name="_Toc209694912"/>
      <w:bookmarkEnd w:id="12760"/>
      <w:r w:rsidRPr="00EA5FA7">
        <w:t>9.3.1.1</w:t>
      </w:r>
      <w:r w:rsidRPr="00EA5FA7">
        <w:tab/>
        <w:t>Message Type</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12780" w:name="_CR9_3_1_2"/>
      <w:bookmarkStart w:id="12781" w:name="_Toc20955906"/>
      <w:bookmarkStart w:id="12782" w:name="_Toc29893024"/>
      <w:bookmarkStart w:id="12783" w:name="_Toc36556961"/>
      <w:bookmarkStart w:id="12784" w:name="_Toc45832409"/>
      <w:bookmarkStart w:id="12785" w:name="_Toc51763689"/>
      <w:bookmarkStart w:id="12786" w:name="_Toc64448858"/>
      <w:bookmarkStart w:id="12787" w:name="_Toc66289517"/>
      <w:bookmarkStart w:id="12788" w:name="_Toc74154630"/>
      <w:bookmarkStart w:id="12789" w:name="_Toc81383374"/>
      <w:bookmarkStart w:id="12790" w:name="_Toc88658007"/>
      <w:bookmarkStart w:id="12791" w:name="_Toc97910919"/>
      <w:bookmarkStart w:id="12792" w:name="_Toc99038679"/>
      <w:bookmarkStart w:id="12793" w:name="_Toc99730942"/>
      <w:bookmarkStart w:id="12794" w:name="_Toc105511073"/>
      <w:bookmarkStart w:id="12795" w:name="_Toc105927605"/>
      <w:bookmarkStart w:id="12796" w:name="_Toc106110145"/>
      <w:bookmarkStart w:id="12797" w:name="_Toc113835582"/>
      <w:bookmarkStart w:id="12798" w:name="_Toc120124430"/>
      <w:bookmarkStart w:id="12799" w:name="_Toc209694913"/>
      <w:bookmarkEnd w:id="12780"/>
      <w:r w:rsidRPr="00EA5FA7">
        <w:rPr>
          <w:lang w:eastAsia="zh-CN"/>
        </w:rPr>
        <w:t>9.3.1.2</w:t>
      </w:r>
      <w:r w:rsidRPr="00EA5FA7">
        <w:rPr>
          <w:lang w:eastAsia="zh-CN"/>
        </w:rPr>
        <w:tab/>
      </w:r>
      <w:r w:rsidRPr="00EA5FA7">
        <w:rPr>
          <w:rFonts w:cs="Arial"/>
          <w:szCs w:val="24"/>
        </w:rPr>
        <w:t>Cause</w:t>
      </w:r>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12800" w:name="_Hlk40304981"/>
            <w:r w:rsidRPr="00356814">
              <w:rPr>
                <w:lang w:eastAsia="ja-JP"/>
              </w:rPr>
              <w:t>gNB-CU</w:t>
            </w:r>
            <w:r w:rsidRPr="00B31D95">
              <w:rPr>
                <w:lang w:eastAsia="ja-JP"/>
              </w:rPr>
              <w:t xml:space="preserve"> Cell Capacity Exceeded</w:t>
            </w:r>
            <w:bookmarkEnd w:id="12800"/>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w:t>
            </w:r>
            <w:r>
              <w:lastRenderedPageBreak/>
              <w:t xml:space="preserve">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lastRenderedPageBreak/>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 xml:space="preserve">Requested Item not Supported on </w:t>
            </w:r>
            <w:r w:rsidRPr="00035FC2">
              <w:lastRenderedPageBreak/>
              <w:t>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lastRenderedPageBreak/>
              <w:t xml:space="preserve">The gNB-DU is unable to provide the measurement results on </w:t>
            </w:r>
            <w:r w:rsidRPr="00035FC2">
              <w:lastRenderedPageBreak/>
              <w:t>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lastRenderedPageBreak/>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12801" w:name="_CR9_3_1_3"/>
      <w:bookmarkStart w:id="12802" w:name="_Toc20955907"/>
      <w:bookmarkStart w:id="12803" w:name="_Toc29893025"/>
      <w:bookmarkStart w:id="12804" w:name="_Toc36556962"/>
      <w:bookmarkStart w:id="12805" w:name="_Toc45832410"/>
      <w:bookmarkStart w:id="12806" w:name="_Toc51763690"/>
      <w:bookmarkStart w:id="12807" w:name="_Toc64448859"/>
      <w:bookmarkStart w:id="12808" w:name="_Toc66289518"/>
      <w:bookmarkStart w:id="12809" w:name="_Toc74154631"/>
      <w:bookmarkStart w:id="12810" w:name="_Toc81383375"/>
      <w:bookmarkStart w:id="12811" w:name="_Toc88658008"/>
      <w:bookmarkStart w:id="12812" w:name="_Toc97910920"/>
      <w:bookmarkStart w:id="12813" w:name="_Toc99038680"/>
      <w:bookmarkStart w:id="12814" w:name="_Toc99730943"/>
      <w:bookmarkStart w:id="12815" w:name="_Toc105511074"/>
      <w:bookmarkStart w:id="12816" w:name="_Toc105927606"/>
      <w:bookmarkStart w:id="12817" w:name="_Toc106110146"/>
      <w:bookmarkStart w:id="12818" w:name="_Toc113835583"/>
      <w:bookmarkStart w:id="12819" w:name="_Toc120124431"/>
      <w:bookmarkStart w:id="12820" w:name="_Toc209694914"/>
      <w:bookmarkEnd w:id="12801"/>
      <w:r w:rsidRPr="00EA5FA7">
        <w:rPr>
          <w:rFonts w:eastAsia="Batang"/>
          <w:lang w:eastAsia="zh-CN"/>
        </w:rPr>
        <w:t>9.3.1.3</w:t>
      </w:r>
      <w:r w:rsidRPr="00EA5FA7">
        <w:rPr>
          <w:rFonts w:eastAsia="Batang"/>
          <w:lang w:eastAsia="zh-CN"/>
        </w:rPr>
        <w:tab/>
      </w:r>
      <w:r w:rsidRPr="00EA5FA7">
        <w:t>Criticality Diagnostics</w:t>
      </w:r>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12821" w:name="_CR9_3_1_4"/>
      <w:bookmarkStart w:id="12822" w:name="_Toc20955908"/>
      <w:bookmarkStart w:id="12823" w:name="_Toc29893026"/>
      <w:bookmarkStart w:id="12824" w:name="_Toc36556963"/>
      <w:bookmarkStart w:id="12825" w:name="_Toc45832411"/>
      <w:bookmarkStart w:id="12826" w:name="_Toc51763691"/>
      <w:bookmarkStart w:id="12827" w:name="_Toc64448860"/>
      <w:bookmarkStart w:id="12828" w:name="_Toc66289519"/>
      <w:bookmarkStart w:id="12829" w:name="_Toc74154632"/>
      <w:bookmarkStart w:id="12830" w:name="_Toc81383376"/>
      <w:bookmarkStart w:id="12831" w:name="_Toc88658009"/>
      <w:bookmarkStart w:id="12832" w:name="_Toc97910921"/>
      <w:bookmarkStart w:id="12833" w:name="_Toc99038681"/>
      <w:bookmarkStart w:id="12834" w:name="_Toc99730944"/>
      <w:bookmarkStart w:id="12835" w:name="_Toc105511075"/>
      <w:bookmarkStart w:id="12836" w:name="_Toc105927607"/>
      <w:bookmarkStart w:id="12837" w:name="_Toc106110147"/>
      <w:bookmarkStart w:id="12838" w:name="_Toc113835584"/>
      <w:bookmarkStart w:id="12839" w:name="_Toc120124432"/>
      <w:bookmarkStart w:id="12840" w:name="_Toc209694915"/>
      <w:bookmarkEnd w:id="12821"/>
      <w:r w:rsidRPr="00EA5FA7">
        <w:t>9.3.1.4</w:t>
      </w:r>
      <w:r w:rsidRPr="00EA5FA7">
        <w:tab/>
        <w:t>gNB-CU UE F1AP ID</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12841" w:name="_CR9_3_1_5"/>
      <w:bookmarkStart w:id="12842" w:name="_Toc20955909"/>
      <w:bookmarkStart w:id="12843" w:name="_Toc29893027"/>
      <w:bookmarkStart w:id="12844" w:name="_Toc36556964"/>
      <w:bookmarkStart w:id="12845" w:name="_Toc45832412"/>
      <w:bookmarkStart w:id="12846" w:name="_Toc51763692"/>
      <w:bookmarkStart w:id="12847" w:name="_Toc64448861"/>
      <w:bookmarkStart w:id="12848" w:name="_Toc66289520"/>
      <w:bookmarkStart w:id="12849" w:name="_Toc74154633"/>
      <w:bookmarkStart w:id="12850" w:name="_Toc81383377"/>
      <w:bookmarkStart w:id="12851" w:name="_Toc88658010"/>
      <w:bookmarkStart w:id="12852" w:name="_Toc97910922"/>
      <w:bookmarkStart w:id="12853" w:name="_Toc99038682"/>
      <w:bookmarkStart w:id="12854" w:name="_Toc99730945"/>
      <w:bookmarkStart w:id="12855" w:name="_Toc105511076"/>
      <w:bookmarkStart w:id="12856" w:name="_Toc105927608"/>
      <w:bookmarkStart w:id="12857" w:name="_Toc106110148"/>
      <w:bookmarkStart w:id="12858" w:name="_Toc113835585"/>
      <w:bookmarkStart w:id="12859" w:name="_Toc120124433"/>
      <w:bookmarkStart w:id="12860" w:name="_Toc209694916"/>
      <w:bookmarkEnd w:id="12841"/>
      <w:r w:rsidRPr="00EA5FA7">
        <w:t>9.3.1.5</w:t>
      </w:r>
      <w:r w:rsidRPr="00EA5FA7">
        <w:tab/>
        <w:t>gNB-DU UE F1AP ID</w:t>
      </w:r>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12861" w:name="_CR9_3_1_6"/>
      <w:bookmarkStart w:id="12862" w:name="_Toc20955910"/>
      <w:bookmarkStart w:id="12863" w:name="_Toc29893028"/>
      <w:bookmarkStart w:id="12864" w:name="_Toc36556965"/>
      <w:bookmarkStart w:id="12865" w:name="_Toc45832413"/>
      <w:bookmarkStart w:id="12866" w:name="_Toc51763693"/>
      <w:bookmarkStart w:id="12867" w:name="_Toc64448862"/>
      <w:bookmarkStart w:id="12868" w:name="_Toc66289521"/>
      <w:bookmarkStart w:id="12869" w:name="_Toc74154634"/>
      <w:bookmarkStart w:id="12870" w:name="_Toc81383378"/>
      <w:bookmarkStart w:id="12871" w:name="_Toc88658011"/>
      <w:bookmarkStart w:id="12872" w:name="_Toc97910923"/>
      <w:bookmarkStart w:id="12873" w:name="_Toc99038683"/>
      <w:bookmarkStart w:id="12874" w:name="_Toc99730946"/>
      <w:bookmarkStart w:id="12875" w:name="_Toc105511077"/>
      <w:bookmarkStart w:id="12876" w:name="_Toc105927609"/>
      <w:bookmarkStart w:id="12877" w:name="_Toc106110149"/>
      <w:bookmarkStart w:id="12878" w:name="_Toc113835586"/>
      <w:bookmarkStart w:id="12879" w:name="_Toc120124434"/>
      <w:bookmarkStart w:id="12880" w:name="_Toc209694917"/>
      <w:bookmarkEnd w:id="12861"/>
      <w:r w:rsidRPr="00EA5FA7">
        <w:rPr>
          <w:rFonts w:eastAsia="Batang"/>
        </w:rPr>
        <w:t>9.3.1.6</w:t>
      </w:r>
      <w:r w:rsidRPr="00EA5FA7">
        <w:rPr>
          <w:rFonts w:eastAsia="Batang"/>
        </w:rPr>
        <w:tab/>
        <w:t>RRC-Container</w:t>
      </w:r>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w:t>
      </w:r>
      <w:r w:rsidRPr="00EA5FA7">
        <w:lastRenderedPageBreak/>
        <w:t>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12881" w:name="_CR9_3_1_7"/>
      <w:bookmarkStart w:id="12882" w:name="_Toc20955911"/>
      <w:bookmarkStart w:id="12883" w:name="_Toc29893029"/>
      <w:bookmarkStart w:id="12884" w:name="_Toc36556966"/>
      <w:bookmarkStart w:id="12885" w:name="_Toc45832414"/>
      <w:bookmarkStart w:id="12886" w:name="_Toc51763694"/>
      <w:bookmarkStart w:id="12887" w:name="_Toc64448863"/>
      <w:bookmarkStart w:id="12888" w:name="_Toc66289522"/>
      <w:bookmarkStart w:id="12889" w:name="_Toc74154635"/>
      <w:bookmarkStart w:id="12890" w:name="_Toc81383379"/>
      <w:bookmarkStart w:id="12891" w:name="_Toc88658012"/>
      <w:bookmarkStart w:id="12892" w:name="_Toc97910924"/>
      <w:bookmarkStart w:id="12893" w:name="_Toc99038684"/>
      <w:bookmarkStart w:id="12894" w:name="_Toc99730947"/>
      <w:bookmarkStart w:id="12895" w:name="_Toc105511078"/>
      <w:bookmarkStart w:id="12896" w:name="_Toc105927610"/>
      <w:bookmarkStart w:id="12897" w:name="_Toc106110150"/>
      <w:bookmarkStart w:id="12898" w:name="_Toc113835587"/>
      <w:bookmarkStart w:id="12899" w:name="_Toc120124435"/>
      <w:bookmarkStart w:id="12900" w:name="_Toc209694918"/>
      <w:bookmarkEnd w:id="12881"/>
      <w:r w:rsidRPr="00EA5FA7">
        <w:t>9.3.1.7</w:t>
      </w:r>
      <w:r w:rsidRPr="00EA5FA7">
        <w:tab/>
        <w:t>SRB ID</w:t>
      </w:r>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12901" w:name="_CR9_3_1_8"/>
      <w:bookmarkStart w:id="12902" w:name="_Toc20955912"/>
      <w:bookmarkStart w:id="12903" w:name="_Toc29893030"/>
      <w:bookmarkStart w:id="12904" w:name="_Toc36556967"/>
      <w:bookmarkStart w:id="12905" w:name="_Toc45832415"/>
      <w:bookmarkStart w:id="12906" w:name="_Toc51763695"/>
      <w:bookmarkStart w:id="12907" w:name="_Toc64448864"/>
      <w:bookmarkStart w:id="12908" w:name="_Toc66289523"/>
      <w:bookmarkStart w:id="12909" w:name="_Toc74154636"/>
      <w:bookmarkStart w:id="12910" w:name="_Toc81383380"/>
      <w:bookmarkStart w:id="12911" w:name="_Toc88658013"/>
      <w:bookmarkStart w:id="12912" w:name="_Toc97910925"/>
      <w:bookmarkStart w:id="12913" w:name="_Toc99038685"/>
      <w:bookmarkStart w:id="12914" w:name="_Toc99730948"/>
      <w:bookmarkStart w:id="12915" w:name="_Toc105511079"/>
      <w:bookmarkStart w:id="12916" w:name="_Toc105927611"/>
      <w:bookmarkStart w:id="12917" w:name="_Toc106110151"/>
      <w:bookmarkStart w:id="12918" w:name="_Toc113835588"/>
      <w:bookmarkStart w:id="12919" w:name="_Toc120124436"/>
      <w:bookmarkStart w:id="12920" w:name="_Toc209694919"/>
      <w:bookmarkEnd w:id="12901"/>
      <w:r w:rsidRPr="00EA5FA7">
        <w:t>9.3.1.8</w:t>
      </w:r>
      <w:r w:rsidRPr="00EA5FA7">
        <w:tab/>
        <w:t>DRB ID</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12921" w:name="_CR9_3_1_9"/>
      <w:bookmarkStart w:id="12922" w:name="_Toc20955913"/>
      <w:bookmarkStart w:id="12923" w:name="_Toc29893031"/>
      <w:bookmarkStart w:id="12924" w:name="_Toc36556968"/>
      <w:bookmarkStart w:id="12925" w:name="_Toc45832416"/>
      <w:bookmarkStart w:id="12926" w:name="_Toc51763696"/>
      <w:bookmarkStart w:id="12927" w:name="_Toc64448865"/>
      <w:bookmarkStart w:id="12928" w:name="_Toc66289524"/>
      <w:bookmarkStart w:id="12929" w:name="_Toc74154637"/>
      <w:bookmarkStart w:id="12930" w:name="_Toc81383381"/>
      <w:bookmarkStart w:id="12931" w:name="_Toc88658014"/>
      <w:bookmarkStart w:id="12932" w:name="_Toc97910926"/>
      <w:bookmarkStart w:id="12933" w:name="_Toc99038686"/>
      <w:bookmarkStart w:id="12934" w:name="_Toc99730949"/>
      <w:bookmarkStart w:id="12935" w:name="_Toc105511080"/>
      <w:bookmarkStart w:id="12936" w:name="_Toc105927612"/>
      <w:bookmarkStart w:id="12937" w:name="_Toc106110152"/>
      <w:bookmarkStart w:id="12938" w:name="_Toc113835589"/>
      <w:bookmarkStart w:id="12939" w:name="_Toc120124437"/>
      <w:bookmarkStart w:id="12940" w:name="_Toc209694920"/>
      <w:bookmarkEnd w:id="12921"/>
      <w:r w:rsidRPr="00EA5FA7">
        <w:t>9.3.1.9</w:t>
      </w:r>
      <w:r w:rsidRPr="00EA5FA7">
        <w:tab/>
        <w:t>gNB-DU ID</w:t>
      </w:r>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12941" w:name="_CR9_3_1_10"/>
      <w:bookmarkStart w:id="12942" w:name="_Toc20955914"/>
      <w:bookmarkStart w:id="12943" w:name="_Toc29893032"/>
      <w:bookmarkStart w:id="12944" w:name="_Toc36556969"/>
      <w:bookmarkStart w:id="12945" w:name="_Toc45832417"/>
      <w:bookmarkStart w:id="12946" w:name="_Toc51763697"/>
      <w:bookmarkStart w:id="12947" w:name="_Toc64448866"/>
      <w:bookmarkStart w:id="12948" w:name="_Toc66289525"/>
      <w:bookmarkStart w:id="12949" w:name="_Toc74154638"/>
      <w:bookmarkStart w:id="12950" w:name="_Toc81383382"/>
      <w:bookmarkStart w:id="12951" w:name="_Toc88658015"/>
      <w:bookmarkStart w:id="12952" w:name="_Toc97910927"/>
      <w:bookmarkStart w:id="12953" w:name="_Toc99038687"/>
      <w:bookmarkStart w:id="12954" w:name="_Toc99730950"/>
      <w:bookmarkStart w:id="12955" w:name="_Toc105511081"/>
      <w:bookmarkStart w:id="12956" w:name="_Toc105927613"/>
      <w:bookmarkStart w:id="12957" w:name="_Toc106110153"/>
      <w:bookmarkStart w:id="12958" w:name="_Toc113835590"/>
      <w:bookmarkStart w:id="12959" w:name="_Toc120124438"/>
      <w:bookmarkStart w:id="12960" w:name="_Toc209694921"/>
      <w:bookmarkEnd w:id="12941"/>
      <w:r w:rsidRPr="00EA5FA7">
        <w:t>9.3.1.10</w:t>
      </w:r>
      <w:r w:rsidRPr="00EA5FA7">
        <w:tab/>
        <w:t>Served Cell Information</w:t>
      </w:r>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lastRenderedPageBreak/>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12961" w:name="_Hlk175992268"/>
            <w:r w:rsidRPr="00487F09">
              <w:rPr>
                <w:rFonts w:cs="Arial"/>
                <w:szCs w:val="18"/>
                <w:lang w:eastAsia="ja-JP"/>
              </w:rPr>
              <w:t>This IE is ignored</w:t>
            </w:r>
            <w:bookmarkEnd w:id="12961"/>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lastRenderedPageBreak/>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396561" w:rsidRPr="00EA5FA7" w14:paraId="0CFEC887" w14:textId="77777777" w:rsidTr="007F5078">
        <w:tc>
          <w:tcPr>
            <w:tcW w:w="2160" w:type="dxa"/>
          </w:tcPr>
          <w:p w14:paraId="7727B902" w14:textId="398EB6B8" w:rsidR="00396561" w:rsidRPr="00EA5FA7" w:rsidRDefault="00396561" w:rsidP="00396561">
            <w:pPr>
              <w:pStyle w:val="TAL"/>
              <w:keepNext w:val="0"/>
              <w:keepLines w:val="0"/>
              <w:widowControl w:val="0"/>
              <w:ind w:leftChars="150" w:left="300"/>
              <w:rPr>
                <w:rFonts w:cs="Arial"/>
                <w:szCs w:val="18"/>
              </w:rPr>
            </w:pPr>
            <w:r w:rsidRPr="001F7F78">
              <w:rPr>
                <w:lang w:eastAsia="ja-JP"/>
              </w:rPr>
              <w:t>&gt;&gt;&gt;SBFD Frequency Configuration</w:t>
            </w:r>
          </w:p>
        </w:tc>
        <w:tc>
          <w:tcPr>
            <w:tcW w:w="1080" w:type="dxa"/>
          </w:tcPr>
          <w:p w14:paraId="49F1775D" w14:textId="3304963A" w:rsidR="00396561" w:rsidRDefault="00396561" w:rsidP="00396561">
            <w:pPr>
              <w:pStyle w:val="TAL"/>
              <w:keepNext w:val="0"/>
              <w:keepLines w:val="0"/>
              <w:widowControl w:val="0"/>
              <w:rPr>
                <w:rFonts w:cs="Arial"/>
                <w:szCs w:val="18"/>
                <w:lang w:eastAsia="zh-CN"/>
              </w:rPr>
            </w:pPr>
            <w:r w:rsidRPr="001F7F78">
              <w:rPr>
                <w:rFonts w:eastAsiaTheme="minorEastAsia" w:hint="eastAsia"/>
              </w:rPr>
              <w:t>O</w:t>
            </w:r>
          </w:p>
        </w:tc>
        <w:tc>
          <w:tcPr>
            <w:tcW w:w="1080" w:type="dxa"/>
          </w:tcPr>
          <w:p w14:paraId="4F7D0B84" w14:textId="77777777" w:rsidR="00396561" w:rsidRPr="00EA5FA7" w:rsidRDefault="00396561" w:rsidP="00396561">
            <w:pPr>
              <w:pStyle w:val="TAL"/>
              <w:keepNext w:val="0"/>
              <w:keepLines w:val="0"/>
              <w:widowControl w:val="0"/>
              <w:rPr>
                <w:i/>
                <w:lang w:eastAsia="ja-JP"/>
              </w:rPr>
            </w:pPr>
          </w:p>
        </w:tc>
        <w:tc>
          <w:tcPr>
            <w:tcW w:w="1512" w:type="dxa"/>
          </w:tcPr>
          <w:p w14:paraId="0B2FB3E7" w14:textId="5203F055" w:rsidR="00396561" w:rsidRPr="00EA5FA7" w:rsidRDefault="00396561" w:rsidP="00396561">
            <w:pPr>
              <w:pStyle w:val="TAL"/>
              <w:keepNext w:val="0"/>
              <w:keepLines w:val="0"/>
              <w:widowControl w:val="0"/>
              <w:rPr>
                <w:rFonts w:cs="Arial"/>
                <w:szCs w:val="18"/>
                <w:lang w:eastAsia="ja-JP"/>
              </w:rPr>
            </w:pPr>
            <w:r w:rsidRPr="001F7F78">
              <w:rPr>
                <w:rFonts w:eastAsia="SimSun"/>
                <w:szCs w:val="18"/>
              </w:rPr>
              <w:t>OCTET STRING</w:t>
            </w:r>
          </w:p>
        </w:tc>
        <w:tc>
          <w:tcPr>
            <w:tcW w:w="1728" w:type="dxa"/>
          </w:tcPr>
          <w:p w14:paraId="40155C71" w14:textId="7C27CEBB" w:rsidR="00396561" w:rsidRPr="009B0A74" w:rsidRDefault="00396561" w:rsidP="00396561">
            <w:pPr>
              <w:pStyle w:val="TAL"/>
              <w:keepNext w:val="0"/>
              <w:keepLines w:val="0"/>
              <w:widowControl w:val="0"/>
              <w:rPr>
                <w:rFonts w:cs="Arial"/>
                <w:szCs w:val="18"/>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Pr>
          <w:p w14:paraId="0E882562" w14:textId="1E32E4AE" w:rsidR="00396561" w:rsidRPr="00FD0425" w:rsidRDefault="00396561" w:rsidP="00396561">
            <w:pPr>
              <w:pStyle w:val="TAC"/>
              <w:keepNext w:val="0"/>
              <w:keepLines w:val="0"/>
              <w:widowControl w:val="0"/>
              <w:rPr>
                <w:lang w:eastAsia="ja-JP"/>
              </w:rPr>
            </w:pPr>
            <w:r w:rsidRPr="001F7F78">
              <w:rPr>
                <w:rFonts w:eastAsiaTheme="minorEastAsia" w:hint="eastAsia"/>
              </w:rPr>
              <w:t>Y</w:t>
            </w:r>
            <w:r w:rsidRPr="001F7F78">
              <w:rPr>
                <w:rFonts w:eastAsiaTheme="minorEastAsia"/>
              </w:rPr>
              <w:t>ES</w:t>
            </w:r>
          </w:p>
        </w:tc>
        <w:tc>
          <w:tcPr>
            <w:tcW w:w="1080" w:type="dxa"/>
          </w:tcPr>
          <w:p w14:paraId="180EDB46" w14:textId="217BADB8" w:rsidR="00396561" w:rsidRPr="009B0A74" w:rsidRDefault="00396561" w:rsidP="00396561">
            <w:pPr>
              <w:pStyle w:val="TAC"/>
              <w:keepNext w:val="0"/>
              <w:keepLines w:val="0"/>
              <w:widowControl w:val="0"/>
              <w:rPr>
                <w:rFonts w:cs="Arial"/>
                <w:szCs w:val="18"/>
                <w:lang w:eastAsia="ja-JP"/>
              </w:rPr>
            </w:pPr>
            <w:r w:rsidRPr="001F7F78">
              <w:rPr>
                <w:rFonts w:eastAsiaTheme="minorEastAsia"/>
              </w:rPr>
              <w:t>i</w:t>
            </w:r>
            <w:r w:rsidRPr="001F7F78">
              <w:rPr>
                <w:rFonts w:eastAsiaTheme="minorEastAsia" w:hint="eastAsia"/>
              </w:rPr>
              <w:t>gnore</w:t>
            </w:r>
          </w:p>
        </w:tc>
      </w:tr>
      <w:tr w:rsidR="00396561" w:rsidRPr="00EA5FA7" w14:paraId="36757F3A" w14:textId="77777777" w:rsidTr="007F5078">
        <w:tc>
          <w:tcPr>
            <w:tcW w:w="2160" w:type="dxa"/>
          </w:tcPr>
          <w:p w14:paraId="76AF4C60" w14:textId="77777777" w:rsidR="00396561" w:rsidRPr="0030753D" w:rsidRDefault="00396561" w:rsidP="00396561">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54426AB3" w14:textId="77777777" w:rsidR="00396561" w:rsidRPr="00EA5FA7" w:rsidRDefault="00396561" w:rsidP="00396561">
            <w:pPr>
              <w:pStyle w:val="TAL"/>
              <w:keepNext w:val="0"/>
              <w:keepLines w:val="0"/>
              <w:widowControl w:val="0"/>
              <w:rPr>
                <w:i/>
                <w:lang w:eastAsia="ja-JP"/>
              </w:rPr>
            </w:pPr>
          </w:p>
        </w:tc>
        <w:tc>
          <w:tcPr>
            <w:tcW w:w="1512" w:type="dxa"/>
          </w:tcPr>
          <w:p w14:paraId="13043F94"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507CF7C"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37AF7CCC"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ignore</w:t>
            </w:r>
          </w:p>
        </w:tc>
      </w:tr>
      <w:tr w:rsidR="00396561" w:rsidRPr="00EA5FA7" w14:paraId="01D60FE8" w14:textId="77777777" w:rsidTr="007F5078">
        <w:tc>
          <w:tcPr>
            <w:tcW w:w="2160" w:type="dxa"/>
          </w:tcPr>
          <w:p w14:paraId="549EA8AA" w14:textId="77777777" w:rsidR="00396561" w:rsidRPr="0030753D" w:rsidRDefault="00396561" w:rsidP="00396561">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13662979" w14:textId="77777777" w:rsidR="00396561" w:rsidRPr="00EA5FA7" w:rsidRDefault="00396561" w:rsidP="00396561">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477E2517"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4D61C643"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2095A69B" w14:textId="77777777" w:rsidTr="007F5078">
        <w:tc>
          <w:tcPr>
            <w:tcW w:w="2160" w:type="dxa"/>
          </w:tcPr>
          <w:p w14:paraId="0C2CE61D" w14:textId="77777777" w:rsidR="00396561" w:rsidRPr="0030753D" w:rsidRDefault="00396561" w:rsidP="00396561">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4A1A8AF7" w14:textId="77777777" w:rsidR="00396561" w:rsidRPr="00EA5FA7" w:rsidRDefault="00396561" w:rsidP="00396561">
            <w:pPr>
              <w:pStyle w:val="TAL"/>
              <w:keepNext w:val="0"/>
              <w:keepLines w:val="0"/>
              <w:widowControl w:val="0"/>
              <w:rPr>
                <w:i/>
                <w:lang w:eastAsia="ja-JP"/>
              </w:rPr>
            </w:pPr>
          </w:p>
        </w:tc>
        <w:tc>
          <w:tcPr>
            <w:tcW w:w="1512" w:type="dxa"/>
          </w:tcPr>
          <w:p w14:paraId="77521123"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2686759"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1A519016"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15F5353A" w14:textId="77777777" w:rsidTr="007F5078">
        <w:tc>
          <w:tcPr>
            <w:tcW w:w="2160" w:type="dxa"/>
          </w:tcPr>
          <w:p w14:paraId="28254574"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396561" w:rsidRPr="00EA5FA7" w:rsidRDefault="00396561" w:rsidP="00396561">
            <w:pPr>
              <w:pStyle w:val="TAL"/>
              <w:keepNext w:val="0"/>
              <w:keepLines w:val="0"/>
              <w:widowControl w:val="0"/>
              <w:rPr>
                <w:i/>
                <w:lang w:eastAsia="ja-JP"/>
              </w:rPr>
            </w:pPr>
          </w:p>
        </w:tc>
        <w:tc>
          <w:tcPr>
            <w:tcW w:w="1512" w:type="dxa"/>
          </w:tcPr>
          <w:p w14:paraId="11BBD8B0" w14:textId="1597AB93"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INTEGER (1.. maxnoofNR-UChannelIDs, </w:t>
            </w:r>
            <w:del w:id="12962" w:author="CR1615" w:date="2025-11-24T09:32:00Z">
              <w:r w:rsidRPr="006A6F20" w:rsidDel="00BC7C0D">
                <w:rPr>
                  <w:rFonts w:cs="Arial"/>
                  <w:szCs w:val="18"/>
                  <w:lang w:eastAsia="ja-JP"/>
                </w:rPr>
                <w:delText>…</w:delText>
              </w:r>
            </w:del>
            <w:ins w:id="12963" w:author="CR1615" w:date="2025-11-24T09:32:00Z">
              <w:r w:rsidR="00BC7C0D">
                <w:rPr>
                  <w:rFonts w:cs="Arial"/>
                  <w:szCs w:val="18"/>
                  <w:lang w:eastAsia="ja-JP"/>
                </w:rPr>
                <w:t>...</w:t>
              </w:r>
            </w:ins>
            <w:r w:rsidRPr="006A6F20">
              <w:rPr>
                <w:rFonts w:cs="Arial"/>
                <w:szCs w:val="18"/>
                <w:lang w:eastAsia="ja-JP"/>
              </w:rPr>
              <w:t>)</w:t>
            </w:r>
          </w:p>
        </w:tc>
        <w:tc>
          <w:tcPr>
            <w:tcW w:w="1728" w:type="dxa"/>
          </w:tcPr>
          <w:p w14:paraId="6E748378"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396561" w:rsidRPr="006A6F20" w:rsidRDefault="00396561" w:rsidP="00396561">
            <w:pPr>
              <w:pStyle w:val="TAL"/>
              <w:keepNext w:val="0"/>
              <w:keepLines w:val="0"/>
              <w:widowControl w:val="0"/>
              <w:rPr>
                <w:rFonts w:cs="Arial"/>
                <w:szCs w:val="18"/>
                <w:lang w:eastAsia="ja-JP"/>
              </w:rPr>
            </w:pPr>
          </w:p>
          <w:p w14:paraId="07316CB2"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05389921"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7C658366" w14:textId="77777777" w:rsidTr="007F5078">
        <w:tc>
          <w:tcPr>
            <w:tcW w:w="2160" w:type="dxa"/>
          </w:tcPr>
          <w:p w14:paraId="7B07B940"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396561" w:rsidRPr="00EA5FA7" w:rsidRDefault="00396561" w:rsidP="00396561">
            <w:pPr>
              <w:pStyle w:val="TAL"/>
              <w:keepNext w:val="0"/>
              <w:keepLines w:val="0"/>
              <w:widowControl w:val="0"/>
              <w:rPr>
                <w:i/>
                <w:lang w:eastAsia="ja-JP"/>
              </w:rPr>
            </w:pPr>
          </w:p>
        </w:tc>
        <w:tc>
          <w:tcPr>
            <w:tcW w:w="1512" w:type="dxa"/>
          </w:tcPr>
          <w:p w14:paraId="1C761C9C" w14:textId="77777777"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62606AAE"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7F0E45C" w14:textId="77777777" w:rsidTr="007F5078">
        <w:tc>
          <w:tcPr>
            <w:tcW w:w="2160" w:type="dxa"/>
          </w:tcPr>
          <w:p w14:paraId="5D6ED82A"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lastRenderedPageBreak/>
              <w:t>&gt;&gt;&gt;&gt;NR-U Channel Bandwidth</w:t>
            </w:r>
          </w:p>
        </w:tc>
        <w:tc>
          <w:tcPr>
            <w:tcW w:w="1080" w:type="dxa"/>
          </w:tcPr>
          <w:p w14:paraId="0067A3B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396561" w:rsidRPr="00EA5FA7" w:rsidRDefault="00396561" w:rsidP="00396561">
            <w:pPr>
              <w:pStyle w:val="TAL"/>
              <w:keepNext w:val="0"/>
              <w:keepLines w:val="0"/>
              <w:widowControl w:val="0"/>
              <w:rPr>
                <w:i/>
                <w:lang w:eastAsia="ja-JP"/>
              </w:rPr>
            </w:pPr>
          </w:p>
        </w:tc>
        <w:tc>
          <w:tcPr>
            <w:tcW w:w="1512" w:type="dxa"/>
          </w:tcPr>
          <w:p w14:paraId="4105C0E2" w14:textId="769DD634"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ENUMERATED (10MHz, 20MHz, 40MHz, 60 MHz, 80 MHz, </w:t>
            </w:r>
            <w:del w:id="12964" w:author="CR1615" w:date="2025-11-24T09:32:00Z">
              <w:r w:rsidRPr="006A6F20" w:rsidDel="00BC7C0D">
                <w:rPr>
                  <w:rFonts w:cs="Arial"/>
                  <w:szCs w:val="18"/>
                  <w:lang w:eastAsia="ja-JP"/>
                </w:rPr>
                <w:delText>…</w:delText>
              </w:r>
            </w:del>
            <w:ins w:id="12965" w:author="CR1615" w:date="2025-11-24T09:32:00Z">
              <w:r w:rsidR="00BC7C0D">
                <w:rPr>
                  <w:rFonts w:cs="Arial"/>
                  <w:szCs w:val="18"/>
                  <w:lang w:eastAsia="ja-JP"/>
                </w:rPr>
                <w:t>...</w:t>
              </w:r>
            </w:ins>
            <w:r>
              <w:rPr>
                <w:rFonts w:cs="Arial"/>
                <w:szCs w:val="18"/>
                <w:lang w:eastAsia="ja-JP"/>
              </w:rPr>
              <w:t>, 100MHz</w:t>
            </w:r>
            <w:r w:rsidRPr="006A6F20">
              <w:rPr>
                <w:rFonts w:cs="Arial"/>
                <w:szCs w:val="18"/>
                <w:lang w:eastAsia="ja-JP"/>
              </w:rPr>
              <w:t>)</w:t>
            </w:r>
          </w:p>
        </w:tc>
        <w:tc>
          <w:tcPr>
            <w:tcW w:w="1728" w:type="dxa"/>
          </w:tcPr>
          <w:p w14:paraId="14C57552"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76328EB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A6DE9AD" w14:textId="77777777" w:rsidTr="007F5078">
        <w:tc>
          <w:tcPr>
            <w:tcW w:w="2160" w:type="dxa"/>
          </w:tcPr>
          <w:p w14:paraId="2F757F48"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396561" w:rsidRPr="00EA5FA7" w:rsidRDefault="00396561" w:rsidP="00396561">
            <w:pPr>
              <w:pStyle w:val="TAL"/>
              <w:keepNext w:val="0"/>
              <w:keepLines w:val="0"/>
              <w:widowControl w:val="0"/>
              <w:rPr>
                <w:i/>
                <w:lang w:eastAsia="ja-JP"/>
              </w:rPr>
            </w:pPr>
          </w:p>
        </w:tc>
        <w:tc>
          <w:tcPr>
            <w:tcW w:w="1512" w:type="dxa"/>
          </w:tcPr>
          <w:p w14:paraId="59C36D9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396561" w:rsidRPr="00EA5FA7" w:rsidRDefault="00396561" w:rsidP="00396561">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1E51766" w14:textId="77777777" w:rsidTr="007F5078">
        <w:tc>
          <w:tcPr>
            <w:tcW w:w="2160" w:type="dxa"/>
          </w:tcPr>
          <w:p w14:paraId="25AA59E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396561" w:rsidRPr="00EA5FA7" w:rsidRDefault="00396561" w:rsidP="00396561">
            <w:pPr>
              <w:pStyle w:val="TAL"/>
              <w:keepNext w:val="0"/>
              <w:keepLines w:val="0"/>
              <w:widowControl w:val="0"/>
              <w:rPr>
                <w:i/>
                <w:lang w:eastAsia="ja-JP"/>
              </w:rPr>
            </w:pPr>
          </w:p>
        </w:tc>
        <w:tc>
          <w:tcPr>
            <w:tcW w:w="1512" w:type="dxa"/>
          </w:tcPr>
          <w:p w14:paraId="2B0C95F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396561" w:rsidRPr="00EA5FA7" w:rsidRDefault="00396561" w:rsidP="00396561">
            <w:pPr>
              <w:pStyle w:val="TAL"/>
              <w:keepNext w:val="0"/>
              <w:keepLines w:val="0"/>
              <w:widowControl w:val="0"/>
              <w:rPr>
                <w:rFonts w:cs="Arial"/>
                <w:szCs w:val="18"/>
                <w:lang w:eastAsia="ja-JP"/>
              </w:rPr>
            </w:pPr>
          </w:p>
        </w:tc>
        <w:tc>
          <w:tcPr>
            <w:tcW w:w="1080" w:type="dxa"/>
          </w:tcPr>
          <w:p w14:paraId="7F7711B7"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396561" w:rsidRPr="00EA5FA7" w:rsidRDefault="00396561" w:rsidP="00396561">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396561" w:rsidRPr="00EA5FA7" w:rsidRDefault="00396561" w:rsidP="00396561">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396561" w:rsidRPr="00FE182D" w:rsidRDefault="00396561" w:rsidP="00396561">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396561" w:rsidRPr="00EA5FA7" w:rsidRDefault="00396561" w:rsidP="00396561">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396561" w:rsidRPr="00EA5FA7" w:rsidRDefault="00396561" w:rsidP="00396561">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396561" w:rsidRPr="00EA5FA7" w:rsidRDefault="00396561" w:rsidP="00396561">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396561" w:rsidRPr="00EA5FA7"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396561" w:rsidRPr="00EA5FA7" w:rsidRDefault="00396561" w:rsidP="00396561">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396561"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396561" w:rsidRPr="009F1484" w:rsidRDefault="00396561" w:rsidP="00396561">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396561" w:rsidRPr="009F1484" w:rsidRDefault="00396561" w:rsidP="00396561">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396561" w:rsidRPr="009F1484" w:rsidRDefault="00396561" w:rsidP="00396561">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396561" w:rsidRPr="009F1484" w:rsidRDefault="00396561" w:rsidP="00396561">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396561" w:rsidRPr="009F1484" w:rsidRDefault="00396561" w:rsidP="00396561">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396561" w:rsidRPr="009F1484"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396561" w:rsidRPr="009F1484" w:rsidRDefault="00396561" w:rsidP="00396561">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396561"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396561" w:rsidRPr="009F1484" w:rsidRDefault="00396561" w:rsidP="00396561">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396561" w:rsidRPr="009F1484" w:rsidRDefault="00396561" w:rsidP="00396561">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396561" w:rsidRDefault="00396561" w:rsidP="00396561">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396561" w:rsidRDefault="00396561" w:rsidP="00396561">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ignore</w:t>
            </w:r>
          </w:p>
        </w:tc>
      </w:tr>
      <w:tr w:rsidR="00396561"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396561" w:rsidRPr="00EA5FA7" w:rsidRDefault="00396561" w:rsidP="00396561">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396561" w:rsidRPr="00EA5FA7" w:rsidRDefault="00396561" w:rsidP="00396561">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396561" w:rsidRPr="00EA5FA7" w:rsidRDefault="00396561" w:rsidP="00396561">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396561" w:rsidRPr="00EA5FA7" w:rsidRDefault="00396561" w:rsidP="00396561">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396561" w:rsidRPr="00EA5FA7" w:rsidRDefault="00396561" w:rsidP="00396561">
            <w:pPr>
              <w:pStyle w:val="TAC"/>
              <w:keepNext w:val="0"/>
              <w:keepLines w:val="0"/>
              <w:widowControl w:val="0"/>
              <w:rPr>
                <w:lang w:eastAsia="ja-JP"/>
              </w:rPr>
            </w:pPr>
            <w:r w:rsidRPr="00EA5FA7">
              <w:rPr>
                <w:lang w:eastAsia="ja-JP"/>
              </w:rPr>
              <w:t>ignore</w:t>
            </w:r>
          </w:p>
        </w:tc>
      </w:tr>
      <w:tr w:rsidR="00396561"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396561" w:rsidRPr="00EA5FA7" w:rsidRDefault="00396561" w:rsidP="00396561">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396561" w:rsidRPr="00EA5FA7" w:rsidRDefault="00396561" w:rsidP="00396561">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396561" w:rsidRPr="00EA5FA7" w:rsidRDefault="00396561" w:rsidP="0039656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396561" w:rsidRDefault="00396561" w:rsidP="00396561">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396561" w:rsidRPr="00EA5FA7" w:rsidRDefault="00396561" w:rsidP="00396561">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lastRenderedPageBreak/>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396561" w:rsidRPr="00EA5FA7" w:rsidRDefault="00396561" w:rsidP="00396561">
            <w:pPr>
              <w:pStyle w:val="TAC"/>
              <w:keepNext w:val="0"/>
              <w:keepLines w:val="0"/>
              <w:widowControl w:val="0"/>
              <w:rPr>
                <w:lang w:eastAsia="ja-JP"/>
              </w:rPr>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396561" w:rsidRPr="00EA5FA7" w:rsidRDefault="00396561" w:rsidP="00396561">
            <w:pPr>
              <w:pStyle w:val="TAC"/>
              <w:keepNext w:val="0"/>
              <w:keepLines w:val="0"/>
              <w:widowControl w:val="0"/>
              <w:rPr>
                <w:lang w:eastAsia="ja-JP"/>
              </w:rPr>
            </w:pPr>
            <w:r w:rsidRPr="00EA5FA7">
              <w:rPr>
                <w:rFonts w:cs="Arial"/>
                <w:lang w:eastAsia="ja-JP"/>
              </w:rPr>
              <w:t>ignore</w:t>
            </w:r>
          </w:p>
        </w:tc>
      </w:tr>
      <w:tr w:rsidR="00396561"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396561" w:rsidRPr="00EA5FA7" w:rsidRDefault="00396561" w:rsidP="00396561">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Available PLMN List</w:t>
            </w:r>
          </w:p>
          <w:p w14:paraId="5B0FB7D8" w14:textId="77777777" w:rsidR="00396561" w:rsidRPr="00EA5FA7" w:rsidRDefault="00396561" w:rsidP="00396561">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396561" w:rsidRPr="00EA5FA7" w:rsidRDefault="00396561" w:rsidP="00396561">
            <w:pPr>
              <w:pStyle w:val="TAC"/>
              <w:keepNext w:val="0"/>
              <w:keepLines w:val="0"/>
              <w:widowControl w:val="0"/>
              <w:rPr>
                <w:lang w:eastAsia="ja-JP"/>
              </w:rPr>
            </w:pPr>
          </w:p>
        </w:tc>
      </w:tr>
      <w:tr w:rsidR="00396561"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396561" w:rsidRPr="00EA5FA7" w:rsidRDefault="00396561" w:rsidP="00396561">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396561" w:rsidRPr="00EA5FA7" w:rsidRDefault="00396561" w:rsidP="00396561">
            <w:pPr>
              <w:pStyle w:val="TAC"/>
              <w:keepNext w:val="0"/>
              <w:keepLines w:val="0"/>
              <w:widowControl w:val="0"/>
              <w:rPr>
                <w:lang w:eastAsia="ja-JP"/>
              </w:rPr>
            </w:pPr>
          </w:p>
        </w:tc>
      </w:tr>
      <w:tr w:rsidR="00396561"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396561" w:rsidRPr="00EA5FA7" w:rsidRDefault="00396561" w:rsidP="00396561">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396561" w:rsidRPr="00EA5FA7" w:rsidRDefault="00396561" w:rsidP="00396561">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396561" w:rsidRPr="00EA5FA7" w:rsidRDefault="00396561" w:rsidP="00396561">
            <w:pPr>
              <w:pStyle w:val="TAC"/>
              <w:keepNext w:val="0"/>
              <w:keepLines w:val="0"/>
              <w:widowControl w:val="0"/>
              <w:rPr>
                <w:lang w:eastAsia="ja-JP"/>
              </w:rPr>
            </w:pPr>
          </w:p>
        </w:tc>
      </w:tr>
      <w:tr w:rsidR="00396561"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396561" w:rsidRPr="00EA5FA7" w:rsidRDefault="00396561" w:rsidP="00396561">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396561" w:rsidRPr="00EA5FA7" w:rsidRDefault="00396561" w:rsidP="00396561">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396561" w:rsidRPr="00EA5FA7" w:rsidRDefault="00396561" w:rsidP="00396561">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396561" w:rsidRPr="00EA5FA7" w:rsidRDefault="00396561" w:rsidP="00396561">
            <w:pPr>
              <w:pStyle w:val="TAC"/>
              <w:keepNext w:val="0"/>
              <w:keepLines w:val="0"/>
              <w:widowControl w:val="0"/>
              <w:rPr>
                <w:lang w:eastAsia="ja-JP"/>
              </w:rPr>
            </w:pPr>
          </w:p>
        </w:tc>
      </w:tr>
      <w:tr w:rsidR="00396561"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396561" w:rsidRPr="00EA5FA7" w:rsidRDefault="00396561" w:rsidP="00396561">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396561" w:rsidRPr="00EA5FA7" w:rsidRDefault="00396561" w:rsidP="00396561">
            <w:pPr>
              <w:pStyle w:val="TAC"/>
              <w:keepNext w:val="0"/>
              <w:keepLines w:val="0"/>
              <w:widowControl w:val="0"/>
              <w:rPr>
                <w:lang w:eastAsia="ja-JP"/>
              </w:rPr>
            </w:pPr>
          </w:p>
        </w:tc>
      </w:tr>
      <w:tr w:rsidR="00396561"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396561" w:rsidRPr="00EA5FA7" w:rsidRDefault="00396561" w:rsidP="00396561">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396561" w:rsidRPr="00EA5FA7"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396561" w:rsidRPr="00EA5FA7"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396561" w:rsidRPr="00EA5FA7" w:rsidRDefault="00396561" w:rsidP="00396561">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396561" w:rsidRPr="00EA5FA7"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396561" w:rsidRPr="00EA5FA7" w:rsidRDefault="00396561" w:rsidP="00396561">
            <w:pPr>
              <w:pStyle w:val="TAC"/>
              <w:keepNext w:val="0"/>
              <w:keepLines w:val="0"/>
              <w:widowControl w:val="0"/>
              <w:rPr>
                <w:lang w:eastAsia="ja-JP"/>
              </w:rPr>
            </w:pPr>
            <w:r>
              <w:rPr>
                <w:rFonts w:cs="Arial"/>
                <w:lang w:eastAsia="ja-JP"/>
              </w:rPr>
              <w:t>ignore</w:t>
            </w:r>
          </w:p>
        </w:tc>
      </w:tr>
      <w:tr w:rsidR="00396561"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396561" w:rsidRPr="00EA5FA7" w:rsidRDefault="00396561" w:rsidP="00396561">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396561" w:rsidRPr="00EA5FA7" w:rsidRDefault="00396561" w:rsidP="00396561">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396561" w:rsidRPr="00EA5FA7" w:rsidRDefault="00396561" w:rsidP="00396561">
            <w:pPr>
              <w:pStyle w:val="TAC"/>
              <w:keepNext w:val="0"/>
              <w:keepLines w:val="0"/>
              <w:widowControl w:val="0"/>
              <w:rPr>
                <w:lang w:eastAsia="ja-JP"/>
              </w:rPr>
            </w:pPr>
            <w:r w:rsidRPr="00FF5F3F">
              <w:rPr>
                <w:lang w:eastAsia="ja-JP"/>
              </w:rPr>
              <w:t>reject</w:t>
            </w:r>
          </w:p>
        </w:tc>
      </w:tr>
      <w:tr w:rsidR="00396561"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396561" w:rsidRPr="00EA5FA7" w:rsidRDefault="00396561" w:rsidP="00396561">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396561" w:rsidRPr="00EA5FA7" w:rsidRDefault="00396561" w:rsidP="00396561">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396561" w:rsidRPr="00EA5FA7" w:rsidRDefault="00396561" w:rsidP="00396561">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396561" w:rsidRPr="00EA5FA7" w:rsidRDefault="00396561" w:rsidP="00396561">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ignore</w:t>
            </w:r>
          </w:p>
        </w:tc>
      </w:tr>
      <w:tr w:rsidR="00396561"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396561" w:rsidRPr="00FF5F3F" w:rsidRDefault="00396561" w:rsidP="00396561">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396561" w:rsidRPr="00FF5F3F"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396561"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396561" w:rsidRPr="00FF5F3F" w:rsidRDefault="00396561" w:rsidP="00396561">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396561" w:rsidRPr="00FF5F3F"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396561" w:rsidRPr="00FF5F3F" w:rsidRDefault="00396561" w:rsidP="00396561">
            <w:pPr>
              <w:pStyle w:val="TAC"/>
              <w:keepNext w:val="0"/>
              <w:keepLines w:val="0"/>
              <w:widowControl w:val="0"/>
              <w:rPr>
                <w:lang w:eastAsia="ja-JP"/>
              </w:rPr>
            </w:pPr>
            <w:r>
              <w:rPr>
                <w:rFonts w:cs="Arial"/>
                <w:lang w:eastAsia="ja-JP"/>
              </w:rPr>
              <w:t>ignore</w:t>
            </w:r>
          </w:p>
        </w:tc>
      </w:tr>
      <w:tr w:rsidR="00396561"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2F14423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795085A0"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396561" w:rsidRPr="00EA5FA7" w:rsidRDefault="00396561" w:rsidP="00396561">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396561" w:rsidRPr="00EA5FA7" w:rsidRDefault="00396561" w:rsidP="00396561">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396561" w:rsidRPr="00EA5FA7" w:rsidRDefault="00396561" w:rsidP="00396561">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396561" w:rsidRPr="00EA5FA7" w:rsidRDefault="00396561" w:rsidP="00396561">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396561" w:rsidRPr="00EA5FA7" w:rsidRDefault="00396561" w:rsidP="00396561">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396561" w:rsidRPr="00EA5FA7" w:rsidRDefault="00396561" w:rsidP="00396561">
            <w:pPr>
              <w:pStyle w:val="TAC"/>
              <w:keepNext w:val="0"/>
              <w:keepLines w:val="0"/>
              <w:widowControl w:val="0"/>
              <w:rPr>
                <w:lang w:eastAsia="zh-CN"/>
              </w:rPr>
            </w:pPr>
            <w:r w:rsidRPr="000356F2">
              <w:t>ignore</w:t>
            </w:r>
          </w:p>
        </w:tc>
      </w:tr>
      <w:tr w:rsidR="00396561"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396561" w:rsidRPr="000356F2" w:rsidRDefault="00396561" w:rsidP="00396561">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396561" w:rsidRPr="000356F2" w:rsidRDefault="00396561" w:rsidP="00396561">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396561" w:rsidRDefault="00396561" w:rsidP="00396561">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396561" w:rsidRPr="000356F2" w:rsidRDefault="00396561" w:rsidP="00396561">
            <w:pPr>
              <w:pStyle w:val="TAC"/>
              <w:keepNext w:val="0"/>
              <w:keepLines w:val="0"/>
              <w:widowControl w:val="0"/>
            </w:pPr>
            <w:r w:rsidRPr="0059460A">
              <w:rPr>
                <w:lang w:val="en-US"/>
              </w:rPr>
              <w:t>ignore</w:t>
            </w:r>
          </w:p>
        </w:tc>
      </w:tr>
      <w:tr w:rsidR="00396561"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396561" w:rsidRPr="000356F2" w:rsidRDefault="00396561" w:rsidP="00396561">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396561" w:rsidRPr="000356F2" w:rsidRDefault="00396561" w:rsidP="00396561">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396561" w:rsidRDefault="00396561" w:rsidP="00396561">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396561" w:rsidRPr="000356F2" w:rsidRDefault="00396561" w:rsidP="00396561">
            <w:pPr>
              <w:pStyle w:val="TAC"/>
              <w:keepNext w:val="0"/>
              <w:keepLines w:val="0"/>
              <w:widowControl w:val="0"/>
            </w:pPr>
            <w:r w:rsidRPr="00597C64">
              <w:rPr>
                <w:lang w:eastAsia="zh-CN"/>
              </w:rPr>
              <w:t>ignore</w:t>
            </w:r>
          </w:p>
        </w:tc>
      </w:tr>
      <w:tr w:rsidR="00396561"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396561" w:rsidRPr="003658EE" w:rsidRDefault="00396561" w:rsidP="00396561">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396561" w:rsidRPr="003658EE" w:rsidRDefault="00396561" w:rsidP="00396561">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396561" w:rsidRDefault="00396561" w:rsidP="00396561">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396561" w:rsidRPr="00A70CC8" w:rsidRDefault="00396561" w:rsidP="00396561">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396561" w:rsidRPr="00597C64" w:rsidRDefault="00396561" w:rsidP="00396561">
            <w:pPr>
              <w:pStyle w:val="TAC"/>
              <w:keepNext w:val="0"/>
              <w:keepLines w:val="0"/>
              <w:widowControl w:val="0"/>
              <w:rPr>
                <w:lang w:eastAsia="zh-CN"/>
              </w:rPr>
            </w:pPr>
            <w:r w:rsidRPr="004C2D79">
              <w:rPr>
                <w:lang w:eastAsia="zh-CN"/>
              </w:rPr>
              <w:t>ignore</w:t>
            </w:r>
          </w:p>
        </w:tc>
      </w:tr>
      <w:tr w:rsidR="00396561"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396561" w:rsidRPr="004C2D79" w:rsidRDefault="00396561" w:rsidP="00396561">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396561" w:rsidRPr="004C2D79" w:rsidRDefault="00396561" w:rsidP="00396561">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396561" w:rsidRPr="004C2D79" w:rsidRDefault="00396561" w:rsidP="00396561">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396561" w:rsidRPr="004C2D79" w:rsidRDefault="00396561" w:rsidP="00396561">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396561" w:rsidRPr="004C2D79" w:rsidRDefault="00396561" w:rsidP="00396561">
            <w:pPr>
              <w:pStyle w:val="TAC"/>
              <w:keepNext w:val="0"/>
              <w:keepLines w:val="0"/>
              <w:widowControl w:val="0"/>
              <w:rPr>
                <w:lang w:eastAsia="zh-CN"/>
              </w:rPr>
            </w:pPr>
            <w:r w:rsidRPr="00303BA0">
              <w:rPr>
                <w:lang w:eastAsia="ja-JP"/>
              </w:rPr>
              <w:t>reject</w:t>
            </w:r>
          </w:p>
        </w:tc>
      </w:tr>
      <w:tr w:rsidR="00396561"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396561" w:rsidRPr="0030753D" w:rsidRDefault="00396561" w:rsidP="00396561">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396561" w:rsidRDefault="00396561" w:rsidP="0039656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396561" w:rsidRPr="00EA5FA7" w:rsidRDefault="00396561" w:rsidP="00396561">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396561" w:rsidRPr="000274DA" w:rsidRDefault="00396561" w:rsidP="00396561">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396561" w:rsidRPr="00EA5FA7" w:rsidRDefault="00396561" w:rsidP="00396561">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396561" w:rsidRPr="00303BA0" w:rsidRDefault="00396561" w:rsidP="00396561">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396561" w:rsidRPr="00303BA0" w:rsidRDefault="00396561" w:rsidP="00396561">
            <w:pPr>
              <w:pStyle w:val="TAC"/>
              <w:keepNext w:val="0"/>
              <w:keepLines w:val="0"/>
              <w:widowControl w:val="0"/>
              <w:rPr>
                <w:lang w:eastAsia="ja-JP"/>
              </w:rPr>
            </w:pPr>
            <w:r w:rsidRPr="00DA11D0">
              <w:rPr>
                <w:rFonts w:cs="Arial"/>
                <w:lang w:eastAsia="ja-JP"/>
              </w:rPr>
              <w:t>ignore</w:t>
            </w:r>
          </w:p>
        </w:tc>
      </w:tr>
      <w:tr w:rsidR="00396561"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396561" w:rsidRPr="00DF1C37" w:rsidRDefault="00396561" w:rsidP="00396561">
            <w:pPr>
              <w:pStyle w:val="TAL"/>
              <w:keepNext w:val="0"/>
              <w:keepLines w:val="0"/>
              <w:widowControl w:val="0"/>
              <w:ind w:leftChars="50" w:left="100"/>
              <w:rPr>
                <w:rFonts w:cs="Arial"/>
                <w:lang w:eastAsia="zh-CN"/>
              </w:rPr>
            </w:pPr>
            <w:r w:rsidRPr="00DA11D0">
              <w:lastRenderedPageBreak/>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396561" w:rsidRDefault="00396561" w:rsidP="00396561">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396561" w:rsidRPr="000274DA" w:rsidRDefault="00396561" w:rsidP="00396561">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396561" w:rsidRPr="00303BA0" w:rsidRDefault="00396561" w:rsidP="00396561">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396561" w:rsidRPr="00303BA0" w:rsidRDefault="00396561" w:rsidP="00396561">
            <w:pPr>
              <w:pStyle w:val="TAC"/>
              <w:keepNext w:val="0"/>
              <w:keepLines w:val="0"/>
              <w:widowControl w:val="0"/>
              <w:rPr>
                <w:lang w:eastAsia="ja-JP"/>
              </w:rPr>
            </w:pPr>
          </w:p>
        </w:tc>
      </w:tr>
      <w:tr w:rsidR="00396561"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396561" w:rsidRPr="00DA11D0" w:rsidRDefault="00396561" w:rsidP="00396561">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396561" w:rsidRPr="00DA11D0" w:rsidRDefault="00396561" w:rsidP="00396561">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396561" w:rsidRPr="00DA11D0" w:rsidRDefault="00396561" w:rsidP="00396561">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396561" w:rsidRPr="00845605" w:rsidRDefault="00396561" w:rsidP="00396561">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396561" w:rsidRPr="00845605" w:rsidRDefault="00396561" w:rsidP="00396561">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396561" w:rsidRDefault="00396561" w:rsidP="00396561">
            <w:pPr>
              <w:pStyle w:val="TAL"/>
              <w:keepNext w:val="0"/>
              <w:keepLines w:val="0"/>
              <w:widowControl w:val="0"/>
              <w:rPr>
                <w:rFonts w:cs="Arial"/>
                <w:szCs w:val="18"/>
              </w:rPr>
            </w:pPr>
            <w:r w:rsidRPr="00845605">
              <w:rPr>
                <w:rFonts w:cs="Arial"/>
                <w:szCs w:val="18"/>
              </w:rPr>
              <w:t>First bit = 1Rx, second bit = 2Rx,</w:t>
            </w:r>
          </w:p>
          <w:p w14:paraId="71D932EB" w14:textId="77777777" w:rsidR="00396561" w:rsidRDefault="00396561" w:rsidP="00396561">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396561" w:rsidRPr="00EA5FA7" w:rsidRDefault="00396561" w:rsidP="00396561">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396561" w:rsidRPr="00DA11D0"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396561" w:rsidRPr="00303BA0" w:rsidRDefault="00396561" w:rsidP="00396561">
            <w:pPr>
              <w:pStyle w:val="TAC"/>
              <w:keepNext w:val="0"/>
              <w:keepLines w:val="0"/>
              <w:widowControl w:val="0"/>
              <w:rPr>
                <w:lang w:eastAsia="ja-JP"/>
              </w:rPr>
            </w:pPr>
            <w:r w:rsidRPr="00845605">
              <w:rPr>
                <w:lang w:eastAsia="ja-JP"/>
              </w:rPr>
              <w:t>ignore</w:t>
            </w:r>
          </w:p>
        </w:tc>
      </w:tr>
      <w:tr w:rsidR="00396561"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396561" w:rsidRPr="00845605" w:rsidRDefault="00396561" w:rsidP="00396561">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396561" w:rsidRPr="00845605"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396561" w:rsidRPr="00845605" w:rsidRDefault="00396561" w:rsidP="00396561">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396561" w:rsidRPr="002110DE" w:rsidRDefault="00396561" w:rsidP="00396561">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396561" w:rsidRPr="002110DE" w:rsidRDefault="00396561" w:rsidP="00396561">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396561" w:rsidRPr="002110DE" w:rsidRDefault="00396561" w:rsidP="00396561">
            <w:pPr>
              <w:pStyle w:val="TAL"/>
              <w:keepNext w:val="0"/>
              <w:keepLines w:val="0"/>
              <w:widowControl w:val="0"/>
            </w:pPr>
            <w:r w:rsidRPr="002110DE">
              <w:t xml:space="preserve">First bit = 1Rx, </w:t>
            </w:r>
          </w:p>
          <w:p w14:paraId="57A32FCB" w14:textId="77777777" w:rsidR="00396561" w:rsidRPr="002110DE" w:rsidRDefault="00396561" w:rsidP="00396561">
            <w:pPr>
              <w:pStyle w:val="TAL"/>
              <w:keepNext w:val="0"/>
              <w:keepLines w:val="0"/>
              <w:widowControl w:val="0"/>
            </w:pPr>
            <w:r w:rsidRPr="002110DE">
              <w:t xml:space="preserve">second bit = 2Rx, </w:t>
            </w:r>
            <w:r>
              <w:t>third bit=half-duplex,</w:t>
            </w:r>
          </w:p>
          <w:p w14:paraId="2A6D7369" w14:textId="77777777" w:rsidR="00396561" w:rsidRPr="00845605" w:rsidRDefault="00396561" w:rsidP="00396561">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396561" w:rsidRPr="007C3CE0" w:rsidRDefault="00396561" w:rsidP="00396561">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396561"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202F84C0" w:rsidR="00396561" w:rsidRPr="007C3CE0" w:rsidRDefault="00396561" w:rsidP="00396561">
            <w:pPr>
              <w:pStyle w:val="TAL"/>
              <w:keepNext w:val="0"/>
              <w:keepLines w:val="0"/>
              <w:widowControl w:val="0"/>
              <w:rPr>
                <w:rFonts w:cs="Arial"/>
                <w:lang w:eastAsia="ja-JP"/>
              </w:rPr>
            </w:pPr>
            <w:r w:rsidRPr="00E63240">
              <w:rPr>
                <w:rFonts w:cs="Arial"/>
                <w:lang w:eastAsia="ja-JP"/>
              </w:rPr>
              <w:t xml:space="preserve">ENUMERATED (true, </w:t>
            </w:r>
            <w:del w:id="12966" w:author="CR1615" w:date="2025-11-24T09:32:00Z">
              <w:r w:rsidRPr="00E63240" w:rsidDel="00BC7C0D">
                <w:rPr>
                  <w:rFonts w:cs="Arial"/>
                  <w:lang w:eastAsia="ja-JP"/>
                </w:rPr>
                <w:delText>…</w:delText>
              </w:r>
            </w:del>
            <w:ins w:id="12967" w:author="CR1615" w:date="2025-11-24T09:32:00Z">
              <w:r w:rsidR="00BC7C0D">
                <w:rPr>
                  <w:rFonts w:cs="Arial"/>
                  <w:lang w:eastAsia="ja-JP"/>
                </w:rPr>
                <w:t>...</w:t>
              </w:r>
            </w:ins>
            <w:r w:rsidRPr="00E6324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396561" w:rsidRPr="002110DE" w:rsidRDefault="00396561" w:rsidP="00396561">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w:t>
            </w:r>
            <w:r w:rsidRPr="00BB65EC">
              <w:rPr>
                <w:rFonts w:eastAsia="SimSun"/>
                <w:lang w:val="en-US" w:eastAsia="zh-CN"/>
              </w:rPr>
              <w:lastRenderedPageBreak/>
              <w:t xml:space="preserve">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396561" w:rsidRPr="00845605" w:rsidRDefault="00396561" w:rsidP="00396561">
            <w:pPr>
              <w:pStyle w:val="TAC"/>
              <w:keepNext w:val="0"/>
              <w:keepLines w:val="0"/>
              <w:widowControl w:val="0"/>
              <w:rPr>
                <w:lang w:eastAsia="ja-JP"/>
              </w:rPr>
            </w:pPr>
            <w:r w:rsidRPr="0084560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396561" w:rsidRDefault="00396561" w:rsidP="00396561">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396561" w:rsidRDefault="00396561" w:rsidP="00396561">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5A0476F7" w:rsidR="00396561" w:rsidRPr="00E63240" w:rsidRDefault="00396561" w:rsidP="00396561">
            <w:pPr>
              <w:pStyle w:val="TAL"/>
              <w:keepNext w:val="0"/>
              <w:keepLines w:val="0"/>
              <w:widowControl w:val="0"/>
              <w:rPr>
                <w:rFonts w:cs="Arial"/>
                <w:lang w:eastAsia="ja-JP"/>
              </w:rPr>
            </w:pPr>
            <w:r w:rsidRPr="00CA4FD7">
              <w:t xml:space="preserve">ENUMERATED (true, </w:t>
            </w:r>
            <w:del w:id="12968" w:author="CR1615" w:date="2025-11-24T09:32:00Z">
              <w:r w:rsidRPr="00CA4FD7" w:rsidDel="00BC7C0D">
                <w:delText>…</w:delText>
              </w:r>
            </w:del>
            <w:ins w:id="12969" w:author="CR1615" w:date="2025-11-24T09:32:00Z">
              <w:r w:rsidR="00BC7C0D">
                <w:t>...</w:t>
              </w:r>
            </w:ins>
            <w:r w:rsidRPr="00CA4FD7">
              <w:t>)</w:t>
            </w:r>
          </w:p>
        </w:tc>
        <w:tc>
          <w:tcPr>
            <w:tcW w:w="1728" w:type="dxa"/>
            <w:tcBorders>
              <w:top w:val="single" w:sz="4" w:space="0" w:color="auto"/>
              <w:left w:val="single" w:sz="4" w:space="0" w:color="auto"/>
              <w:bottom w:val="single" w:sz="4" w:space="0" w:color="auto"/>
              <w:right w:val="single" w:sz="4" w:space="0" w:color="auto"/>
            </w:tcBorders>
          </w:tcPr>
          <w:p w14:paraId="6D032EED" w14:textId="77BCE2C8" w:rsidR="00396561" w:rsidRPr="00BB65EC" w:rsidRDefault="00396561" w:rsidP="00396561">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barringExemptEmergency</w:t>
            </w:r>
            <w:r w:rsidR="004E7A41" w:rsidRPr="00857F09">
              <w:rPr>
                <w:i/>
                <w:lang w:val="en-US" w:eastAsia="zh-CN"/>
              </w:rPr>
              <w:t>Call</w:t>
            </w:r>
            <w:r w:rsidR="004E7A41">
              <w:rPr>
                <w:lang w:val="en-US" w:eastAsia="zh-CN"/>
              </w:rPr>
              <w:t xml:space="preserve"> contained</w:t>
            </w:r>
            <w:r>
              <w:rPr>
                <w:lang w:val="en-US" w:eastAsia="zh-CN"/>
              </w:rPr>
              <w:t xml:space="preserve">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w:t>
            </w:r>
            <w:ins w:id="12970" w:author="CR1615" w:date="2025-11-24T09:32:00Z">
              <w:r w:rsidR="00A42B65">
                <w:rPr>
                  <w:lang w:val="en-US" w:eastAsia="zh-CN"/>
                </w:rPr>
                <w:t xml:space="preserve">TS </w:t>
              </w:r>
            </w:ins>
            <w:r w:rsidRPr="00EF3DA7">
              <w:rPr>
                <w:lang w:val="en-US" w:eastAsia="zh-CN"/>
              </w:rPr>
              <w:t xml:space="preserve">38.331 </w:t>
            </w:r>
            <w:r w:rsidRPr="001F7F78">
              <w:rPr>
                <w:lang w:val="en-US" w:eastAsia="zh-CN"/>
              </w:rPr>
              <w:t>[8].</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1A7BCB2C" w14:textId="77777777" w:rsidTr="007F5078">
        <w:tc>
          <w:tcPr>
            <w:tcW w:w="2160" w:type="dxa"/>
            <w:tcBorders>
              <w:top w:val="single" w:sz="4" w:space="0" w:color="auto"/>
              <w:left w:val="single" w:sz="4" w:space="0" w:color="auto"/>
              <w:bottom w:val="single" w:sz="4" w:space="0" w:color="auto"/>
              <w:right w:val="single" w:sz="4" w:space="0" w:color="auto"/>
            </w:tcBorders>
          </w:tcPr>
          <w:p w14:paraId="556BAA00" w14:textId="43FF0191" w:rsidR="00396561" w:rsidRPr="008E0AB1" w:rsidRDefault="00396561" w:rsidP="00396561">
            <w:pPr>
              <w:pStyle w:val="TAL"/>
              <w:keepNext w:val="0"/>
              <w:keepLines w:val="0"/>
              <w:widowControl w:val="0"/>
            </w:pPr>
            <w:r w:rsidRPr="001F7F78">
              <w:rPr>
                <w:rFonts w:eastAsia="SimSun"/>
              </w:rP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1E659972" w14:textId="28EBF989" w:rsidR="00396561" w:rsidRPr="00EF3DA7" w:rsidRDefault="00396561" w:rsidP="00396561">
            <w:pPr>
              <w:pStyle w:val="TAL"/>
              <w:keepNext w:val="0"/>
              <w:keepLines w:val="0"/>
              <w:widowControl w:val="0"/>
            </w:pPr>
            <w:r w:rsidRPr="001F7F78">
              <w:rPr>
                <w:rFonts w:eastAsia="SimSun" w:cs="Arial"/>
              </w:rPr>
              <w:t>O</w:t>
            </w:r>
          </w:p>
        </w:tc>
        <w:tc>
          <w:tcPr>
            <w:tcW w:w="1080" w:type="dxa"/>
            <w:tcBorders>
              <w:top w:val="single" w:sz="4" w:space="0" w:color="auto"/>
              <w:left w:val="single" w:sz="4" w:space="0" w:color="auto"/>
              <w:bottom w:val="single" w:sz="4" w:space="0" w:color="auto"/>
              <w:right w:val="single" w:sz="4" w:space="0" w:color="auto"/>
            </w:tcBorders>
          </w:tcPr>
          <w:p w14:paraId="3ABC5CE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672E" w14:textId="55A5CC1B" w:rsidR="00396561" w:rsidRPr="00CA4FD7" w:rsidRDefault="00396561" w:rsidP="00396561">
            <w:pPr>
              <w:pStyle w:val="TAL"/>
              <w:keepNext w:val="0"/>
              <w:keepLines w:val="0"/>
              <w:widowControl w:val="0"/>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6C94384F"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D411E6C" w14:textId="054DE3D2" w:rsidR="00396561" w:rsidRPr="00845605" w:rsidRDefault="00396561" w:rsidP="00396561">
            <w:pPr>
              <w:pStyle w:val="TAC"/>
              <w:keepNext w:val="0"/>
              <w:keepLines w:val="0"/>
              <w:widowControl w:val="0"/>
              <w:rPr>
                <w:lang w:eastAsia="ja-JP"/>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638C21F" w14:textId="182998E1" w:rsidR="00396561" w:rsidRPr="00845605" w:rsidRDefault="00396561" w:rsidP="00396561">
            <w:pPr>
              <w:pStyle w:val="TAC"/>
              <w:keepNext w:val="0"/>
              <w:keepLines w:val="0"/>
              <w:widowControl w:val="0"/>
              <w:rPr>
                <w:lang w:eastAsia="ja-JP"/>
              </w:rPr>
            </w:pPr>
            <w:r w:rsidRPr="001F7F78">
              <w:rPr>
                <w:rFonts w:eastAsia="SimSun"/>
              </w:rPr>
              <w:t>ignore</w:t>
            </w:r>
          </w:p>
        </w:tc>
      </w:tr>
      <w:tr w:rsidR="00396561" w:rsidRPr="00EA5FA7" w14:paraId="409F6D1A" w14:textId="77777777" w:rsidTr="007F5078">
        <w:tc>
          <w:tcPr>
            <w:tcW w:w="2160" w:type="dxa"/>
            <w:tcBorders>
              <w:top w:val="single" w:sz="4" w:space="0" w:color="auto"/>
              <w:left w:val="single" w:sz="4" w:space="0" w:color="auto"/>
              <w:bottom w:val="single" w:sz="4" w:space="0" w:color="auto"/>
              <w:right w:val="single" w:sz="4" w:space="0" w:color="auto"/>
            </w:tcBorders>
          </w:tcPr>
          <w:p w14:paraId="2B11A58D" w14:textId="0EDA9BF3" w:rsidR="00396561" w:rsidRPr="008E0AB1" w:rsidRDefault="00396561" w:rsidP="00396561">
            <w:pPr>
              <w:pStyle w:val="TAL"/>
              <w:keepNext w:val="0"/>
              <w:keepLines w:val="0"/>
              <w:widowControl w:val="0"/>
            </w:pPr>
            <w:r w:rsidRPr="001F7F78">
              <w:t>SRS Resource Configuration</w:t>
            </w:r>
          </w:p>
        </w:tc>
        <w:tc>
          <w:tcPr>
            <w:tcW w:w="1080" w:type="dxa"/>
            <w:tcBorders>
              <w:top w:val="single" w:sz="4" w:space="0" w:color="auto"/>
              <w:left w:val="single" w:sz="4" w:space="0" w:color="auto"/>
              <w:bottom w:val="single" w:sz="4" w:space="0" w:color="auto"/>
              <w:right w:val="single" w:sz="4" w:space="0" w:color="auto"/>
            </w:tcBorders>
          </w:tcPr>
          <w:p w14:paraId="5F08E7A4" w14:textId="739D7332" w:rsidR="00396561" w:rsidRPr="00EF3DA7" w:rsidRDefault="00396561" w:rsidP="00396561">
            <w:pPr>
              <w:pStyle w:val="TAL"/>
              <w:keepNext w:val="0"/>
              <w:keepLines w:val="0"/>
              <w:widowControl w:val="0"/>
            </w:pPr>
            <w:r w:rsidRPr="001F7F78">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AB5B1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34DE4" w14:textId="54941008" w:rsidR="00396561" w:rsidRPr="00CA4FD7" w:rsidRDefault="00396561" w:rsidP="00396561">
            <w:pPr>
              <w:pStyle w:val="TAL"/>
              <w:keepNext w:val="0"/>
              <w:keepLines w:val="0"/>
              <w:widowControl w:val="0"/>
            </w:pPr>
            <w:r w:rsidRPr="001F7F78">
              <w:t>9.</w:t>
            </w:r>
            <w:r w:rsidRPr="001F7F78">
              <w:rPr>
                <w:rFonts w:hint="eastAsia"/>
                <w:lang w:eastAsia="zh-CN"/>
              </w:rPr>
              <w:t>3.1.</w:t>
            </w:r>
            <w:r>
              <w:rPr>
                <w:lang w:eastAsia="zh-CN"/>
              </w:rPr>
              <w:t>357</w:t>
            </w:r>
          </w:p>
        </w:tc>
        <w:tc>
          <w:tcPr>
            <w:tcW w:w="1728" w:type="dxa"/>
            <w:tcBorders>
              <w:top w:val="single" w:sz="4" w:space="0" w:color="auto"/>
              <w:left w:val="single" w:sz="4" w:space="0" w:color="auto"/>
              <w:bottom w:val="single" w:sz="4" w:space="0" w:color="auto"/>
              <w:right w:val="single" w:sz="4" w:space="0" w:color="auto"/>
            </w:tcBorders>
          </w:tcPr>
          <w:p w14:paraId="385FDC1A"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8B94BB" w14:textId="4A600001" w:rsidR="00396561" w:rsidRPr="00845605" w:rsidRDefault="00396561" w:rsidP="00396561">
            <w:pPr>
              <w:pStyle w:val="TAC"/>
              <w:keepNext w:val="0"/>
              <w:keepLines w:val="0"/>
              <w:widowControl w:val="0"/>
              <w:rPr>
                <w:lang w:eastAsia="ja-JP"/>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5D5A81F" w14:textId="5FED14E2" w:rsidR="00396561" w:rsidRPr="00845605" w:rsidRDefault="00396561" w:rsidP="00396561">
            <w:pPr>
              <w:pStyle w:val="TAC"/>
              <w:keepNext w:val="0"/>
              <w:keepLines w:val="0"/>
              <w:widowControl w:val="0"/>
              <w:rPr>
                <w:lang w:eastAsia="ja-JP"/>
              </w:rPr>
            </w:pPr>
            <w:r w:rsidRPr="001F7F78">
              <w:t>ignore</w:t>
            </w:r>
          </w:p>
        </w:tc>
      </w:tr>
      <w:tr w:rsidR="004E7A41" w:rsidRPr="00EA5FA7" w14:paraId="7205EEFC" w14:textId="77777777" w:rsidTr="007F5078">
        <w:tc>
          <w:tcPr>
            <w:tcW w:w="2160" w:type="dxa"/>
            <w:tcBorders>
              <w:top w:val="single" w:sz="4" w:space="0" w:color="auto"/>
              <w:left w:val="single" w:sz="4" w:space="0" w:color="auto"/>
              <w:bottom w:val="single" w:sz="4" w:space="0" w:color="auto"/>
              <w:right w:val="single" w:sz="4" w:space="0" w:color="auto"/>
            </w:tcBorders>
          </w:tcPr>
          <w:p w14:paraId="68B1778B" w14:textId="0E8A758F" w:rsidR="004E7A41" w:rsidRPr="001F7F78" w:rsidRDefault="004E7A41" w:rsidP="004E7A41">
            <w:pPr>
              <w:pStyle w:val="TAL"/>
              <w:keepNext w:val="0"/>
              <w:keepLines w:val="0"/>
              <w:widowControl w:val="0"/>
            </w:pPr>
            <w:r w:rsidRPr="00277EF2">
              <w:rPr>
                <w:lang w:eastAsia="zh-CN"/>
              </w:rPr>
              <w:t>CHOICE</w:t>
            </w:r>
            <w:r w:rsidRPr="00FD1E90">
              <w:rPr>
                <w:i/>
                <w:lang w:eastAsia="zh-CN"/>
              </w:rPr>
              <w:t xml:space="preserve"> on-demand </w:t>
            </w:r>
            <w:r>
              <w:rPr>
                <w:i/>
                <w:lang w:eastAsia="zh-CN"/>
              </w:rPr>
              <w:t>SIB1</w:t>
            </w:r>
          </w:p>
        </w:tc>
        <w:tc>
          <w:tcPr>
            <w:tcW w:w="1080" w:type="dxa"/>
            <w:tcBorders>
              <w:top w:val="single" w:sz="4" w:space="0" w:color="auto"/>
              <w:left w:val="single" w:sz="4" w:space="0" w:color="auto"/>
              <w:bottom w:val="single" w:sz="4" w:space="0" w:color="auto"/>
              <w:right w:val="single" w:sz="4" w:space="0" w:color="auto"/>
            </w:tcBorders>
          </w:tcPr>
          <w:p w14:paraId="7B44079A" w14:textId="70CCA545" w:rsidR="004E7A41" w:rsidRPr="001F7F78" w:rsidRDefault="004E7A41" w:rsidP="004E7A41">
            <w:pPr>
              <w:pStyle w:val="TAL"/>
              <w:keepNext w:val="0"/>
              <w:keepLines w:val="0"/>
              <w:widowControl w:val="0"/>
              <w:rPr>
                <w:rFonts w:cs="Arial"/>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E4A5AA"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45B61"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224C03"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CAFCA2" w14:textId="75ED3C5A" w:rsidR="004E7A41" w:rsidRPr="001F7F78" w:rsidRDefault="004E7A41" w:rsidP="004E7A41">
            <w:pPr>
              <w:pStyle w:val="TAC"/>
              <w:keepNext w:val="0"/>
              <w:keepLines w:val="0"/>
              <w:widowControl w:val="0"/>
            </w:pPr>
            <w:r w:rsidRPr="00E533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AC21E" w14:textId="2931454E" w:rsidR="004E7A41" w:rsidRPr="001F7F78" w:rsidRDefault="004E7A41" w:rsidP="004E7A41">
            <w:pPr>
              <w:pStyle w:val="TAC"/>
              <w:keepNext w:val="0"/>
              <w:keepLines w:val="0"/>
              <w:widowControl w:val="0"/>
            </w:pPr>
            <w:r>
              <w:rPr>
                <w:lang w:eastAsia="ja-JP"/>
              </w:rPr>
              <w:t>i</w:t>
            </w:r>
            <w:r w:rsidRPr="00E5337E">
              <w:rPr>
                <w:lang w:eastAsia="ja-JP"/>
              </w:rPr>
              <w:t>gnore</w:t>
            </w:r>
          </w:p>
        </w:tc>
      </w:tr>
      <w:tr w:rsidR="004E7A41" w:rsidRPr="00EA5FA7" w14:paraId="0FF66257" w14:textId="77777777" w:rsidTr="007F5078">
        <w:tc>
          <w:tcPr>
            <w:tcW w:w="2160" w:type="dxa"/>
            <w:tcBorders>
              <w:top w:val="single" w:sz="4" w:space="0" w:color="auto"/>
              <w:left w:val="single" w:sz="4" w:space="0" w:color="auto"/>
              <w:bottom w:val="single" w:sz="4" w:space="0" w:color="auto"/>
              <w:right w:val="single" w:sz="4" w:space="0" w:color="auto"/>
            </w:tcBorders>
          </w:tcPr>
          <w:p w14:paraId="622DFFCC" w14:textId="623C7782" w:rsidR="004E7A41" w:rsidRPr="001F7F78" w:rsidRDefault="004E7A41" w:rsidP="004E7A41">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 xml:space="preserve">Provision </w:t>
            </w:r>
          </w:p>
        </w:tc>
        <w:tc>
          <w:tcPr>
            <w:tcW w:w="1080" w:type="dxa"/>
            <w:tcBorders>
              <w:top w:val="single" w:sz="4" w:space="0" w:color="auto"/>
              <w:left w:val="single" w:sz="4" w:space="0" w:color="auto"/>
              <w:bottom w:val="single" w:sz="4" w:space="0" w:color="auto"/>
              <w:right w:val="single" w:sz="4" w:space="0" w:color="auto"/>
            </w:tcBorders>
          </w:tcPr>
          <w:p w14:paraId="19BB285A" w14:textId="77777777" w:rsidR="004E7A41" w:rsidRPr="001F7F78" w:rsidRDefault="004E7A41" w:rsidP="004E7A4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C61C"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7E99B"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ED99316"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BEC7A2C" w14:textId="77777777" w:rsidR="004E7A41" w:rsidRPr="001F7F78" w:rsidRDefault="004E7A41" w:rsidP="004E7A4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17D941" w14:textId="77777777" w:rsidR="004E7A41" w:rsidRPr="001F7F78" w:rsidRDefault="004E7A41" w:rsidP="004E7A41">
            <w:pPr>
              <w:pStyle w:val="TAC"/>
              <w:keepNext w:val="0"/>
              <w:keepLines w:val="0"/>
              <w:widowControl w:val="0"/>
            </w:pPr>
          </w:p>
        </w:tc>
      </w:tr>
      <w:tr w:rsidR="00BE7ECD" w:rsidRPr="00EA5FA7" w14:paraId="6F68D444" w14:textId="77777777" w:rsidTr="007F5078">
        <w:tc>
          <w:tcPr>
            <w:tcW w:w="2160" w:type="dxa"/>
            <w:tcBorders>
              <w:top w:val="single" w:sz="4" w:space="0" w:color="auto"/>
              <w:left w:val="single" w:sz="4" w:space="0" w:color="auto"/>
              <w:bottom w:val="single" w:sz="4" w:space="0" w:color="auto"/>
              <w:right w:val="single" w:sz="4" w:space="0" w:color="auto"/>
            </w:tcBorders>
          </w:tcPr>
          <w:p w14:paraId="6DC36C7C" w14:textId="44C19C94" w:rsidR="00BE7ECD" w:rsidRPr="001F7F78" w:rsidRDefault="00BE7ECD" w:rsidP="00BE7ECD">
            <w:pPr>
              <w:pStyle w:val="TAL"/>
              <w:keepNext w:val="0"/>
              <w:keepLines w:val="0"/>
              <w:widowControl w:val="0"/>
              <w:ind w:leftChars="100" w:left="200"/>
            </w:pPr>
            <w:r w:rsidRPr="00CE3416">
              <w:t>&gt;&gt;</w:t>
            </w:r>
            <w:r w:rsidRPr="00FD0F29">
              <w:t>On-demand SIB1 Config</w:t>
            </w:r>
          </w:p>
        </w:tc>
        <w:tc>
          <w:tcPr>
            <w:tcW w:w="1080" w:type="dxa"/>
            <w:tcBorders>
              <w:top w:val="single" w:sz="4" w:space="0" w:color="auto"/>
              <w:left w:val="single" w:sz="4" w:space="0" w:color="auto"/>
              <w:bottom w:val="single" w:sz="4" w:space="0" w:color="auto"/>
              <w:right w:val="single" w:sz="4" w:space="0" w:color="auto"/>
            </w:tcBorders>
          </w:tcPr>
          <w:p w14:paraId="7D25B200" w14:textId="52A0B840" w:rsidR="00BE7ECD" w:rsidRPr="001F7F78" w:rsidRDefault="00BE7ECD" w:rsidP="00BE7ECD">
            <w:pPr>
              <w:pStyle w:val="TAL"/>
              <w:keepNext w:val="0"/>
              <w:keepLines w:val="0"/>
              <w:widowControl w:val="0"/>
              <w:rPr>
                <w:rFonts w:cs="Arial"/>
              </w:rPr>
            </w:pPr>
            <w:r>
              <w:t>M</w:t>
            </w:r>
          </w:p>
        </w:tc>
        <w:tc>
          <w:tcPr>
            <w:tcW w:w="1080" w:type="dxa"/>
            <w:tcBorders>
              <w:top w:val="single" w:sz="4" w:space="0" w:color="auto"/>
              <w:left w:val="single" w:sz="4" w:space="0" w:color="auto"/>
              <w:bottom w:val="single" w:sz="4" w:space="0" w:color="auto"/>
              <w:right w:val="single" w:sz="4" w:space="0" w:color="auto"/>
            </w:tcBorders>
          </w:tcPr>
          <w:p w14:paraId="2A2AAC01"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155B89" w14:textId="7AC94AF5" w:rsidR="00BE7ECD" w:rsidRPr="001F7F78" w:rsidRDefault="00BE7ECD" w:rsidP="00BE7ECD">
            <w:pPr>
              <w:pStyle w:val="TAL"/>
              <w:keepNext w:val="0"/>
              <w:keepLines w:val="0"/>
              <w:widowControl w:val="0"/>
            </w:pPr>
            <w:r w:rsidRPr="00E5337E">
              <w:t>O</w:t>
            </w:r>
            <w:r>
              <w:t>CTET STRING</w:t>
            </w:r>
          </w:p>
        </w:tc>
        <w:tc>
          <w:tcPr>
            <w:tcW w:w="1728" w:type="dxa"/>
            <w:tcBorders>
              <w:top w:val="single" w:sz="4" w:space="0" w:color="auto"/>
              <w:left w:val="single" w:sz="4" w:space="0" w:color="auto"/>
              <w:bottom w:val="single" w:sz="4" w:space="0" w:color="auto"/>
              <w:right w:val="single" w:sz="4" w:space="0" w:color="auto"/>
            </w:tcBorders>
          </w:tcPr>
          <w:p w14:paraId="486560F3" w14:textId="05322D5A" w:rsidR="00BE7ECD" w:rsidRDefault="00BE7ECD" w:rsidP="00BE7ECD">
            <w:pPr>
              <w:pStyle w:val="TAL"/>
              <w:keepNext w:val="0"/>
              <w:keepLines w:val="0"/>
              <w:widowControl w:val="0"/>
              <w:rPr>
                <w:lang w:val="en-US" w:eastAsia="zh-CN"/>
              </w:rPr>
            </w:pPr>
            <w:r w:rsidRPr="00D07165">
              <w:rPr>
                <w:lang w:val="en-US"/>
              </w:rPr>
              <w:t xml:space="preserve">Includes the </w:t>
            </w:r>
            <w:del w:id="12971" w:author="CR1609" w:date="2025-11-24T09:32:00Z">
              <w:r w:rsidRPr="00C863F6" w:rsidDel="006B3F91">
                <w:rPr>
                  <w:i/>
                  <w:iCs/>
                  <w:lang w:val="en-US"/>
                </w:rPr>
                <w:delText>od</w:delText>
              </w:r>
            </w:del>
            <w:ins w:id="12972" w:author="CR1609" w:date="2025-11-24T09:32:00Z">
              <w:r>
                <w:rPr>
                  <w:i/>
                  <w:iCs/>
                  <w:lang w:val="en-US"/>
                </w:rPr>
                <w:t>OD</w:t>
              </w:r>
            </w:ins>
            <w:r w:rsidRPr="00C863F6">
              <w:rPr>
                <w:i/>
                <w:iCs/>
                <w:lang w:val="en-US"/>
              </w:rPr>
              <w:t>-SIB1-Config</w:t>
            </w:r>
            <w:r>
              <w:rPr>
                <w:lang w:val="en-US"/>
              </w:rPr>
              <w:t xml:space="preserve"> </w:t>
            </w:r>
            <w:ins w:id="12973" w:author="CR1609" w:date="2025-11-24T09:32:00Z">
              <w:r>
                <w:rPr>
                  <w:lang w:val="en-US"/>
                </w:rPr>
                <w:t xml:space="preserve">IE </w:t>
              </w:r>
            </w:ins>
            <w:r>
              <w:rPr>
                <w:lang w:val="en-US"/>
              </w:rPr>
              <w:t>contained in the SIB</w:t>
            </w:r>
            <w:del w:id="12974" w:author="CR1609" w:date="2025-11-24T09:32:00Z">
              <w:r w:rsidDel="001B6E2A">
                <w:rPr>
                  <w:lang w:val="en-US"/>
                </w:rPr>
                <w:delText>xx</w:delText>
              </w:r>
            </w:del>
            <w:ins w:id="12975" w:author="CR1609" w:date="2025-11-24T09:32:00Z">
              <w:r>
                <w:rPr>
                  <w:lang w:val="en-US"/>
                </w:rPr>
                <w:t>26</w:t>
              </w:r>
            </w:ins>
            <w:r>
              <w:rPr>
                <w:lang w:val="en-US"/>
              </w:rPr>
              <w:t xml:space="preserve"> message</w:t>
            </w:r>
            <w:r w:rsidRPr="00D07165">
              <w:rPr>
                <w:lang w:val="en-US"/>
              </w:rPr>
              <w:t xml:space="preserve"> </w:t>
            </w:r>
            <w:del w:id="12976" w:author="CR1609" w:date="2025-11-24T09:32:00Z">
              <w:r w:rsidDel="006D1785">
                <w:rPr>
                  <w:lang w:val="en-US"/>
                </w:rPr>
                <w:delText xml:space="preserve">for the cell indicated by the </w:delText>
              </w:r>
              <w:r w:rsidDel="0010246B">
                <w:rPr>
                  <w:i/>
                  <w:iCs/>
                  <w:lang w:eastAsia="ja-JP"/>
                </w:rPr>
                <w:delText>NR PCI</w:delText>
              </w:r>
              <w:r w:rsidDel="006D1785">
                <w:rPr>
                  <w:lang w:val="en-US"/>
                </w:rPr>
                <w:delText xml:space="preserve"> IE </w:delText>
              </w:r>
            </w:del>
            <w:r w:rsidRPr="00D07165">
              <w:rPr>
                <w:lang w:val="en-US"/>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451D5F" w14:textId="07C88082" w:rsidR="00BE7ECD" w:rsidRPr="001F7F78" w:rsidRDefault="00BE7ECD" w:rsidP="00BE7EC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4B036" w14:textId="77777777" w:rsidR="00BE7ECD" w:rsidRPr="001F7F78" w:rsidRDefault="00BE7ECD" w:rsidP="00BE7ECD">
            <w:pPr>
              <w:pStyle w:val="TAC"/>
              <w:keepNext w:val="0"/>
              <w:keepLines w:val="0"/>
              <w:widowControl w:val="0"/>
            </w:pPr>
          </w:p>
        </w:tc>
      </w:tr>
      <w:tr w:rsidR="00BE7ECD" w:rsidRPr="00EA5FA7" w14:paraId="5C584437" w14:textId="77777777" w:rsidTr="007F5078">
        <w:tc>
          <w:tcPr>
            <w:tcW w:w="2160" w:type="dxa"/>
            <w:tcBorders>
              <w:top w:val="single" w:sz="4" w:space="0" w:color="auto"/>
              <w:left w:val="single" w:sz="4" w:space="0" w:color="auto"/>
              <w:bottom w:val="single" w:sz="4" w:space="0" w:color="auto"/>
              <w:right w:val="single" w:sz="4" w:space="0" w:color="auto"/>
            </w:tcBorders>
          </w:tcPr>
          <w:p w14:paraId="06A14833" w14:textId="21A155FE" w:rsidR="00BE7ECD" w:rsidRPr="001F7F78" w:rsidRDefault="00BE7ECD" w:rsidP="00BE7ECD">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Stop provision</w:t>
            </w:r>
          </w:p>
        </w:tc>
        <w:tc>
          <w:tcPr>
            <w:tcW w:w="1080" w:type="dxa"/>
            <w:tcBorders>
              <w:top w:val="single" w:sz="4" w:space="0" w:color="auto"/>
              <w:left w:val="single" w:sz="4" w:space="0" w:color="auto"/>
              <w:bottom w:val="single" w:sz="4" w:space="0" w:color="auto"/>
              <w:right w:val="single" w:sz="4" w:space="0" w:color="auto"/>
            </w:tcBorders>
          </w:tcPr>
          <w:p w14:paraId="745B8CD0" w14:textId="77777777" w:rsidR="00BE7ECD" w:rsidRPr="001F7F78" w:rsidRDefault="00BE7ECD" w:rsidP="00BE7E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601EB"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48609" w14:textId="456CAD97" w:rsidR="00BE7ECD" w:rsidRPr="001F7F78" w:rsidRDefault="00BE7ECD" w:rsidP="00BE7ECD">
            <w:pPr>
              <w:pStyle w:val="TAL"/>
              <w:keepNext w:val="0"/>
              <w:keepLines w:val="0"/>
              <w:widowControl w:val="0"/>
            </w:pPr>
            <w:r>
              <w:t>NULL</w:t>
            </w:r>
          </w:p>
        </w:tc>
        <w:tc>
          <w:tcPr>
            <w:tcW w:w="1728" w:type="dxa"/>
            <w:tcBorders>
              <w:top w:val="single" w:sz="4" w:space="0" w:color="auto"/>
              <w:left w:val="single" w:sz="4" w:space="0" w:color="auto"/>
              <w:bottom w:val="single" w:sz="4" w:space="0" w:color="auto"/>
              <w:right w:val="single" w:sz="4" w:space="0" w:color="auto"/>
            </w:tcBorders>
          </w:tcPr>
          <w:p w14:paraId="58C6F63D" w14:textId="77777777" w:rsidR="00BE7ECD" w:rsidRDefault="00BE7ECD" w:rsidP="00BE7E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E15C72" w14:textId="77777777" w:rsidR="00BE7ECD" w:rsidRPr="001F7F78" w:rsidRDefault="00BE7ECD" w:rsidP="00BE7E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47CE5" w14:textId="77777777" w:rsidR="00BE7ECD" w:rsidRPr="001F7F78" w:rsidRDefault="00BE7ECD" w:rsidP="00BE7ECD">
            <w:pPr>
              <w:pStyle w:val="TAC"/>
              <w:keepNext w:val="0"/>
              <w:keepLines w:val="0"/>
              <w:widowControl w:val="0"/>
            </w:pP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12977" w:name="_CR9_3_1_11"/>
      <w:bookmarkStart w:id="12978" w:name="_Toc20955915"/>
      <w:bookmarkStart w:id="12979" w:name="_Toc29893033"/>
      <w:bookmarkStart w:id="12980" w:name="_Toc36556970"/>
      <w:bookmarkStart w:id="12981" w:name="_Toc45832418"/>
      <w:bookmarkStart w:id="12982" w:name="_Toc51763698"/>
      <w:bookmarkStart w:id="12983" w:name="_Toc64448867"/>
      <w:bookmarkStart w:id="12984" w:name="_Toc66289526"/>
      <w:bookmarkStart w:id="12985" w:name="_Toc74154639"/>
      <w:bookmarkStart w:id="12986" w:name="_Toc81383383"/>
      <w:bookmarkStart w:id="12987" w:name="_Toc88658016"/>
      <w:bookmarkStart w:id="12988" w:name="_Toc97910928"/>
      <w:bookmarkStart w:id="12989" w:name="_Toc99038688"/>
      <w:bookmarkStart w:id="12990" w:name="_Toc99730951"/>
      <w:bookmarkStart w:id="12991" w:name="_Toc105511082"/>
      <w:bookmarkStart w:id="12992" w:name="_Toc105927614"/>
      <w:bookmarkStart w:id="12993" w:name="_Toc106110154"/>
      <w:bookmarkStart w:id="12994" w:name="_Toc113835591"/>
      <w:bookmarkStart w:id="12995" w:name="_Toc120124439"/>
      <w:bookmarkStart w:id="12996" w:name="_Toc209694922"/>
      <w:bookmarkEnd w:id="12977"/>
      <w:r w:rsidRPr="00EA5FA7">
        <w:t>9.3.</w:t>
      </w:r>
      <w:r w:rsidRPr="00EA5FA7">
        <w:rPr>
          <w:lang w:eastAsia="zh-CN"/>
        </w:rPr>
        <w:t>1</w:t>
      </w:r>
      <w:r w:rsidRPr="00EA5FA7">
        <w:t>.11</w:t>
      </w:r>
      <w:r w:rsidRPr="00EA5FA7">
        <w:tab/>
        <w:t>Transmission Action I</w:t>
      </w:r>
      <w:r w:rsidRPr="00EA5FA7">
        <w:rPr>
          <w:lang w:eastAsia="zh-CN"/>
        </w:rPr>
        <w:t>ndicator</w:t>
      </w:r>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12997" w:name="_CR9_3_1_12"/>
      <w:bookmarkStart w:id="12998" w:name="_Toc20955916"/>
      <w:bookmarkStart w:id="12999" w:name="_Toc29893034"/>
      <w:bookmarkStart w:id="13000" w:name="_Toc36556971"/>
      <w:bookmarkStart w:id="13001" w:name="_Toc45832419"/>
      <w:bookmarkStart w:id="13002" w:name="_Toc51763699"/>
      <w:bookmarkStart w:id="13003" w:name="_Toc64448868"/>
      <w:bookmarkStart w:id="13004" w:name="_Toc66289527"/>
      <w:bookmarkStart w:id="13005" w:name="_Toc74154640"/>
      <w:bookmarkStart w:id="13006" w:name="_Toc81383384"/>
      <w:bookmarkStart w:id="13007" w:name="_Toc88658017"/>
      <w:bookmarkStart w:id="13008" w:name="_Toc97910929"/>
      <w:bookmarkStart w:id="13009" w:name="_Toc99038689"/>
      <w:bookmarkStart w:id="13010" w:name="_Toc99730952"/>
      <w:bookmarkStart w:id="13011" w:name="_Toc105511083"/>
      <w:bookmarkStart w:id="13012" w:name="_Toc105927615"/>
      <w:bookmarkStart w:id="13013" w:name="_Toc106110155"/>
      <w:bookmarkStart w:id="13014" w:name="_Toc113835592"/>
      <w:bookmarkStart w:id="13015" w:name="_Toc120124440"/>
      <w:bookmarkStart w:id="13016" w:name="_Toc209694923"/>
      <w:bookmarkEnd w:id="12997"/>
      <w:r w:rsidRPr="00EA5FA7">
        <w:rPr>
          <w:lang w:eastAsia="zh-CN"/>
        </w:rPr>
        <w:t>9.3.1.12</w:t>
      </w:r>
      <w:r w:rsidRPr="00EA5FA7">
        <w:rPr>
          <w:lang w:eastAsia="zh-CN"/>
        </w:rPr>
        <w:tab/>
        <w:t>NR CGI</w:t>
      </w:r>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13017" w:name="_CR9_3_1_13"/>
      <w:bookmarkStart w:id="13018" w:name="_Toc20955917"/>
      <w:bookmarkStart w:id="13019" w:name="_Toc29893035"/>
      <w:bookmarkStart w:id="13020" w:name="_Toc36556972"/>
      <w:bookmarkStart w:id="13021" w:name="_Toc45832420"/>
      <w:bookmarkStart w:id="13022" w:name="_Toc51763700"/>
      <w:bookmarkStart w:id="13023" w:name="_Toc64448869"/>
      <w:bookmarkStart w:id="13024" w:name="_Toc66289528"/>
      <w:bookmarkStart w:id="13025" w:name="_Toc74154641"/>
      <w:bookmarkStart w:id="13026" w:name="_Toc81383385"/>
      <w:bookmarkStart w:id="13027" w:name="_Toc88658018"/>
      <w:bookmarkStart w:id="13028" w:name="_Toc97910930"/>
      <w:bookmarkStart w:id="13029" w:name="_Toc99038690"/>
      <w:bookmarkStart w:id="13030" w:name="_Toc99730953"/>
      <w:bookmarkStart w:id="13031" w:name="_Toc105511084"/>
      <w:bookmarkStart w:id="13032" w:name="_Toc105927616"/>
      <w:bookmarkStart w:id="13033" w:name="_Toc106110156"/>
      <w:bookmarkStart w:id="13034" w:name="_Toc113835593"/>
      <w:bookmarkStart w:id="13035" w:name="_Toc120124441"/>
      <w:bookmarkStart w:id="13036" w:name="_Toc209694924"/>
      <w:bookmarkEnd w:id="13017"/>
      <w:r w:rsidRPr="00EA5FA7">
        <w:t>9.3.1.13</w:t>
      </w:r>
      <w:r w:rsidRPr="00EA5FA7">
        <w:tab/>
        <w:t>Time To wait</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63701AC2" w14:textId="77777777" w:rsidR="00E50798" w:rsidRPr="00EA5FA7" w:rsidRDefault="00E50798" w:rsidP="00E50798">
      <w:pPr>
        <w:widowControl w:val="0"/>
      </w:pPr>
      <w:r w:rsidRPr="00EA5FA7">
        <w:lastRenderedPageBreak/>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13037" w:name="_CR9_3_1_14"/>
      <w:bookmarkStart w:id="13038" w:name="_Toc20955918"/>
      <w:bookmarkStart w:id="13039" w:name="_Toc29893036"/>
      <w:bookmarkStart w:id="13040" w:name="_Toc36556973"/>
      <w:bookmarkStart w:id="13041" w:name="_Toc45832421"/>
      <w:bookmarkStart w:id="13042" w:name="_Toc51763701"/>
      <w:bookmarkStart w:id="13043" w:name="_Toc64448870"/>
      <w:bookmarkStart w:id="13044" w:name="_Toc66289529"/>
      <w:bookmarkStart w:id="13045" w:name="_Toc74154642"/>
      <w:bookmarkStart w:id="13046" w:name="_Toc81383386"/>
      <w:bookmarkStart w:id="13047" w:name="_Toc88658019"/>
      <w:bookmarkStart w:id="13048" w:name="_Toc97910931"/>
      <w:bookmarkStart w:id="13049" w:name="_Toc99038691"/>
      <w:bookmarkStart w:id="13050" w:name="_Toc99730954"/>
      <w:bookmarkStart w:id="13051" w:name="_Toc105511085"/>
      <w:bookmarkStart w:id="13052" w:name="_Toc105927617"/>
      <w:bookmarkStart w:id="13053" w:name="_Toc106110157"/>
      <w:bookmarkStart w:id="13054" w:name="_Toc113835594"/>
      <w:bookmarkStart w:id="13055" w:name="_Toc120124442"/>
      <w:bookmarkStart w:id="13056" w:name="_Toc209694925"/>
      <w:bookmarkEnd w:id="13037"/>
      <w:r w:rsidRPr="00EA5FA7">
        <w:rPr>
          <w:lang w:eastAsia="zh-CN"/>
        </w:rPr>
        <w:t>9.3.1.14</w:t>
      </w:r>
      <w:r w:rsidRPr="00EA5FA7">
        <w:rPr>
          <w:lang w:eastAsia="zh-CN"/>
        </w:rPr>
        <w:tab/>
        <w:t>PLMN Identity</w:t>
      </w:r>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13057" w:name="_CR9_3_1_15"/>
      <w:bookmarkStart w:id="13058" w:name="_Toc20955919"/>
      <w:bookmarkStart w:id="13059" w:name="_Toc29893037"/>
      <w:bookmarkStart w:id="13060" w:name="_Toc36556974"/>
      <w:bookmarkStart w:id="13061" w:name="_Toc45832422"/>
      <w:bookmarkStart w:id="13062" w:name="_Toc51763702"/>
      <w:bookmarkStart w:id="13063" w:name="_Toc64448871"/>
      <w:bookmarkStart w:id="13064" w:name="_Toc66289530"/>
      <w:bookmarkStart w:id="13065" w:name="_Toc74154643"/>
      <w:bookmarkStart w:id="13066" w:name="_Toc81383387"/>
      <w:bookmarkStart w:id="13067" w:name="_Toc88658020"/>
      <w:bookmarkStart w:id="13068" w:name="_Toc97910932"/>
      <w:bookmarkStart w:id="13069" w:name="_Toc99038692"/>
      <w:bookmarkStart w:id="13070" w:name="_Toc99730955"/>
      <w:bookmarkStart w:id="13071" w:name="_Toc105511086"/>
      <w:bookmarkStart w:id="13072" w:name="_Toc105927618"/>
      <w:bookmarkStart w:id="13073" w:name="_Toc106110158"/>
      <w:bookmarkStart w:id="13074" w:name="_Toc113835595"/>
      <w:bookmarkStart w:id="13075" w:name="_Toc120124443"/>
      <w:bookmarkStart w:id="13076" w:name="_Toc209694926"/>
      <w:bookmarkEnd w:id="13057"/>
      <w:r w:rsidRPr="00EA5FA7">
        <w:rPr>
          <w:lang w:eastAsia="zh-CN"/>
        </w:rPr>
        <w:t>9.3.1.15</w:t>
      </w:r>
      <w:r w:rsidRPr="00EA5FA7">
        <w:rPr>
          <w:lang w:eastAsia="zh-CN"/>
        </w:rPr>
        <w:tab/>
        <w:t>Transmission Bandwidth</w:t>
      </w:r>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0EA6E933"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002A2363">
              <w:rPr>
                <w:lang w:eastAsia="ja-JP"/>
              </w:rPr>
              <w:t>, nrb3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13077" w:name="_CR9_3_1_16"/>
      <w:bookmarkStart w:id="13078" w:name="_Toc20955920"/>
      <w:bookmarkStart w:id="13079" w:name="_Toc29893038"/>
      <w:bookmarkStart w:id="13080" w:name="_Toc36556975"/>
      <w:bookmarkStart w:id="13081" w:name="_Toc45832423"/>
      <w:bookmarkStart w:id="13082" w:name="_Toc51763703"/>
      <w:bookmarkStart w:id="13083" w:name="_Toc64448872"/>
      <w:bookmarkStart w:id="13084" w:name="_Toc66289531"/>
      <w:bookmarkStart w:id="13085" w:name="_Toc74154644"/>
      <w:bookmarkStart w:id="13086" w:name="_Toc81383388"/>
      <w:bookmarkStart w:id="13087" w:name="_Toc88658021"/>
      <w:bookmarkStart w:id="13088" w:name="_Toc97910933"/>
      <w:bookmarkStart w:id="13089" w:name="_Toc99038693"/>
      <w:bookmarkStart w:id="13090" w:name="_Toc99730956"/>
      <w:bookmarkStart w:id="13091" w:name="_Toc105511087"/>
      <w:bookmarkStart w:id="13092" w:name="_Toc105927619"/>
      <w:bookmarkStart w:id="13093" w:name="_Toc106110159"/>
      <w:bookmarkStart w:id="13094" w:name="_Toc113835596"/>
      <w:bookmarkStart w:id="13095" w:name="_Toc120124444"/>
      <w:bookmarkStart w:id="13096" w:name="_Toc209694927"/>
      <w:bookmarkEnd w:id="13077"/>
      <w:r w:rsidRPr="00EA5FA7">
        <w:t>9.3.1.16</w:t>
      </w:r>
      <w:r w:rsidRPr="00EA5FA7">
        <w:tab/>
        <w:t>Void</w:t>
      </w:r>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2C0D49A6" w14:textId="77777777" w:rsidR="00E50798" w:rsidRPr="00EA5FA7" w:rsidRDefault="00E50798" w:rsidP="00E50798">
      <w:pPr>
        <w:widowControl w:val="0"/>
        <w:rPr>
          <w:lang w:eastAsia="zh-CN"/>
        </w:rPr>
      </w:pPr>
      <w:r w:rsidRPr="00EA5FA7">
        <w:rPr>
          <w:lang w:eastAsia="zh-CN"/>
        </w:rPr>
        <w:lastRenderedPageBreak/>
        <w:t>Reserved for future use.</w:t>
      </w:r>
    </w:p>
    <w:p w14:paraId="14CF205A" w14:textId="77777777" w:rsidR="00E50798" w:rsidRPr="00EA5FA7" w:rsidRDefault="00E50798" w:rsidP="00E50798">
      <w:pPr>
        <w:pStyle w:val="Heading4"/>
        <w:keepNext w:val="0"/>
        <w:keepLines w:val="0"/>
        <w:widowControl w:val="0"/>
      </w:pPr>
      <w:bookmarkStart w:id="13097" w:name="_CR9_3_1_17"/>
      <w:bookmarkStart w:id="13098" w:name="_Toc20955921"/>
      <w:bookmarkStart w:id="13099" w:name="_Toc29893039"/>
      <w:bookmarkStart w:id="13100" w:name="_Toc36556976"/>
      <w:bookmarkStart w:id="13101" w:name="_Toc45832424"/>
      <w:bookmarkStart w:id="13102" w:name="_Toc51763704"/>
      <w:bookmarkStart w:id="13103" w:name="_Toc64448873"/>
      <w:bookmarkStart w:id="13104" w:name="_Toc66289532"/>
      <w:bookmarkStart w:id="13105" w:name="_Toc74154645"/>
      <w:bookmarkStart w:id="13106" w:name="_Toc81383389"/>
      <w:bookmarkStart w:id="13107" w:name="_Toc88658022"/>
      <w:bookmarkStart w:id="13108" w:name="_Toc97910934"/>
      <w:bookmarkStart w:id="13109" w:name="_Toc99038694"/>
      <w:bookmarkStart w:id="13110" w:name="_Toc99730957"/>
      <w:bookmarkStart w:id="13111" w:name="_Toc105511088"/>
      <w:bookmarkStart w:id="13112" w:name="_Toc105927620"/>
      <w:bookmarkStart w:id="13113" w:name="_Toc106110160"/>
      <w:bookmarkStart w:id="13114" w:name="_Toc113835597"/>
      <w:bookmarkStart w:id="13115" w:name="_Toc120124445"/>
      <w:bookmarkStart w:id="13116" w:name="_Toc209694928"/>
      <w:bookmarkEnd w:id="13097"/>
      <w:r w:rsidRPr="00EA5FA7">
        <w:t>9.3.1.17</w:t>
      </w:r>
      <w:r w:rsidRPr="00EA5FA7">
        <w:tab/>
        <w:t>NR Frequency Info</w:t>
      </w:r>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13117" w:name="OLE_LINK111"/>
            <w:r w:rsidRPr="00EA5FA7">
              <w:rPr>
                <w:rFonts w:cs="Arial"/>
              </w:rPr>
              <w:t xml:space="preserve">NR Frequency Band </w:t>
            </w:r>
            <w:bookmarkEnd w:id="13117"/>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24550646"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w:t>
            </w:r>
            <w:r>
              <w:rPr>
                <w:rFonts w:hint="eastAsia"/>
                <w:lang w:eastAsia="ja-JP"/>
              </w:rPr>
              <w:lastRenderedPageBreak/>
              <w:t>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lastRenderedPageBreak/>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13118" w:name="OLE_LINK152"/>
            <w:bookmarkStart w:id="13119" w:name="OLE_LINK153"/>
            <w:r w:rsidRPr="00EA5FA7">
              <w:rPr>
                <w:lang w:eastAsia="ja-JP"/>
              </w:rPr>
              <w:t>maxnoofNrCellBands</w:t>
            </w:r>
            <w:bookmarkEnd w:id="13118"/>
            <w:bookmarkEnd w:id="13119"/>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13120" w:name="_CR9_3_1_18"/>
      <w:bookmarkStart w:id="13121" w:name="_Toc20955922"/>
      <w:bookmarkStart w:id="13122" w:name="_Toc29893040"/>
      <w:bookmarkStart w:id="13123" w:name="_Toc36556977"/>
      <w:bookmarkStart w:id="13124" w:name="_Toc45832425"/>
      <w:bookmarkStart w:id="13125" w:name="_Toc51763705"/>
      <w:bookmarkStart w:id="13126" w:name="_Toc64448874"/>
      <w:bookmarkStart w:id="13127" w:name="_Toc66289533"/>
      <w:bookmarkStart w:id="13128" w:name="_Toc74154646"/>
      <w:bookmarkStart w:id="13129" w:name="_Toc81383390"/>
      <w:bookmarkStart w:id="13130" w:name="_Toc88658023"/>
      <w:bookmarkStart w:id="13131" w:name="_Toc97910935"/>
      <w:bookmarkStart w:id="13132" w:name="_Toc99038695"/>
      <w:bookmarkStart w:id="13133" w:name="_Toc99730958"/>
      <w:bookmarkStart w:id="13134" w:name="_Toc105511089"/>
      <w:bookmarkStart w:id="13135" w:name="_Toc105927621"/>
      <w:bookmarkStart w:id="13136" w:name="_Toc106110161"/>
      <w:bookmarkStart w:id="13137" w:name="_Toc113835598"/>
      <w:bookmarkStart w:id="13138" w:name="_Toc120124446"/>
      <w:bookmarkStart w:id="13139" w:name="_Toc209694929"/>
      <w:bookmarkEnd w:id="13120"/>
      <w:r w:rsidRPr="00EA5FA7">
        <w:rPr>
          <w:lang w:eastAsia="zh-CN"/>
        </w:rPr>
        <w:t>9.3.1.18</w:t>
      </w:r>
      <w:r w:rsidRPr="00EA5FA7">
        <w:rPr>
          <w:lang w:eastAsia="zh-CN"/>
        </w:rPr>
        <w:tab/>
        <w:t>gNB-DU System Information</w:t>
      </w:r>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 xml:space="preserve">OCTET </w:t>
            </w:r>
            <w:r>
              <w:lastRenderedPageBreak/>
              <w:t>STRING</w:t>
            </w:r>
          </w:p>
        </w:tc>
        <w:tc>
          <w:tcPr>
            <w:tcW w:w="889" w:type="pct"/>
          </w:tcPr>
          <w:p w14:paraId="26CEE222" w14:textId="05917C66" w:rsidR="005F61CA" w:rsidRPr="00317CD1" w:rsidRDefault="005F61CA" w:rsidP="005F61CA">
            <w:pPr>
              <w:pStyle w:val="TAL"/>
              <w:keepNext w:val="0"/>
              <w:keepLines w:val="0"/>
              <w:widowControl w:val="0"/>
            </w:pPr>
            <w:r>
              <w:lastRenderedPageBreak/>
              <w:t xml:space="preserve">Includes the </w:t>
            </w:r>
            <w:r w:rsidRPr="006C6A3D">
              <w:rPr>
                <w:i/>
                <w:iCs/>
              </w:rPr>
              <w:t>SIB2</w:t>
            </w:r>
            <w:r w:rsidRPr="006C6A3D">
              <w:rPr>
                <w:rFonts w:eastAsia="SimSun"/>
                <w:i/>
                <w:iCs/>
                <w:lang w:val="en-US" w:eastAsia="zh-CN"/>
              </w:rPr>
              <w:t>3</w:t>
            </w:r>
            <w:r>
              <w:t xml:space="preserve"> </w:t>
            </w:r>
            <w:r>
              <w:lastRenderedPageBreak/>
              <w:t>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lastRenderedPageBreak/>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13140" w:name="_CR9_3_1_19"/>
      <w:bookmarkStart w:id="13141" w:name="_Toc20955923"/>
      <w:bookmarkStart w:id="13142" w:name="_Toc29893041"/>
      <w:bookmarkStart w:id="13143" w:name="_Toc36556978"/>
      <w:bookmarkStart w:id="13144" w:name="_Toc45832426"/>
      <w:bookmarkStart w:id="13145" w:name="_Toc51763706"/>
      <w:bookmarkStart w:id="13146" w:name="_Toc64448875"/>
      <w:bookmarkStart w:id="13147" w:name="_Toc66289534"/>
      <w:bookmarkStart w:id="13148" w:name="_Toc74154647"/>
      <w:bookmarkStart w:id="13149" w:name="_Toc81383391"/>
      <w:bookmarkStart w:id="13150" w:name="_Toc88658024"/>
      <w:bookmarkStart w:id="13151" w:name="_Toc97910936"/>
      <w:bookmarkStart w:id="13152" w:name="_Toc99038696"/>
      <w:bookmarkStart w:id="13153" w:name="_Toc99730959"/>
      <w:bookmarkStart w:id="13154" w:name="_Toc105511090"/>
      <w:bookmarkStart w:id="13155" w:name="_Toc105927622"/>
      <w:bookmarkStart w:id="13156" w:name="_Toc106110162"/>
      <w:bookmarkStart w:id="13157" w:name="_Toc113835599"/>
      <w:bookmarkStart w:id="13158" w:name="_Toc120124447"/>
      <w:bookmarkStart w:id="13159" w:name="_Toc209694930"/>
      <w:bookmarkEnd w:id="13140"/>
      <w:r w:rsidRPr="00EA5FA7">
        <w:t>9.3.1.19</w:t>
      </w:r>
      <w:r w:rsidRPr="00EA5FA7">
        <w:tab/>
        <w:t>E-UTRAN QoS</w:t>
      </w:r>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13160" w:name="_CR9_3_1_20"/>
      <w:bookmarkStart w:id="13161" w:name="_Toc20955924"/>
      <w:bookmarkStart w:id="13162" w:name="_Toc29893042"/>
      <w:bookmarkStart w:id="13163" w:name="_Toc36556979"/>
      <w:bookmarkStart w:id="13164" w:name="_Toc45832427"/>
      <w:bookmarkStart w:id="13165" w:name="_Toc51763707"/>
      <w:bookmarkStart w:id="13166" w:name="_Toc64448876"/>
      <w:bookmarkStart w:id="13167" w:name="_Toc66289535"/>
      <w:bookmarkStart w:id="13168" w:name="_Toc74154648"/>
      <w:bookmarkStart w:id="13169" w:name="_Toc81383392"/>
      <w:bookmarkStart w:id="13170" w:name="_Toc88658025"/>
      <w:bookmarkStart w:id="13171" w:name="_Toc97910937"/>
      <w:bookmarkStart w:id="13172" w:name="_Toc99038697"/>
      <w:bookmarkStart w:id="13173" w:name="_Toc99730960"/>
      <w:bookmarkStart w:id="13174" w:name="_Toc105511091"/>
      <w:bookmarkStart w:id="13175" w:name="_Toc105927623"/>
      <w:bookmarkStart w:id="13176" w:name="_Toc106110163"/>
      <w:bookmarkStart w:id="13177" w:name="_Toc113835600"/>
      <w:bookmarkStart w:id="13178" w:name="_Toc120124448"/>
      <w:bookmarkStart w:id="13179" w:name="_Toc209694931"/>
      <w:bookmarkEnd w:id="13160"/>
      <w:r w:rsidRPr="00EA5FA7">
        <w:t>9.3.1.20</w:t>
      </w:r>
      <w:r w:rsidRPr="00EA5FA7">
        <w:tab/>
        <w:t>Allocation and Retention Priority</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Values between 1 and 14 are ordered in decreasing order of priority, i.e. 1 is the highest and </w:t>
            </w:r>
            <w:r w:rsidRPr="00EA5FA7">
              <w:rPr>
                <w:rFonts w:eastAsia="Malgun Gothic"/>
                <w:szCs w:val="18"/>
              </w:rPr>
              <w:lastRenderedPageBreak/>
              <w:t>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lastRenderedPageBreak/>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13180" w:name="_CR9_3_1_21"/>
      <w:bookmarkStart w:id="13181" w:name="_Toc20955925"/>
      <w:bookmarkStart w:id="13182" w:name="_Toc29893043"/>
      <w:bookmarkStart w:id="13183" w:name="_Toc36556980"/>
      <w:bookmarkStart w:id="13184" w:name="_Toc45832428"/>
      <w:bookmarkStart w:id="13185" w:name="_Toc51763708"/>
      <w:bookmarkStart w:id="13186" w:name="_Toc64448877"/>
      <w:bookmarkStart w:id="13187" w:name="_Toc66289536"/>
      <w:bookmarkStart w:id="13188" w:name="_Toc74154649"/>
      <w:bookmarkStart w:id="13189" w:name="_Toc81383393"/>
      <w:bookmarkStart w:id="13190" w:name="_Toc88658026"/>
      <w:bookmarkStart w:id="13191" w:name="_Toc97910938"/>
      <w:bookmarkStart w:id="13192" w:name="_Toc99038698"/>
      <w:bookmarkStart w:id="13193" w:name="_Toc99730961"/>
      <w:bookmarkStart w:id="13194" w:name="_Toc105511092"/>
      <w:bookmarkStart w:id="13195" w:name="_Toc105927624"/>
      <w:bookmarkStart w:id="13196" w:name="_Toc106110164"/>
      <w:bookmarkStart w:id="13197" w:name="_Toc113835601"/>
      <w:bookmarkStart w:id="13198" w:name="_Toc120124449"/>
      <w:bookmarkStart w:id="13199" w:name="_Toc209694932"/>
      <w:bookmarkEnd w:id="13180"/>
      <w:r w:rsidRPr="00EA5FA7">
        <w:t>9.3.1.21</w:t>
      </w:r>
      <w:r w:rsidRPr="00EA5FA7">
        <w:tab/>
        <w:t>GBR QoS Information</w:t>
      </w:r>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13200" w:name="_CR9_3_1_22"/>
      <w:bookmarkStart w:id="13201" w:name="_Toc20955926"/>
      <w:bookmarkStart w:id="13202" w:name="_Toc29893044"/>
      <w:bookmarkStart w:id="13203" w:name="_Toc36556981"/>
      <w:bookmarkStart w:id="13204" w:name="_Toc45832429"/>
      <w:bookmarkStart w:id="13205" w:name="_Toc51763709"/>
      <w:bookmarkStart w:id="13206" w:name="_Toc64448878"/>
      <w:bookmarkStart w:id="13207" w:name="_Toc66289537"/>
      <w:bookmarkStart w:id="13208" w:name="_Toc74154650"/>
      <w:bookmarkStart w:id="13209" w:name="_Toc81383394"/>
      <w:bookmarkStart w:id="13210" w:name="_Toc88658027"/>
      <w:bookmarkStart w:id="13211" w:name="_Toc97910939"/>
      <w:bookmarkStart w:id="13212" w:name="_Toc99038699"/>
      <w:bookmarkStart w:id="13213" w:name="_Toc99730962"/>
      <w:bookmarkStart w:id="13214" w:name="_Toc105511093"/>
      <w:bookmarkStart w:id="13215" w:name="_Toc105927625"/>
      <w:bookmarkStart w:id="13216" w:name="_Toc106110165"/>
      <w:bookmarkStart w:id="13217" w:name="_Toc113835602"/>
      <w:bookmarkStart w:id="13218" w:name="_Toc120124450"/>
      <w:bookmarkStart w:id="13219" w:name="_Toc209694933"/>
      <w:bookmarkEnd w:id="13200"/>
      <w:r w:rsidRPr="00EA5FA7">
        <w:rPr>
          <w:lang w:eastAsia="zh-CN"/>
        </w:rPr>
        <w:t>9.3.1.22</w:t>
      </w:r>
      <w:r w:rsidRPr="00EA5FA7">
        <w:rPr>
          <w:lang w:eastAsia="zh-CN"/>
        </w:rPr>
        <w:tab/>
        <w:t>Bit Rate</w:t>
      </w:r>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p>
    <w:p w14:paraId="1491E617" w14:textId="77777777" w:rsidR="00E50798" w:rsidRPr="00EA5FA7" w:rsidRDefault="00E50798" w:rsidP="00E50798">
      <w:pPr>
        <w:widowControl w:val="0"/>
        <w:rPr>
          <w:lang w:eastAsia="zh-CN"/>
        </w:rPr>
      </w:pPr>
      <w:r w:rsidRPr="00EA5FA7">
        <w:rPr>
          <w:lang w:eastAsia="zh-CN"/>
        </w:rPr>
        <w:lastRenderedPageBreak/>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13220" w:name="_CR9_3_1_23"/>
      <w:bookmarkStart w:id="13221" w:name="_Toc20955927"/>
      <w:bookmarkStart w:id="13222" w:name="_Toc29893045"/>
      <w:bookmarkStart w:id="13223" w:name="_Toc36556982"/>
      <w:bookmarkStart w:id="13224" w:name="_Toc45832430"/>
      <w:bookmarkStart w:id="13225" w:name="_Toc51763710"/>
      <w:bookmarkStart w:id="13226" w:name="_Toc64448879"/>
      <w:bookmarkStart w:id="13227" w:name="_Toc66289538"/>
      <w:bookmarkStart w:id="13228" w:name="_Toc74154651"/>
      <w:bookmarkStart w:id="13229" w:name="_Toc81383395"/>
      <w:bookmarkStart w:id="13230" w:name="_Toc88658028"/>
      <w:bookmarkStart w:id="13231" w:name="_Toc97910940"/>
      <w:bookmarkStart w:id="13232" w:name="_Toc99038700"/>
      <w:bookmarkStart w:id="13233" w:name="_Toc99730963"/>
      <w:bookmarkStart w:id="13234" w:name="_Toc105511094"/>
      <w:bookmarkStart w:id="13235" w:name="_Toc105927626"/>
      <w:bookmarkStart w:id="13236" w:name="_Toc106110166"/>
      <w:bookmarkStart w:id="13237" w:name="_Toc113835603"/>
      <w:bookmarkStart w:id="13238" w:name="_Toc120124451"/>
      <w:bookmarkStart w:id="13239" w:name="_Toc209694934"/>
      <w:bookmarkEnd w:id="13220"/>
      <w:r w:rsidRPr="00EA5FA7">
        <w:rPr>
          <w:lang w:eastAsia="zh-CN"/>
        </w:rPr>
        <w:t>9.3.1.23</w:t>
      </w:r>
      <w:r w:rsidRPr="00EA5FA7">
        <w:rPr>
          <w:lang w:eastAsia="zh-CN"/>
        </w:rPr>
        <w:tab/>
        <w:t>Transaction ID</w:t>
      </w:r>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13240" w:name="_Hlk8869947"/>
      <w:r w:rsidRPr="00EA5FA7">
        <w:rPr>
          <w:lang w:eastAsia="zh-CN"/>
        </w:rPr>
        <w:t xml:space="preserve">The Transaction ID may identify </w:t>
      </w:r>
      <w:r w:rsidRPr="00EA5FA7">
        <w:t>more than one interface instance.</w:t>
      </w:r>
      <w:bookmarkEnd w:id="13240"/>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13241" w:name="_CR9_3_1_24"/>
      <w:bookmarkStart w:id="13242" w:name="_Toc20955928"/>
      <w:bookmarkStart w:id="13243" w:name="_Toc29893046"/>
      <w:bookmarkStart w:id="13244" w:name="_Toc36556983"/>
      <w:bookmarkStart w:id="13245" w:name="_Toc45832431"/>
      <w:bookmarkStart w:id="13246" w:name="_Toc51763711"/>
      <w:bookmarkStart w:id="13247" w:name="_Toc64448880"/>
      <w:bookmarkStart w:id="13248" w:name="_Toc66289539"/>
      <w:bookmarkStart w:id="13249" w:name="_Toc74154652"/>
      <w:bookmarkStart w:id="13250" w:name="_Toc81383396"/>
      <w:bookmarkStart w:id="13251" w:name="_Toc88658029"/>
      <w:bookmarkStart w:id="13252" w:name="_Toc97910941"/>
      <w:bookmarkStart w:id="13253" w:name="_Toc99038701"/>
      <w:bookmarkStart w:id="13254" w:name="_Toc99730964"/>
      <w:bookmarkStart w:id="13255" w:name="_Toc105511095"/>
      <w:bookmarkStart w:id="13256" w:name="_Toc105927627"/>
      <w:bookmarkStart w:id="13257" w:name="_Toc106110167"/>
      <w:bookmarkStart w:id="13258" w:name="_Toc113835604"/>
      <w:bookmarkStart w:id="13259" w:name="_Toc120124452"/>
      <w:bookmarkStart w:id="13260" w:name="_Toc209694935"/>
      <w:bookmarkEnd w:id="13241"/>
      <w:r w:rsidRPr="00EA5FA7">
        <w:rPr>
          <w:lang w:eastAsia="zh-CN"/>
        </w:rPr>
        <w:t>9.3.1.24</w:t>
      </w:r>
      <w:r w:rsidRPr="00EA5FA7">
        <w:rPr>
          <w:lang w:eastAsia="zh-CN"/>
        </w:rPr>
        <w:tab/>
        <w:t>DRX Cycle</w:t>
      </w:r>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13261" w:name="_CR9_3_1_25"/>
      <w:bookmarkStart w:id="13262" w:name="_Toc20955929"/>
      <w:bookmarkStart w:id="13263" w:name="_Toc29893047"/>
      <w:bookmarkStart w:id="13264" w:name="_Toc36556984"/>
      <w:bookmarkStart w:id="13265" w:name="_Toc45832432"/>
      <w:bookmarkStart w:id="13266" w:name="_Toc51763712"/>
      <w:bookmarkStart w:id="13267" w:name="_Toc64448881"/>
      <w:bookmarkStart w:id="13268" w:name="_Toc66289540"/>
      <w:bookmarkStart w:id="13269" w:name="_Toc74154653"/>
      <w:bookmarkStart w:id="13270" w:name="_Toc81383397"/>
      <w:bookmarkStart w:id="13271" w:name="_Toc88658030"/>
      <w:bookmarkStart w:id="13272" w:name="_Toc97910942"/>
      <w:bookmarkStart w:id="13273" w:name="_Toc99038702"/>
      <w:bookmarkStart w:id="13274" w:name="_Toc99730965"/>
      <w:bookmarkStart w:id="13275" w:name="_Toc105511096"/>
      <w:bookmarkStart w:id="13276" w:name="_Toc105927628"/>
      <w:bookmarkStart w:id="13277" w:name="_Toc106110168"/>
      <w:bookmarkStart w:id="13278" w:name="_Toc113835605"/>
      <w:bookmarkStart w:id="13279" w:name="_Toc120124453"/>
      <w:bookmarkStart w:id="13280" w:name="_Toc209694936"/>
      <w:bookmarkStart w:id="13281" w:name="_Hlk114050823"/>
      <w:bookmarkEnd w:id="13261"/>
      <w:r w:rsidRPr="00EA5FA7">
        <w:rPr>
          <w:lang w:eastAsia="zh-CN"/>
        </w:rPr>
        <w:t>9.3.1.25</w:t>
      </w:r>
      <w:r w:rsidRPr="00EA5FA7">
        <w:rPr>
          <w:lang w:eastAsia="zh-CN"/>
        </w:rPr>
        <w:tab/>
        <w:t>CU to DU RRC Information</w:t>
      </w:r>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p>
    <w:bookmarkEnd w:id="13281"/>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13282" w:name="_Hlk507487182"/>
            <w:r w:rsidRPr="00EA5FA7">
              <w:rPr>
                <w:lang w:eastAsia="zh-CN"/>
              </w:rPr>
              <w:t>UE-CapabilityRAT-ContainerList</w:t>
            </w:r>
            <w:bookmarkEnd w:id="13282"/>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lastRenderedPageBreak/>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7854CAED"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 xml:space="preserve">ENUMERATED(true, </w:t>
            </w:r>
            <w:del w:id="13283" w:author="CR1615" w:date="2025-11-24T09:32:00Z">
              <w:r w:rsidRPr="00644324" w:rsidDel="00BC7C0D">
                <w:rPr>
                  <w:rFonts w:cs="Arial"/>
                  <w:szCs w:val="18"/>
                  <w:lang w:eastAsia="ja-JP"/>
                </w:rPr>
                <w:delText>…</w:delText>
              </w:r>
            </w:del>
            <w:ins w:id="13284" w:author="CR1615" w:date="2025-11-24T09:32:00Z">
              <w:r w:rsidR="00BC7C0D">
                <w:rPr>
                  <w:rFonts w:cs="Arial"/>
                  <w:szCs w:val="18"/>
                  <w:lang w:eastAsia="ja-JP"/>
                </w:rPr>
                <w:t>...</w:t>
              </w:r>
            </w:ins>
            <w:r w:rsidRPr="0064432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xml:space="preserve">, as defined in TS </w:t>
            </w:r>
            <w:r>
              <w:rPr>
                <w:rFonts w:cs="Arial"/>
                <w:szCs w:val="18"/>
                <w:lang w:eastAsia="ja-JP"/>
              </w:rPr>
              <w:lastRenderedPageBreak/>
              <w:t>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67F9E732"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 xml:space="preserve">ENUMERATED (true, </w:t>
            </w:r>
            <w:del w:id="13285" w:author="CR1615" w:date="2025-11-24T09:32:00Z">
              <w:r w:rsidRPr="00761B87" w:rsidDel="00BC7C0D">
                <w:rPr>
                  <w:rFonts w:eastAsia="Yu Mincho" w:cs="Arial"/>
                  <w:lang w:eastAsia="ja-JP"/>
                </w:rPr>
                <w:delText>…</w:delText>
              </w:r>
            </w:del>
            <w:ins w:id="13286" w:author="CR1615" w:date="2025-11-24T09:32:00Z">
              <w:r w:rsidR="00BC7C0D">
                <w:rPr>
                  <w:rFonts w:eastAsia="Yu Mincho" w:cs="Arial"/>
                  <w:lang w:eastAsia="ja-JP"/>
                </w:rPr>
                <w:t>...</w:t>
              </w:r>
            </w:ins>
            <w:r w:rsidRPr="00761B87">
              <w:rPr>
                <w:rFonts w:eastAsia="Yu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13287" w:name="_CR9_3_1_26"/>
      <w:bookmarkStart w:id="13288" w:name="_Hlk145619040"/>
      <w:bookmarkStart w:id="13289" w:name="_Toc20955930"/>
      <w:bookmarkStart w:id="13290" w:name="_Toc29893048"/>
      <w:bookmarkStart w:id="13291" w:name="_Toc36556985"/>
      <w:bookmarkStart w:id="13292" w:name="_Toc45832433"/>
      <w:bookmarkStart w:id="13293" w:name="_Toc51763713"/>
      <w:bookmarkStart w:id="13294" w:name="_Toc64448882"/>
      <w:bookmarkStart w:id="13295" w:name="_Toc66289541"/>
      <w:bookmarkStart w:id="13296" w:name="_Toc74154654"/>
      <w:bookmarkStart w:id="13297" w:name="_Toc81383398"/>
      <w:bookmarkStart w:id="13298" w:name="_Toc88658031"/>
      <w:bookmarkStart w:id="13299" w:name="_Toc97910943"/>
      <w:bookmarkStart w:id="13300" w:name="_Toc99038703"/>
      <w:bookmarkStart w:id="13301" w:name="_Toc99730966"/>
      <w:bookmarkStart w:id="13302" w:name="_Toc105511097"/>
      <w:bookmarkStart w:id="13303" w:name="_Toc105927629"/>
      <w:bookmarkStart w:id="13304" w:name="_Toc106110169"/>
      <w:bookmarkStart w:id="13305" w:name="_Toc113835606"/>
      <w:bookmarkStart w:id="13306" w:name="_Toc120124454"/>
      <w:bookmarkStart w:id="13307" w:name="_Toc209694937"/>
      <w:bookmarkEnd w:id="13287"/>
      <w:r w:rsidRPr="00EA5FA7">
        <w:rPr>
          <w:lang w:eastAsia="zh-CN"/>
        </w:rPr>
        <w:t>9.3.1.26</w:t>
      </w:r>
      <w:bookmarkEnd w:id="13288"/>
      <w:r w:rsidRPr="00EA5FA7">
        <w:rPr>
          <w:lang w:eastAsia="zh-CN"/>
        </w:rPr>
        <w:tab/>
        <w:t>DU to CU RRC Information</w:t>
      </w:r>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w:t>
            </w:r>
            <w:r w:rsidRPr="0002719C">
              <w:rPr>
                <w:rFonts w:eastAsia="Malgun Gothic"/>
              </w:rPr>
              <w:lastRenderedPageBreak/>
              <w:t>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lastRenderedPageBreak/>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 xml:space="preserve">This IE is used for the gNB-DU to request a new </w:t>
            </w:r>
            <w:r w:rsidRPr="00EA5FA7">
              <w:lastRenderedPageBreak/>
              <w:t>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 xml:space="preserve">OCTET </w:t>
            </w:r>
            <w:r w:rsidRPr="003068A2">
              <w:rPr>
                <w:rFonts w:eastAsia="Yu Mincho"/>
                <w:lang w:eastAsia="ja-JP"/>
              </w:rPr>
              <w:lastRenderedPageBreak/>
              <w:t>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lastRenderedPageBreak/>
              <w:t xml:space="preserve">Includes the </w:t>
            </w:r>
            <w:r w:rsidRPr="00242F34">
              <w:rPr>
                <w:rFonts w:eastAsia="Malgun Gothic"/>
                <w:i/>
                <w:iCs/>
              </w:rPr>
              <w:lastRenderedPageBreak/>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lastRenderedPageBreak/>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13308" w:name="_Hlk103682388"/>
            <w:r>
              <w:rPr>
                <w:rFonts w:cs="Arial"/>
                <w:lang w:eastAsia="zh-CN"/>
              </w:rPr>
              <w:t>SL-RLC-ChannelToAddModList</w:t>
            </w:r>
            <w:bookmarkEnd w:id="13308"/>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7927682A"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 xml:space="preserve">ENUMERATED (true, </w:t>
            </w:r>
            <w:del w:id="13309" w:author="CR1615" w:date="2025-11-24T09:32:00Z">
              <w:r w:rsidRPr="00761B87" w:rsidDel="00BC7C0D">
                <w:rPr>
                  <w:rFonts w:eastAsia="Yu Mincho" w:cs="Arial"/>
                  <w:lang w:eastAsia="ja-JP"/>
                </w:rPr>
                <w:delText>…</w:delText>
              </w:r>
            </w:del>
            <w:ins w:id="13310" w:author="CR1615" w:date="2025-11-24T09:32:00Z">
              <w:r w:rsidR="00BC7C0D">
                <w:rPr>
                  <w:rFonts w:eastAsia="Yu Mincho" w:cs="Arial"/>
                  <w:lang w:eastAsia="ja-JP"/>
                </w:rPr>
                <w:t>...</w:t>
              </w:r>
            </w:ins>
            <w:r w:rsidRPr="00761B87">
              <w:rPr>
                <w:rFonts w:eastAsia="Yu Mincho" w:cs="Arial"/>
                <w:lang w:eastAsia="ja-JP"/>
              </w:rPr>
              <w:t>)</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lastRenderedPageBreak/>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13311" w:name="_CR9_3_1_27"/>
      <w:bookmarkStart w:id="13312" w:name="_Toc20955931"/>
      <w:bookmarkStart w:id="13313" w:name="_Toc29893049"/>
      <w:bookmarkStart w:id="13314" w:name="_Toc36556986"/>
      <w:bookmarkStart w:id="13315" w:name="_Toc45832434"/>
      <w:bookmarkStart w:id="13316" w:name="_Toc51763714"/>
      <w:bookmarkStart w:id="13317" w:name="_Toc64448883"/>
      <w:bookmarkStart w:id="13318" w:name="_Toc66289542"/>
      <w:bookmarkStart w:id="13319" w:name="_Toc74154655"/>
      <w:bookmarkStart w:id="13320" w:name="_Toc81383399"/>
      <w:bookmarkStart w:id="13321" w:name="_Toc88658032"/>
      <w:bookmarkStart w:id="13322" w:name="_Toc97910944"/>
      <w:bookmarkStart w:id="13323" w:name="_Toc99038704"/>
      <w:bookmarkStart w:id="13324" w:name="_Toc99730967"/>
      <w:bookmarkStart w:id="13325" w:name="_Toc105511098"/>
      <w:bookmarkStart w:id="13326" w:name="_Toc105927630"/>
      <w:bookmarkStart w:id="13327" w:name="_Toc106110170"/>
      <w:bookmarkStart w:id="13328" w:name="_Toc113835607"/>
      <w:bookmarkStart w:id="13329" w:name="_Toc120124455"/>
      <w:bookmarkStart w:id="13330" w:name="_Toc209694938"/>
      <w:bookmarkEnd w:id="13311"/>
      <w:r w:rsidRPr="00EA5FA7">
        <w:rPr>
          <w:rFonts w:eastAsia="MS Mincho"/>
        </w:rPr>
        <w:t>9.3.1.27</w:t>
      </w:r>
      <w:r w:rsidRPr="00EA5FA7">
        <w:rPr>
          <w:rFonts w:eastAsia="MS Mincho"/>
        </w:rPr>
        <w:tab/>
      </w:r>
      <w:r w:rsidRPr="00EA5FA7">
        <w:rPr>
          <w:rFonts w:eastAsia="MS Mincho"/>
          <w:bCs/>
        </w:rPr>
        <w:t>RLC Mode</w:t>
      </w:r>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13331" w:name="_CR9_3_1_28"/>
      <w:bookmarkStart w:id="13332" w:name="_Toc20955932"/>
      <w:bookmarkStart w:id="13333" w:name="_Toc29893050"/>
      <w:bookmarkStart w:id="13334" w:name="_Toc36556987"/>
      <w:bookmarkStart w:id="13335" w:name="_Toc45832435"/>
      <w:bookmarkStart w:id="13336" w:name="_Toc51763715"/>
      <w:bookmarkStart w:id="13337" w:name="_Toc64448884"/>
      <w:bookmarkStart w:id="13338" w:name="_Toc66289543"/>
      <w:bookmarkStart w:id="13339" w:name="_Toc74154656"/>
      <w:bookmarkStart w:id="13340" w:name="_Toc81383400"/>
      <w:bookmarkStart w:id="13341" w:name="_Toc88658033"/>
      <w:bookmarkStart w:id="13342" w:name="_Toc97910945"/>
      <w:bookmarkStart w:id="13343" w:name="_Toc99038705"/>
      <w:bookmarkStart w:id="13344" w:name="_Toc99730968"/>
      <w:bookmarkStart w:id="13345" w:name="_Toc105511099"/>
      <w:bookmarkStart w:id="13346" w:name="_Toc105927631"/>
      <w:bookmarkStart w:id="13347" w:name="_Toc106110171"/>
      <w:bookmarkStart w:id="13348" w:name="_Toc113835608"/>
      <w:bookmarkStart w:id="13349" w:name="_Toc120124456"/>
      <w:bookmarkStart w:id="13350" w:name="_Toc209694939"/>
      <w:bookmarkEnd w:id="13331"/>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 xml:space="preserve">RF Reference Frequency as defined in TS 38.104 [17] </w:t>
            </w:r>
            <w:r w:rsidRPr="00EA5FA7">
              <w:rPr>
                <w:lang w:eastAsia="ja-JP"/>
              </w:rPr>
              <w:lastRenderedPageBreak/>
              <w:t>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lastRenderedPageBreak/>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13351" w:name="_CR9_3_1_29"/>
      <w:bookmarkStart w:id="13352" w:name="_Toc20955933"/>
      <w:bookmarkStart w:id="13353" w:name="_Toc29893051"/>
      <w:bookmarkStart w:id="13354" w:name="_Toc36556988"/>
      <w:bookmarkStart w:id="13355" w:name="_Toc45832436"/>
      <w:bookmarkStart w:id="13356" w:name="_Toc51763716"/>
      <w:bookmarkStart w:id="13357" w:name="_Toc64448885"/>
      <w:bookmarkStart w:id="13358" w:name="_Toc66289544"/>
      <w:bookmarkStart w:id="13359" w:name="_Toc74154657"/>
      <w:bookmarkStart w:id="13360" w:name="_Toc81383401"/>
      <w:bookmarkStart w:id="13361" w:name="_Toc88658034"/>
      <w:bookmarkStart w:id="13362" w:name="_Toc97910946"/>
      <w:bookmarkStart w:id="13363" w:name="_Toc99038706"/>
      <w:bookmarkStart w:id="13364" w:name="_Toc99730969"/>
      <w:bookmarkStart w:id="13365" w:name="_Toc105511100"/>
      <w:bookmarkStart w:id="13366" w:name="_Toc105927632"/>
      <w:bookmarkStart w:id="13367" w:name="_Toc106110172"/>
      <w:bookmarkStart w:id="13368" w:name="_Toc113835609"/>
      <w:bookmarkStart w:id="13369" w:name="_Toc120124457"/>
      <w:bookmarkStart w:id="13370" w:name="_Toc209694940"/>
      <w:bookmarkEnd w:id="13351"/>
      <w:r w:rsidRPr="00EA5FA7">
        <w:rPr>
          <w:rFonts w:eastAsia="Yu Mincho"/>
        </w:rPr>
        <w:t>9.3.1.29</w:t>
      </w:r>
      <w:r w:rsidRPr="00EA5FA7">
        <w:rPr>
          <w:rFonts w:eastAsia="Yu Mincho"/>
        </w:rPr>
        <w:tab/>
        <w:t>5GS TAC</w:t>
      </w:r>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13371" w:name="_CR9_3_1_29a"/>
      <w:bookmarkStart w:id="13372" w:name="_Toc20955934"/>
      <w:bookmarkStart w:id="13373" w:name="_Toc29893052"/>
      <w:bookmarkStart w:id="13374" w:name="_Toc36556989"/>
      <w:bookmarkStart w:id="13375" w:name="_Toc45832437"/>
      <w:bookmarkStart w:id="13376" w:name="_Toc51763717"/>
      <w:bookmarkStart w:id="13377" w:name="_Toc64448886"/>
      <w:bookmarkStart w:id="13378" w:name="_Toc66289545"/>
      <w:bookmarkStart w:id="13379" w:name="_Toc74154658"/>
      <w:bookmarkStart w:id="13380" w:name="_Toc81383402"/>
      <w:bookmarkStart w:id="13381" w:name="_Toc88658035"/>
      <w:bookmarkStart w:id="13382" w:name="_Toc97910947"/>
      <w:bookmarkStart w:id="13383" w:name="_Toc99038707"/>
      <w:bookmarkStart w:id="13384" w:name="_Toc99730970"/>
      <w:bookmarkStart w:id="13385" w:name="_Toc105511101"/>
      <w:bookmarkStart w:id="13386" w:name="_Toc105927633"/>
      <w:bookmarkStart w:id="13387" w:name="_Toc106110173"/>
      <w:bookmarkStart w:id="13388" w:name="_Toc113835610"/>
      <w:bookmarkStart w:id="13389" w:name="_Toc120124458"/>
      <w:bookmarkStart w:id="13390" w:name="_Toc209694941"/>
      <w:bookmarkEnd w:id="13371"/>
      <w:r w:rsidRPr="00EA5FA7">
        <w:rPr>
          <w:rFonts w:eastAsia="Yu Mincho"/>
        </w:rPr>
        <w:t>9.3.1.29a</w:t>
      </w:r>
      <w:r w:rsidRPr="00EA5FA7">
        <w:rPr>
          <w:rFonts w:eastAsia="Yu Mincho"/>
        </w:rPr>
        <w:tab/>
        <w:t>Configured EPS TAC</w:t>
      </w:r>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13391" w:name="_CR9_3_1_30"/>
      <w:bookmarkStart w:id="13392" w:name="_Toc20955935"/>
      <w:bookmarkStart w:id="13393" w:name="_Toc29893053"/>
      <w:bookmarkStart w:id="13394" w:name="_Toc36556990"/>
      <w:bookmarkStart w:id="13395" w:name="_Toc45832438"/>
      <w:bookmarkStart w:id="13396" w:name="_Toc51763718"/>
      <w:bookmarkStart w:id="13397" w:name="_Toc64448887"/>
      <w:bookmarkStart w:id="13398" w:name="_Toc66289546"/>
      <w:bookmarkStart w:id="13399" w:name="_Toc74154659"/>
      <w:bookmarkStart w:id="13400" w:name="_Toc81383403"/>
      <w:bookmarkStart w:id="13401" w:name="_Toc88658036"/>
      <w:bookmarkStart w:id="13402" w:name="_Toc97910948"/>
      <w:bookmarkStart w:id="13403" w:name="_Toc99038708"/>
      <w:bookmarkStart w:id="13404" w:name="_Toc99730971"/>
      <w:bookmarkStart w:id="13405" w:name="_Toc105511102"/>
      <w:bookmarkStart w:id="13406" w:name="_Toc105927634"/>
      <w:bookmarkStart w:id="13407" w:name="_Toc106110174"/>
      <w:bookmarkStart w:id="13408" w:name="_Toc113835611"/>
      <w:bookmarkStart w:id="13409" w:name="_Toc120124459"/>
      <w:bookmarkStart w:id="13410" w:name="_Toc209694942"/>
      <w:bookmarkEnd w:id="13391"/>
      <w:r w:rsidRPr="00EA5FA7">
        <w:t>9.3.1.30</w:t>
      </w:r>
      <w:r w:rsidRPr="00EA5FA7">
        <w:tab/>
        <w:t>RRC Reconfiguration Complete Indicator</w:t>
      </w:r>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13411" w:name="_CR9_3_1_31"/>
      <w:bookmarkStart w:id="13412" w:name="_Toc20955936"/>
      <w:bookmarkStart w:id="13413" w:name="_Toc29893054"/>
      <w:bookmarkStart w:id="13414" w:name="_Toc36556991"/>
      <w:bookmarkStart w:id="13415" w:name="_Toc45832439"/>
      <w:bookmarkStart w:id="13416" w:name="_Toc51763719"/>
      <w:bookmarkStart w:id="13417" w:name="_Toc64448888"/>
      <w:bookmarkStart w:id="13418" w:name="_Toc66289547"/>
      <w:bookmarkStart w:id="13419" w:name="_Toc74154660"/>
      <w:bookmarkStart w:id="13420" w:name="_Toc81383404"/>
      <w:bookmarkStart w:id="13421" w:name="_Toc88658037"/>
      <w:bookmarkStart w:id="13422" w:name="_Toc97910949"/>
      <w:bookmarkStart w:id="13423" w:name="_Toc99038709"/>
      <w:bookmarkStart w:id="13424" w:name="_Toc99730972"/>
      <w:bookmarkStart w:id="13425" w:name="_Toc105511103"/>
      <w:bookmarkStart w:id="13426" w:name="_Toc105927635"/>
      <w:bookmarkStart w:id="13427" w:name="_Toc106110175"/>
      <w:bookmarkStart w:id="13428" w:name="_Toc113835612"/>
      <w:bookmarkStart w:id="13429" w:name="_Toc120124460"/>
      <w:bookmarkStart w:id="13430" w:name="_Toc209694943"/>
      <w:bookmarkEnd w:id="13411"/>
      <w:r w:rsidRPr="00EA5FA7">
        <w:rPr>
          <w:rFonts w:eastAsia="SimSun"/>
        </w:rPr>
        <w:t>9.3.1.31</w:t>
      </w:r>
      <w:r w:rsidRPr="00EA5FA7">
        <w:rPr>
          <w:rFonts w:eastAsia="SimSun"/>
        </w:rPr>
        <w:tab/>
        <w:t xml:space="preserve">UL </w:t>
      </w:r>
      <w:r w:rsidRPr="00EA5FA7">
        <w:rPr>
          <w:rFonts w:eastAsia="SimSun"/>
          <w:lang w:eastAsia="zh-CN"/>
        </w:rPr>
        <w:t>Configuration</w:t>
      </w:r>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13431" w:name="_CR9_3_1_32"/>
      <w:bookmarkStart w:id="13432" w:name="_Toc20955937"/>
      <w:bookmarkStart w:id="13433" w:name="_Toc29893055"/>
      <w:bookmarkStart w:id="13434" w:name="_Toc36556992"/>
      <w:bookmarkStart w:id="13435" w:name="_Toc45832440"/>
      <w:bookmarkStart w:id="13436" w:name="_Toc51763720"/>
      <w:bookmarkStart w:id="13437" w:name="_Toc64448889"/>
      <w:bookmarkStart w:id="13438" w:name="_Toc66289548"/>
      <w:bookmarkStart w:id="13439" w:name="_Toc74154661"/>
      <w:bookmarkStart w:id="13440" w:name="_Toc81383405"/>
      <w:bookmarkStart w:id="13441" w:name="_Toc88658038"/>
      <w:bookmarkStart w:id="13442" w:name="_Toc97910950"/>
      <w:bookmarkStart w:id="13443" w:name="_Toc99038710"/>
      <w:bookmarkStart w:id="13444" w:name="_Toc99730973"/>
      <w:bookmarkStart w:id="13445" w:name="_Toc105511104"/>
      <w:bookmarkStart w:id="13446" w:name="_Toc105927636"/>
      <w:bookmarkStart w:id="13447" w:name="_Toc106110176"/>
      <w:bookmarkStart w:id="13448" w:name="_Toc113835613"/>
      <w:bookmarkStart w:id="13449" w:name="_Toc120124461"/>
      <w:bookmarkStart w:id="13450" w:name="_Toc209694944"/>
      <w:bookmarkEnd w:id="13431"/>
      <w:r w:rsidRPr="00EA5FA7">
        <w:rPr>
          <w:lang w:eastAsia="zh-CN"/>
        </w:rPr>
        <w:t>9.3.1.32</w:t>
      </w:r>
      <w:r w:rsidRPr="00EA5FA7">
        <w:rPr>
          <w:lang w:eastAsia="zh-CN"/>
        </w:rPr>
        <w:tab/>
        <w:t>C-RNTI</w:t>
      </w:r>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13451" w:name="_CR9_3_1_33"/>
      <w:bookmarkStart w:id="13452" w:name="_Toc20955938"/>
      <w:bookmarkStart w:id="13453" w:name="_Toc29893056"/>
      <w:bookmarkStart w:id="13454" w:name="_Toc36556993"/>
      <w:bookmarkStart w:id="13455" w:name="_Toc45832441"/>
      <w:bookmarkStart w:id="13456" w:name="_Toc51763721"/>
      <w:bookmarkStart w:id="13457" w:name="_Toc64448890"/>
      <w:bookmarkStart w:id="13458" w:name="_Toc66289549"/>
      <w:bookmarkStart w:id="13459" w:name="_Toc74154662"/>
      <w:bookmarkStart w:id="13460" w:name="_Toc81383406"/>
      <w:bookmarkStart w:id="13461" w:name="_Toc88658039"/>
      <w:bookmarkStart w:id="13462" w:name="_Toc97910951"/>
      <w:bookmarkStart w:id="13463" w:name="_Toc99038711"/>
      <w:bookmarkStart w:id="13464" w:name="_Toc99730974"/>
      <w:bookmarkStart w:id="13465" w:name="_Toc105511105"/>
      <w:bookmarkStart w:id="13466" w:name="_Toc105927637"/>
      <w:bookmarkStart w:id="13467" w:name="_Toc106110177"/>
      <w:bookmarkStart w:id="13468" w:name="_Toc113835614"/>
      <w:bookmarkStart w:id="13469" w:name="_Toc120124462"/>
      <w:bookmarkStart w:id="13470" w:name="_Toc209694945"/>
      <w:bookmarkEnd w:id="13451"/>
      <w:r w:rsidRPr="00EA5FA7">
        <w:t>9.3.1.33</w:t>
      </w:r>
      <w:r w:rsidRPr="00EA5FA7">
        <w:tab/>
        <w:t>Cell UL Configured</w:t>
      </w:r>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13471" w:name="_CR9_3_1_34"/>
      <w:bookmarkStart w:id="13472" w:name="_Toc20955939"/>
      <w:bookmarkStart w:id="13473" w:name="_Toc29893057"/>
      <w:bookmarkStart w:id="13474" w:name="_Toc36556994"/>
      <w:bookmarkStart w:id="13475" w:name="_Toc45832442"/>
      <w:bookmarkStart w:id="13476" w:name="_Toc51763722"/>
      <w:bookmarkStart w:id="13477" w:name="_Toc64448891"/>
      <w:bookmarkStart w:id="13478" w:name="_Toc66289550"/>
      <w:bookmarkStart w:id="13479" w:name="_Toc74154663"/>
      <w:bookmarkStart w:id="13480" w:name="_Toc81383407"/>
      <w:bookmarkStart w:id="13481" w:name="_Toc88658040"/>
      <w:bookmarkStart w:id="13482" w:name="_Toc97910952"/>
      <w:bookmarkStart w:id="13483" w:name="_Toc99038712"/>
      <w:bookmarkStart w:id="13484" w:name="_Toc99730975"/>
      <w:bookmarkStart w:id="13485" w:name="_Toc105511106"/>
      <w:bookmarkStart w:id="13486" w:name="_Toc105927638"/>
      <w:bookmarkStart w:id="13487" w:name="_Toc106110178"/>
      <w:bookmarkStart w:id="13488" w:name="_Toc113835615"/>
      <w:bookmarkStart w:id="13489" w:name="_Toc120124463"/>
      <w:bookmarkStart w:id="13490" w:name="_Toc209694946"/>
      <w:bookmarkEnd w:id="13471"/>
      <w:r w:rsidRPr="00EA5FA7">
        <w:rPr>
          <w:lang w:eastAsia="zh-CN"/>
        </w:rPr>
        <w:t>9.3.1.34</w:t>
      </w:r>
      <w:r w:rsidRPr="00EA5FA7">
        <w:rPr>
          <w:lang w:eastAsia="zh-CN"/>
        </w:rPr>
        <w:tab/>
        <w:t>RAT-Frequency Priority Information</w:t>
      </w:r>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13491" w:name="_CR9_3_1_35"/>
      <w:bookmarkStart w:id="13492" w:name="_Toc20955940"/>
      <w:bookmarkStart w:id="13493" w:name="_Toc29893058"/>
      <w:bookmarkStart w:id="13494" w:name="_Toc36556995"/>
      <w:bookmarkStart w:id="13495" w:name="_Toc45832443"/>
      <w:bookmarkStart w:id="13496" w:name="_Toc51763723"/>
      <w:bookmarkStart w:id="13497" w:name="_Toc64448892"/>
      <w:bookmarkStart w:id="13498" w:name="_Toc66289551"/>
      <w:bookmarkStart w:id="13499" w:name="_Toc74154664"/>
      <w:bookmarkStart w:id="13500" w:name="_Toc81383408"/>
      <w:bookmarkStart w:id="13501" w:name="_Toc88658041"/>
      <w:bookmarkStart w:id="13502" w:name="_Toc97910953"/>
      <w:bookmarkStart w:id="13503" w:name="_Toc99038713"/>
      <w:bookmarkStart w:id="13504" w:name="_Toc99730976"/>
      <w:bookmarkStart w:id="13505" w:name="_Toc105511107"/>
      <w:bookmarkStart w:id="13506" w:name="_Toc105927639"/>
      <w:bookmarkStart w:id="13507" w:name="_Toc106110179"/>
      <w:bookmarkStart w:id="13508" w:name="_Toc113835616"/>
      <w:bookmarkStart w:id="13509" w:name="_Toc120124464"/>
      <w:bookmarkStart w:id="13510" w:name="_Toc209694947"/>
      <w:bookmarkEnd w:id="13491"/>
      <w:r w:rsidRPr="00EA5FA7">
        <w:rPr>
          <w:lang w:eastAsia="zh-CN"/>
        </w:rPr>
        <w:t>9.3.1.35</w:t>
      </w:r>
      <w:r w:rsidRPr="00EA5FA7">
        <w:rPr>
          <w:lang w:eastAsia="zh-CN"/>
        </w:rPr>
        <w:tab/>
        <w:t>LCID</w:t>
      </w:r>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7E7A35EE" w14:textId="77777777" w:rsidR="00E50798" w:rsidRPr="00EA5FA7" w:rsidRDefault="00E50798" w:rsidP="00E50798">
      <w:pPr>
        <w:widowControl w:val="0"/>
        <w:rPr>
          <w:lang w:eastAsia="zh-CN"/>
        </w:rPr>
      </w:pPr>
      <w:r w:rsidRPr="00EA5FA7">
        <w:rPr>
          <w:lang w:eastAsia="zh-CN"/>
        </w:rPr>
        <w:lastRenderedPageBreak/>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13511" w:name="_CR9_3_1_36"/>
      <w:bookmarkStart w:id="13512" w:name="_Toc20955941"/>
      <w:bookmarkStart w:id="13513" w:name="_Toc29893059"/>
      <w:bookmarkStart w:id="13514" w:name="_Toc36556996"/>
      <w:bookmarkStart w:id="13515" w:name="_Toc45832444"/>
      <w:bookmarkStart w:id="13516" w:name="_Toc51763724"/>
      <w:bookmarkStart w:id="13517" w:name="_Toc64448893"/>
      <w:bookmarkStart w:id="13518" w:name="_Toc66289552"/>
      <w:bookmarkStart w:id="13519" w:name="_Toc74154665"/>
      <w:bookmarkStart w:id="13520" w:name="_Toc81383409"/>
      <w:bookmarkStart w:id="13521" w:name="_Toc88658042"/>
      <w:bookmarkStart w:id="13522" w:name="_Toc97910954"/>
      <w:bookmarkStart w:id="13523" w:name="_Toc99038714"/>
      <w:bookmarkStart w:id="13524" w:name="_Toc99730977"/>
      <w:bookmarkStart w:id="13525" w:name="_Toc105511108"/>
      <w:bookmarkStart w:id="13526" w:name="_Toc105927640"/>
      <w:bookmarkStart w:id="13527" w:name="_Toc106110180"/>
      <w:bookmarkStart w:id="13528" w:name="_Toc113835617"/>
      <w:bookmarkStart w:id="13529" w:name="_Toc120124465"/>
      <w:bookmarkStart w:id="13530" w:name="_Toc209694948"/>
      <w:bookmarkEnd w:id="13511"/>
      <w:r w:rsidRPr="00EA5FA7">
        <w:rPr>
          <w:lang w:eastAsia="zh-CN"/>
        </w:rPr>
        <w:t>9.3.1.36</w:t>
      </w:r>
      <w:r w:rsidRPr="00EA5FA7">
        <w:rPr>
          <w:lang w:eastAsia="zh-CN"/>
        </w:rPr>
        <w:tab/>
        <w:t xml:space="preserve">Duplication </w:t>
      </w:r>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r>
        <w:rPr>
          <w:lang w:eastAsia="zh-CN"/>
        </w:rPr>
        <w:t>A</w:t>
      </w:r>
      <w:r w:rsidRPr="00EA5FA7">
        <w:rPr>
          <w:lang w:eastAsia="zh-CN"/>
        </w:rPr>
        <w:t>ctivation</w:t>
      </w:r>
      <w:bookmarkEnd w:id="13530"/>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13531" w:name="_CR9_3_1_37"/>
      <w:bookmarkStart w:id="13532" w:name="_Toc20955942"/>
      <w:bookmarkStart w:id="13533" w:name="_Toc29893060"/>
      <w:bookmarkStart w:id="13534" w:name="_Toc36556997"/>
      <w:bookmarkStart w:id="13535" w:name="_Toc45832445"/>
      <w:bookmarkStart w:id="13536" w:name="_Toc51763725"/>
      <w:bookmarkStart w:id="13537" w:name="_Toc64448894"/>
      <w:bookmarkStart w:id="13538" w:name="_Toc66289553"/>
      <w:bookmarkStart w:id="13539" w:name="_Toc74154666"/>
      <w:bookmarkStart w:id="13540" w:name="_Toc81383410"/>
      <w:bookmarkStart w:id="13541" w:name="_Toc88658043"/>
      <w:bookmarkStart w:id="13542" w:name="_Toc97910955"/>
      <w:bookmarkStart w:id="13543" w:name="_Toc99038715"/>
      <w:bookmarkStart w:id="13544" w:name="_Toc99730978"/>
      <w:bookmarkStart w:id="13545" w:name="_Toc105511109"/>
      <w:bookmarkStart w:id="13546" w:name="_Toc105927641"/>
      <w:bookmarkStart w:id="13547" w:name="_Toc106110181"/>
      <w:bookmarkStart w:id="13548" w:name="_Toc113835618"/>
      <w:bookmarkStart w:id="13549" w:name="_Toc120124466"/>
      <w:bookmarkStart w:id="13550" w:name="_Toc209694949"/>
      <w:bookmarkEnd w:id="13531"/>
      <w:r w:rsidRPr="00EA5FA7">
        <w:rPr>
          <w:lang w:eastAsia="zh-CN"/>
        </w:rPr>
        <w:t>9.3.1.37</w:t>
      </w:r>
      <w:r w:rsidRPr="00EA5FA7">
        <w:rPr>
          <w:lang w:eastAsia="zh-CN"/>
        </w:rPr>
        <w:tab/>
        <w:t>Slice Support List</w:t>
      </w:r>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13551" w:name="_CR9_3_1_38"/>
      <w:bookmarkStart w:id="13552" w:name="_Toc20955943"/>
      <w:bookmarkStart w:id="13553" w:name="_Toc29893061"/>
      <w:bookmarkStart w:id="13554" w:name="_Toc36556998"/>
      <w:bookmarkStart w:id="13555" w:name="_Toc45832446"/>
      <w:bookmarkStart w:id="13556" w:name="_Toc51763726"/>
      <w:bookmarkStart w:id="13557" w:name="_Toc64448895"/>
      <w:bookmarkStart w:id="13558" w:name="_Toc66289554"/>
      <w:bookmarkStart w:id="13559" w:name="_Toc74154667"/>
      <w:bookmarkStart w:id="13560" w:name="_Toc81383411"/>
      <w:bookmarkStart w:id="13561" w:name="_Toc88658044"/>
      <w:bookmarkStart w:id="13562" w:name="_Toc97910956"/>
      <w:bookmarkStart w:id="13563" w:name="_Toc99038716"/>
      <w:bookmarkStart w:id="13564" w:name="_Toc99730979"/>
      <w:bookmarkStart w:id="13565" w:name="_Toc105511110"/>
      <w:bookmarkStart w:id="13566" w:name="_Toc105927642"/>
      <w:bookmarkStart w:id="13567" w:name="_Toc106110182"/>
      <w:bookmarkStart w:id="13568" w:name="_Toc113835619"/>
      <w:bookmarkStart w:id="13569" w:name="_Toc120124467"/>
      <w:bookmarkStart w:id="13570" w:name="_Toc209694950"/>
      <w:bookmarkEnd w:id="13551"/>
      <w:r w:rsidRPr="00EA5FA7">
        <w:rPr>
          <w:lang w:eastAsia="zh-CN"/>
        </w:rPr>
        <w:t>9.3.1.38</w:t>
      </w:r>
      <w:r w:rsidRPr="00EA5FA7">
        <w:rPr>
          <w:lang w:eastAsia="zh-CN"/>
        </w:rPr>
        <w:tab/>
        <w:t>S-NSSAI</w:t>
      </w:r>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13571" w:name="_CR9_3_1_39"/>
      <w:bookmarkStart w:id="13572" w:name="_Toc20955944"/>
      <w:bookmarkStart w:id="13573" w:name="_Toc29893062"/>
      <w:bookmarkStart w:id="13574" w:name="_Toc36556999"/>
      <w:bookmarkStart w:id="13575" w:name="_Toc45832447"/>
      <w:bookmarkStart w:id="13576" w:name="_Toc51763727"/>
      <w:bookmarkStart w:id="13577" w:name="_Toc64448896"/>
      <w:bookmarkStart w:id="13578" w:name="_Toc66289555"/>
      <w:bookmarkStart w:id="13579" w:name="_Toc74154668"/>
      <w:bookmarkStart w:id="13580" w:name="_Toc81383412"/>
      <w:bookmarkStart w:id="13581" w:name="_Toc88658045"/>
      <w:bookmarkStart w:id="13582" w:name="_Toc97910957"/>
      <w:bookmarkStart w:id="13583" w:name="_Toc99038717"/>
      <w:bookmarkStart w:id="13584" w:name="_Toc99730980"/>
      <w:bookmarkStart w:id="13585" w:name="_Toc105511111"/>
      <w:bookmarkStart w:id="13586" w:name="_Toc105927643"/>
      <w:bookmarkStart w:id="13587" w:name="_Toc106110183"/>
      <w:bookmarkStart w:id="13588" w:name="_Toc113835620"/>
      <w:bookmarkStart w:id="13589" w:name="_Toc120124468"/>
      <w:bookmarkStart w:id="13590" w:name="_Toc209694951"/>
      <w:bookmarkEnd w:id="1357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13591" w:name="OLE_LINK8"/>
            <w:r w:rsidRPr="00EA5FA7">
              <w:rPr>
                <w:lang w:eastAsia="ja-JP"/>
              </w:rPr>
              <w:t>&gt;&gt;Index Length 10</w:t>
            </w:r>
            <w:bookmarkEnd w:id="13591"/>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13592" w:name="_CR9_3_1_40"/>
      <w:bookmarkStart w:id="13593" w:name="_Toc20955945"/>
      <w:bookmarkStart w:id="13594" w:name="_Toc29893063"/>
      <w:bookmarkStart w:id="13595" w:name="_Toc36557000"/>
      <w:bookmarkStart w:id="13596" w:name="_Toc45832448"/>
      <w:bookmarkStart w:id="13597" w:name="_Toc51763728"/>
      <w:bookmarkStart w:id="13598" w:name="_Toc64448897"/>
      <w:bookmarkStart w:id="13599" w:name="_Toc66289556"/>
      <w:bookmarkStart w:id="13600" w:name="_Toc74154669"/>
      <w:bookmarkStart w:id="13601" w:name="_Toc81383413"/>
      <w:bookmarkStart w:id="13602" w:name="_Toc88658046"/>
      <w:bookmarkStart w:id="13603" w:name="_Toc97910958"/>
      <w:bookmarkStart w:id="13604" w:name="_Toc99038718"/>
      <w:bookmarkStart w:id="13605" w:name="_Toc99730981"/>
      <w:bookmarkStart w:id="13606" w:name="_Toc105511112"/>
      <w:bookmarkStart w:id="13607" w:name="_Toc105927644"/>
      <w:bookmarkStart w:id="13608" w:name="_Toc106110184"/>
      <w:bookmarkStart w:id="13609" w:name="_Toc113835621"/>
      <w:bookmarkStart w:id="13610" w:name="_Toc120124469"/>
      <w:bookmarkStart w:id="13611" w:name="_Toc209694952"/>
      <w:bookmarkEnd w:id="13592"/>
      <w:r w:rsidRPr="00EA5FA7">
        <w:t>9.3.1.</w:t>
      </w:r>
      <w:r w:rsidRPr="00EA5FA7">
        <w:rPr>
          <w:lang w:eastAsia="zh-CN"/>
        </w:rPr>
        <w:t>40</w:t>
      </w:r>
      <w:r w:rsidRPr="00EA5FA7">
        <w:tab/>
      </w:r>
      <w:r w:rsidRPr="00EA5FA7">
        <w:rPr>
          <w:lang w:eastAsia="zh-CN"/>
        </w:rPr>
        <w:t>Paging DRX</w:t>
      </w:r>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13612" w:name="_CR9_3_1_41"/>
      <w:bookmarkStart w:id="13613" w:name="_Toc20955946"/>
      <w:bookmarkStart w:id="13614" w:name="_Toc29893064"/>
      <w:bookmarkStart w:id="13615" w:name="_Toc36557001"/>
      <w:bookmarkStart w:id="13616" w:name="_Toc45832449"/>
      <w:bookmarkStart w:id="13617" w:name="_Toc51763729"/>
      <w:bookmarkStart w:id="13618" w:name="_Toc64448898"/>
      <w:bookmarkStart w:id="13619" w:name="_Toc66289557"/>
      <w:bookmarkStart w:id="13620" w:name="_Toc74154670"/>
      <w:bookmarkStart w:id="13621" w:name="_Toc81383414"/>
      <w:bookmarkStart w:id="13622" w:name="_Toc88658047"/>
      <w:bookmarkStart w:id="13623" w:name="_Toc97910959"/>
      <w:bookmarkStart w:id="13624" w:name="_Toc99038719"/>
      <w:bookmarkStart w:id="13625" w:name="_Toc99730982"/>
      <w:bookmarkStart w:id="13626" w:name="_Toc105511113"/>
      <w:bookmarkStart w:id="13627" w:name="_Toc105927645"/>
      <w:bookmarkStart w:id="13628" w:name="_Toc106110185"/>
      <w:bookmarkStart w:id="13629" w:name="_Toc113835622"/>
      <w:bookmarkStart w:id="13630" w:name="_Toc120124470"/>
      <w:bookmarkStart w:id="13631" w:name="_Toc209694953"/>
      <w:bookmarkEnd w:id="13612"/>
      <w:r w:rsidRPr="00EA5FA7">
        <w:rPr>
          <w:lang w:eastAsia="zh-CN"/>
        </w:rPr>
        <w:t>9.3.1.41</w:t>
      </w:r>
      <w:r w:rsidRPr="00EA5FA7">
        <w:rPr>
          <w:lang w:eastAsia="zh-CN"/>
        </w:rPr>
        <w:tab/>
      </w:r>
      <w:r w:rsidRPr="00EA5FA7">
        <w:t>Paging Priority</w:t>
      </w:r>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13632" w:name="_CR9_3_1_42"/>
      <w:bookmarkStart w:id="13633" w:name="_Toc20955947"/>
      <w:bookmarkStart w:id="13634" w:name="_Toc29893065"/>
      <w:bookmarkStart w:id="13635" w:name="_Toc36557002"/>
      <w:bookmarkStart w:id="13636" w:name="_Toc45832450"/>
      <w:bookmarkStart w:id="13637" w:name="_Toc51763730"/>
      <w:bookmarkStart w:id="13638" w:name="_Toc64448899"/>
      <w:bookmarkStart w:id="13639" w:name="_Toc66289558"/>
      <w:bookmarkStart w:id="13640" w:name="_Toc74154671"/>
      <w:bookmarkStart w:id="13641" w:name="_Toc81383415"/>
      <w:bookmarkStart w:id="13642" w:name="_Toc88658048"/>
      <w:bookmarkStart w:id="13643" w:name="_Toc97910960"/>
      <w:bookmarkStart w:id="13644" w:name="_Toc99038720"/>
      <w:bookmarkStart w:id="13645" w:name="_Toc99730983"/>
      <w:bookmarkStart w:id="13646" w:name="_Toc105511114"/>
      <w:bookmarkStart w:id="13647" w:name="_Toc105927646"/>
      <w:bookmarkStart w:id="13648" w:name="_Toc106110186"/>
      <w:bookmarkStart w:id="13649" w:name="_Toc113835623"/>
      <w:bookmarkStart w:id="13650" w:name="_Toc120124471"/>
      <w:bookmarkStart w:id="13651" w:name="_Toc209694954"/>
      <w:bookmarkEnd w:id="13632"/>
      <w:r w:rsidRPr="00EA5FA7">
        <w:rPr>
          <w:lang w:eastAsia="zh-CN"/>
        </w:rPr>
        <w:t>9.3.1.42</w:t>
      </w:r>
      <w:r w:rsidRPr="00EA5FA7">
        <w:rPr>
          <w:lang w:eastAsia="zh-CN"/>
        </w:rPr>
        <w:tab/>
        <w:t>gNB-CU System Information</w:t>
      </w:r>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77D40EE3" w:rsidR="00E50798" w:rsidRPr="00EA5FA7" w:rsidRDefault="00E50798" w:rsidP="007F5078">
            <w:pPr>
              <w:pStyle w:val="TAL"/>
              <w:keepNext w:val="0"/>
              <w:keepLines w:val="0"/>
              <w:widowControl w:val="0"/>
            </w:pPr>
            <w:r w:rsidRPr="00EA5FA7">
              <w:t xml:space="preserve">ENUMERATED (true, </w:t>
            </w:r>
            <w:del w:id="13652" w:author="CR1615" w:date="2025-11-24T09:32:00Z">
              <w:r w:rsidRPr="00EA5FA7" w:rsidDel="00BC7C0D">
                <w:delText>…</w:delText>
              </w:r>
            </w:del>
            <w:ins w:id="13653" w:author="CR1615" w:date="2025-11-24T09:32:00Z">
              <w:r w:rsidR="00BC7C0D">
                <w:t>...</w:t>
              </w:r>
            </w:ins>
            <w:r w:rsidRPr="00EA5FA7">
              <w:t>)</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13654" w:name="_CR9_3_1_43"/>
      <w:bookmarkStart w:id="13655" w:name="_Toc20955948"/>
      <w:bookmarkStart w:id="13656" w:name="_Toc29893066"/>
      <w:bookmarkStart w:id="13657" w:name="_Toc36557003"/>
      <w:bookmarkStart w:id="13658" w:name="_Toc45832451"/>
      <w:bookmarkStart w:id="13659" w:name="_Toc51763731"/>
      <w:bookmarkStart w:id="13660" w:name="_Toc64448900"/>
      <w:bookmarkStart w:id="13661" w:name="_Toc66289559"/>
      <w:bookmarkStart w:id="13662" w:name="_Toc74154672"/>
      <w:bookmarkStart w:id="13663" w:name="_Toc81383416"/>
      <w:bookmarkStart w:id="13664" w:name="_Toc88658049"/>
      <w:bookmarkStart w:id="13665" w:name="_Toc97910961"/>
      <w:bookmarkStart w:id="13666" w:name="_Toc99038721"/>
      <w:bookmarkStart w:id="13667" w:name="_Toc99730984"/>
      <w:bookmarkStart w:id="13668" w:name="_Toc105511115"/>
      <w:bookmarkStart w:id="13669" w:name="_Toc105927647"/>
      <w:bookmarkStart w:id="13670" w:name="_Toc106110187"/>
      <w:bookmarkStart w:id="13671" w:name="_Toc113835624"/>
      <w:bookmarkStart w:id="13672" w:name="_Toc120124472"/>
      <w:bookmarkStart w:id="13673" w:name="_Toc209694955"/>
      <w:bookmarkEnd w:id="13654"/>
      <w:r w:rsidRPr="00EA5FA7">
        <w:t>9.3.1.</w:t>
      </w:r>
      <w:r w:rsidRPr="00EA5FA7">
        <w:rPr>
          <w:lang w:eastAsia="zh-CN"/>
        </w:rPr>
        <w:t>43</w:t>
      </w:r>
      <w:r w:rsidRPr="00EA5FA7">
        <w:tab/>
      </w:r>
      <w:r w:rsidRPr="00EA5FA7">
        <w:rPr>
          <w:lang w:eastAsia="zh-CN"/>
        </w:rPr>
        <w:t>RAN UE Paging identity</w:t>
      </w:r>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13674" w:name="_CR9_3_1_44"/>
      <w:bookmarkStart w:id="13675" w:name="_Toc20955949"/>
      <w:bookmarkStart w:id="13676" w:name="_Toc29893067"/>
      <w:bookmarkStart w:id="13677" w:name="_Toc36557004"/>
      <w:bookmarkStart w:id="13678" w:name="_Toc45832452"/>
      <w:bookmarkStart w:id="13679" w:name="_Toc51763732"/>
      <w:bookmarkStart w:id="13680" w:name="_Toc64448901"/>
      <w:bookmarkStart w:id="13681" w:name="_Toc66289560"/>
      <w:bookmarkStart w:id="13682" w:name="_Toc74154673"/>
      <w:bookmarkStart w:id="13683" w:name="_Toc81383417"/>
      <w:bookmarkStart w:id="13684" w:name="_Toc88658050"/>
      <w:bookmarkStart w:id="13685" w:name="_Toc97910962"/>
      <w:bookmarkStart w:id="13686" w:name="_Toc99038722"/>
      <w:bookmarkStart w:id="13687" w:name="_Toc99730985"/>
      <w:bookmarkStart w:id="13688" w:name="_Toc105511116"/>
      <w:bookmarkStart w:id="13689" w:name="_Toc105927648"/>
      <w:bookmarkStart w:id="13690" w:name="_Toc106110188"/>
      <w:bookmarkStart w:id="13691" w:name="_Toc113835625"/>
      <w:bookmarkStart w:id="13692" w:name="_Toc120124473"/>
      <w:bookmarkStart w:id="13693" w:name="_Toc209694956"/>
      <w:bookmarkEnd w:id="13674"/>
      <w:r w:rsidRPr="00EA5FA7">
        <w:t>9.3.1.</w:t>
      </w:r>
      <w:r w:rsidRPr="00EA5FA7">
        <w:rPr>
          <w:lang w:eastAsia="zh-CN"/>
        </w:rPr>
        <w:t>44</w:t>
      </w:r>
      <w:r w:rsidRPr="00EA5FA7">
        <w:tab/>
      </w:r>
      <w:r w:rsidRPr="00EA5FA7">
        <w:rPr>
          <w:lang w:eastAsia="zh-CN"/>
        </w:rPr>
        <w:t>CN UE Paging Identity</w:t>
      </w:r>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13694" w:name="_CR9_3_1_45"/>
      <w:bookmarkStart w:id="13695" w:name="_Toc20955950"/>
      <w:bookmarkStart w:id="13696" w:name="_Toc29893068"/>
      <w:bookmarkStart w:id="13697" w:name="_Toc36557005"/>
      <w:bookmarkStart w:id="13698" w:name="_Toc45832453"/>
      <w:bookmarkStart w:id="13699" w:name="_Toc51763733"/>
      <w:bookmarkStart w:id="13700" w:name="_Toc64448902"/>
      <w:bookmarkStart w:id="13701" w:name="_Toc66289561"/>
      <w:bookmarkStart w:id="13702" w:name="_Toc74154674"/>
      <w:bookmarkStart w:id="13703" w:name="_Toc81383418"/>
      <w:bookmarkStart w:id="13704" w:name="_Toc88658051"/>
      <w:bookmarkStart w:id="13705" w:name="_Toc97910963"/>
      <w:bookmarkStart w:id="13706" w:name="_Toc99038723"/>
      <w:bookmarkStart w:id="13707" w:name="_Toc99730986"/>
      <w:bookmarkStart w:id="13708" w:name="_Toc105511117"/>
      <w:bookmarkStart w:id="13709" w:name="_Toc105927649"/>
      <w:bookmarkStart w:id="13710" w:name="_Toc106110189"/>
      <w:bookmarkStart w:id="13711" w:name="_Toc113835626"/>
      <w:bookmarkStart w:id="13712" w:name="_Toc120124474"/>
      <w:bookmarkStart w:id="13713" w:name="_Toc209694957"/>
      <w:bookmarkEnd w:id="13694"/>
      <w:r w:rsidRPr="00EA5FA7">
        <w:rPr>
          <w:lang w:eastAsia="zh-CN"/>
        </w:rPr>
        <w:t>9.3.1.45</w:t>
      </w:r>
      <w:r w:rsidRPr="00EA5FA7">
        <w:rPr>
          <w:lang w:eastAsia="zh-CN"/>
        </w:rPr>
        <w:tab/>
        <w:t>QoS Flow Level QoS Parameters</w:t>
      </w:r>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 xml:space="preserve">UL PDU Session </w:t>
            </w:r>
            <w:r w:rsidRPr="00EA5FA7">
              <w:rPr>
                <w:szCs w:val="18"/>
                <w:lang w:eastAsia="ja-JP"/>
              </w:rPr>
              <w:lastRenderedPageBreak/>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lastRenderedPageBreak/>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lastRenderedPageBreak/>
              <w:t xml:space="preserve">The PDU session </w:t>
            </w:r>
            <w:r w:rsidRPr="00EA5FA7">
              <w:rPr>
                <w:lang w:eastAsia="ja-JP"/>
              </w:rPr>
              <w:lastRenderedPageBreak/>
              <w:t xml:space="preserve">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1D4C0F95"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xml:space="preserve">, </w:t>
            </w:r>
            <w:del w:id="13714" w:author="CR1615" w:date="2025-11-24T09:32:00Z">
              <w:r w:rsidDel="00BC7C0D">
                <w:rPr>
                  <w:snapToGrid w:val="0"/>
                </w:rPr>
                <w:delText>…</w:delText>
              </w:r>
            </w:del>
            <w:ins w:id="13715" w:author="CR1615" w:date="2025-11-24T09:32:00Z">
              <w:r w:rsidR="00BC7C0D">
                <w:rPr>
                  <w:snapToGrid w:val="0"/>
                </w:rPr>
                <w:t>...</w:t>
              </w:r>
            </w:ins>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r w:rsidR="00713955" w:rsidRPr="00EA5FA7" w:rsidDel="00551800" w14:paraId="4EAA4292" w14:textId="56665445" w:rsidTr="007F5078">
        <w:trPr>
          <w:del w:id="13716" w:author="CR1615" w:date="2025-11-24T09:32:00Z"/>
        </w:trPr>
        <w:tc>
          <w:tcPr>
            <w:tcW w:w="2160" w:type="dxa"/>
            <w:tcBorders>
              <w:top w:val="single" w:sz="4" w:space="0" w:color="auto"/>
              <w:left w:val="single" w:sz="4" w:space="0" w:color="auto"/>
              <w:bottom w:val="single" w:sz="4" w:space="0" w:color="auto"/>
              <w:right w:val="single" w:sz="4" w:space="0" w:color="auto"/>
            </w:tcBorders>
          </w:tcPr>
          <w:p w14:paraId="75B979A9" w14:textId="369D6774" w:rsidR="00713955" w:rsidRPr="00BA14A1" w:rsidDel="00551800" w:rsidRDefault="00713955" w:rsidP="005E10F8">
            <w:pPr>
              <w:pStyle w:val="TAL"/>
              <w:keepNext w:val="0"/>
              <w:keepLines w:val="0"/>
              <w:widowControl w:val="0"/>
              <w:rPr>
                <w:del w:id="13717" w:author="CR1615" w:date="2025-11-24T09:32:00Z"/>
                <w:rFonts w:eastAsia="Yu Mincho"/>
                <w:lang w:val="fr-FR" w:eastAsia="zh-CN"/>
              </w:rPr>
            </w:pPr>
            <w:del w:id="13718" w:author="CR1615" w:date="2025-11-24T09:32:00Z">
              <w:r w:rsidDel="00551800">
                <w:rPr>
                  <w:rFonts w:hint="eastAsia"/>
                  <w:lang w:val="en-US"/>
                </w:rPr>
                <w:delText xml:space="preserve">DL PDU Set </w:delText>
              </w:r>
              <w:r w:rsidRPr="00C35AE7" w:rsidDel="00551800">
                <w:rPr>
                  <w:rFonts w:hint="eastAsia"/>
                </w:rPr>
                <w:delText>Information</w:delText>
              </w:r>
              <w:r w:rsidDel="00551800">
                <w:rPr>
                  <w:rFonts w:hint="eastAsia"/>
                  <w:lang w:val="en-US"/>
                </w:rPr>
                <w:delText xml:space="preserve"> Marking Support Indication</w:delText>
              </w:r>
            </w:del>
          </w:p>
        </w:tc>
        <w:tc>
          <w:tcPr>
            <w:tcW w:w="1080" w:type="dxa"/>
            <w:tcBorders>
              <w:top w:val="single" w:sz="4" w:space="0" w:color="auto"/>
              <w:left w:val="single" w:sz="4" w:space="0" w:color="auto"/>
              <w:bottom w:val="single" w:sz="4" w:space="0" w:color="auto"/>
              <w:right w:val="single" w:sz="4" w:space="0" w:color="auto"/>
            </w:tcBorders>
          </w:tcPr>
          <w:p w14:paraId="677D51F6" w14:textId="62515430" w:rsidR="00713955" w:rsidDel="00551800" w:rsidRDefault="00713955" w:rsidP="00713955">
            <w:pPr>
              <w:pStyle w:val="TAL"/>
              <w:keepNext w:val="0"/>
              <w:keepLines w:val="0"/>
              <w:widowControl w:val="0"/>
              <w:rPr>
                <w:del w:id="13719" w:author="CR1615" w:date="2025-11-24T09:32:00Z"/>
                <w:lang w:eastAsia="zh-CN"/>
              </w:rPr>
            </w:pPr>
            <w:del w:id="13720" w:author="CR1615" w:date="2025-11-24T09:32:00Z">
              <w:r w:rsidDel="00551800">
                <w:rPr>
                  <w:rFonts w:hint="eastAsia"/>
                  <w:lang w:val="en-US"/>
                </w:rPr>
                <w:delText>O</w:delText>
              </w:r>
            </w:del>
          </w:p>
        </w:tc>
        <w:tc>
          <w:tcPr>
            <w:tcW w:w="1080" w:type="dxa"/>
            <w:tcBorders>
              <w:top w:val="single" w:sz="4" w:space="0" w:color="auto"/>
              <w:left w:val="single" w:sz="4" w:space="0" w:color="auto"/>
              <w:bottom w:val="single" w:sz="4" w:space="0" w:color="auto"/>
              <w:right w:val="single" w:sz="4" w:space="0" w:color="auto"/>
            </w:tcBorders>
          </w:tcPr>
          <w:p w14:paraId="4DBE3716" w14:textId="6517AD9F" w:rsidR="00713955" w:rsidDel="00551800" w:rsidRDefault="00713955" w:rsidP="00713955">
            <w:pPr>
              <w:pStyle w:val="TAL"/>
              <w:keepNext w:val="0"/>
              <w:keepLines w:val="0"/>
              <w:widowControl w:val="0"/>
              <w:rPr>
                <w:del w:id="13721" w:author="CR1615" w:date="2025-11-24T09: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15543657" w14:textId="09FE7703" w:rsidR="00713955" w:rsidRPr="00235731" w:rsidDel="00551800" w:rsidRDefault="00713955" w:rsidP="00713955">
            <w:pPr>
              <w:pStyle w:val="TAL"/>
              <w:rPr>
                <w:del w:id="13722" w:author="CR1615" w:date="2025-11-24T09:32:00Z"/>
                <w:rFonts w:eastAsia="SimSun"/>
                <w:lang w:eastAsia="zh-CN"/>
              </w:rPr>
            </w:pPr>
            <w:del w:id="13723" w:author="CR1615" w:date="2025-11-24T09:32:00Z">
              <w:r w:rsidDel="00551800">
                <w:delText>ENUMERATED (true, …</w:delText>
              </w:r>
            </w:del>
            <w:ins w:id="13724" w:author="CR1615" w:date="2025-11-24T09:32:00Z">
              <w:r w:rsidR="00BC7C0D">
                <w:t>...</w:t>
              </w:r>
            </w:ins>
            <w:del w:id="13725" w:author="CR1615" w:date="2025-11-24T09:32:00Z">
              <w:r w:rsidDel="00551800">
                <w:delText>)</w:delText>
              </w:r>
            </w:del>
          </w:p>
        </w:tc>
        <w:tc>
          <w:tcPr>
            <w:tcW w:w="1728" w:type="dxa"/>
            <w:tcBorders>
              <w:top w:val="single" w:sz="4" w:space="0" w:color="auto"/>
              <w:left w:val="single" w:sz="4" w:space="0" w:color="auto"/>
              <w:bottom w:val="single" w:sz="4" w:space="0" w:color="auto"/>
              <w:right w:val="single" w:sz="4" w:space="0" w:color="auto"/>
            </w:tcBorders>
          </w:tcPr>
          <w:p w14:paraId="5AB557EF" w14:textId="5AD2621B" w:rsidR="00713955" w:rsidDel="00551800" w:rsidRDefault="00713955" w:rsidP="00713955">
            <w:pPr>
              <w:pStyle w:val="TAL"/>
              <w:keepNext w:val="0"/>
              <w:keepLines w:val="0"/>
              <w:widowControl w:val="0"/>
              <w:rPr>
                <w:del w:id="13726" w:author="CR1615" w:date="2025-11-24T09:32: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FB4BBB" w14:textId="346D96D8" w:rsidR="00713955" w:rsidDel="00551800" w:rsidRDefault="00713955" w:rsidP="00713955">
            <w:pPr>
              <w:pStyle w:val="TAC"/>
              <w:keepNext w:val="0"/>
              <w:keepLines w:val="0"/>
              <w:widowControl w:val="0"/>
              <w:rPr>
                <w:del w:id="13727" w:author="CR1615" w:date="2025-11-24T09:32:00Z"/>
                <w:lang w:eastAsia="ja-JP"/>
              </w:rPr>
            </w:pPr>
            <w:del w:id="13728" w:author="CR1615" w:date="2025-11-24T09:32:00Z">
              <w:r w:rsidDel="00551800">
                <w:rPr>
                  <w:rFonts w:hint="eastAsia"/>
                  <w:lang w:val="en-US"/>
                </w:rPr>
                <w:delText>YES</w:delText>
              </w:r>
            </w:del>
          </w:p>
        </w:tc>
        <w:tc>
          <w:tcPr>
            <w:tcW w:w="1080" w:type="dxa"/>
            <w:tcBorders>
              <w:top w:val="single" w:sz="4" w:space="0" w:color="auto"/>
              <w:left w:val="single" w:sz="4" w:space="0" w:color="auto"/>
              <w:bottom w:val="single" w:sz="4" w:space="0" w:color="auto"/>
              <w:right w:val="single" w:sz="4" w:space="0" w:color="auto"/>
            </w:tcBorders>
          </w:tcPr>
          <w:p w14:paraId="389531F4" w14:textId="2C626917" w:rsidR="00713955" w:rsidDel="00551800" w:rsidRDefault="00713955" w:rsidP="00713955">
            <w:pPr>
              <w:pStyle w:val="TAC"/>
              <w:keepNext w:val="0"/>
              <w:keepLines w:val="0"/>
              <w:widowControl w:val="0"/>
              <w:rPr>
                <w:del w:id="13729" w:author="CR1615" w:date="2025-11-24T09:32:00Z"/>
                <w:lang w:eastAsia="ja-JP"/>
              </w:rPr>
            </w:pPr>
            <w:del w:id="13730" w:author="CR1615" w:date="2025-11-24T09:32:00Z">
              <w:r w:rsidDel="00551800">
                <w:rPr>
                  <w:rFonts w:hint="eastAsia"/>
                  <w:lang w:val="en-US"/>
                </w:rPr>
                <w:delText>ignore</w:delText>
              </w:r>
            </w:del>
          </w:p>
        </w:tc>
      </w:tr>
      <w:tr w:rsidR="00713955" w:rsidRPr="00EA5FA7" w14:paraId="45E8A344" w14:textId="77777777" w:rsidTr="007F5078">
        <w:tc>
          <w:tcPr>
            <w:tcW w:w="2160" w:type="dxa"/>
            <w:tcBorders>
              <w:top w:val="single" w:sz="4" w:space="0" w:color="auto"/>
              <w:left w:val="single" w:sz="4" w:space="0" w:color="auto"/>
              <w:bottom w:val="single" w:sz="4" w:space="0" w:color="auto"/>
              <w:right w:val="single" w:sz="4" w:space="0" w:color="auto"/>
            </w:tcBorders>
          </w:tcPr>
          <w:p w14:paraId="3F25D938" w14:textId="5C8F23F6" w:rsidR="00713955" w:rsidRPr="00BA14A1" w:rsidRDefault="00713955" w:rsidP="005E10F8">
            <w:pPr>
              <w:pStyle w:val="TAL"/>
              <w:keepNext w:val="0"/>
              <w:keepLines w:val="0"/>
              <w:widowControl w:val="0"/>
              <w:rPr>
                <w:rFonts w:eastAsia="Yu Mincho"/>
                <w:lang w:val="fr-FR" w:eastAsia="zh-CN"/>
              </w:rPr>
            </w:pPr>
            <w:r w:rsidRPr="003C15F4">
              <w:t>MMSID</w:t>
            </w:r>
          </w:p>
        </w:tc>
        <w:tc>
          <w:tcPr>
            <w:tcW w:w="1080" w:type="dxa"/>
            <w:tcBorders>
              <w:top w:val="single" w:sz="4" w:space="0" w:color="auto"/>
              <w:left w:val="single" w:sz="4" w:space="0" w:color="auto"/>
              <w:bottom w:val="single" w:sz="4" w:space="0" w:color="auto"/>
              <w:right w:val="single" w:sz="4" w:space="0" w:color="auto"/>
            </w:tcBorders>
          </w:tcPr>
          <w:p w14:paraId="2A0B18BB" w14:textId="7A638A73" w:rsidR="00713955" w:rsidRDefault="00713955" w:rsidP="0071395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6C07A2E"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1BEBB0" w14:textId="57C3682B" w:rsidR="00713955" w:rsidRPr="00235731" w:rsidRDefault="00713955" w:rsidP="00713955">
            <w:pPr>
              <w:pStyle w:val="TAL"/>
              <w:rPr>
                <w:rFonts w:eastAsia="SimSun"/>
                <w:lang w:eastAsia="zh-CN"/>
              </w:rPr>
            </w:pPr>
            <w:r>
              <w:t>OCTET STRING (SIZE (</w:t>
            </w:r>
            <w:r w:rsidRPr="00DE558A">
              <w:t>1</w:t>
            </w:r>
            <w:r>
              <w:t>))</w:t>
            </w:r>
          </w:p>
        </w:tc>
        <w:tc>
          <w:tcPr>
            <w:tcW w:w="1728" w:type="dxa"/>
            <w:tcBorders>
              <w:top w:val="single" w:sz="4" w:space="0" w:color="auto"/>
              <w:left w:val="single" w:sz="4" w:space="0" w:color="auto"/>
              <w:bottom w:val="single" w:sz="4" w:space="0" w:color="auto"/>
              <w:right w:val="single" w:sz="4" w:space="0" w:color="auto"/>
            </w:tcBorders>
          </w:tcPr>
          <w:p w14:paraId="472D8286" w14:textId="7E802657" w:rsidR="00713955" w:rsidRDefault="00713955" w:rsidP="00713955">
            <w:pPr>
              <w:pStyle w:val="TAL"/>
              <w:keepNext w:val="0"/>
              <w:keepLines w:val="0"/>
              <w:widowControl w:val="0"/>
              <w:rPr>
                <w:lang w:eastAsia="ja-JP"/>
              </w:rPr>
            </w:pPr>
            <w:r>
              <w:rPr>
                <w:lang w:eastAsia="ja-JP"/>
              </w:rPr>
              <w:t xml:space="preserve">Multi-modal service ID from the application, </w:t>
            </w:r>
            <w:r w:rsidRPr="007110DD">
              <w:rPr>
                <w:lang w:eastAsia="ja-JP"/>
              </w:rPr>
              <w:t>used to indicate</w:t>
            </w:r>
            <w:r w:rsidRPr="007110DD">
              <w:rPr>
                <w:rFonts w:hint="eastAsia"/>
                <w:lang w:eastAsia="ja-JP"/>
              </w:rPr>
              <w:t xml:space="preserve"> </w:t>
            </w:r>
            <w:r w:rsidRPr="007110DD">
              <w:rPr>
                <w:lang w:eastAsia="ja-JP"/>
              </w:rPr>
              <w:t xml:space="preserve">QoS flows are </w:t>
            </w:r>
            <w:r>
              <w:rPr>
                <w:lang w:eastAsia="ja-JP"/>
              </w:rPr>
              <w:t>related to</w:t>
            </w:r>
            <w:r w:rsidRPr="007110DD">
              <w:rPr>
                <w:lang w:eastAsia="ja-JP"/>
              </w:rPr>
              <w:t xml:space="preserve"> a multi-modal service, </w:t>
            </w:r>
            <w:r>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37F52260" w14:textId="154BC6F4" w:rsidR="00713955" w:rsidRDefault="00713955" w:rsidP="0071395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2349298" w14:textId="171C2F1F" w:rsidR="00713955" w:rsidRDefault="00713955" w:rsidP="00713955">
            <w:pPr>
              <w:pStyle w:val="TAC"/>
              <w:keepNext w:val="0"/>
              <w:keepLines w:val="0"/>
              <w:widowControl w:val="0"/>
              <w:rPr>
                <w:lang w:eastAsia="ja-JP"/>
              </w:rPr>
            </w:pPr>
            <w:r>
              <w:t>ignore</w:t>
            </w:r>
          </w:p>
        </w:tc>
      </w:tr>
      <w:tr w:rsidR="00713955" w:rsidRPr="00EA5FA7" w14:paraId="5FF84741" w14:textId="77777777" w:rsidTr="007F5078">
        <w:tc>
          <w:tcPr>
            <w:tcW w:w="2160" w:type="dxa"/>
            <w:tcBorders>
              <w:top w:val="single" w:sz="4" w:space="0" w:color="auto"/>
              <w:left w:val="single" w:sz="4" w:space="0" w:color="auto"/>
              <w:bottom w:val="single" w:sz="4" w:space="0" w:color="auto"/>
              <w:right w:val="single" w:sz="4" w:space="0" w:color="auto"/>
            </w:tcBorders>
          </w:tcPr>
          <w:p w14:paraId="5D868528" w14:textId="52D279FB" w:rsidR="00713955" w:rsidRPr="003C15F4" w:rsidRDefault="00713955" w:rsidP="005E10F8">
            <w:pPr>
              <w:pStyle w:val="TAL"/>
              <w:keepNext w:val="0"/>
              <w:keepLines w:val="0"/>
              <w:widowControl w:val="0"/>
            </w:pPr>
            <w:r w:rsidRPr="003F43F9">
              <w:t>Indication</w:t>
            </w:r>
            <w:r w:rsidRPr="00DE7CBF">
              <w:rPr>
                <w:rFonts w:cs="Arial"/>
                <w:szCs w:val="18"/>
                <w:lang w:val="fr-FR"/>
              </w:rPr>
              <w:t xml:space="preserve"> of Bitrate </w:t>
            </w:r>
            <w:r w:rsidRPr="00CD2D5C">
              <w:rPr>
                <w:rFonts w:eastAsia="Malgun Gothic"/>
              </w:rPr>
              <w:t>Adaptation</w:t>
            </w:r>
          </w:p>
        </w:tc>
        <w:tc>
          <w:tcPr>
            <w:tcW w:w="1080" w:type="dxa"/>
            <w:tcBorders>
              <w:top w:val="single" w:sz="4" w:space="0" w:color="auto"/>
              <w:left w:val="single" w:sz="4" w:space="0" w:color="auto"/>
              <w:bottom w:val="single" w:sz="4" w:space="0" w:color="auto"/>
              <w:right w:val="single" w:sz="4" w:space="0" w:color="auto"/>
            </w:tcBorders>
          </w:tcPr>
          <w:p w14:paraId="0CAF4AB8" w14:textId="6F9E6534" w:rsidR="00713955" w:rsidRDefault="00713955" w:rsidP="00713955">
            <w:pPr>
              <w:pStyle w:val="TAL"/>
              <w:keepNext w:val="0"/>
              <w:keepLines w:val="0"/>
              <w:widowControl w:val="0"/>
            </w:pPr>
            <w:r w:rsidRPr="00DE7CBF">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BD219A2"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2E3CD0" w14:textId="02286431" w:rsidR="00713955" w:rsidRDefault="00713955" w:rsidP="00713955">
            <w:pPr>
              <w:pStyle w:val="TAL"/>
            </w:pPr>
            <w:r w:rsidRPr="00CD2D5C">
              <w:t xml:space="preserve">ENUMERATED (uplink, </w:t>
            </w:r>
            <w:del w:id="13731" w:author="CR1615" w:date="2025-11-24T09:32:00Z">
              <w:r w:rsidRPr="00CD2D5C" w:rsidDel="00BC7C0D">
                <w:delText>…</w:delText>
              </w:r>
            </w:del>
            <w:ins w:id="13732" w:author="CR1615" w:date="2025-11-24T09:32:00Z">
              <w:r w:rsidR="00BC7C0D">
                <w:t>...</w:t>
              </w:r>
            </w:ins>
            <w:r w:rsidRPr="00CD2D5C">
              <w:t>)</w:t>
            </w:r>
          </w:p>
        </w:tc>
        <w:tc>
          <w:tcPr>
            <w:tcW w:w="1728" w:type="dxa"/>
            <w:tcBorders>
              <w:top w:val="single" w:sz="4" w:space="0" w:color="auto"/>
              <w:left w:val="single" w:sz="4" w:space="0" w:color="auto"/>
              <w:bottom w:val="single" w:sz="4" w:space="0" w:color="auto"/>
              <w:right w:val="single" w:sz="4" w:space="0" w:color="auto"/>
            </w:tcBorders>
          </w:tcPr>
          <w:p w14:paraId="36DFACB0" w14:textId="726A279B" w:rsidR="00713955" w:rsidRDefault="00713955" w:rsidP="00713955">
            <w:pPr>
              <w:pStyle w:val="TAL"/>
              <w:keepNext w:val="0"/>
              <w:keepLines w:val="0"/>
              <w:widowControl w:val="0"/>
              <w:rPr>
                <w:lang w:eastAsia="ja-JP"/>
              </w:rPr>
            </w:pPr>
            <w:r w:rsidRPr="00CD2D5C">
              <w:t>Indicates that the QoS Flow allows rate adapt</w:t>
            </w:r>
            <w:r w:rsidRPr="00CD2D5C">
              <w:rPr>
                <w:rFonts w:hint="eastAsia"/>
              </w:rPr>
              <w:t>ation</w:t>
            </w:r>
            <w:r w:rsidRPr="00CD2D5C">
              <w:t xml:space="preserve"> in the indicated direction.</w:t>
            </w:r>
          </w:p>
        </w:tc>
        <w:tc>
          <w:tcPr>
            <w:tcW w:w="1080" w:type="dxa"/>
            <w:tcBorders>
              <w:top w:val="single" w:sz="4" w:space="0" w:color="auto"/>
              <w:left w:val="single" w:sz="4" w:space="0" w:color="auto"/>
              <w:bottom w:val="single" w:sz="4" w:space="0" w:color="auto"/>
              <w:right w:val="single" w:sz="4" w:space="0" w:color="auto"/>
            </w:tcBorders>
          </w:tcPr>
          <w:p w14:paraId="3DF0AD76" w14:textId="6D7E6522" w:rsidR="00713955" w:rsidRDefault="00713955" w:rsidP="00713955">
            <w:pPr>
              <w:pStyle w:val="TAC"/>
              <w:keepNext w:val="0"/>
              <w:keepLines w:val="0"/>
              <w:widowControl w:val="0"/>
            </w:pPr>
            <w:r w:rsidRPr="00CD2D5C">
              <w:t>YES</w:t>
            </w:r>
          </w:p>
        </w:tc>
        <w:tc>
          <w:tcPr>
            <w:tcW w:w="1080" w:type="dxa"/>
            <w:tcBorders>
              <w:top w:val="single" w:sz="4" w:space="0" w:color="auto"/>
              <w:left w:val="single" w:sz="4" w:space="0" w:color="auto"/>
              <w:bottom w:val="single" w:sz="4" w:space="0" w:color="auto"/>
              <w:right w:val="single" w:sz="4" w:space="0" w:color="auto"/>
            </w:tcBorders>
          </w:tcPr>
          <w:p w14:paraId="553B5352" w14:textId="24FAC50F" w:rsidR="00713955" w:rsidRDefault="00713955" w:rsidP="00713955">
            <w:pPr>
              <w:pStyle w:val="TAC"/>
              <w:keepNext w:val="0"/>
              <w:keepLines w:val="0"/>
              <w:widowControl w:val="0"/>
            </w:pPr>
            <w:r w:rsidRPr="00CD2D5C">
              <w:rPr>
                <w:rFonts w:cs="Arial"/>
              </w:rPr>
              <w:t>ignore</w:t>
            </w:r>
          </w:p>
        </w:tc>
      </w:tr>
      <w:tr w:rsidR="00551800" w:rsidRPr="00EA5FA7" w14:paraId="1CC9E6F0" w14:textId="77777777" w:rsidTr="007F5078">
        <w:trPr>
          <w:ins w:id="13733" w:author="CR1615" w:date="2025-11-24T09:32:00Z"/>
        </w:trPr>
        <w:tc>
          <w:tcPr>
            <w:tcW w:w="2160" w:type="dxa"/>
            <w:tcBorders>
              <w:top w:val="single" w:sz="4" w:space="0" w:color="auto"/>
              <w:left w:val="single" w:sz="4" w:space="0" w:color="auto"/>
              <w:bottom w:val="single" w:sz="4" w:space="0" w:color="auto"/>
              <w:right w:val="single" w:sz="4" w:space="0" w:color="auto"/>
            </w:tcBorders>
          </w:tcPr>
          <w:p w14:paraId="10226782" w14:textId="3FB51D5C" w:rsidR="00551800" w:rsidRPr="003F43F9" w:rsidRDefault="00551800" w:rsidP="00551800">
            <w:pPr>
              <w:pStyle w:val="TAL"/>
              <w:keepNext w:val="0"/>
              <w:keepLines w:val="0"/>
              <w:widowControl w:val="0"/>
              <w:rPr>
                <w:ins w:id="13734" w:author="CR1615" w:date="2025-11-24T09:32:00Z"/>
              </w:rPr>
            </w:pPr>
            <w:ins w:id="13735" w:author="CR1615" w:date="2025-11-24T09:32:00Z">
              <w:r>
                <w:rPr>
                  <w:rFonts w:hint="eastAsia"/>
                  <w:lang w:val="en-US"/>
                </w:rPr>
                <w:t xml:space="preserve">DL PDU Set </w:t>
              </w:r>
              <w:r w:rsidRPr="00C35AE7">
                <w:rPr>
                  <w:rFonts w:hint="eastAsia"/>
                </w:rPr>
                <w:t>Information</w:t>
              </w:r>
              <w:r>
                <w:rPr>
                  <w:rFonts w:hint="eastAsia"/>
                  <w:lang w:val="en-US"/>
                </w:rPr>
                <w:t xml:space="preserve"> Marking Support Indication</w:t>
              </w:r>
            </w:ins>
          </w:p>
        </w:tc>
        <w:tc>
          <w:tcPr>
            <w:tcW w:w="1080" w:type="dxa"/>
            <w:tcBorders>
              <w:top w:val="single" w:sz="4" w:space="0" w:color="auto"/>
              <w:left w:val="single" w:sz="4" w:space="0" w:color="auto"/>
              <w:bottom w:val="single" w:sz="4" w:space="0" w:color="auto"/>
              <w:right w:val="single" w:sz="4" w:space="0" w:color="auto"/>
            </w:tcBorders>
          </w:tcPr>
          <w:p w14:paraId="12E9A758" w14:textId="223429B7" w:rsidR="00551800" w:rsidRPr="00DE7CBF" w:rsidRDefault="00551800" w:rsidP="00551800">
            <w:pPr>
              <w:pStyle w:val="TAL"/>
              <w:keepNext w:val="0"/>
              <w:keepLines w:val="0"/>
              <w:widowControl w:val="0"/>
              <w:rPr>
                <w:ins w:id="13736" w:author="CR1615" w:date="2025-11-24T09:32:00Z"/>
                <w:rFonts w:eastAsia="Batang"/>
              </w:rPr>
            </w:pPr>
            <w:ins w:id="13737" w:author="CR1615" w:date="2025-11-24T09:32:00Z">
              <w:r>
                <w:rPr>
                  <w:rFonts w:hint="eastAsia"/>
                  <w:lang w:val="en-US"/>
                </w:rPr>
                <w:t>O</w:t>
              </w:r>
            </w:ins>
          </w:p>
        </w:tc>
        <w:tc>
          <w:tcPr>
            <w:tcW w:w="1080" w:type="dxa"/>
            <w:tcBorders>
              <w:top w:val="single" w:sz="4" w:space="0" w:color="auto"/>
              <w:left w:val="single" w:sz="4" w:space="0" w:color="auto"/>
              <w:bottom w:val="single" w:sz="4" w:space="0" w:color="auto"/>
              <w:right w:val="single" w:sz="4" w:space="0" w:color="auto"/>
            </w:tcBorders>
          </w:tcPr>
          <w:p w14:paraId="28C58887" w14:textId="77777777" w:rsidR="00551800" w:rsidRDefault="00551800" w:rsidP="00551800">
            <w:pPr>
              <w:pStyle w:val="TAL"/>
              <w:keepNext w:val="0"/>
              <w:keepLines w:val="0"/>
              <w:widowControl w:val="0"/>
              <w:rPr>
                <w:ins w:id="13738" w:author="CR1615" w:date="2025-11-24T09: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3D13674E" w14:textId="0B60AEE7" w:rsidR="00551800" w:rsidRPr="00CD2D5C" w:rsidRDefault="00551800" w:rsidP="00551800">
            <w:pPr>
              <w:pStyle w:val="TAL"/>
              <w:rPr>
                <w:ins w:id="13739" w:author="CR1615" w:date="2025-11-24T09:32:00Z"/>
              </w:rPr>
            </w:pPr>
            <w:ins w:id="13740" w:author="CR1615" w:date="2025-11-24T09:32:00Z">
              <w:r>
                <w:t xml:space="preserve">ENUMERATED (true, </w:t>
              </w:r>
              <w:r w:rsidR="00BC7C0D">
                <w:t>...</w:t>
              </w:r>
              <w:r>
                <w:t>)</w:t>
              </w:r>
            </w:ins>
          </w:p>
        </w:tc>
        <w:tc>
          <w:tcPr>
            <w:tcW w:w="1728" w:type="dxa"/>
            <w:tcBorders>
              <w:top w:val="single" w:sz="4" w:space="0" w:color="auto"/>
              <w:left w:val="single" w:sz="4" w:space="0" w:color="auto"/>
              <w:bottom w:val="single" w:sz="4" w:space="0" w:color="auto"/>
              <w:right w:val="single" w:sz="4" w:space="0" w:color="auto"/>
            </w:tcBorders>
          </w:tcPr>
          <w:p w14:paraId="2C6EE105" w14:textId="77777777" w:rsidR="00551800" w:rsidRPr="00CD2D5C" w:rsidRDefault="00551800" w:rsidP="00551800">
            <w:pPr>
              <w:pStyle w:val="TAL"/>
              <w:keepNext w:val="0"/>
              <w:keepLines w:val="0"/>
              <w:widowControl w:val="0"/>
              <w:rPr>
                <w:ins w:id="13741" w:author="CR1615" w:date="2025-11-24T09:32:00Z"/>
              </w:rPr>
            </w:pPr>
          </w:p>
        </w:tc>
        <w:tc>
          <w:tcPr>
            <w:tcW w:w="1080" w:type="dxa"/>
            <w:tcBorders>
              <w:top w:val="single" w:sz="4" w:space="0" w:color="auto"/>
              <w:left w:val="single" w:sz="4" w:space="0" w:color="auto"/>
              <w:bottom w:val="single" w:sz="4" w:space="0" w:color="auto"/>
              <w:right w:val="single" w:sz="4" w:space="0" w:color="auto"/>
            </w:tcBorders>
          </w:tcPr>
          <w:p w14:paraId="34BB53CF" w14:textId="651BB432" w:rsidR="00551800" w:rsidRPr="00CD2D5C" w:rsidRDefault="00551800" w:rsidP="00551800">
            <w:pPr>
              <w:pStyle w:val="TAC"/>
              <w:keepNext w:val="0"/>
              <w:keepLines w:val="0"/>
              <w:widowControl w:val="0"/>
              <w:rPr>
                <w:ins w:id="13742" w:author="CR1615" w:date="2025-11-24T09:32:00Z"/>
              </w:rPr>
            </w:pPr>
            <w:ins w:id="13743" w:author="CR1615" w:date="2025-11-24T09:32:00Z">
              <w:r>
                <w:rPr>
                  <w:rFonts w:hint="eastAsia"/>
                  <w:lang w:val="en-US"/>
                </w:rPr>
                <w:t>YES</w:t>
              </w:r>
            </w:ins>
          </w:p>
        </w:tc>
        <w:tc>
          <w:tcPr>
            <w:tcW w:w="1080" w:type="dxa"/>
            <w:tcBorders>
              <w:top w:val="single" w:sz="4" w:space="0" w:color="auto"/>
              <w:left w:val="single" w:sz="4" w:space="0" w:color="auto"/>
              <w:bottom w:val="single" w:sz="4" w:space="0" w:color="auto"/>
              <w:right w:val="single" w:sz="4" w:space="0" w:color="auto"/>
            </w:tcBorders>
          </w:tcPr>
          <w:p w14:paraId="118B019F" w14:textId="72DCCA03" w:rsidR="00551800" w:rsidRPr="00CD2D5C" w:rsidRDefault="00551800" w:rsidP="00551800">
            <w:pPr>
              <w:pStyle w:val="TAC"/>
              <w:keepNext w:val="0"/>
              <w:keepLines w:val="0"/>
              <w:widowControl w:val="0"/>
              <w:rPr>
                <w:ins w:id="13744" w:author="CR1615" w:date="2025-11-24T09:32:00Z"/>
                <w:rFonts w:cs="Arial"/>
              </w:rPr>
            </w:pPr>
            <w:ins w:id="13745" w:author="CR1615" w:date="2025-11-24T09:32:00Z">
              <w:r>
                <w:rPr>
                  <w:rFonts w:hint="eastAsia"/>
                  <w:lang w:val="en-US"/>
                </w:rPr>
                <w:t>ignore</w:t>
              </w:r>
            </w:ins>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13746" w:name="_CR9_3_1_46"/>
      <w:bookmarkStart w:id="13747" w:name="_Toc20955951"/>
      <w:bookmarkStart w:id="13748" w:name="_Toc29893069"/>
      <w:bookmarkStart w:id="13749" w:name="_Toc36557006"/>
      <w:bookmarkStart w:id="13750" w:name="_Toc45832454"/>
      <w:bookmarkStart w:id="13751" w:name="_Toc51763734"/>
      <w:bookmarkStart w:id="13752" w:name="_Toc64448903"/>
      <w:bookmarkStart w:id="13753" w:name="_Toc66289562"/>
      <w:bookmarkStart w:id="13754" w:name="_Toc74154675"/>
      <w:bookmarkStart w:id="13755" w:name="_Toc81383419"/>
      <w:bookmarkStart w:id="13756" w:name="_Toc88658052"/>
      <w:bookmarkStart w:id="13757" w:name="_Toc97910964"/>
      <w:bookmarkStart w:id="13758" w:name="_Toc99038724"/>
      <w:bookmarkStart w:id="13759" w:name="_Toc99730987"/>
      <w:bookmarkStart w:id="13760" w:name="_Toc105511118"/>
      <w:bookmarkStart w:id="13761" w:name="_Toc105927650"/>
      <w:bookmarkStart w:id="13762" w:name="_Toc106110190"/>
      <w:bookmarkStart w:id="13763" w:name="_Toc113835627"/>
      <w:bookmarkStart w:id="13764" w:name="_Toc120124475"/>
      <w:bookmarkStart w:id="13765" w:name="_Toc209694958"/>
      <w:bookmarkEnd w:id="13746"/>
      <w:r w:rsidRPr="00EA5FA7">
        <w:rPr>
          <w:lang w:eastAsia="zh-CN"/>
        </w:rPr>
        <w:t>9.3.1.46</w:t>
      </w:r>
      <w:r w:rsidRPr="00EA5FA7">
        <w:rPr>
          <w:lang w:eastAsia="zh-CN"/>
        </w:rPr>
        <w:tab/>
        <w:t>GBR QoS Flow Information</w:t>
      </w:r>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 xml:space="preserve">Guaranteed Flow Bit </w:t>
            </w:r>
            <w:r w:rsidRPr="00EA5FA7">
              <w:rPr>
                <w:lang w:eastAsia="ja-JP"/>
              </w:rPr>
              <w:lastRenderedPageBreak/>
              <w:t>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lastRenderedPageBreak/>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lastRenderedPageBreak/>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lastRenderedPageBreak/>
              <w:t xml:space="preserve">Guaranteed Bit </w:t>
            </w:r>
            <w:r w:rsidRPr="00EA5FA7">
              <w:rPr>
                <w:lang w:eastAsia="ja-JP"/>
              </w:rPr>
              <w:lastRenderedPageBreak/>
              <w:t>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lastRenderedPageBreak/>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r w:rsidR="005E10F8" w:rsidRPr="00EA5FA7" w14:paraId="44609A9D" w14:textId="77777777" w:rsidTr="007F5078">
        <w:tc>
          <w:tcPr>
            <w:tcW w:w="2160" w:type="dxa"/>
          </w:tcPr>
          <w:p w14:paraId="6CA438A3" w14:textId="3F6EBA4D" w:rsidR="005E10F8" w:rsidRPr="00256998" w:rsidRDefault="005E10F8" w:rsidP="005E10F8">
            <w:pPr>
              <w:pStyle w:val="TAL"/>
              <w:keepNext w:val="0"/>
              <w:keepLines w:val="0"/>
              <w:widowControl w:val="0"/>
              <w:rPr>
                <w:rFonts w:eastAsia="MS Mincho" w:cs="Arial"/>
                <w:szCs w:val="18"/>
              </w:rPr>
            </w:pPr>
            <w:r w:rsidRPr="008D2EB0">
              <w:rPr>
                <w:rFonts w:eastAsia="Yu Mincho"/>
                <w:b/>
              </w:rPr>
              <w:t>Monitoring Request on Available Bitrate</w:t>
            </w:r>
          </w:p>
        </w:tc>
        <w:tc>
          <w:tcPr>
            <w:tcW w:w="1080" w:type="dxa"/>
          </w:tcPr>
          <w:p w14:paraId="731DA545" w14:textId="77777777" w:rsidR="005E10F8" w:rsidRPr="00256998" w:rsidRDefault="005E10F8" w:rsidP="005E10F8">
            <w:pPr>
              <w:pStyle w:val="TAL"/>
              <w:keepNext w:val="0"/>
              <w:keepLines w:val="0"/>
              <w:widowControl w:val="0"/>
              <w:rPr>
                <w:rFonts w:eastAsia="MS Mincho" w:cs="Arial"/>
                <w:szCs w:val="18"/>
              </w:rPr>
            </w:pPr>
          </w:p>
        </w:tc>
        <w:tc>
          <w:tcPr>
            <w:tcW w:w="1080" w:type="dxa"/>
          </w:tcPr>
          <w:p w14:paraId="535A432C" w14:textId="15EDF42B" w:rsidR="005E10F8" w:rsidRPr="00EA5FA7" w:rsidRDefault="005E10F8" w:rsidP="005E10F8">
            <w:pPr>
              <w:pStyle w:val="TAL"/>
              <w:keepNext w:val="0"/>
              <w:keepLines w:val="0"/>
              <w:widowControl w:val="0"/>
              <w:rPr>
                <w:i/>
                <w:lang w:eastAsia="ja-JP"/>
              </w:rPr>
            </w:pPr>
            <w:r>
              <w:rPr>
                <w:bCs/>
                <w:i/>
              </w:rPr>
              <w:t>0..1</w:t>
            </w:r>
          </w:p>
        </w:tc>
        <w:tc>
          <w:tcPr>
            <w:tcW w:w="1512" w:type="dxa"/>
          </w:tcPr>
          <w:p w14:paraId="48CFD99B" w14:textId="77777777" w:rsidR="005E10F8" w:rsidRDefault="005E10F8" w:rsidP="005E10F8">
            <w:pPr>
              <w:pStyle w:val="TAL"/>
              <w:keepNext w:val="0"/>
              <w:keepLines w:val="0"/>
              <w:widowControl w:val="0"/>
              <w:rPr>
                <w:rFonts w:eastAsia="MS Mincho" w:cs="Arial"/>
                <w:szCs w:val="18"/>
              </w:rPr>
            </w:pPr>
          </w:p>
        </w:tc>
        <w:tc>
          <w:tcPr>
            <w:tcW w:w="1728" w:type="dxa"/>
          </w:tcPr>
          <w:p w14:paraId="68DBFB5A" w14:textId="77777777" w:rsidR="005E10F8" w:rsidRPr="004352A2" w:rsidRDefault="005E10F8" w:rsidP="005E10F8">
            <w:pPr>
              <w:pStyle w:val="TAL"/>
              <w:keepNext w:val="0"/>
              <w:keepLines w:val="0"/>
              <w:widowControl w:val="0"/>
              <w:rPr>
                <w:rFonts w:eastAsia="MS Mincho" w:cs="Arial"/>
                <w:szCs w:val="18"/>
              </w:rPr>
            </w:pPr>
          </w:p>
        </w:tc>
        <w:tc>
          <w:tcPr>
            <w:tcW w:w="1080" w:type="dxa"/>
          </w:tcPr>
          <w:p w14:paraId="5A46A90D" w14:textId="64BCC114" w:rsidR="005E10F8" w:rsidRPr="00256998" w:rsidRDefault="005E10F8" w:rsidP="005E10F8">
            <w:pPr>
              <w:pStyle w:val="TAC"/>
              <w:keepNext w:val="0"/>
              <w:keepLines w:val="0"/>
              <w:widowControl w:val="0"/>
              <w:rPr>
                <w:rFonts w:eastAsia="MS Mincho" w:cs="Arial"/>
                <w:szCs w:val="18"/>
              </w:rPr>
            </w:pPr>
            <w:r>
              <w:rPr>
                <w:lang w:eastAsia="ja-JP"/>
              </w:rPr>
              <w:t>YES</w:t>
            </w:r>
          </w:p>
        </w:tc>
        <w:tc>
          <w:tcPr>
            <w:tcW w:w="1080" w:type="dxa"/>
          </w:tcPr>
          <w:p w14:paraId="63D02D24" w14:textId="38480398" w:rsidR="005E10F8" w:rsidRPr="004352A2" w:rsidRDefault="005E10F8" w:rsidP="005E10F8">
            <w:pPr>
              <w:pStyle w:val="TAC"/>
              <w:keepNext w:val="0"/>
              <w:keepLines w:val="0"/>
              <w:widowControl w:val="0"/>
              <w:rPr>
                <w:rFonts w:eastAsia="MS Mincho" w:cs="Arial"/>
                <w:szCs w:val="18"/>
              </w:rPr>
            </w:pPr>
            <w:r>
              <w:rPr>
                <w:lang w:eastAsia="ja-JP"/>
              </w:rPr>
              <w:t>ignore</w:t>
            </w:r>
          </w:p>
        </w:tc>
      </w:tr>
      <w:tr w:rsidR="005E10F8" w:rsidRPr="00EA5FA7" w14:paraId="50CF07CC" w14:textId="77777777" w:rsidTr="007F5078">
        <w:tc>
          <w:tcPr>
            <w:tcW w:w="2160" w:type="dxa"/>
          </w:tcPr>
          <w:p w14:paraId="02F9A503" w14:textId="3DBEA434" w:rsidR="005E10F8" w:rsidRPr="00256998" w:rsidRDefault="005E10F8" w:rsidP="005E10F8">
            <w:pPr>
              <w:pStyle w:val="TAL"/>
              <w:keepNext w:val="0"/>
              <w:keepLines w:val="0"/>
              <w:widowControl w:val="0"/>
              <w:ind w:leftChars="50" w:left="100"/>
              <w:rPr>
                <w:rFonts w:eastAsia="MS Mincho" w:cs="Arial"/>
                <w:szCs w:val="18"/>
              </w:rPr>
            </w:pPr>
            <w:r>
              <w:rPr>
                <w:rFonts w:eastAsia="Yu Mincho"/>
                <w:lang w:val="fr-FR"/>
              </w:rPr>
              <w:t xml:space="preserve">&gt;Monitoring Request </w:t>
            </w:r>
          </w:p>
        </w:tc>
        <w:tc>
          <w:tcPr>
            <w:tcW w:w="1080" w:type="dxa"/>
          </w:tcPr>
          <w:p w14:paraId="3E3C2534" w14:textId="55AE2B64" w:rsidR="005E10F8" w:rsidRPr="00256998" w:rsidRDefault="005E10F8" w:rsidP="005E10F8">
            <w:pPr>
              <w:pStyle w:val="TAL"/>
              <w:keepNext w:val="0"/>
              <w:keepLines w:val="0"/>
              <w:widowControl w:val="0"/>
              <w:rPr>
                <w:rFonts w:eastAsia="MS Mincho" w:cs="Arial"/>
                <w:szCs w:val="18"/>
              </w:rPr>
            </w:pPr>
            <w:r>
              <w:t>M</w:t>
            </w:r>
          </w:p>
        </w:tc>
        <w:tc>
          <w:tcPr>
            <w:tcW w:w="1080" w:type="dxa"/>
          </w:tcPr>
          <w:p w14:paraId="246C0FD1" w14:textId="77777777" w:rsidR="005E10F8" w:rsidRPr="00EA5FA7" w:rsidRDefault="005E10F8" w:rsidP="005E10F8">
            <w:pPr>
              <w:pStyle w:val="TAL"/>
              <w:keepNext w:val="0"/>
              <w:keepLines w:val="0"/>
              <w:widowControl w:val="0"/>
              <w:rPr>
                <w:i/>
                <w:lang w:eastAsia="ja-JP"/>
              </w:rPr>
            </w:pPr>
          </w:p>
        </w:tc>
        <w:tc>
          <w:tcPr>
            <w:tcW w:w="1512" w:type="dxa"/>
          </w:tcPr>
          <w:p w14:paraId="60A779D3" w14:textId="17227989" w:rsidR="005E10F8" w:rsidRDefault="005E10F8" w:rsidP="005E10F8">
            <w:pPr>
              <w:pStyle w:val="TAL"/>
              <w:keepNext w:val="0"/>
              <w:keepLines w:val="0"/>
              <w:widowControl w:val="0"/>
              <w:rPr>
                <w:rFonts w:eastAsia="MS Mincho" w:cs="Arial"/>
                <w:szCs w:val="18"/>
              </w:rPr>
            </w:pPr>
            <w:r>
              <w:t xml:space="preserve">ENUMERATED (ul, dl, both, </w:t>
            </w:r>
            <w:r>
              <w:rPr>
                <w:rFonts w:hint="eastAsia"/>
              </w:rPr>
              <w:t>stop</w:t>
            </w:r>
            <w:r>
              <w:t xml:space="preserve">, </w:t>
            </w:r>
            <w:del w:id="13766" w:author="CR1615" w:date="2025-11-24T09:32:00Z">
              <w:r w:rsidDel="00BC7C0D">
                <w:delText>…</w:delText>
              </w:r>
            </w:del>
            <w:ins w:id="13767" w:author="CR1615" w:date="2025-11-24T09:32:00Z">
              <w:r w:rsidR="00BC7C0D">
                <w:t>...</w:t>
              </w:r>
            </w:ins>
            <w:r>
              <w:t>)</w:t>
            </w:r>
          </w:p>
        </w:tc>
        <w:tc>
          <w:tcPr>
            <w:tcW w:w="1728" w:type="dxa"/>
          </w:tcPr>
          <w:p w14:paraId="13F976A3" w14:textId="0910862A" w:rsidR="005E10F8" w:rsidRPr="004352A2" w:rsidRDefault="005E10F8" w:rsidP="005E10F8">
            <w:pPr>
              <w:pStyle w:val="TAL"/>
              <w:keepNext w:val="0"/>
              <w:keepLines w:val="0"/>
              <w:widowControl w:val="0"/>
              <w:rPr>
                <w:rFonts w:eastAsia="MS Mincho" w:cs="Arial"/>
                <w:szCs w:val="18"/>
              </w:rPr>
            </w:pPr>
            <w:r>
              <w:rPr>
                <w:lang w:eastAsia="ja-JP"/>
              </w:rPr>
              <w:t>Indicates to monitor and report UL, DL, or both UL/DL available b</w:t>
            </w:r>
            <w:r w:rsidRPr="008D2EB0">
              <w:rPr>
                <w:rFonts w:eastAsia="Yu Mincho"/>
                <w:iCs/>
              </w:rPr>
              <w:t>itrate</w:t>
            </w:r>
            <w:r>
              <w:rPr>
                <w:lang w:eastAsia="ja-JP"/>
              </w:rPr>
              <w:t xml:space="preserve"> for the associated QoS flow</w:t>
            </w:r>
            <w:r>
              <w:rPr>
                <w:rFonts w:hint="eastAsia"/>
                <w:lang w:eastAsia="ja-JP"/>
              </w:rPr>
              <w:t xml:space="preserve"> </w:t>
            </w:r>
            <w:r>
              <w:rPr>
                <w:lang w:eastAsia="ja-JP"/>
              </w:rPr>
              <w:t xml:space="preserve">as specified in TS 23.501 [21], </w:t>
            </w:r>
            <w:r>
              <w:rPr>
                <w:rFonts w:hint="eastAsia"/>
                <w:lang w:eastAsia="ja-JP"/>
              </w:rPr>
              <w:t>or stop the corresponding m</w:t>
            </w:r>
            <w:r>
              <w:rPr>
                <w:lang w:eastAsia="ja-JP"/>
              </w:rPr>
              <w:t>onitoring.</w:t>
            </w:r>
          </w:p>
        </w:tc>
        <w:tc>
          <w:tcPr>
            <w:tcW w:w="1080" w:type="dxa"/>
          </w:tcPr>
          <w:p w14:paraId="6448FCAA" w14:textId="59F7AB29" w:rsidR="005E10F8" w:rsidRPr="00256998" w:rsidRDefault="005E10F8" w:rsidP="005E10F8">
            <w:pPr>
              <w:pStyle w:val="TAC"/>
              <w:keepNext w:val="0"/>
              <w:keepLines w:val="0"/>
              <w:widowControl w:val="0"/>
              <w:rPr>
                <w:rFonts w:eastAsia="MS Mincho" w:cs="Arial"/>
                <w:szCs w:val="18"/>
              </w:rPr>
            </w:pPr>
            <w:r>
              <w:rPr>
                <w:rFonts w:eastAsia="MS Mincho" w:cs="Arial"/>
                <w:szCs w:val="18"/>
              </w:rPr>
              <w:t>-</w:t>
            </w:r>
          </w:p>
        </w:tc>
        <w:tc>
          <w:tcPr>
            <w:tcW w:w="1080" w:type="dxa"/>
          </w:tcPr>
          <w:p w14:paraId="5F120176"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413C4739" w14:textId="77777777" w:rsidTr="007F5078">
        <w:tc>
          <w:tcPr>
            <w:tcW w:w="2160" w:type="dxa"/>
          </w:tcPr>
          <w:p w14:paraId="622990DD" w14:textId="0D6E1CB0"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DL Available Bitrate Report Thresholds</w:t>
            </w:r>
          </w:p>
        </w:tc>
        <w:tc>
          <w:tcPr>
            <w:tcW w:w="1080" w:type="dxa"/>
          </w:tcPr>
          <w:p w14:paraId="6FA757A2" w14:textId="544F48C7" w:rsidR="005E10F8" w:rsidRPr="00256998" w:rsidRDefault="005E10F8" w:rsidP="005E10F8">
            <w:pPr>
              <w:pStyle w:val="TAL"/>
              <w:keepNext w:val="0"/>
              <w:keepLines w:val="0"/>
              <w:widowControl w:val="0"/>
              <w:rPr>
                <w:rFonts w:eastAsia="MS Mincho" w:cs="Arial"/>
                <w:szCs w:val="18"/>
              </w:rPr>
            </w:pPr>
            <w:r>
              <w:t>C-ifReportDL</w:t>
            </w:r>
          </w:p>
        </w:tc>
        <w:tc>
          <w:tcPr>
            <w:tcW w:w="1080" w:type="dxa"/>
          </w:tcPr>
          <w:p w14:paraId="01D9CA88" w14:textId="77777777" w:rsidR="005E10F8" w:rsidRPr="00EA5FA7" w:rsidRDefault="005E10F8" w:rsidP="005E10F8">
            <w:pPr>
              <w:pStyle w:val="TAL"/>
              <w:keepNext w:val="0"/>
              <w:keepLines w:val="0"/>
              <w:widowControl w:val="0"/>
              <w:rPr>
                <w:i/>
                <w:lang w:eastAsia="ja-JP"/>
              </w:rPr>
            </w:pPr>
          </w:p>
        </w:tc>
        <w:tc>
          <w:tcPr>
            <w:tcW w:w="1512" w:type="dxa"/>
          </w:tcPr>
          <w:p w14:paraId="00A7E705" w14:textId="79B5272C" w:rsidR="005E10F8" w:rsidRDefault="005E10F8" w:rsidP="005E10F8">
            <w:pPr>
              <w:pStyle w:val="TAL"/>
            </w:pPr>
            <w:r>
              <w:t>Available Bitrate Reporting Threshold List</w:t>
            </w:r>
          </w:p>
          <w:p w14:paraId="1B3B6D72" w14:textId="4F37F625"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51E25E12" w14:textId="3DE57205" w:rsidR="005E10F8" w:rsidRPr="004352A2" w:rsidRDefault="005E10F8" w:rsidP="005E10F8">
            <w:pPr>
              <w:pStyle w:val="TAL"/>
              <w:keepNext w:val="0"/>
              <w:keepLines w:val="0"/>
              <w:widowControl w:val="0"/>
              <w:rPr>
                <w:rFonts w:eastAsia="MS Mincho" w:cs="Arial"/>
                <w:szCs w:val="18"/>
              </w:rPr>
            </w:pPr>
            <w:r>
              <w:rPr>
                <w:lang w:eastAsia="ja-JP"/>
              </w:rPr>
              <w:t>Indicates the DL report thresholds for available bitrate exposure, as specified in TS 23.501 [21].</w:t>
            </w:r>
          </w:p>
        </w:tc>
        <w:tc>
          <w:tcPr>
            <w:tcW w:w="1080" w:type="dxa"/>
          </w:tcPr>
          <w:p w14:paraId="743FB719" w14:textId="2653EED4"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4B601CC3"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2E0A88E2" w14:textId="77777777" w:rsidTr="007F5078">
        <w:tc>
          <w:tcPr>
            <w:tcW w:w="2160" w:type="dxa"/>
          </w:tcPr>
          <w:p w14:paraId="3A20BA49" w14:textId="7CFDF9A7"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UL Available Bitrate Report</w:t>
            </w:r>
            <w:r>
              <w:t xml:space="preserve"> </w:t>
            </w:r>
            <w:r w:rsidRPr="008D2EB0">
              <w:rPr>
                <w:rFonts w:eastAsia="Yu Mincho"/>
              </w:rPr>
              <w:t>Thresholds</w:t>
            </w:r>
          </w:p>
        </w:tc>
        <w:tc>
          <w:tcPr>
            <w:tcW w:w="1080" w:type="dxa"/>
          </w:tcPr>
          <w:p w14:paraId="149764FA" w14:textId="365F762D" w:rsidR="005E10F8" w:rsidRPr="00256998" w:rsidRDefault="005E10F8" w:rsidP="005E10F8">
            <w:pPr>
              <w:pStyle w:val="TAL"/>
              <w:keepNext w:val="0"/>
              <w:keepLines w:val="0"/>
              <w:widowControl w:val="0"/>
              <w:rPr>
                <w:rFonts w:eastAsia="MS Mincho" w:cs="Arial"/>
                <w:szCs w:val="18"/>
              </w:rPr>
            </w:pPr>
            <w:r>
              <w:t>C-ifReportUL</w:t>
            </w:r>
          </w:p>
        </w:tc>
        <w:tc>
          <w:tcPr>
            <w:tcW w:w="1080" w:type="dxa"/>
          </w:tcPr>
          <w:p w14:paraId="0F099839" w14:textId="77777777" w:rsidR="005E10F8" w:rsidRPr="00EA5FA7" w:rsidRDefault="005E10F8" w:rsidP="005E10F8">
            <w:pPr>
              <w:pStyle w:val="TAL"/>
              <w:keepNext w:val="0"/>
              <w:keepLines w:val="0"/>
              <w:widowControl w:val="0"/>
              <w:rPr>
                <w:i/>
                <w:lang w:eastAsia="ja-JP"/>
              </w:rPr>
            </w:pPr>
          </w:p>
        </w:tc>
        <w:tc>
          <w:tcPr>
            <w:tcW w:w="1512" w:type="dxa"/>
          </w:tcPr>
          <w:p w14:paraId="07457597" w14:textId="35ACC24A" w:rsidR="005E10F8" w:rsidRDefault="005E10F8" w:rsidP="005E10F8">
            <w:pPr>
              <w:pStyle w:val="TAL"/>
            </w:pPr>
            <w:r>
              <w:t>Available Bitrate Reporting Threshold List</w:t>
            </w:r>
          </w:p>
          <w:p w14:paraId="7E218E88" w14:textId="30EAD138"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6865F0B7" w14:textId="7F3C796F" w:rsidR="005E10F8" w:rsidRPr="004352A2" w:rsidRDefault="005E10F8" w:rsidP="005E10F8">
            <w:pPr>
              <w:pStyle w:val="TAL"/>
              <w:keepNext w:val="0"/>
              <w:keepLines w:val="0"/>
              <w:widowControl w:val="0"/>
              <w:rPr>
                <w:rFonts w:eastAsia="MS Mincho" w:cs="Arial"/>
                <w:szCs w:val="18"/>
              </w:rPr>
            </w:pPr>
            <w:r>
              <w:rPr>
                <w:lang w:eastAsia="ja-JP"/>
              </w:rPr>
              <w:t>Indicates the UL report thresholds for available bitrate exposure, as specified in TS 23.501 [21].</w:t>
            </w:r>
          </w:p>
        </w:tc>
        <w:tc>
          <w:tcPr>
            <w:tcW w:w="1080" w:type="dxa"/>
          </w:tcPr>
          <w:p w14:paraId="29D07951" w14:textId="4E0B88EA"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3DCAF44A" w14:textId="77777777" w:rsidR="005E10F8" w:rsidRPr="004352A2" w:rsidRDefault="005E10F8" w:rsidP="005E10F8">
            <w:pPr>
              <w:pStyle w:val="TAC"/>
              <w:keepNext w:val="0"/>
              <w:keepLines w:val="0"/>
              <w:widowControl w:val="0"/>
              <w:rPr>
                <w:rFonts w:eastAsia="MS Mincho" w:cs="Arial"/>
                <w:szCs w:val="18"/>
              </w:rPr>
            </w:pPr>
          </w:p>
        </w:tc>
      </w:tr>
    </w:tbl>
    <w:p w14:paraId="255DE070" w14:textId="0BF6E6A5" w:rsidR="005E10F8" w:rsidRDefault="005E10F8" w:rsidP="005E10F8">
      <w:pPr>
        <w:widowControl w:val="0"/>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1166FAF0" w14:textId="77777777" w:rsidTr="008E208A">
        <w:tc>
          <w:tcPr>
            <w:tcW w:w="3288" w:type="dxa"/>
            <w:tcBorders>
              <w:top w:val="single" w:sz="4" w:space="0" w:color="auto"/>
              <w:left w:val="single" w:sz="4" w:space="0" w:color="auto"/>
              <w:bottom w:val="single" w:sz="4" w:space="0" w:color="auto"/>
              <w:right w:val="single" w:sz="4" w:space="0" w:color="auto"/>
            </w:tcBorders>
          </w:tcPr>
          <w:p w14:paraId="1D77E921" w14:textId="77777777" w:rsidR="005E10F8" w:rsidRDefault="005E10F8" w:rsidP="008E208A">
            <w:pPr>
              <w:pStyle w:val="TAH"/>
              <w:rPr>
                <w:rFonts w:cs="Arial"/>
              </w:rPr>
            </w:pPr>
            <w:r>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1C37528F" w14:textId="77777777" w:rsidR="005E10F8" w:rsidRDefault="005E10F8" w:rsidP="008E208A">
            <w:pPr>
              <w:pStyle w:val="TAH"/>
              <w:rPr>
                <w:rFonts w:cs="Arial"/>
              </w:rPr>
            </w:pPr>
            <w:r>
              <w:rPr>
                <w:rFonts w:cs="Arial"/>
                <w:lang w:eastAsia="ja-JP"/>
              </w:rPr>
              <w:t>Explanation</w:t>
            </w:r>
          </w:p>
        </w:tc>
      </w:tr>
      <w:tr w:rsidR="005E10F8" w14:paraId="66A8D6B3" w14:textId="77777777" w:rsidTr="008E208A">
        <w:tc>
          <w:tcPr>
            <w:tcW w:w="3288" w:type="dxa"/>
            <w:tcBorders>
              <w:top w:val="single" w:sz="4" w:space="0" w:color="auto"/>
              <w:left w:val="single" w:sz="4" w:space="0" w:color="auto"/>
              <w:bottom w:val="single" w:sz="4" w:space="0" w:color="auto"/>
              <w:right w:val="single" w:sz="4" w:space="0" w:color="auto"/>
            </w:tcBorders>
          </w:tcPr>
          <w:p w14:paraId="36B58B80" w14:textId="77777777" w:rsidR="005E10F8" w:rsidRDefault="005E10F8" w:rsidP="008E208A">
            <w:pPr>
              <w:pStyle w:val="TAL"/>
              <w:rPr>
                <w:rFonts w:cs="Arial"/>
              </w:rPr>
            </w:pPr>
            <w:r>
              <w:t>ifReportDL</w:t>
            </w:r>
          </w:p>
        </w:tc>
        <w:tc>
          <w:tcPr>
            <w:tcW w:w="6519" w:type="dxa"/>
            <w:tcBorders>
              <w:top w:val="single" w:sz="4" w:space="0" w:color="auto"/>
              <w:left w:val="single" w:sz="4" w:space="0" w:color="auto"/>
              <w:bottom w:val="single" w:sz="4" w:space="0" w:color="auto"/>
              <w:right w:val="single" w:sz="4" w:space="0" w:color="auto"/>
            </w:tcBorders>
          </w:tcPr>
          <w:p w14:paraId="6DB57DD2" w14:textId="77777777" w:rsidR="005E10F8" w:rsidRDefault="005E10F8" w:rsidP="008E208A">
            <w:pPr>
              <w:pStyle w:val="TAL"/>
              <w:rPr>
                <w:rFonts w:cs="Arial"/>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dl” or “both”.</w:t>
            </w:r>
          </w:p>
        </w:tc>
      </w:tr>
      <w:tr w:rsidR="005E10F8" w14:paraId="1DD75FE8" w14:textId="77777777" w:rsidTr="008E208A">
        <w:tc>
          <w:tcPr>
            <w:tcW w:w="3288" w:type="dxa"/>
            <w:tcBorders>
              <w:top w:val="single" w:sz="4" w:space="0" w:color="auto"/>
              <w:left w:val="single" w:sz="4" w:space="0" w:color="auto"/>
              <w:bottom w:val="single" w:sz="4" w:space="0" w:color="auto"/>
              <w:right w:val="single" w:sz="4" w:space="0" w:color="auto"/>
            </w:tcBorders>
          </w:tcPr>
          <w:p w14:paraId="76418324" w14:textId="77777777" w:rsidR="005E10F8" w:rsidRDefault="005E10F8" w:rsidP="008E208A">
            <w:pPr>
              <w:pStyle w:val="TAL"/>
              <w:rPr>
                <w:rFonts w:cs="Arial"/>
                <w:lang w:eastAsia="ja-JP"/>
              </w:rPr>
            </w:pPr>
            <w:r>
              <w:t>ifReportUL</w:t>
            </w:r>
          </w:p>
        </w:tc>
        <w:tc>
          <w:tcPr>
            <w:tcW w:w="6519" w:type="dxa"/>
            <w:tcBorders>
              <w:top w:val="single" w:sz="4" w:space="0" w:color="auto"/>
              <w:left w:val="single" w:sz="4" w:space="0" w:color="auto"/>
              <w:bottom w:val="single" w:sz="4" w:space="0" w:color="auto"/>
              <w:right w:val="single" w:sz="4" w:space="0" w:color="auto"/>
            </w:tcBorders>
          </w:tcPr>
          <w:p w14:paraId="4A50EE6B" w14:textId="77777777" w:rsidR="005E10F8" w:rsidRDefault="005E10F8" w:rsidP="008E208A">
            <w:pPr>
              <w:pStyle w:val="TAL"/>
              <w:rPr>
                <w:rFonts w:cs="Arial"/>
                <w:lang w:eastAsia="ja-JP"/>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ul” or “both”.</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13768" w:name="_CR9_3_1_47"/>
      <w:bookmarkStart w:id="13769" w:name="_Toc20955952"/>
      <w:bookmarkStart w:id="13770" w:name="_Toc29893070"/>
      <w:bookmarkStart w:id="13771" w:name="_Toc36557007"/>
      <w:bookmarkStart w:id="13772" w:name="_Toc45832455"/>
      <w:bookmarkStart w:id="13773" w:name="_Toc51763735"/>
      <w:bookmarkStart w:id="13774" w:name="_Toc64448904"/>
      <w:bookmarkStart w:id="13775" w:name="_Toc66289563"/>
      <w:bookmarkStart w:id="13776" w:name="_Toc74154676"/>
      <w:bookmarkStart w:id="13777" w:name="_Toc81383420"/>
      <w:bookmarkStart w:id="13778" w:name="_Toc88658053"/>
      <w:bookmarkStart w:id="13779" w:name="_Toc97910965"/>
      <w:bookmarkStart w:id="13780" w:name="_Toc99038725"/>
      <w:bookmarkStart w:id="13781" w:name="_Toc99730988"/>
      <w:bookmarkStart w:id="13782" w:name="_Toc105511119"/>
      <w:bookmarkStart w:id="13783" w:name="_Toc105927651"/>
      <w:bookmarkStart w:id="13784" w:name="_Toc106110191"/>
      <w:bookmarkStart w:id="13785" w:name="_Toc113835628"/>
      <w:bookmarkStart w:id="13786" w:name="_Toc120124476"/>
      <w:bookmarkStart w:id="13787" w:name="_Toc209694959"/>
      <w:bookmarkEnd w:id="13768"/>
      <w:r w:rsidRPr="00EA5FA7">
        <w:rPr>
          <w:lang w:eastAsia="zh-CN"/>
        </w:rPr>
        <w:t>9.3.1.47</w:t>
      </w:r>
      <w:r w:rsidRPr="00EA5FA7">
        <w:rPr>
          <w:lang w:eastAsia="zh-CN"/>
        </w:rPr>
        <w:tab/>
        <w:t>Dynamic 5QI Descriptor</w:t>
      </w:r>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lastRenderedPageBreak/>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3788" w:name="_CR9_3_1_48"/>
      <w:bookmarkStart w:id="13789" w:name="_Toc20955953"/>
      <w:bookmarkStart w:id="13790" w:name="_Toc29893071"/>
      <w:bookmarkStart w:id="13791" w:name="_Toc36557008"/>
      <w:bookmarkStart w:id="13792" w:name="_Toc45832456"/>
      <w:bookmarkStart w:id="13793" w:name="_Toc51763736"/>
      <w:bookmarkStart w:id="13794" w:name="_Toc64448905"/>
      <w:bookmarkStart w:id="13795" w:name="_Toc66289564"/>
      <w:bookmarkStart w:id="13796" w:name="_Toc74154677"/>
      <w:bookmarkStart w:id="13797" w:name="_Toc81383421"/>
      <w:bookmarkStart w:id="13798" w:name="_Toc88658054"/>
      <w:bookmarkStart w:id="13799" w:name="_Toc97910966"/>
      <w:bookmarkStart w:id="13800" w:name="_Toc99038726"/>
      <w:bookmarkStart w:id="13801" w:name="_Toc99730989"/>
      <w:bookmarkStart w:id="13802" w:name="_Toc105511120"/>
      <w:bookmarkStart w:id="13803" w:name="_Toc105927652"/>
      <w:bookmarkStart w:id="13804" w:name="_Toc106110192"/>
      <w:bookmarkStart w:id="13805" w:name="_Toc113835629"/>
      <w:bookmarkStart w:id="13806" w:name="_Toc120124477"/>
      <w:bookmarkStart w:id="13807" w:name="_Toc209694960"/>
      <w:bookmarkEnd w:id="13788"/>
      <w:r w:rsidRPr="00EA5FA7">
        <w:rPr>
          <w:lang w:eastAsia="zh-CN"/>
        </w:rPr>
        <w:t>9.3.1.48</w:t>
      </w:r>
      <w:r w:rsidRPr="00EA5FA7">
        <w:rPr>
          <w:lang w:eastAsia="zh-CN"/>
        </w:rPr>
        <w:tab/>
        <w:t>NG-RAN Allocation and Retention Priority</w:t>
      </w:r>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 xml:space="preserve">emption </w:t>
            </w:r>
            <w:r w:rsidRPr="00EA5FA7">
              <w:rPr>
                <w:rFonts w:cs="Arial"/>
                <w:lang w:eastAsia="ja-JP"/>
              </w:rPr>
              <w:lastRenderedPageBreak/>
              <w:t>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3808" w:name="_CR9_3_1_49"/>
      <w:bookmarkStart w:id="13809" w:name="_Toc20955954"/>
      <w:bookmarkStart w:id="13810" w:name="_Toc29893072"/>
      <w:bookmarkStart w:id="13811" w:name="_Toc36557009"/>
      <w:bookmarkStart w:id="13812" w:name="_Toc45832457"/>
      <w:bookmarkStart w:id="13813" w:name="_Toc51763737"/>
      <w:bookmarkStart w:id="13814" w:name="_Toc64448906"/>
      <w:bookmarkStart w:id="13815" w:name="_Toc66289565"/>
      <w:bookmarkStart w:id="13816" w:name="_Toc74154678"/>
      <w:bookmarkStart w:id="13817" w:name="_Toc81383422"/>
      <w:bookmarkStart w:id="13818" w:name="_Toc88658055"/>
      <w:bookmarkStart w:id="13819" w:name="_Toc97910967"/>
      <w:bookmarkStart w:id="13820" w:name="_Toc99038727"/>
      <w:bookmarkStart w:id="13821" w:name="_Toc99730990"/>
      <w:bookmarkStart w:id="13822" w:name="_Toc105511121"/>
      <w:bookmarkStart w:id="13823" w:name="_Toc105927653"/>
      <w:bookmarkStart w:id="13824" w:name="_Toc106110193"/>
      <w:bookmarkStart w:id="13825" w:name="_Toc113835630"/>
      <w:bookmarkStart w:id="13826" w:name="_Toc120124478"/>
      <w:bookmarkStart w:id="13827" w:name="_Toc209694961"/>
      <w:bookmarkEnd w:id="13808"/>
      <w:r w:rsidRPr="00EA5FA7">
        <w:rPr>
          <w:lang w:eastAsia="zh-CN"/>
        </w:rPr>
        <w:t>9.3.1.49</w:t>
      </w:r>
      <w:r w:rsidRPr="00EA5FA7">
        <w:rPr>
          <w:lang w:eastAsia="zh-CN"/>
        </w:rPr>
        <w:tab/>
        <w:t>Non Dynamic 5QI Descriptor</w:t>
      </w:r>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 xml:space="preserve">This IE may be present in case of GBR QoS flows </w:t>
            </w:r>
            <w:r w:rsidRPr="004273A6">
              <w:lastRenderedPageBreak/>
              <w:t>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lastRenderedPageBreak/>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3828" w:name="_CR9_3_1_50"/>
      <w:bookmarkStart w:id="13829" w:name="_Toc20955955"/>
      <w:bookmarkStart w:id="13830" w:name="_Toc29893073"/>
      <w:bookmarkStart w:id="13831" w:name="_Toc36557010"/>
      <w:bookmarkStart w:id="13832" w:name="_Toc45832458"/>
      <w:bookmarkStart w:id="13833" w:name="_Toc51763738"/>
      <w:bookmarkStart w:id="13834" w:name="_Toc64448907"/>
      <w:bookmarkStart w:id="13835" w:name="_Toc66289566"/>
      <w:bookmarkStart w:id="13836" w:name="_Toc74154679"/>
      <w:bookmarkStart w:id="13837" w:name="_Toc81383423"/>
      <w:bookmarkStart w:id="13838" w:name="_Toc88658056"/>
      <w:bookmarkStart w:id="13839" w:name="_Toc97910968"/>
      <w:bookmarkStart w:id="13840" w:name="_Toc99038728"/>
      <w:bookmarkStart w:id="13841" w:name="_Toc99730991"/>
      <w:bookmarkStart w:id="13842" w:name="_Toc105511122"/>
      <w:bookmarkStart w:id="13843" w:name="_Toc105927654"/>
      <w:bookmarkStart w:id="13844" w:name="_Toc106110194"/>
      <w:bookmarkStart w:id="13845" w:name="_Toc113835631"/>
      <w:bookmarkStart w:id="13846" w:name="_Toc120124479"/>
      <w:bookmarkStart w:id="13847" w:name="_Toc209694962"/>
      <w:bookmarkEnd w:id="13828"/>
      <w:r w:rsidRPr="00EA5FA7">
        <w:rPr>
          <w:lang w:eastAsia="zh-CN"/>
        </w:rPr>
        <w:t>9.3.1.50</w:t>
      </w:r>
      <w:r w:rsidRPr="00EA5FA7">
        <w:rPr>
          <w:lang w:eastAsia="zh-CN"/>
        </w:rPr>
        <w:tab/>
      </w:r>
      <w:r w:rsidRPr="00EA5FA7">
        <w:t>Maximum Packet Loss Rate</w:t>
      </w:r>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3848" w:name="_CR9_3_1_51"/>
      <w:bookmarkStart w:id="13849" w:name="_Toc20955956"/>
      <w:bookmarkStart w:id="13850" w:name="_Toc29893074"/>
      <w:bookmarkStart w:id="13851" w:name="_Toc36557011"/>
      <w:bookmarkStart w:id="13852" w:name="_Toc45832459"/>
      <w:bookmarkStart w:id="13853" w:name="_Toc51763739"/>
      <w:bookmarkStart w:id="13854" w:name="_Toc64448908"/>
      <w:bookmarkStart w:id="13855" w:name="_Toc66289567"/>
      <w:bookmarkStart w:id="13856" w:name="_Toc74154680"/>
      <w:bookmarkStart w:id="13857" w:name="_Toc81383424"/>
      <w:bookmarkStart w:id="13858" w:name="_Toc88658057"/>
      <w:bookmarkStart w:id="13859" w:name="_Toc97910969"/>
      <w:bookmarkStart w:id="13860" w:name="_Toc99038729"/>
      <w:bookmarkStart w:id="13861" w:name="_Toc99730992"/>
      <w:bookmarkStart w:id="13862" w:name="_Toc105511123"/>
      <w:bookmarkStart w:id="13863" w:name="_Toc105927655"/>
      <w:bookmarkStart w:id="13864" w:name="_Toc106110195"/>
      <w:bookmarkStart w:id="13865" w:name="_Toc113835632"/>
      <w:bookmarkStart w:id="13866" w:name="_Toc120124480"/>
      <w:bookmarkStart w:id="13867" w:name="_Toc209694963"/>
      <w:bookmarkEnd w:id="13848"/>
      <w:r w:rsidRPr="00EA5FA7">
        <w:rPr>
          <w:lang w:eastAsia="zh-CN"/>
        </w:rPr>
        <w:t>9.3.1.51</w:t>
      </w:r>
      <w:r w:rsidRPr="00EA5FA7">
        <w:rPr>
          <w:lang w:eastAsia="zh-CN"/>
        </w:rPr>
        <w:tab/>
      </w:r>
      <w:r w:rsidRPr="00EA5FA7">
        <w:t>Packet Delay Budget</w:t>
      </w:r>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3868" w:name="_CR9_3_1_52"/>
      <w:bookmarkStart w:id="13869" w:name="_Toc20955957"/>
      <w:bookmarkStart w:id="13870" w:name="_Toc29893075"/>
      <w:bookmarkStart w:id="13871" w:name="_Toc36557012"/>
      <w:bookmarkStart w:id="13872" w:name="_Toc45832460"/>
      <w:bookmarkStart w:id="13873" w:name="_Toc51763740"/>
      <w:bookmarkStart w:id="13874" w:name="_Toc64448909"/>
      <w:bookmarkStart w:id="13875" w:name="_Toc66289568"/>
      <w:bookmarkStart w:id="13876" w:name="_Toc74154681"/>
      <w:bookmarkStart w:id="13877" w:name="_Toc81383425"/>
      <w:bookmarkStart w:id="13878" w:name="_Toc88658058"/>
      <w:bookmarkStart w:id="13879" w:name="_Toc97910970"/>
      <w:bookmarkStart w:id="13880" w:name="_Toc99038730"/>
      <w:bookmarkStart w:id="13881" w:name="_Toc99730993"/>
      <w:bookmarkStart w:id="13882" w:name="_Toc105511124"/>
      <w:bookmarkStart w:id="13883" w:name="_Toc105927656"/>
      <w:bookmarkStart w:id="13884" w:name="_Toc106110196"/>
      <w:bookmarkStart w:id="13885" w:name="_Toc113835633"/>
      <w:bookmarkStart w:id="13886" w:name="_Toc120124481"/>
      <w:bookmarkStart w:id="13887" w:name="_Toc209694964"/>
      <w:bookmarkEnd w:id="13868"/>
      <w:r w:rsidRPr="00EA5FA7">
        <w:rPr>
          <w:lang w:eastAsia="zh-CN"/>
        </w:rPr>
        <w:t>9.3.1.52</w:t>
      </w:r>
      <w:r w:rsidRPr="00EA5FA7">
        <w:rPr>
          <w:lang w:eastAsia="zh-CN"/>
        </w:rPr>
        <w:tab/>
      </w:r>
      <w:r w:rsidRPr="00EA5FA7">
        <w:t>Packet Error Rate</w:t>
      </w:r>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3888" w:name="_CR9_3_1_53"/>
      <w:bookmarkStart w:id="13889" w:name="_Toc20955958"/>
      <w:bookmarkStart w:id="13890" w:name="_Toc29893076"/>
      <w:bookmarkStart w:id="13891" w:name="_Toc36557013"/>
      <w:bookmarkStart w:id="13892" w:name="_Toc45832461"/>
      <w:bookmarkStart w:id="13893" w:name="_Toc51763741"/>
      <w:bookmarkStart w:id="13894" w:name="_Toc64448910"/>
      <w:bookmarkStart w:id="13895" w:name="_Toc66289569"/>
      <w:bookmarkStart w:id="13896" w:name="_Toc74154682"/>
      <w:bookmarkStart w:id="13897" w:name="_Toc81383426"/>
      <w:bookmarkStart w:id="13898" w:name="_Toc88658059"/>
      <w:bookmarkStart w:id="13899" w:name="_Toc97910971"/>
      <w:bookmarkStart w:id="13900" w:name="_Toc99038731"/>
      <w:bookmarkStart w:id="13901" w:name="_Toc99730994"/>
      <w:bookmarkStart w:id="13902" w:name="_Toc105511125"/>
      <w:bookmarkStart w:id="13903" w:name="_Toc105927657"/>
      <w:bookmarkStart w:id="13904" w:name="_Toc106110197"/>
      <w:bookmarkStart w:id="13905" w:name="_Toc113835634"/>
      <w:bookmarkStart w:id="13906" w:name="_Toc120124482"/>
      <w:bookmarkStart w:id="13907" w:name="_Toc209694965"/>
      <w:bookmarkEnd w:id="13888"/>
      <w:r w:rsidRPr="00EA5FA7">
        <w:rPr>
          <w:lang w:eastAsia="zh-CN"/>
        </w:rPr>
        <w:t>9.3.1.53</w:t>
      </w:r>
      <w:r w:rsidRPr="00EA5FA7">
        <w:rPr>
          <w:lang w:eastAsia="zh-CN"/>
        </w:rPr>
        <w:tab/>
      </w:r>
      <w:r w:rsidRPr="00EA5FA7">
        <w:t>Averaging Window</w:t>
      </w:r>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3908" w:name="_CR9_3_1_54"/>
      <w:bookmarkStart w:id="13909" w:name="_Toc20955959"/>
      <w:bookmarkStart w:id="13910" w:name="_Toc29893077"/>
      <w:bookmarkStart w:id="13911" w:name="_Toc36557014"/>
      <w:bookmarkStart w:id="13912" w:name="_Toc45832462"/>
      <w:bookmarkStart w:id="13913" w:name="_Toc51763742"/>
      <w:bookmarkStart w:id="13914" w:name="_Toc64448911"/>
      <w:bookmarkStart w:id="13915" w:name="_Toc66289570"/>
      <w:bookmarkStart w:id="13916" w:name="_Toc74154683"/>
      <w:bookmarkStart w:id="13917" w:name="_Toc81383427"/>
      <w:bookmarkStart w:id="13918" w:name="_Toc88658060"/>
      <w:bookmarkStart w:id="13919" w:name="_Toc97910972"/>
      <w:bookmarkStart w:id="13920" w:name="_Toc99038732"/>
      <w:bookmarkStart w:id="13921" w:name="_Toc99730995"/>
      <w:bookmarkStart w:id="13922" w:name="_Toc105511126"/>
      <w:bookmarkStart w:id="13923" w:name="_Toc105927658"/>
      <w:bookmarkStart w:id="13924" w:name="_Toc106110198"/>
      <w:bookmarkStart w:id="13925" w:name="_Toc113835635"/>
      <w:bookmarkStart w:id="13926" w:name="_Toc120124483"/>
      <w:bookmarkStart w:id="13927" w:name="_Toc209694966"/>
      <w:bookmarkEnd w:id="13908"/>
      <w:r w:rsidRPr="00EA5FA7">
        <w:rPr>
          <w:lang w:eastAsia="zh-CN"/>
        </w:rPr>
        <w:t>9.3.1.54</w:t>
      </w:r>
      <w:r w:rsidRPr="00EA5FA7">
        <w:rPr>
          <w:lang w:eastAsia="zh-CN"/>
        </w:rPr>
        <w:tab/>
      </w:r>
      <w:r w:rsidRPr="00EA5FA7">
        <w:t>Maximum Data Burst Volume</w:t>
      </w:r>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3928" w:name="_CR9_3_1_55"/>
      <w:bookmarkStart w:id="13929" w:name="_Toc20955960"/>
      <w:bookmarkStart w:id="13930" w:name="_Toc29893078"/>
      <w:bookmarkStart w:id="13931" w:name="_Toc36557015"/>
      <w:bookmarkStart w:id="13932" w:name="_Toc45832463"/>
      <w:bookmarkStart w:id="13933" w:name="_Toc51763743"/>
      <w:bookmarkStart w:id="13934" w:name="_Toc64448912"/>
      <w:bookmarkStart w:id="13935" w:name="_Toc66289571"/>
      <w:bookmarkStart w:id="13936" w:name="_Toc74154684"/>
      <w:bookmarkStart w:id="13937" w:name="_Toc81383428"/>
      <w:bookmarkStart w:id="13938" w:name="_Toc88658061"/>
      <w:bookmarkStart w:id="13939" w:name="_Toc97910973"/>
      <w:bookmarkStart w:id="13940" w:name="_Toc99038733"/>
      <w:bookmarkStart w:id="13941" w:name="_Toc99730996"/>
      <w:bookmarkStart w:id="13942" w:name="_Toc105511127"/>
      <w:bookmarkStart w:id="13943" w:name="_Toc105927659"/>
      <w:bookmarkStart w:id="13944" w:name="_Toc106110199"/>
      <w:bookmarkStart w:id="13945" w:name="_Toc113835636"/>
      <w:bookmarkStart w:id="13946" w:name="_Toc120124484"/>
      <w:bookmarkStart w:id="13947" w:name="_Toc209694967"/>
      <w:bookmarkEnd w:id="13928"/>
      <w:r w:rsidRPr="00EA5FA7">
        <w:t>9.3.1.55</w:t>
      </w:r>
      <w:r w:rsidRPr="00EA5FA7">
        <w:tab/>
      </w:r>
      <w:r w:rsidRPr="00EA5FA7">
        <w:rPr>
          <w:lang w:eastAsia="zh-CN"/>
        </w:rPr>
        <w:t>Masked IMEISV</w:t>
      </w:r>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6772C7B2" w14:textId="77777777" w:rsidR="00E50798" w:rsidRPr="00EA5FA7" w:rsidRDefault="00E50798" w:rsidP="00E50798">
      <w:pPr>
        <w:widowControl w:val="0"/>
      </w:pPr>
      <w:r w:rsidRPr="00EA5FA7">
        <w:lastRenderedPageBreak/>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3948" w:name="_CR9_3_1_56"/>
      <w:bookmarkStart w:id="13949" w:name="_Toc20955961"/>
      <w:bookmarkStart w:id="13950" w:name="_Toc29893079"/>
      <w:bookmarkStart w:id="13951" w:name="_Toc36557016"/>
      <w:bookmarkStart w:id="13952" w:name="_Toc45832464"/>
      <w:bookmarkStart w:id="13953" w:name="_Toc51763744"/>
      <w:bookmarkStart w:id="13954" w:name="_Toc64448913"/>
      <w:bookmarkStart w:id="13955" w:name="_Toc66289572"/>
      <w:bookmarkStart w:id="13956" w:name="_Toc74154685"/>
      <w:bookmarkStart w:id="13957" w:name="_Toc81383429"/>
      <w:bookmarkStart w:id="13958" w:name="_Toc88658062"/>
      <w:bookmarkStart w:id="13959" w:name="_Toc97910974"/>
      <w:bookmarkStart w:id="13960" w:name="_Toc99038734"/>
      <w:bookmarkStart w:id="13961" w:name="_Toc99730997"/>
      <w:bookmarkStart w:id="13962" w:name="_Toc105511128"/>
      <w:bookmarkStart w:id="13963" w:name="_Toc105927660"/>
      <w:bookmarkStart w:id="13964" w:name="_Toc106110200"/>
      <w:bookmarkStart w:id="13965" w:name="_Toc113835637"/>
      <w:bookmarkStart w:id="13966" w:name="_Toc120124485"/>
      <w:bookmarkStart w:id="13967" w:name="_Toc209694968"/>
      <w:bookmarkEnd w:id="13948"/>
      <w:r w:rsidRPr="00EA5FA7">
        <w:rPr>
          <w:lang w:eastAsia="zh-CN"/>
        </w:rPr>
        <w:t>9.3.1.56</w:t>
      </w:r>
      <w:r w:rsidRPr="00EA5FA7">
        <w:rPr>
          <w:lang w:eastAsia="zh-CN"/>
        </w:rPr>
        <w:tab/>
        <w:t>Notification Control</w:t>
      </w:r>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3968" w:name="_CR9_3_1_57"/>
      <w:bookmarkStart w:id="13969" w:name="_Toc20955962"/>
      <w:bookmarkStart w:id="13970" w:name="_Toc29893080"/>
      <w:bookmarkStart w:id="13971" w:name="_Toc36557017"/>
      <w:bookmarkStart w:id="13972" w:name="_Toc45832465"/>
      <w:bookmarkStart w:id="13973" w:name="_Toc51763745"/>
      <w:bookmarkStart w:id="13974" w:name="_Toc64448914"/>
      <w:bookmarkStart w:id="13975" w:name="_Toc66289573"/>
      <w:bookmarkStart w:id="13976" w:name="_Toc74154686"/>
      <w:bookmarkStart w:id="13977" w:name="_Toc81383430"/>
      <w:bookmarkStart w:id="13978" w:name="_Toc88658063"/>
      <w:bookmarkStart w:id="13979" w:name="_Toc97910975"/>
      <w:bookmarkStart w:id="13980" w:name="_Toc99038735"/>
      <w:bookmarkStart w:id="13981" w:name="_Toc99730998"/>
      <w:bookmarkStart w:id="13982" w:name="_Toc105511129"/>
      <w:bookmarkStart w:id="13983" w:name="_Toc105927661"/>
      <w:bookmarkStart w:id="13984" w:name="_Toc106110201"/>
      <w:bookmarkStart w:id="13985" w:name="_Toc113835638"/>
      <w:bookmarkStart w:id="13986" w:name="_Toc120124486"/>
      <w:bookmarkStart w:id="13987" w:name="_Toc209694969"/>
      <w:bookmarkEnd w:id="13968"/>
      <w:r w:rsidRPr="00EA5FA7">
        <w:rPr>
          <w:lang w:eastAsia="zh-CN"/>
        </w:rPr>
        <w:t>9.3.1.57</w:t>
      </w:r>
      <w:r w:rsidRPr="00EA5FA7">
        <w:rPr>
          <w:lang w:eastAsia="zh-CN"/>
        </w:rPr>
        <w:tab/>
        <w:t>RAN Area Code</w:t>
      </w:r>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3988" w:name="_CR9_3_1_58"/>
      <w:bookmarkStart w:id="13989" w:name="_Toc20955963"/>
      <w:bookmarkStart w:id="13990" w:name="_Toc29893081"/>
      <w:bookmarkStart w:id="13991" w:name="_Toc36557018"/>
      <w:bookmarkStart w:id="13992" w:name="_Toc45832466"/>
      <w:bookmarkStart w:id="13993" w:name="_Toc51763746"/>
      <w:bookmarkStart w:id="13994" w:name="_Toc64448915"/>
      <w:bookmarkStart w:id="13995" w:name="_Toc66289574"/>
      <w:bookmarkStart w:id="13996" w:name="_Toc74154687"/>
      <w:bookmarkStart w:id="13997" w:name="_Toc81383431"/>
      <w:bookmarkStart w:id="13998" w:name="_Toc88658064"/>
      <w:bookmarkStart w:id="13999" w:name="_Toc97910976"/>
      <w:bookmarkStart w:id="14000" w:name="_Toc99038736"/>
      <w:bookmarkStart w:id="14001" w:name="_Toc99730999"/>
      <w:bookmarkStart w:id="14002" w:name="_Toc105511130"/>
      <w:bookmarkStart w:id="14003" w:name="_Toc105927662"/>
      <w:bookmarkStart w:id="14004" w:name="_Toc106110202"/>
      <w:bookmarkStart w:id="14005" w:name="_Toc113835639"/>
      <w:bookmarkStart w:id="14006" w:name="_Toc120124487"/>
      <w:bookmarkStart w:id="14007" w:name="_Toc209694970"/>
      <w:bookmarkEnd w:id="13988"/>
      <w:r w:rsidRPr="00EA5FA7">
        <w:rPr>
          <w:lang w:eastAsia="zh-CN"/>
        </w:rPr>
        <w:t>9.3.1.58</w:t>
      </w:r>
      <w:r w:rsidRPr="00EA5FA7">
        <w:rPr>
          <w:lang w:eastAsia="zh-CN"/>
        </w:rPr>
        <w:tab/>
        <w:t>PWS System Information</w:t>
      </w:r>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209D374A"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 xml:space="preserve">INTEGER (6..8, </w:t>
            </w:r>
            <w:del w:id="14008" w:author="CR1615" w:date="2025-11-24T09:32:00Z">
              <w:r w:rsidRPr="00EA5FA7" w:rsidDel="00BC7C0D">
                <w:rPr>
                  <w:rFonts w:eastAsia="Yu Mincho"/>
                  <w:szCs w:val="18"/>
                  <w:lang w:eastAsia="ja-JP"/>
                </w:rPr>
                <w:delText>…</w:delText>
              </w:r>
            </w:del>
            <w:ins w:id="14009" w:author="CR1615" w:date="2025-11-24T09:32:00Z">
              <w:r w:rsidR="00BC7C0D">
                <w:rPr>
                  <w:rFonts w:eastAsia="Yu Mincho"/>
                  <w:szCs w:val="18"/>
                  <w:lang w:eastAsia="ja-JP"/>
                </w:rPr>
                <w:t>...</w:t>
              </w:r>
            </w:ins>
            <w:r w:rsidRPr="00EA5FA7">
              <w:rPr>
                <w:rFonts w:eastAsia="Yu Mincho"/>
                <w:szCs w:val="18"/>
                <w:lang w:eastAsia="ja-JP"/>
              </w:rPr>
              <w:t>)</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lastRenderedPageBreak/>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lastRenderedPageBreak/>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4010" w:name="_CR9_3_1_59"/>
      <w:bookmarkStart w:id="14011" w:name="_Toc20955964"/>
      <w:bookmarkStart w:id="14012" w:name="_Toc29893082"/>
      <w:bookmarkStart w:id="14013" w:name="_Toc36557019"/>
      <w:bookmarkStart w:id="14014" w:name="_Toc45832467"/>
      <w:bookmarkStart w:id="14015" w:name="_Toc51763747"/>
      <w:bookmarkStart w:id="14016" w:name="_Toc64448916"/>
      <w:bookmarkStart w:id="14017" w:name="_Toc66289575"/>
      <w:bookmarkStart w:id="14018" w:name="_Toc74154688"/>
      <w:bookmarkStart w:id="14019" w:name="_Toc81383432"/>
      <w:bookmarkStart w:id="14020" w:name="_Toc88658065"/>
      <w:bookmarkStart w:id="14021" w:name="_Toc97910977"/>
      <w:bookmarkStart w:id="14022" w:name="_Toc99038737"/>
      <w:bookmarkStart w:id="14023" w:name="_Toc99731000"/>
      <w:bookmarkStart w:id="14024" w:name="_Toc105511131"/>
      <w:bookmarkStart w:id="14025" w:name="_Toc105927663"/>
      <w:bookmarkStart w:id="14026" w:name="_Toc106110203"/>
      <w:bookmarkStart w:id="14027" w:name="_Toc113835640"/>
      <w:bookmarkStart w:id="14028" w:name="_Toc120124488"/>
      <w:bookmarkStart w:id="14029" w:name="_Toc209694971"/>
      <w:bookmarkEnd w:id="14010"/>
      <w:r w:rsidRPr="00EA5FA7">
        <w:rPr>
          <w:lang w:eastAsia="zh-CN"/>
        </w:rPr>
        <w:t>9.3.1.59</w:t>
      </w:r>
      <w:r w:rsidRPr="00EA5FA7">
        <w:rPr>
          <w:lang w:eastAsia="zh-CN"/>
        </w:rPr>
        <w:tab/>
      </w:r>
      <w:r w:rsidRPr="00EA5FA7">
        <w:t>Repetition Period</w:t>
      </w:r>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4030" w:name="_CR9_3_1_60"/>
      <w:bookmarkStart w:id="14031" w:name="_Toc20955965"/>
      <w:bookmarkStart w:id="14032" w:name="_Toc29893083"/>
      <w:bookmarkStart w:id="14033" w:name="_Toc36557020"/>
      <w:bookmarkStart w:id="14034" w:name="_Toc45832468"/>
      <w:bookmarkStart w:id="14035" w:name="_Toc51763748"/>
      <w:bookmarkStart w:id="14036" w:name="_Toc64448917"/>
      <w:bookmarkStart w:id="14037" w:name="_Toc66289576"/>
      <w:bookmarkStart w:id="14038" w:name="_Toc74154689"/>
      <w:bookmarkStart w:id="14039" w:name="_Toc81383433"/>
      <w:bookmarkStart w:id="14040" w:name="_Toc88658066"/>
      <w:bookmarkStart w:id="14041" w:name="_Toc97910978"/>
      <w:bookmarkStart w:id="14042" w:name="_Toc99038738"/>
      <w:bookmarkStart w:id="14043" w:name="_Toc99731001"/>
      <w:bookmarkStart w:id="14044" w:name="_Toc105511132"/>
      <w:bookmarkStart w:id="14045" w:name="_Toc105927664"/>
      <w:bookmarkStart w:id="14046" w:name="_Toc106110204"/>
      <w:bookmarkStart w:id="14047" w:name="_Toc113835641"/>
      <w:bookmarkStart w:id="14048" w:name="_Toc120124489"/>
      <w:bookmarkStart w:id="14049" w:name="_Toc209694972"/>
      <w:bookmarkEnd w:id="14030"/>
      <w:r w:rsidRPr="00EA5FA7">
        <w:rPr>
          <w:lang w:eastAsia="zh-CN"/>
        </w:rPr>
        <w:t>9.3.1.60</w:t>
      </w:r>
      <w:r w:rsidRPr="00EA5FA7">
        <w:rPr>
          <w:lang w:eastAsia="zh-CN"/>
        </w:rPr>
        <w:tab/>
        <w:t>Number of Broadcasts Requested</w:t>
      </w:r>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4050" w:name="_CR9_3_1_61"/>
      <w:bookmarkStart w:id="14051" w:name="_Toc20955966"/>
      <w:bookmarkStart w:id="14052" w:name="_Toc29893084"/>
      <w:bookmarkStart w:id="14053" w:name="_Toc36557021"/>
      <w:bookmarkStart w:id="14054" w:name="_Toc45832469"/>
      <w:bookmarkStart w:id="14055" w:name="_Toc51763749"/>
      <w:bookmarkStart w:id="14056" w:name="_Toc64448918"/>
      <w:bookmarkStart w:id="14057" w:name="_Toc66289577"/>
      <w:bookmarkStart w:id="14058" w:name="_Toc74154690"/>
      <w:bookmarkStart w:id="14059" w:name="_Toc81383434"/>
      <w:bookmarkStart w:id="14060" w:name="_Toc88658067"/>
      <w:bookmarkStart w:id="14061" w:name="_Toc97910979"/>
      <w:bookmarkStart w:id="14062" w:name="_Toc99038739"/>
      <w:bookmarkStart w:id="14063" w:name="_Toc99731002"/>
      <w:bookmarkStart w:id="14064" w:name="_Toc105511133"/>
      <w:bookmarkStart w:id="14065" w:name="_Toc105927665"/>
      <w:bookmarkStart w:id="14066" w:name="_Toc106110205"/>
      <w:bookmarkStart w:id="14067" w:name="_Toc113835642"/>
      <w:bookmarkStart w:id="14068" w:name="_Toc120124490"/>
      <w:bookmarkStart w:id="14069" w:name="_Toc209694973"/>
      <w:bookmarkEnd w:id="14050"/>
      <w:r w:rsidRPr="00EA5FA7">
        <w:rPr>
          <w:lang w:eastAsia="zh-CN"/>
        </w:rPr>
        <w:t>9.3.1.61</w:t>
      </w:r>
      <w:r w:rsidRPr="00EA5FA7">
        <w:rPr>
          <w:lang w:eastAsia="zh-CN"/>
        </w:rPr>
        <w:tab/>
        <w:t>Void</w:t>
      </w:r>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425D189C" w14:textId="77777777" w:rsidR="00E50798" w:rsidRPr="00EA5FA7" w:rsidRDefault="00E50798" w:rsidP="00E50798">
      <w:pPr>
        <w:pStyle w:val="Heading4"/>
        <w:keepNext w:val="0"/>
        <w:keepLines w:val="0"/>
        <w:widowControl w:val="0"/>
        <w:rPr>
          <w:lang w:eastAsia="zh-CN"/>
        </w:rPr>
      </w:pPr>
      <w:bookmarkStart w:id="14070" w:name="_CR9_3_1_62"/>
      <w:bookmarkStart w:id="14071" w:name="_Toc20955967"/>
      <w:bookmarkStart w:id="14072" w:name="_Toc29893085"/>
      <w:bookmarkStart w:id="14073" w:name="_Toc36557022"/>
      <w:bookmarkStart w:id="14074" w:name="_Toc45832470"/>
      <w:bookmarkStart w:id="14075" w:name="_Toc51763750"/>
      <w:bookmarkStart w:id="14076" w:name="_Toc64448919"/>
      <w:bookmarkStart w:id="14077" w:name="_Toc66289578"/>
      <w:bookmarkStart w:id="14078" w:name="_Toc74154691"/>
      <w:bookmarkStart w:id="14079" w:name="_Toc81383435"/>
      <w:bookmarkStart w:id="14080" w:name="_Toc88658068"/>
      <w:bookmarkStart w:id="14081" w:name="_Toc97910980"/>
      <w:bookmarkStart w:id="14082" w:name="_Toc99038740"/>
      <w:bookmarkStart w:id="14083" w:name="_Toc99731003"/>
      <w:bookmarkStart w:id="14084" w:name="_Toc105511134"/>
      <w:bookmarkStart w:id="14085" w:name="_Toc105927666"/>
      <w:bookmarkStart w:id="14086" w:name="_Toc106110206"/>
      <w:bookmarkStart w:id="14087" w:name="_Toc113835643"/>
      <w:bookmarkStart w:id="14088" w:name="_Toc120124491"/>
      <w:bookmarkStart w:id="14089" w:name="_Toc209694974"/>
      <w:bookmarkEnd w:id="14070"/>
      <w:r w:rsidRPr="00EA5FA7">
        <w:rPr>
          <w:lang w:eastAsia="zh-CN"/>
        </w:rPr>
        <w:t>9.3.1.62</w:t>
      </w:r>
      <w:r w:rsidRPr="00EA5FA7">
        <w:rPr>
          <w:lang w:eastAsia="zh-CN"/>
        </w:rPr>
        <w:tab/>
        <w:t>SIType List</w:t>
      </w:r>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4090" w:name="_CR9_3_1_63"/>
      <w:bookmarkStart w:id="14091" w:name="_Toc20955968"/>
      <w:bookmarkStart w:id="14092" w:name="_Toc29893086"/>
      <w:bookmarkStart w:id="14093" w:name="_Toc36557023"/>
      <w:bookmarkStart w:id="14094" w:name="_Toc45832471"/>
      <w:bookmarkStart w:id="14095" w:name="_Toc51763751"/>
      <w:bookmarkStart w:id="14096" w:name="_Toc64448920"/>
      <w:bookmarkStart w:id="14097" w:name="_Toc66289579"/>
      <w:bookmarkStart w:id="14098" w:name="_Toc74154692"/>
      <w:bookmarkStart w:id="14099" w:name="_Toc81383436"/>
      <w:bookmarkStart w:id="14100" w:name="_Toc88658069"/>
      <w:bookmarkStart w:id="14101" w:name="_Toc97910981"/>
      <w:bookmarkStart w:id="14102" w:name="_Toc99038741"/>
      <w:bookmarkStart w:id="14103" w:name="_Toc99731004"/>
      <w:bookmarkStart w:id="14104" w:name="_Toc105511135"/>
      <w:bookmarkStart w:id="14105" w:name="_Toc105927667"/>
      <w:bookmarkStart w:id="14106" w:name="_Toc106110207"/>
      <w:bookmarkStart w:id="14107" w:name="_Toc113835644"/>
      <w:bookmarkStart w:id="14108" w:name="_Toc120124492"/>
      <w:bookmarkStart w:id="14109" w:name="_Toc209694975"/>
      <w:bookmarkEnd w:id="14090"/>
      <w:r w:rsidRPr="00EA5FA7">
        <w:rPr>
          <w:lang w:eastAsia="zh-CN"/>
        </w:rPr>
        <w:t>9.3.1.63</w:t>
      </w:r>
      <w:r w:rsidRPr="00EA5FA7">
        <w:tab/>
        <w:t>QoS Flow Identifier</w:t>
      </w:r>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4110" w:name="_CR9_3_1_64"/>
      <w:bookmarkStart w:id="14111" w:name="_Toc20955969"/>
      <w:bookmarkStart w:id="14112" w:name="_Toc29893087"/>
      <w:bookmarkStart w:id="14113" w:name="_Toc36557024"/>
      <w:bookmarkStart w:id="14114" w:name="_Toc45832472"/>
      <w:bookmarkStart w:id="14115" w:name="_Toc51763752"/>
      <w:bookmarkStart w:id="14116" w:name="_Toc64448921"/>
      <w:bookmarkStart w:id="14117" w:name="_Toc66289580"/>
      <w:bookmarkStart w:id="14118" w:name="_Toc74154693"/>
      <w:bookmarkStart w:id="14119" w:name="_Toc81383437"/>
      <w:bookmarkStart w:id="14120" w:name="_Toc88658070"/>
      <w:bookmarkStart w:id="14121" w:name="_Toc97910982"/>
      <w:bookmarkStart w:id="14122" w:name="_Toc99038742"/>
      <w:bookmarkStart w:id="14123" w:name="_Toc99731005"/>
      <w:bookmarkStart w:id="14124" w:name="_Toc105511136"/>
      <w:bookmarkStart w:id="14125" w:name="_Toc105927668"/>
      <w:bookmarkStart w:id="14126" w:name="_Toc106110208"/>
      <w:bookmarkStart w:id="14127" w:name="_Toc113835645"/>
      <w:bookmarkStart w:id="14128" w:name="_Toc120124493"/>
      <w:bookmarkStart w:id="14129" w:name="_Toc209694976"/>
      <w:bookmarkEnd w:id="14110"/>
      <w:r w:rsidRPr="00EA5FA7">
        <w:t>9.3.1.64</w:t>
      </w:r>
      <w:r w:rsidRPr="00EA5FA7">
        <w:tab/>
        <w:t>Served E-UTRA Cell Information</w:t>
      </w:r>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4130" w:name="_CR9_3_1_65"/>
      <w:bookmarkStart w:id="14131" w:name="_Toc20955970"/>
      <w:bookmarkStart w:id="14132" w:name="_Toc29893088"/>
      <w:bookmarkStart w:id="14133" w:name="_Toc36557025"/>
      <w:bookmarkStart w:id="14134" w:name="_Toc45832473"/>
      <w:bookmarkStart w:id="14135" w:name="_Toc51763753"/>
      <w:bookmarkStart w:id="14136" w:name="_Toc64448922"/>
      <w:bookmarkStart w:id="14137" w:name="_Toc66289581"/>
      <w:bookmarkStart w:id="14138" w:name="_Toc74154694"/>
      <w:bookmarkStart w:id="14139" w:name="_Toc81383438"/>
      <w:bookmarkStart w:id="14140" w:name="_Toc88658071"/>
      <w:bookmarkStart w:id="14141" w:name="_Toc97910983"/>
      <w:bookmarkStart w:id="14142" w:name="_Toc99038743"/>
      <w:bookmarkStart w:id="14143" w:name="_Toc99731006"/>
      <w:bookmarkStart w:id="14144" w:name="_Toc105511137"/>
      <w:bookmarkStart w:id="14145" w:name="_Toc105927669"/>
      <w:bookmarkStart w:id="14146" w:name="_Toc106110209"/>
      <w:bookmarkStart w:id="14147" w:name="_Toc113835646"/>
      <w:bookmarkStart w:id="14148" w:name="_Toc120124494"/>
      <w:bookmarkStart w:id="14149" w:name="_Toc209694977"/>
      <w:bookmarkEnd w:id="14130"/>
      <w:r w:rsidRPr="00EA5FA7">
        <w:rPr>
          <w:rFonts w:eastAsia="Malgun Gothic"/>
          <w:lang w:eastAsia="zh-CN"/>
        </w:rPr>
        <w:t>9.3.1.65</w:t>
      </w:r>
      <w:r w:rsidRPr="00EA5FA7">
        <w:rPr>
          <w:rFonts w:eastAsia="Malgun Gothic"/>
          <w:lang w:eastAsia="zh-CN"/>
        </w:rPr>
        <w:tab/>
        <w:t>Available PLMN List</w:t>
      </w:r>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4150" w:name="_CR9_3_1_66"/>
      <w:bookmarkStart w:id="14151" w:name="_Toc20955971"/>
      <w:bookmarkStart w:id="14152" w:name="_Toc29893089"/>
      <w:bookmarkStart w:id="14153" w:name="_Toc36557026"/>
      <w:bookmarkStart w:id="14154" w:name="_Toc45832474"/>
      <w:bookmarkStart w:id="14155" w:name="_Toc51763754"/>
      <w:bookmarkStart w:id="14156" w:name="_Toc64448923"/>
      <w:bookmarkStart w:id="14157" w:name="_Toc66289582"/>
      <w:bookmarkStart w:id="14158" w:name="_Toc74154695"/>
      <w:bookmarkStart w:id="14159" w:name="_Toc81383439"/>
      <w:bookmarkStart w:id="14160" w:name="_Toc88658072"/>
      <w:bookmarkStart w:id="14161" w:name="_Toc97910984"/>
      <w:bookmarkStart w:id="14162" w:name="_Toc99038744"/>
      <w:bookmarkStart w:id="14163" w:name="_Toc99731007"/>
      <w:bookmarkStart w:id="14164" w:name="_Toc105511138"/>
      <w:bookmarkStart w:id="14165" w:name="_Toc105927670"/>
      <w:bookmarkStart w:id="14166" w:name="_Toc106110210"/>
      <w:bookmarkStart w:id="14167" w:name="_Toc113835647"/>
      <w:bookmarkStart w:id="14168" w:name="_Toc120124495"/>
      <w:bookmarkStart w:id="14169" w:name="_Toc209694978"/>
      <w:bookmarkEnd w:id="14150"/>
      <w:r w:rsidRPr="00EA5FA7">
        <w:rPr>
          <w:lang w:eastAsia="zh-CN"/>
        </w:rPr>
        <w:t>9.3.1.66</w:t>
      </w:r>
      <w:r w:rsidRPr="00EA5FA7">
        <w:rPr>
          <w:lang w:eastAsia="zh-CN"/>
        </w:rPr>
        <w:tab/>
      </w:r>
      <w:r w:rsidRPr="00EA5FA7">
        <w:rPr>
          <w:rFonts w:eastAsia="SimSun"/>
          <w:lang w:eastAsia="zh-CN"/>
        </w:rPr>
        <w:t>RLC Failure Indication</w:t>
      </w:r>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4170" w:name="_CR9_3_1_67"/>
      <w:bookmarkStart w:id="14171" w:name="_Toc20955972"/>
      <w:bookmarkStart w:id="14172" w:name="_Toc29893090"/>
      <w:bookmarkStart w:id="14173" w:name="_Toc36557027"/>
      <w:bookmarkStart w:id="14174" w:name="_Toc45832475"/>
      <w:bookmarkStart w:id="14175" w:name="_Toc51763755"/>
      <w:bookmarkStart w:id="14176" w:name="_Toc64448924"/>
      <w:bookmarkStart w:id="14177" w:name="_Toc66289583"/>
      <w:bookmarkStart w:id="14178" w:name="_Toc74154696"/>
      <w:bookmarkStart w:id="14179" w:name="_Toc81383440"/>
      <w:bookmarkStart w:id="14180" w:name="_Toc88658073"/>
      <w:bookmarkStart w:id="14181" w:name="_Toc97910985"/>
      <w:bookmarkStart w:id="14182" w:name="_Toc99038745"/>
      <w:bookmarkStart w:id="14183" w:name="_Toc99731008"/>
      <w:bookmarkStart w:id="14184" w:name="_Toc105511139"/>
      <w:bookmarkStart w:id="14185" w:name="_Toc105927671"/>
      <w:bookmarkStart w:id="14186" w:name="_Toc106110211"/>
      <w:bookmarkStart w:id="14187" w:name="_Toc113835648"/>
      <w:bookmarkStart w:id="14188" w:name="_Toc120124496"/>
      <w:bookmarkStart w:id="14189" w:name="_Toc209694979"/>
      <w:bookmarkEnd w:id="14170"/>
      <w:r w:rsidRPr="00EA5FA7">
        <w:rPr>
          <w:rFonts w:eastAsia="SimSun"/>
        </w:rPr>
        <w:t>9.3.1.67</w:t>
      </w:r>
      <w:r w:rsidRPr="00EA5FA7">
        <w:rPr>
          <w:rFonts w:eastAsia="SimSun"/>
        </w:rPr>
        <w:tab/>
      </w:r>
      <w:r w:rsidRPr="00EA5FA7">
        <w:rPr>
          <w:rFonts w:eastAsia="MS Mincho"/>
          <w:noProof/>
          <w:lang w:eastAsia="ja-JP"/>
        </w:rPr>
        <w:t>Uplink TxDirectCurrentList Information</w:t>
      </w:r>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4190" w:name="_CR9_3_1_68"/>
      <w:bookmarkStart w:id="14191" w:name="_Toc20955973"/>
      <w:bookmarkStart w:id="14192" w:name="_Toc29893091"/>
      <w:bookmarkStart w:id="14193" w:name="_Toc36557028"/>
      <w:bookmarkStart w:id="14194" w:name="_Toc45832476"/>
      <w:bookmarkStart w:id="14195" w:name="_Toc51763756"/>
      <w:bookmarkStart w:id="14196" w:name="_Toc64448925"/>
      <w:bookmarkStart w:id="14197" w:name="_Toc66289584"/>
      <w:bookmarkStart w:id="14198" w:name="_Toc74154697"/>
      <w:bookmarkStart w:id="14199" w:name="_Toc81383441"/>
      <w:bookmarkStart w:id="14200" w:name="_Toc88658074"/>
      <w:bookmarkStart w:id="14201" w:name="_Toc97910986"/>
      <w:bookmarkStart w:id="14202" w:name="_Toc99038746"/>
      <w:bookmarkStart w:id="14203" w:name="_Toc99731009"/>
      <w:bookmarkStart w:id="14204" w:name="_Toc105511140"/>
      <w:bookmarkStart w:id="14205" w:name="_Toc105927672"/>
      <w:bookmarkStart w:id="14206" w:name="_Toc106110212"/>
      <w:bookmarkStart w:id="14207" w:name="_Toc113835649"/>
      <w:bookmarkStart w:id="14208" w:name="_Toc120124497"/>
      <w:bookmarkStart w:id="14209" w:name="_Toc209694980"/>
      <w:bookmarkEnd w:id="14190"/>
      <w:r w:rsidRPr="00EA5FA7">
        <w:rPr>
          <w:noProof/>
        </w:rPr>
        <w:t>9.3.1.68</w:t>
      </w:r>
      <w:r w:rsidRPr="00EA5FA7">
        <w:rPr>
          <w:noProof/>
        </w:rPr>
        <w:tab/>
        <w:t xml:space="preserve">Service </w:t>
      </w:r>
      <w:r w:rsidRPr="00EA5FA7">
        <w:rPr>
          <w:noProof/>
          <w:lang w:eastAsia="zh-CN"/>
        </w:rPr>
        <w:t>Status</w:t>
      </w:r>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2C37CFBC" w14:textId="77777777" w:rsidR="00E50798" w:rsidRPr="00EA5FA7" w:rsidRDefault="00E50798" w:rsidP="00E50798">
      <w:pPr>
        <w:widowControl w:val="0"/>
        <w:rPr>
          <w:noProof/>
          <w:lang w:eastAsia="zh-CN"/>
        </w:rPr>
      </w:pPr>
      <w:r w:rsidRPr="00EA5FA7">
        <w:rPr>
          <w:noProof/>
          <w:lang w:eastAsia="zh-CN"/>
        </w:rPr>
        <w:lastRenderedPageBreak/>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4210" w:name="_CR9_3_1_69"/>
      <w:bookmarkStart w:id="14211" w:name="_Toc20955974"/>
      <w:bookmarkStart w:id="14212" w:name="_Toc29893092"/>
      <w:bookmarkStart w:id="14213" w:name="_Toc36557029"/>
      <w:bookmarkStart w:id="14214" w:name="_Toc45832477"/>
      <w:bookmarkStart w:id="14215" w:name="_Toc51763757"/>
      <w:bookmarkStart w:id="14216" w:name="_Toc64448926"/>
      <w:bookmarkStart w:id="14217" w:name="_Toc66289585"/>
      <w:bookmarkStart w:id="14218" w:name="_Toc74154698"/>
      <w:bookmarkStart w:id="14219" w:name="_Toc81383442"/>
      <w:bookmarkStart w:id="14220" w:name="_Toc88658075"/>
      <w:bookmarkStart w:id="14221" w:name="_Toc97910987"/>
      <w:bookmarkStart w:id="14222" w:name="_Toc99038747"/>
      <w:bookmarkStart w:id="14223" w:name="_Toc99731010"/>
      <w:bookmarkStart w:id="14224" w:name="_Toc105511141"/>
      <w:bookmarkStart w:id="14225" w:name="_Toc105927673"/>
      <w:bookmarkStart w:id="14226" w:name="_Toc106110213"/>
      <w:bookmarkStart w:id="14227" w:name="_Toc113835650"/>
      <w:bookmarkStart w:id="14228" w:name="_Toc120124498"/>
      <w:bookmarkStart w:id="14229" w:name="_Toc209694981"/>
      <w:bookmarkEnd w:id="14210"/>
      <w:r w:rsidRPr="00EA5FA7">
        <w:rPr>
          <w:noProof/>
        </w:rPr>
        <w:t>9.3.1.69</w:t>
      </w:r>
      <w:r w:rsidRPr="00EA5FA7">
        <w:rPr>
          <w:noProof/>
        </w:rPr>
        <w:tab/>
        <w:t>RLC Status</w:t>
      </w:r>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4230" w:name="_CR9_3_1_70"/>
      <w:bookmarkStart w:id="14231" w:name="_Toc20955975"/>
      <w:bookmarkStart w:id="14232" w:name="_Toc29893093"/>
      <w:bookmarkStart w:id="14233" w:name="_Toc36557030"/>
      <w:bookmarkStart w:id="14234" w:name="_Toc45832478"/>
      <w:bookmarkStart w:id="14235" w:name="_Toc51763758"/>
      <w:bookmarkStart w:id="14236" w:name="_Toc64448927"/>
      <w:bookmarkStart w:id="14237" w:name="_Toc66289586"/>
      <w:bookmarkStart w:id="14238" w:name="_Toc74154699"/>
      <w:bookmarkStart w:id="14239" w:name="_Toc81383443"/>
      <w:bookmarkStart w:id="14240" w:name="_Toc88658076"/>
      <w:bookmarkStart w:id="14241" w:name="_Toc97910988"/>
      <w:bookmarkStart w:id="14242" w:name="_Toc99038748"/>
      <w:bookmarkStart w:id="14243" w:name="_Toc99731011"/>
      <w:bookmarkStart w:id="14244" w:name="_Toc105511142"/>
      <w:bookmarkStart w:id="14245" w:name="_Toc105927674"/>
      <w:bookmarkStart w:id="14246" w:name="_Toc106110214"/>
      <w:bookmarkStart w:id="14247" w:name="_Toc113835651"/>
      <w:bookmarkStart w:id="14248" w:name="_Toc120124499"/>
      <w:bookmarkStart w:id="14249" w:name="_Toc209694982"/>
      <w:bookmarkEnd w:id="14230"/>
      <w:r w:rsidRPr="00EA5FA7">
        <w:rPr>
          <w:rFonts w:eastAsia="Yu Mincho"/>
          <w:noProof/>
        </w:rPr>
        <w:t>9.3.1.70</w:t>
      </w:r>
      <w:r w:rsidRPr="00EA5FA7">
        <w:rPr>
          <w:rFonts w:eastAsia="Yu Mincho"/>
          <w:noProof/>
        </w:rPr>
        <w:tab/>
        <w:t>RRC Version</w:t>
      </w:r>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4250" w:name="_CR9_3_1_71"/>
      <w:bookmarkStart w:id="14251" w:name="_Toc20955976"/>
      <w:bookmarkStart w:id="14252" w:name="_Toc29893094"/>
      <w:bookmarkStart w:id="14253" w:name="_Toc36557031"/>
      <w:bookmarkStart w:id="14254" w:name="_Toc45832479"/>
      <w:bookmarkStart w:id="14255" w:name="_Toc51763759"/>
      <w:bookmarkStart w:id="14256" w:name="_Toc64448928"/>
      <w:bookmarkStart w:id="14257" w:name="_Toc66289587"/>
      <w:bookmarkStart w:id="14258" w:name="_Toc74154700"/>
      <w:bookmarkStart w:id="14259" w:name="_Toc81383444"/>
      <w:bookmarkStart w:id="14260" w:name="_Toc88658077"/>
      <w:bookmarkStart w:id="14261" w:name="_Toc97910989"/>
      <w:bookmarkStart w:id="14262" w:name="_Toc99038749"/>
      <w:bookmarkStart w:id="14263" w:name="_Toc99731012"/>
      <w:bookmarkStart w:id="14264" w:name="_Toc105511143"/>
      <w:bookmarkStart w:id="14265" w:name="_Toc105927675"/>
      <w:bookmarkStart w:id="14266" w:name="_Toc106110215"/>
      <w:bookmarkStart w:id="14267" w:name="_Toc113835652"/>
      <w:bookmarkStart w:id="14268" w:name="_Toc120124500"/>
      <w:bookmarkStart w:id="14269" w:name="_Toc209694983"/>
      <w:bookmarkEnd w:id="14250"/>
      <w:r w:rsidRPr="00EA5FA7">
        <w:rPr>
          <w:rFonts w:eastAsia="Batang"/>
          <w:noProof/>
        </w:rPr>
        <w:t>9.3.1.71</w:t>
      </w:r>
      <w:r w:rsidRPr="00EA5FA7">
        <w:rPr>
          <w:rFonts w:eastAsia="Batang"/>
          <w:noProof/>
        </w:rPr>
        <w:tab/>
      </w:r>
      <w:r w:rsidRPr="00EA5FA7">
        <w:rPr>
          <w:noProof/>
        </w:rPr>
        <w:t>RRC Delivery Status</w:t>
      </w:r>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4270" w:name="_CR9_3_1_72"/>
      <w:bookmarkStart w:id="14271" w:name="_Toc20955977"/>
      <w:bookmarkStart w:id="14272" w:name="_Toc29893095"/>
      <w:bookmarkStart w:id="14273" w:name="_Toc36557032"/>
      <w:bookmarkStart w:id="14274" w:name="_Toc45832480"/>
      <w:bookmarkStart w:id="14275" w:name="_Toc51763760"/>
      <w:bookmarkStart w:id="14276" w:name="_Toc64448929"/>
      <w:bookmarkStart w:id="14277" w:name="_Toc66289588"/>
      <w:bookmarkStart w:id="14278" w:name="_Toc74154701"/>
      <w:bookmarkStart w:id="14279" w:name="_Toc81383445"/>
      <w:bookmarkStart w:id="14280" w:name="_Toc88658078"/>
      <w:bookmarkStart w:id="14281" w:name="_Toc97910990"/>
      <w:bookmarkStart w:id="14282" w:name="_Toc99038750"/>
      <w:bookmarkStart w:id="14283" w:name="_Toc99731013"/>
      <w:bookmarkStart w:id="14284" w:name="_Toc105511144"/>
      <w:bookmarkStart w:id="14285" w:name="_Toc105927676"/>
      <w:bookmarkStart w:id="14286" w:name="_Toc106110216"/>
      <w:bookmarkStart w:id="14287" w:name="_Toc113835653"/>
      <w:bookmarkStart w:id="14288" w:name="_Toc120124501"/>
      <w:bookmarkStart w:id="14289" w:name="_Toc209694984"/>
      <w:bookmarkEnd w:id="14270"/>
      <w:r w:rsidRPr="00EA5FA7">
        <w:rPr>
          <w:lang w:eastAsia="zh-CN"/>
        </w:rPr>
        <w:t>9.3.1.72</w:t>
      </w:r>
      <w:r w:rsidRPr="00EA5FA7">
        <w:tab/>
        <w:t>QoS Flow Mapping Indication</w:t>
      </w:r>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4A5EE667" w:rsidR="00E50798" w:rsidRPr="00EA5FA7" w:rsidRDefault="00E50798" w:rsidP="007F5078">
            <w:pPr>
              <w:pStyle w:val="TAL"/>
              <w:keepNext w:val="0"/>
              <w:keepLines w:val="0"/>
              <w:widowControl w:val="0"/>
              <w:rPr>
                <w:rFonts w:eastAsia="Malgun Gothic"/>
              </w:rPr>
            </w:pPr>
            <w:r w:rsidRPr="00EA5FA7">
              <w:t>ENUMERATED(ul, dl,</w:t>
            </w:r>
            <w:del w:id="14290" w:author="CR1615" w:date="2025-11-24T09:32:00Z">
              <w:r w:rsidRPr="00EA5FA7" w:rsidDel="00BC7C0D">
                <w:delText>…</w:delText>
              </w:r>
            </w:del>
            <w:ins w:id="14291" w:author="CR1615" w:date="2025-11-24T09:32:00Z">
              <w:r w:rsidR="00BC7C0D">
                <w:t>...</w:t>
              </w:r>
            </w:ins>
            <w:r w:rsidRPr="00EA5FA7">
              <w:t>)</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4292" w:name="_CR9_3_1_73"/>
      <w:bookmarkStart w:id="14293" w:name="_Toc20955978"/>
      <w:bookmarkStart w:id="14294" w:name="_Toc29893096"/>
      <w:bookmarkStart w:id="14295" w:name="_Toc36557033"/>
      <w:bookmarkStart w:id="14296" w:name="_Toc45832481"/>
      <w:bookmarkStart w:id="14297" w:name="_Toc51763761"/>
      <w:bookmarkStart w:id="14298" w:name="_Toc64448930"/>
      <w:bookmarkStart w:id="14299" w:name="_Toc66289589"/>
      <w:bookmarkStart w:id="14300" w:name="_Toc74154702"/>
      <w:bookmarkStart w:id="14301" w:name="_Toc81383446"/>
      <w:bookmarkStart w:id="14302" w:name="_Toc88658079"/>
      <w:bookmarkStart w:id="14303" w:name="_Toc97910991"/>
      <w:bookmarkStart w:id="14304" w:name="_Toc99038751"/>
      <w:bookmarkStart w:id="14305" w:name="_Toc99731014"/>
      <w:bookmarkStart w:id="14306" w:name="_Toc105511145"/>
      <w:bookmarkStart w:id="14307" w:name="_Toc105927677"/>
      <w:bookmarkStart w:id="14308" w:name="_Toc106110217"/>
      <w:bookmarkStart w:id="14309" w:name="_Toc113835654"/>
      <w:bookmarkStart w:id="14310" w:name="_Toc120124502"/>
      <w:bookmarkStart w:id="14311" w:name="_Toc209694985"/>
      <w:bookmarkEnd w:id="14292"/>
      <w:r w:rsidRPr="00EA5FA7">
        <w:t>9.3.1.73</w:t>
      </w:r>
      <w:r w:rsidRPr="00EA5FA7">
        <w:tab/>
        <w:t>Resource Coordination Transfer Information</w:t>
      </w:r>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4312" w:name="_CR9_3_1_74"/>
      <w:bookmarkStart w:id="14313" w:name="_Toc20955979"/>
      <w:bookmarkStart w:id="14314" w:name="_Toc29893097"/>
      <w:bookmarkStart w:id="14315" w:name="_Toc36557034"/>
      <w:bookmarkStart w:id="14316" w:name="_Toc45832482"/>
      <w:bookmarkStart w:id="14317" w:name="_Toc51763762"/>
      <w:bookmarkStart w:id="14318" w:name="_Toc64448931"/>
      <w:bookmarkStart w:id="14319" w:name="_Toc66289590"/>
      <w:bookmarkStart w:id="14320" w:name="_Toc74154703"/>
      <w:bookmarkStart w:id="14321" w:name="_Toc81383447"/>
      <w:bookmarkStart w:id="14322" w:name="_Toc88658080"/>
      <w:bookmarkStart w:id="14323" w:name="_Toc97910992"/>
      <w:bookmarkStart w:id="14324" w:name="_Toc99038752"/>
      <w:bookmarkStart w:id="14325" w:name="_Toc99731015"/>
      <w:bookmarkStart w:id="14326" w:name="_Toc105511146"/>
      <w:bookmarkStart w:id="14327" w:name="_Toc105927678"/>
      <w:bookmarkStart w:id="14328" w:name="_Toc106110218"/>
      <w:bookmarkStart w:id="14329" w:name="_Toc113835655"/>
      <w:bookmarkStart w:id="14330" w:name="_Toc120124503"/>
      <w:bookmarkStart w:id="14331" w:name="_Toc209694986"/>
      <w:bookmarkEnd w:id="14312"/>
      <w:r w:rsidRPr="00EA5FA7">
        <w:t>9.3.1.74</w:t>
      </w:r>
      <w:r w:rsidRPr="00EA5FA7">
        <w:tab/>
        <w:t>E-UTRA PRACH Configuration</w:t>
      </w:r>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4332" w:name="_CR9_3_1_75"/>
      <w:bookmarkStart w:id="14333" w:name="_Toc20955980"/>
      <w:bookmarkStart w:id="14334" w:name="_Toc29893098"/>
      <w:bookmarkStart w:id="14335" w:name="_Toc36557035"/>
      <w:bookmarkStart w:id="14336" w:name="_Toc45832483"/>
      <w:bookmarkStart w:id="14337" w:name="_Toc51763763"/>
      <w:bookmarkStart w:id="14338" w:name="_Toc64448932"/>
      <w:bookmarkStart w:id="14339" w:name="_Toc66289591"/>
      <w:bookmarkStart w:id="14340" w:name="_Toc74154704"/>
      <w:bookmarkStart w:id="14341" w:name="_Toc81383448"/>
      <w:bookmarkStart w:id="14342" w:name="_Toc88658081"/>
      <w:bookmarkStart w:id="14343" w:name="_Toc97910993"/>
      <w:bookmarkStart w:id="14344" w:name="_Toc99038753"/>
      <w:bookmarkStart w:id="14345" w:name="_Toc99731016"/>
      <w:bookmarkStart w:id="14346" w:name="_Toc105511147"/>
      <w:bookmarkStart w:id="14347" w:name="_Toc105927679"/>
      <w:bookmarkStart w:id="14348" w:name="_Toc106110219"/>
      <w:bookmarkStart w:id="14349" w:name="_Toc113835656"/>
      <w:bookmarkStart w:id="14350" w:name="_Toc120124504"/>
      <w:bookmarkStart w:id="14351" w:name="_Toc209694987"/>
      <w:bookmarkEnd w:id="14332"/>
      <w:r w:rsidRPr="00EA5FA7">
        <w:t>9.3.1.75</w:t>
      </w:r>
      <w:r w:rsidRPr="00EA5FA7">
        <w:tab/>
        <w:t>Resource Coordination E-UTRA Cell Information</w:t>
      </w:r>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 xml:space="preserve">The relation between EARFCN and carrier </w:t>
            </w:r>
            <w:r w:rsidRPr="00EA5FA7">
              <w:rPr>
                <w:lang w:eastAsia="ja-JP"/>
              </w:rPr>
              <w:lastRenderedPageBreak/>
              <w:t>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35B9D310" w:rsidR="00E50798" w:rsidRPr="0009701E" w:rsidRDefault="00E50798" w:rsidP="007F5078">
            <w:pPr>
              <w:pStyle w:val="TAL"/>
              <w:keepNext w:val="0"/>
              <w:keepLines w:val="0"/>
              <w:widowControl w:val="0"/>
              <w:rPr>
                <w:lang w:val="fr-FR"/>
              </w:rPr>
            </w:pPr>
            <w:r w:rsidRPr="0009701E">
              <w:rPr>
                <w:lang w:val="fr-FR"/>
              </w:rPr>
              <w:t>ENUMERATED(sa0, sa1, sa2, sa3, sa4, sa5, sa6,</w:t>
            </w:r>
            <w:del w:id="14352" w:author="CR1615" w:date="2025-11-24T09:32:00Z">
              <w:r w:rsidRPr="0009701E" w:rsidDel="00BC7C0D">
                <w:rPr>
                  <w:lang w:val="fr-FR"/>
                </w:rPr>
                <w:delText>…</w:delText>
              </w:r>
            </w:del>
            <w:ins w:id="14353" w:author="CR1615" w:date="2025-11-24T09:32:00Z">
              <w:r w:rsidR="00BC7C0D">
                <w:rPr>
                  <w:lang w:val="fr-FR"/>
                </w:rPr>
                <w:t>...</w:t>
              </w:r>
            </w:ins>
            <w:r w:rsidRPr="0009701E">
              <w:rPr>
                <w:lang w:val="fr-FR"/>
              </w:rPr>
              <w:t>)</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34E2D7E4"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del w:id="14354" w:author="CR1615" w:date="2025-11-24T09:32:00Z">
              <w:r w:rsidRPr="00EA5FA7" w:rsidDel="00BC7C0D">
                <w:rPr>
                  <w:lang w:eastAsia="ja-JP"/>
                </w:rPr>
                <w:delText>…</w:delText>
              </w:r>
            </w:del>
            <w:ins w:id="14355" w:author="CR1615" w:date="2025-11-24T09:32:00Z">
              <w:r w:rsidR="00BC7C0D">
                <w:rPr>
                  <w:lang w:eastAsia="ja-JP"/>
                </w:rPr>
                <w:t>...</w:t>
              </w:r>
            </w:ins>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D811FD0"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del w:id="14356" w:author="CR1615" w:date="2025-11-24T09:32:00Z">
              <w:r w:rsidRPr="00EA5FA7" w:rsidDel="00BC7C0D">
                <w:rPr>
                  <w:lang w:eastAsia="zh-CN"/>
                </w:rPr>
                <w:delText>…</w:delText>
              </w:r>
            </w:del>
            <w:ins w:id="14357" w:author="CR1615" w:date="2025-11-24T09:32:00Z">
              <w:r w:rsidR="00BC7C0D">
                <w:rPr>
                  <w:lang w:eastAsia="zh-CN"/>
                </w:rPr>
                <w:t>...</w:t>
              </w:r>
            </w:ins>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5DAE7488"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del w:id="14358" w:author="CR1615" w:date="2025-11-24T09:32:00Z">
              <w:r w:rsidRPr="00EA5FA7" w:rsidDel="00BC7C0D">
                <w:rPr>
                  <w:lang w:eastAsia="zh-CN"/>
                </w:rPr>
                <w:delText>…</w:delText>
              </w:r>
            </w:del>
            <w:ins w:id="14359" w:author="CR1615" w:date="2025-11-24T09:32:00Z">
              <w:r w:rsidR="00BC7C0D">
                <w:rPr>
                  <w:lang w:eastAsia="zh-CN"/>
                </w:rPr>
                <w:t>...</w:t>
              </w:r>
            </w:ins>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4360" w:name="_CR9_3_1_76"/>
      <w:bookmarkStart w:id="14361" w:name="_Toc20955981"/>
      <w:bookmarkStart w:id="14362" w:name="_Toc29893099"/>
      <w:bookmarkStart w:id="14363" w:name="_Toc36557036"/>
      <w:bookmarkStart w:id="14364" w:name="_Toc45832484"/>
      <w:bookmarkStart w:id="14365" w:name="_Toc51763764"/>
      <w:bookmarkStart w:id="14366" w:name="_Toc64448933"/>
      <w:bookmarkStart w:id="14367" w:name="_Toc66289592"/>
      <w:bookmarkStart w:id="14368" w:name="_Toc74154705"/>
      <w:bookmarkStart w:id="14369" w:name="_Toc81383449"/>
      <w:bookmarkStart w:id="14370" w:name="_Toc88658082"/>
      <w:bookmarkStart w:id="14371" w:name="_Toc97910994"/>
      <w:bookmarkStart w:id="14372" w:name="_Toc99038754"/>
      <w:bookmarkStart w:id="14373" w:name="_Toc99731017"/>
      <w:bookmarkStart w:id="14374" w:name="_Toc105511148"/>
      <w:bookmarkStart w:id="14375" w:name="_Toc105927680"/>
      <w:bookmarkStart w:id="14376" w:name="_Toc106110220"/>
      <w:bookmarkStart w:id="14377" w:name="_Toc113835657"/>
      <w:bookmarkStart w:id="14378" w:name="_Toc120124505"/>
      <w:bookmarkStart w:id="14379" w:name="_Toc209694988"/>
      <w:bookmarkEnd w:id="14360"/>
      <w:r w:rsidRPr="00EA5FA7">
        <w:rPr>
          <w:rFonts w:eastAsia="Malgun Gothic"/>
          <w:lang w:eastAsia="zh-CN"/>
        </w:rPr>
        <w:lastRenderedPageBreak/>
        <w:t>9.3.1.76</w:t>
      </w:r>
      <w:r w:rsidRPr="00EA5FA7">
        <w:rPr>
          <w:rFonts w:eastAsia="Malgun Gothic"/>
          <w:lang w:eastAsia="zh-CN"/>
        </w:rPr>
        <w:tab/>
        <w:t>Extended Available PLMN List</w:t>
      </w:r>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4380" w:name="_CR9_3_1_77"/>
      <w:bookmarkStart w:id="14381" w:name="_Toc20955982"/>
      <w:bookmarkStart w:id="14382" w:name="_Toc29893100"/>
      <w:bookmarkStart w:id="14383" w:name="_Toc36557037"/>
      <w:bookmarkStart w:id="14384" w:name="_Toc45832485"/>
      <w:bookmarkStart w:id="14385" w:name="_Toc51763765"/>
      <w:bookmarkStart w:id="14386" w:name="_Toc64448934"/>
      <w:bookmarkStart w:id="14387" w:name="_Toc66289593"/>
      <w:bookmarkStart w:id="14388" w:name="_Toc74154706"/>
      <w:bookmarkStart w:id="14389" w:name="_Toc81383450"/>
      <w:bookmarkStart w:id="14390" w:name="_Toc88658083"/>
      <w:bookmarkStart w:id="14391" w:name="_Toc97910995"/>
      <w:bookmarkStart w:id="14392" w:name="_Toc99038755"/>
      <w:bookmarkStart w:id="14393" w:name="_Toc99731018"/>
      <w:bookmarkStart w:id="14394" w:name="_Toc105511149"/>
      <w:bookmarkStart w:id="14395" w:name="_Toc105927681"/>
      <w:bookmarkStart w:id="14396" w:name="_Toc106110221"/>
      <w:bookmarkStart w:id="14397" w:name="_Toc113835658"/>
      <w:bookmarkStart w:id="14398" w:name="_Toc120124506"/>
      <w:bookmarkStart w:id="14399" w:name="_Toc209694989"/>
      <w:bookmarkEnd w:id="14380"/>
      <w:r w:rsidRPr="00EA5FA7">
        <w:rPr>
          <w:rFonts w:eastAsia="Malgun Gothic"/>
          <w:lang w:eastAsia="zh-CN"/>
        </w:rPr>
        <w:t>9.3.1.77</w:t>
      </w:r>
      <w:r w:rsidRPr="00EA5FA7">
        <w:rPr>
          <w:rFonts w:eastAsia="Malgun Gothic"/>
          <w:lang w:eastAsia="zh-CN"/>
        </w:rPr>
        <w:tab/>
        <w:t>Associated SCell List</w:t>
      </w:r>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4400" w:name="_CR9_3_1_78"/>
      <w:bookmarkStart w:id="14401" w:name="_Toc20955983"/>
      <w:bookmarkStart w:id="14402" w:name="_Toc29893101"/>
      <w:bookmarkStart w:id="14403" w:name="_Toc36557038"/>
      <w:bookmarkStart w:id="14404" w:name="_Toc45832486"/>
      <w:bookmarkStart w:id="14405" w:name="_Toc51763766"/>
      <w:bookmarkStart w:id="14406" w:name="_Toc64448935"/>
      <w:bookmarkStart w:id="14407" w:name="_Toc66289594"/>
      <w:bookmarkStart w:id="14408" w:name="_Toc74154707"/>
      <w:bookmarkStart w:id="14409" w:name="_Toc81383451"/>
      <w:bookmarkStart w:id="14410" w:name="_Toc88658084"/>
      <w:bookmarkStart w:id="14411" w:name="_Toc97910996"/>
      <w:bookmarkStart w:id="14412" w:name="_Toc99038756"/>
      <w:bookmarkStart w:id="14413" w:name="_Toc99731019"/>
      <w:bookmarkStart w:id="14414" w:name="_Toc105511150"/>
      <w:bookmarkStart w:id="14415" w:name="_Toc105927682"/>
      <w:bookmarkStart w:id="14416" w:name="_Toc106110222"/>
      <w:bookmarkStart w:id="14417" w:name="_Toc113835659"/>
      <w:bookmarkStart w:id="14418" w:name="_Toc120124507"/>
      <w:bookmarkStart w:id="14419" w:name="_Toc209694990"/>
      <w:bookmarkEnd w:id="14400"/>
      <w:r w:rsidRPr="00EA5FA7">
        <w:t>9.3.1.78</w:t>
      </w:r>
      <w:r w:rsidRPr="00EA5FA7">
        <w:tab/>
        <w:t>Cell Direction</w:t>
      </w:r>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4420" w:name="_CR9_3_1_79"/>
      <w:bookmarkStart w:id="14421" w:name="_Toc20955984"/>
      <w:bookmarkStart w:id="14422" w:name="_Toc29893102"/>
      <w:bookmarkStart w:id="14423" w:name="_Toc36557039"/>
      <w:bookmarkStart w:id="14424" w:name="_Toc45832487"/>
      <w:bookmarkStart w:id="14425" w:name="_Toc51763767"/>
      <w:bookmarkStart w:id="14426" w:name="_Toc64448936"/>
      <w:bookmarkStart w:id="14427" w:name="_Toc66289595"/>
      <w:bookmarkStart w:id="14428" w:name="_Toc74154708"/>
      <w:bookmarkStart w:id="14429" w:name="_Toc81383452"/>
      <w:bookmarkStart w:id="14430" w:name="_Toc88658085"/>
      <w:bookmarkStart w:id="14431" w:name="_Toc97910997"/>
      <w:bookmarkStart w:id="14432" w:name="_Toc99038757"/>
      <w:bookmarkStart w:id="14433" w:name="_Toc99731020"/>
      <w:bookmarkStart w:id="14434" w:name="_Toc105511151"/>
      <w:bookmarkStart w:id="14435" w:name="_Toc105927683"/>
      <w:bookmarkStart w:id="14436" w:name="_Toc106110223"/>
      <w:bookmarkStart w:id="14437" w:name="_Toc113835660"/>
      <w:bookmarkStart w:id="14438" w:name="_Toc120124508"/>
      <w:bookmarkStart w:id="14439" w:name="_Toc209694991"/>
      <w:bookmarkEnd w:id="14420"/>
      <w:r w:rsidRPr="00EA5FA7">
        <w:t>9.3.1.79</w:t>
      </w:r>
      <w:r w:rsidRPr="00EA5FA7">
        <w:tab/>
        <w:t>Paging Origin</w:t>
      </w:r>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08B97CEC" w:rsidR="00E50798" w:rsidRPr="00EA5FA7" w:rsidRDefault="00E50798" w:rsidP="007F5078">
            <w:pPr>
              <w:pStyle w:val="TAL"/>
              <w:keepNext w:val="0"/>
              <w:keepLines w:val="0"/>
              <w:widowControl w:val="0"/>
              <w:rPr>
                <w:lang w:eastAsia="ja-JP"/>
              </w:rPr>
            </w:pPr>
            <w:r w:rsidRPr="00EA5FA7">
              <w:rPr>
                <w:rFonts w:cs="Arial"/>
                <w:lang w:eastAsia="ja-JP"/>
              </w:rPr>
              <w:t xml:space="preserve">ENUMERATED (non-3GPP, </w:t>
            </w:r>
            <w:del w:id="14440" w:author="CR1615" w:date="2025-11-24T09:32:00Z">
              <w:r w:rsidRPr="00EA5FA7" w:rsidDel="00BC7C0D">
                <w:rPr>
                  <w:rFonts w:cs="Arial"/>
                  <w:lang w:eastAsia="ja-JP"/>
                </w:rPr>
                <w:delText>…</w:delText>
              </w:r>
            </w:del>
            <w:ins w:id="14441" w:author="CR1615" w:date="2025-11-24T09:32:00Z">
              <w:r w:rsidR="00BC7C0D">
                <w:rPr>
                  <w:rFonts w:cs="Arial"/>
                  <w:lang w:eastAsia="ja-JP"/>
                </w:rPr>
                <w:t>...</w:t>
              </w:r>
            </w:ins>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4442" w:name="_CR9_3_1_80"/>
      <w:bookmarkStart w:id="14443" w:name="_Toc20955985"/>
      <w:bookmarkStart w:id="14444" w:name="_Toc29893103"/>
      <w:bookmarkStart w:id="14445" w:name="_Toc36557040"/>
      <w:bookmarkStart w:id="14446" w:name="_Toc45832488"/>
      <w:bookmarkStart w:id="14447" w:name="_Toc51763768"/>
      <w:bookmarkStart w:id="14448" w:name="_Toc64448937"/>
      <w:bookmarkStart w:id="14449" w:name="_Toc66289596"/>
      <w:bookmarkStart w:id="14450" w:name="_Toc74154709"/>
      <w:bookmarkStart w:id="14451" w:name="_Toc81383453"/>
      <w:bookmarkStart w:id="14452" w:name="_Toc88658086"/>
      <w:bookmarkStart w:id="14453" w:name="_Toc97910998"/>
      <w:bookmarkStart w:id="14454" w:name="_Toc99038758"/>
      <w:bookmarkStart w:id="14455" w:name="_Toc99731021"/>
      <w:bookmarkStart w:id="14456" w:name="_Toc105511152"/>
      <w:bookmarkStart w:id="14457" w:name="_Toc105927684"/>
      <w:bookmarkStart w:id="14458" w:name="_Toc106110224"/>
      <w:bookmarkStart w:id="14459" w:name="_Toc113835661"/>
      <w:bookmarkStart w:id="14460" w:name="_Toc120124509"/>
      <w:bookmarkStart w:id="14461" w:name="_Toc209694992"/>
      <w:bookmarkEnd w:id="14442"/>
      <w:r w:rsidRPr="00EA5FA7">
        <w:rPr>
          <w:lang w:eastAsia="ja-JP"/>
        </w:rPr>
        <w:t>9.3.1.80</w:t>
      </w:r>
      <w:r w:rsidRPr="00EA5FA7">
        <w:rPr>
          <w:lang w:eastAsia="ja-JP"/>
        </w:rPr>
        <w:tab/>
        <w:t>E-UTRA Transmission Bandwidth</w:t>
      </w:r>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 xml:space="preserve">ENUMERATED (bw6, bw15, bw25, </w:t>
            </w:r>
            <w:r w:rsidRPr="00EA5FA7">
              <w:rPr>
                <w:lang w:eastAsia="ja-JP"/>
              </w:rPr>
              <w:lastRenderedPageBreak/>
              <w:t>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4462" w:name="_CR9_3_1_81"/>
      <w:bookmarkStart w:id="14463" w:name="_Toc20955986"/>
      <w:bookmarkStart w:id="14464" w:name="_Toc29893104"/>
      <w:bookmarkStart w:id="14465" w:name="_Toc36557041"/>
      <w:bookmarkStart w:id="14466" w:name="_Toc45832489"/>
      <w:bookmarkStart w:id="14467" w:name="_Toc51763769"/>
      <w:bookmarkStart w:id="14468" w:name="_Toc64448938"/>
      <w:bookmarkStart w:id="14469" w:name="_Toc66289597"/>
      <w:bookmarkStart w:id="14470" w:name="_Toc74154710"/>
      <w:bookmarkStart w:id="14471" w:name="_Toc81383454"/>
      <w:bookmarkStart w:id="14472" w:name="_Toc88658087"/>
      <w:bookmarkStart w:id="14473" w:name="_Toc97910999"/>
      <w:bookmarkStart w:id="14474" w:name="_Toc99038759"/>
      <w:bookmarkStart w:id="14475" w:name="_Toc99731022"/>
      <w:bookmarkStart w:id="14476" w:name="_Toc105511153"/>
      <w:bookmarkStart w:id="14477" w:name="_Toc105927685"/>
      <w:bookmarkStart w:id="14478" w:name="_Toc106110225"/>
      <w:bookmarkStart w:id="14479" w:name="_Toc113835662"/>
      <w:bookmarkStart w:id="14480" w:name="_Toc120124510"/>
      <w:bookmarkStart w:id="14481" w:name="_Toc209694993"/>
      <w:bookmarkEnd w:id="14462"/>
      <w:r w:rsidRPr="00EA5FA7">
        <w:t>9.3.1.81</w:t>
      </w:r>
      <w:r w:rsidRPr="00EA5FA7">
        <w:tab/>
      </w:r>
      <w:r w:rsidRPr="00EA5FA7">
        <w:rPr>
          <w:rFonts w:cs="Arial"/>
          <w:szCs w:val="24"/>
        </w:rPr>
        <w:t>Message Identifier</w:t>
      </w:r>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4482" w:name="_CR9_3_1_82"/>
      <w:bookmarkStart w:id="14483" w:name="_Toc20955987"/>
      <w:bookmarkStart w:id="14484" w:name="_Toc29893105"/>
      <w:bookmarkStart w:id="14485" w:name="_Toc36557042"/>
      <w:bookmarkStart w:id="14486" w:name="_Toc45832490"/>
      <w:bookmarkStart w:id="14487" w:name="_Toc51763770"/>
      <w:bookmarkStart w:id="14488" w:name="_Toc64448939"/>
      <w:bookmarkStart w:id="14489" w:name="_Toc66289598"/>
      <w:bookmarkStart w:id="14490" w:name="_Toc74154711"/>
      <w:bookmarkStart w:id="14491" w:name="_Toc81383455"/>
      <w:bookmarkStart w:id="14492" w:name="_Toc88658088"/>
      <w:bookmarkStart w:id="14493" w:name="_Toc97911000"/>
      <w:bookmarkStart w:id="14494" w:name="_Toc99038760"/>
      <w:bookmarkStart w:id="14495" w:name="_Toc99731023"/>
      <w:bookmarkStart w:id="14496" w:name="_Toc105511154"/>
      <w:bookmarkStart w:id="14497" w:name="_Toc105927686"/>
      <w:bookmarkStart w:id="14498" w:name="_Toc106110226"/>
      <w:bookmarkStart w:id="14499" w:name="_Toc113835663"/>
      <w:bookmarkStart w:id="14500" w:name="_Toc120124511"/>
      <w:bookmarkStart w:id="14501" w:name="_Toc209694994"/>
      <w:bookmarkEnd w:id="14482"/>
      <w:r w:rsidRPr="00EA5FA7">
        <w:t>9.3.1.82</w:t>
      </w:r>
      <w:r w:rsidRPr="00EA5FA7">
        <w:tab/>
      </w:r>
      <w:r w:rsidRPr="00EA5FA7">
        <w:rPr>
          <w:rFonts w:cs="Arial"/>
          <w:szCs w:val="24"/>
        </w:rPr>
        <w:t>Serial Number</w:t>
      </w:r>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4502" w:name="_CR9_3_1_83"/>
      <w:bookmarkStart w:id="14503" w:name="_Toc20955988"/>
      <w:bookmarkStart w:id="14504" w:name="_Toc29893106"/>
      <w:bookmarkStart w:id="14505" w:name="_Toc36557043"/>
      <w:bookmarkStart w:id="14506" w:name="_Toc45832491"/>
      <w:bookmarkStart w:id="14507" w:name="_Toc51763771"/>
      <w:bookmarkStart w:id="14508" w:name="_Toc64448940"/>
      <w:bookmarkStart w:id="14509" w:name="_Toc66289599"/>
      <w:bookmarkStart w:id="14510" w:name="_Toc74154712"/>
      <w:bookmarkStart w:id="14511" w:name="_Toc81383456"/>
      <w:bookmarkStart w:id="14512" w:name="_Toc88658089"/>
      <w:bookmarkStart w:id="14513" w:name="_Toc97911001"/>
      <w:bookmarkStart w:id="14514" w:name="_Toc99038761"/>
      <w:bookmarkStart w:id="14515" w:name="_Toc99731024"/>
      <w:bookmarkStart w:id="14516" w:name="_Toc105511155"/>
      <w:bookmarkStart w:id="14517" w:name="_Toc105927687"/>
      <w:bookmarkStart w:id="14518" w:name="_Toc106110227"/>
      <w:bookmarkStart w:id="14519" w:name="_Toc113835664"/>
      <w:bookmarkStart w:id="14520" w:name="_Toc120124512"/>
      <w:bookmarkStart w:id="14521" w:name="_Toc209694995"/>
      <w:bookmarkEnd w:id="14502"/>
      <w:r w:rsidRPr="00EA5FA7">
        <w:t>9.3.1.83</w:t>
      </w:r>
      <w:r w:rsidRPr="00EA5FA7">
        <w:tab/>
        <w:t>UAC Assistance Information</w:t>
      </w:r>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4EFA1258" w:rsidR="00E50798" w:rsidRPr="00EA5FA7" w:rsidRDefault="00E50798" w:rsidP="007F5078">
            <w:pPr>
              <w:pStyle w:val="TAL"/>
              <w:keepNext w:val="0"/>
              <w:keepLines w:val="0"/>
              <w:widowControl w:val="0"/>
              <w:rPr>
                <w:lang w:eastAsia="ja-JP"/>
              </w:rPr>
            </w:pPr>
            <w:r w:rsidRPr="00EA5FA7">
              <w:rPr>
                <w:lang w:val="en-US" w:eastAsia="zh-CN"/>
              </w:rPr>
              <w:t xml:space="preserve">INTEGER (32..63, </w:t>
            </w:r>
            <w:del w:id="14522" w:author="CR1615" w:date="2025-11-24T09:32:00Z">
              <w:r w:rsidRPr="00EA5FA7" w:rsidDel="00BC7C0D">
                <w:rPr>
                  <w:lang w:val="en-US" w:eastAsia="zh-CN"/>
                </w:rPr>
                <w:delText>…</w:delText>
              </w:r>
            </w:del>
            <w:ins w:id="14523" w:author="CR1615" w:date="2025-11-24T09:32:00Z">
              <w:r w:rsidR="00BC7C0D">
                <w:rPr>
                  <w:lang w:val="en-US" w:eastAsia="zh-CN"/>
                </w:rPr>
                <w:t>...</w:t>
              </w:r>
            </w:ins>
            <w:r w:rsidRPr="00EA5FA7">
              <w:rPr>
                <w:lang w:val="en-US" w:eastAsia="zh-CN"/>
              </w:rPr>
              <w:t>)</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 xml:space="preserve">Indicates whether access attempt is allowed for each Access Identity as defined in </w:t>
            </w:r>
            <w:r w:rsidRPr="00EA5FA7">
              <w:rPr>
                <w:lang w:val="en-US" w:eastAsia="zh-CN"/>
              </w:rPr>
              <w:lastRenderedPageBreak/>
              <w:t>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lastRenderedPageBreak/>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4524" w:name="_CR9_3_1_84"/>
      <w:bookmarkStart w:id="14525" w:name="_Toc20955989"/>
      <w:bookmarkStart w:id="14526" w:name="_Toc29893107"/>
      <w:bookmarkStart w:id="14527" w:name="_Toc36557044"/>
      <w:bookmarkStart w:id="14528" w:name="_Toc45832492"/>
      <w:bookmarkStart w:id="14529" w:name="_Toc51763772"/>
      <w:bookmarkStart w:id="14530" w:name="_Toc64448941"/>
      <w:bookmarkStart w:id="14531" w:name="_Toc66289600"/>
      <w:bookmarkStart w:id="14532" w:name="_Toc74154713"/>
      <w:bookmarkStart w:id="14533" w:name="_Toc81383457"/>
      <w:bookmarkStart w:id="14534" w:name="_Toc88658090"/>
      <w:bookmarkStart w:id="14535" w:name="_Toc97911002"/>
      <w:bookmarkStart w:id="14536" w:name="_Toc99038762"/>
      <w:bookmarkStart w:id="14537" w:name="_Toc99731025"/>
      <w:bookmarkStart w:id="14538" w:name="_Toc105511156"/>
      <w:bookmarkStart w:id="14539" w:name="_Toc105927688"/>
      <w:bookmarkStart w:id="14540" w:name="_Toc106110228"/>
      <w:bookmarkStart w:id="14541" w:name="_Toc113835665"/>
      <w:bookmarkStart w:id="14542" w:name="_Toc120124513"/>
      <w:bookmarkStart w:id="14543" w:name="_Toc209694996"/>
      <w:bookmarkEnd w:id="14524"/>
      <w:r w:rsidRPr="00EA5FA7">
        <w:t>9.3.1.84</w:t>
      </w:r>
      <w:r w:rsidRPr="00EA5FA7">
        <w:tab/>
        <w:t>UAC Action</w:t>
      </w:r>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6A9EA50A"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del w:id="14544" w:author="CR1615" w:date="2025-11-24T09:32:00Z">
              <w:r w:rsidRPr="00EA5FA7" w:rsidDel="00BC7C0D">
                <w:rPr>
                  <w:lang w:eastAsia="zh-CN"/>
                </w:rPr>
                <w:delText>…</w:delText>
              </w:r>
            </w:del>
            <w:ins w:id="14545" w:author="CR1615" w:date="2025-11-24T09:32:00Z">
              <w:r w:rsidR="00BC7C0D">
                <w:rPr>
                  <w:lang w:eastAsia="zh-CN"/>
                </w:rPr>
                <w:t>...</w:t>
              </w:r>
            </w:ins>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4546" w:name="_CR9_3_1_85"/>
      <w:bookmarkStart w:id="14547" w:name="_Toc20955990"/>
      <w:bookmarkStart w:id="14548" w:name="_Toc29893108"/>
      <w:bookmarkStart w:id="14549" w:name="_Toc36557045"/>
      <w:bookmarkStart w:id="14550" w:name="_Toc45832493"/>
      <w:bookmarkStart w:id="14551" w:name="_Toc51763773"/>
      <w:bookmarkStart w:id="14552" w:name="_Toc64448942"/>
      <w:bookmarkStart w:id="14553" w:name="_Toc66289601"/>
      <w:bookmarkStart w:id="14554" w:name="_Toc74154714"/>
      <w:bookmarkStart w:id="14555" w:name="_Toc81383458"/>
      <w:bookmarkStart w:id="14556" w:name="_Toc88658091"/>
      <w:bookmarkStart w:id="14557" w:name="_Toc97911003"/>
      <w:bookmarkStart w:id="14558" w:name="_Toc99038763"/>
      <w:bookmarkStart w:id="14559" w:name="_Toc99731026"/>
      <w:bookmarkStart w:id="14560" w:name="_Toc105511157"/>
      <w:bookmarkStart w:id="14561" w:name="_Toc105927689"/>
      <w:bookmarkStart w:id="14562" w:name="_Toc106110229"/>
      <w:bookmarkStart w:id="14563" w:name="_Toc113835666"/>
      <w:bookmarkStart w:id="14564" w:name="_Toc120124514"/>
      <w:bookmarkStart w:id="14565" w:name="_Toc209694997"/>
      <w:bookmarkEnd w:id="14546"/>
      <w:r w:rsidRPr="00EA5FA7">
        <w:rPr>
          <w:rFonts w:eastAsia="Batang"/>
        </w:rPr>
        <w:t>9.3.1.85</w:t>
      </w:r>
      <w:r w:rsidRPr="00EA5FA7">
        <w:rPr>
          <w:rFonts w:eastAsia="Batang"/>
        </w:rPr>
        <w:tab/>
      </w:r>
      <w:r w:rsidRPr="00EA5FA7">
        <w:t>UAC reduction Indication</w:t>
      </w:r>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4566" w:name="_CR9_3_1_86"/>
      <w:bookmarkStart w:id="14567" w:name="_Toc20955991"/>
      <w:bookmarkStart w:id="14568" w:name="_Toc29893109"/>
      <w:bookmarkStart w:id="14569" w:name="_Toc36557046"/>
      <w:bookmarkStart w:id="14570" w:name="_Toc45832494"/>
      <w:bookmarkStart w:id="14571" w:name="_Toc51763774"/>
      <w:bookmarkStart w:id="14572" w:name="_Toc64448943"/>
      <w:bookmarkStart w:id="14573" w:name="_Toc66289602"/>
      <w:bookmarkStart w:id="14574" w:name="_Toc74154715"/>
      <w:bookmarkStart w:id="14575" w:name="_Toc81383459"/>
      <w:bookmarkStart w:id="14576" w:name="_Toc88658092"/>
      <w:bookmarkStart w:id="14577" w:name="_Toc97911004"/>
      <w:bookmarkStart w:id="14578" w:name="_Toc99038764"/>
      <w:bookmarkStart w:id="14579" w:name="_Toc99731027"/>
      <w:bookmarkStart w:id="14580" w:name="_Toc105511158"/>
      <w:bookmarkStart w:id="14581" w:name="_Toc105927690"/>
      <w:bookmarkStart w:id="14582" w:name="_Toc106110230"/>
      <w:bookmarkStart w:id="14583" w:name="_Toc113835667"/>
      <w:bookmarkStart w:id="14584" w:name="_Toc120124515"/>
      <w:bookmarkStart w:id="14585" w:name="_Toc209694998"/>
      <w:bookmarkEnd w:id="14566"/>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w:t>
            </w:r>
            <w:r w:rsidRPr="00EA5FA7">
              <w:rPr>
                <w:szCs w:val="18"/>
                <w:lang w:eastAsia="zh-CN"/>
              </w:rPr>
              <w:lastRenderedPageBreak/>
              <w:t xml:space="preserve">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4586" w:name="_CR9_3_1_87"/>
      <w:bookmarkStart w:id="14587" w:name="_Toc20955992"/>
      <w:bookmarkStart w:id="14588" w:name="_Toc29893110"/>
      <w:bookmarkStart w:id="14589" w:name="_Toc36557047"/>
      <w:bookmarkStart w:id="14590" w:name="_Toc45832495"/>
      <w:bookmarkStart w:id="14591" w:name="_Toc51763775"/>
      <w:bookmarkStart w:id="14592" w:name="_Toc64448944"/>
      <w:bookmarkStart w:id="14593" w:name="_Toc66289603"/>
      <w:bookmarkStart w:id="14594" w:name="_Toc74154716"/>
      <w:bookmarkStart w:id="14595" w:name="_Toc81383460"/>
      <w:bookmarkStart w:id="14596" w:name="_Toc88658093"/>
      <w:bookmarkStart w:id="14597" w:name="_Toc97911005"/>
      <w:bookmarkStart w:id="14598" w:name="_Toc99038765"/>
      <w:bookmarkStart w:id="14599" w:name="_Toc99731028"/>
      <w:bookmarkStart w:id="14600" w:name="_Toc105511159"/>
      <w:bookmarkStart w:id="14601" w:name="_Toc105927691"/>
      <w:bookmarkStart w:id="14602" w:name="_Toc106110231"/>
      <w:bookmarkStart w:id="14603" w:name="_Toc113835668"/>
      <w:bookmarkStart w:id="14604" w:name="_Toc120124516"/>
      <w:bookmarkStart w:id="14605" w:name="_Toc209694999"/>
      <w:bookmarkEnd w:id="14586"/>
      <w:r w:rsidRPr="00EA5FA7">
        <w:rPr>
          <w:rFonts w:eastAsia="Batang"/>
        </w:rPr>
        <w:t>9.3.1.87</w:t>
      </w:r>
      <w:r w:rsidRPr="00EA5FA7">
        <w:rPr>
          <w:rFonts w:eastAsia="Batang"/>
        </w:rPr>
        <w:tab/>
      </w:r>
      <w:r w:rsidRPr="00EA5FA7">
        <w:t>Cell Type</w:t>
      </w:r>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632E6020"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ENUMERATED (verysmall, small, medium, large, </w:t>
            </w:r>
            <w:del w:id="14606" w:author="CR1615" w:date="2025-11-24T09:32:00Z">
              <w:r w:rsidRPr="00EA5FA7" w:rsidDel="00BC7C0D">
                <w:rPr>
                  <w:rFonts w:cs="Arial"/>
                  <w:lang w:eastAsia="ja-JP"/>
                </w:rPr>
                <w:delText>…</w:delText>
              </w:r>
            </w:del>
            <w:ins w:id="14607" w:author="CR1615" w:date="2025-11-24T09:32:00Z">
              <w:r w:rsidR="00BC7C0D">
                <w:rPr>
                  <w:rFonts w:cs="Arial"/>
                  <w:lang w:eastAsia="ja-JP"/>
                </w:rPr>
                <w:t>...</w:t>
              </w:r>
            </w:ins>
            <w:r w:rsidRPr="00EA5FA7">
              <w:rPr>
                <w:rFonts w:cs="Arial"/>
                <w:lang w:eastAsia="ja-JP"/>
              </w:rPr>
              <w:t>)</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4608" w:name="_CR9_3_1_87a"/>
      <w:bookmarkStart w:id="14609" w:name="_Toc51763893"/>
      <w:bookmarkStart w:id="14610" w:name="_Toc64448945"/>
      <w:bookmarkStart w:id="14611" w:name="_Toc66289604"/>
      <w:bookmarkStart w:id="14612" w:name="_Toc74154717"/>
      <w:bookmarkStart w:id="14613" w:name="_Toc81383461"/>
      <w:bookmarkStart w:id="14614" w:name="_Toc88658094"/>
      <w:bookmarkStart w:id="14615" w:name="_Toc97911006"/>
      <w:bookmarkStart w:id="14616" w:name="_Toc99038766"/>
      <w:bookmarkStart w:id="14617" w:name="_Toc99731029"/>
      <w:bookmarkStart w:id="14618" w:name="_Toc105511160"/>
      <w:bookmarkStart w:id="14619" w:name="_Toc105927692"/>
      <w:bookmarkStart w:id="14620" w:name="_Toc106110232"/>
      <w:bookmarkStart w:id="14621" w:name="_Toc113835669"/>
      <w:bookmarkStart w:id="14622" w:name="_Toc120124517"/>
      <w:bookmarkStart w:id="14623" w:name="_Toc209695000"/>
      <w:bookmarkStart w:id="14624" w:name="_Toc29893111"/>
      <w:bookmarkStart w:id="14625" w:name="_Toc36557048"/>
      <w:bookmarkStart w:id="14626" w:name="_Toc45832496"/>
      <w:bookmarkStart w:id="14627" w:name="_Toc51763776"/>
      <w:bookmarkStart w:id="14628" w:name="_Hlk28850976"/>
      <w:bookmarkEnd w:id="14608"/>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4629" w:name="_CR9_3_1_88"/>
      <w:bookmarkStart w:id="14630" w:name="_Toc64448946"/>
      <w:bookmarkStart w:id="14631" w:name="_Toc66289605"/>
      <w:bookmarkStart w:id="14632" w:name="_Toc74154718"/>
      <w:bookmarkStart w:id="14633" w:name="_Toc81383462"/>
      <w:bookmarkStart w:id="14634" w:name="_Toc88658095"/>
      <w:bookmarkStart w:id="14635" w:name="_Toc97911007"/>
      <w:bookmarkStart w:id="14636" w:name="_Toc99038767"/>
      <w:bookmarkStart w:id="14637" w:name="_Toc99731030"/>
      <w:bookmarkStart w:id="14638" w:name="_Toc105511161"/>
      <w:bookmarkStart w:id="14639" w:name="_Toc105927693"/>
      <w:bookmarkStart w:id="14640" w:name="_Toc106110233"/>
      <w:bookmarkStart w:id="14641" w:name="_Toc113835670"/>
      <w:bookmarkStart w:id="14642" w:name="_Toc120124518"/>
      <w:bookmarkStart w:id="14643" w:name="_Toc209695001"/>
      <w:bookmarkEnd w:id="14629"/>
      <w:r w:rsidRPr="00EA5FA7">
        <w:rPr>
          <w:rFonts w:eastAsia="SimSun"/>
        </w:rPr>
        <w:t>9.3.1.88</w:t>
      </w:r>
      <w:r w:rsidRPr="00EA5FA7">
        <w:rPr>
          <w:rFonts w:eastAsia="SimSun"/>
        </w:rPr>
        <w:tab/>
        <w:t>Trace Activation</w:t>
      </w:r>
      <w:bookmarkEnd w:id="14624"/>
      <w:bookmarkEnd w:id="14625"/>
      <w:bookmarkEnd w:id="14626"/>
      <w:bookmarkEnd w:id="14627"/>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4628"/>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w:t>
            </w:r>
            <w:r w:rsidRPr="00EA5FA7">
              <w:rPr>
                <w:rFonts w:cs="Arial"/>
                <w:lang w:eastAsia="ja-JP"/>
              </w:rPr>
              <w:lastRenderedPageBreak/>
              <w:t xml:space="preserve">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lastRenderedPageBreak/>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5A2B5037" w14:textId="052A9042" w:rsidR="00861E01" w:rsidRPr="008A5F80" w:rsidRDefault="00E50798" w:rsidP="00861E01">
            <w:pPr>
              <w:pStyle w:val="TAL"/>
              <w:widowControl w:val="0"/>
              <w:rPr>
                <w:rFonts w:cs="Arial"/>
                <w:lang w:eastAsia="ja-JP"/>
              </w:rPr>
            </w:pPr>
            <w:r w:rsidRPr="00EA5FA7">
              <w:rPr>
                <w:rFonts w:cs="Arial"/>
                <w:lang w:eastAsia="zh-CN"/>
              </w:rPr>
              <w:t xml:space="preserve">maximumWithoutVendorSpecificExtension, </w:t>
            </w:r>
            <w:del w:id="14644" w:author="CR1615" w:date="2025-11-24T09:32:00Z">
              <w:r w:rsidRPr="00EA5FA7" w:rsidDel="00BC7C0D">
                <w:rPr>
                  <w:rFonts w:cs="Arial"/>
                  <w:lang w:eastAsia="ja-JP"/>
                </w:rPr>
                <w:delText>…</w:delText>
              </w:r>
            </w:del>
            <w:ins w:id="14645" w:author="CR1615" w:date="2025-11-24T09:32:00Z">
              <w:r w:rsidR="00BC7C0D">
                <w:rPr>
                  <w:rFonts w:cs="Arial"/>
                  <w:lang w:eastAsia="ja-JP"/>
                </w:rPr>
                <w:t>...</w:t>
              </w:r>
            </w:ins>
            <w:r w:rsidR="00861E01">
              <w:rPr>
                <w:rFonts w:cs="Arial"/>
                <w:lang w:eastAsia="ja-JP"/>
              </w:rPr>
              <w:t xml:space="preserve">, </w:t>
            </w:r>
            <w:r w:rsidR="00861E01" w:rsidRPr="008A5F80">
              <w:rPr>
                <w:rFonts w:cs="Arial"/>
                <w:lang w:eastAsia="ja-JP"/>
              </w:rPr>
              <w:t>MinimumOnlyVendorSpecificTraceRecord</w:t>
            </w:r>
            <w:ins w:id="14646" w:author="CR1615" w:date="2025-11-24T09:32:00Z">
              <w:r w:rsidR="00A15450">
                <w:rPr>
                  <w:rFonts w:cs="Arial"/>
                  <w:lang w:eastAsia="ja-JP"/>
                </w:rPr>
                <w:t xml:space="preserve">, </w:t>
              </w:r>
            </w:ins>
          </w:p>
          <w:p w14:paraId="4AB14604" w14:textId="7EE63B07" w:rsidR="00861E01" w:rsidRPr="008A5F80" w:rsidRDefault="00861E01" w:rsidP="00861E01">
            <w:pPr>
              <w:pStyle w:val="TAL"/>
              <w:widowControl w:val="0"/>
              <w:rPr>
                <w:rFonts w:cs="Arial"/>
                <w:lang w:eastAsia="ja-JP"/>
              </w:rPr>
            </w:pPr>
            <w:r w:rsidRPr="008A5F80">
              <w:rPr>
                <w:rFonts w:cs="Arial"/>
                <w:lang w:eastAsia="ja-JP"/>
              </w:rPr>
              <w:t>MediumOnlyVendorSpecificTraceRecord</w:t>
            </w:r>
            <w:ins w:id="14647" w:author="CR1615" w:date="2025-11-24T09:32:00Z">
              <w:r w:rsidR="00A15450">
                <w:rPr>
                  <w:rFonts w:cs="Arial"/>
                  <w:lang w:eastAsia="ja-JP"/>
                </w:rPr>
                <w:t xml:space="preserve">, </w:t>
              </w:r>
            </w:ins>
          </w:p>
          <w:p w14:paraId="01570D39" w14:textId="0DD7E0D9" w:rsidR="00E50798" w:rsidRPr="00EA5FA7" w:rsidRDefault="00861E01" w:rsidP="00861E01">
            <w:pPr>
              <w:pStyle w:val="TAL"/>
              <w:keepNext w:val="0"/>
              <w:keepLines w:val="0"/>
              <w:widowControl w:val="0"/>
              <w:rPr>
                <w:rFonts w:cs="Arial"/>
                <w:lang w:eastAsia="ja-JP"/>
              </w:rPr>
            </w:pPr>
            <w:r w:rsidRPr="008A5F80">
              <w:rPr>
                <w:rFonts w:cs="Arial"/>
                <w:lang w:eastAsia="ja-JP"/>
              </w:rPr>
              <w:t>MaximumOnlyVendorSpecificTraceRecord</w:t>
            </w:r>
            <w:r w:rsidR="00E50798"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4648" w:name="_CR9_3_1_89"/>
      <w:bookmarkStart w:id="14649" w:name="_Toc29893112"/>
      <w:bookmarkStart w:id="14650" w:name="_Toc36557049"/>
      <w:bookmarkStart w:id="14651" w:name="_Toc45832497"/>
      <w:bookmarkStart w:id="14652" w:name="_Toc51763777"/>
      <w:bookmarkStart w:id="14653" w:name="_Toc64448947"/>
      <w:bookmarkStart w:id="14654" w:name="_Toc66289606"/>
      <w:bookmarkStart w:id="14655" w:name="_Toc74154719"/>
      <w:bookmarkStart w:id="14656" w:name="_Toc81383463"/>
      <w:bookmarkStart w:id="14657" w:name="_Toc88658096"/>
      <w:bookmarkStart w:id="14658" w:name="_Toc97911008"/>
      <w:bookmarkStart w:id="14659" w:name="_Toc99038768"/>
      <w:bookmarkStart w:id="14660" w:name="_Toc99731031"/>
      <w:bookmarkStart w:id="14661" w:name="_Toc105511162"/>
      <w:bookmarkStart w:id="14662" w:name="_Toc105927694"/>
      <w:bookmarkStart w:id="14663" w:name="_Toc106110234"/>
      <w:bookmarkStart w:id="14664" w:name="_Toc113835671"/>
      <w:bookmarkStart w:id="14665" w:name="_Toc120124519"/>
      <w:bookmarkStart w:id="14666" w:name="_Toc209695002"/>
      <w:bookmarkEnd w:id="14648"/>
      <w:r w:rsidRPr="00EA5FA7">
        <w:t>9.3.1.89</w:t>
      </w:r>
      <w:r w:rsidRPr="00EA5FA7">
        <w:tab/>
        <w:t>Intended TDD DL-UL Configuration</w:t>
      </w:r>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4CECE547" w:rsidR="00E50798" w:rsidRPr="00EA5FA7" w:rsidRDefault="00E50798" w:rsidP="007F5078">
            <w:pPr>
              <w:pStyle w:val="TAL"/>
              <w:keepNext w:val="0"/>
              <w:keepLines w:val="0"/>
              <w:widowControl w:val="0"/>
              <w:rPr>
                <w:lang w:eastAsia="ja-JP"/>
              </w:rPr>
            </w:pPr>
            <w:r w:rsidRPr="00EA5FA7">
              <w:rPr>
                <w:lang w:eastAsia="ja-JP"/>
              </w:rPr>
              <w:t xml:space="preserve">ENUMERATED (scs15, scs30, scs60, scs120, </w:t>
            </w:r>
            <w:del w:id="14667" w:author="CR1615" w:date="2025-11-24T09:32:00Z">
              <w:r w:rsidRPr="00EA5FA7" w:rsidDel="00BC7C0D">
                <w:rPr>
                  <w:lang w:eastAsia="ja-JP"/>
                </w:rPr>
                <w:delText>…</w:delText>
              </w:r>
            </w:del>
            <w:ins w:id="14668" w:author="CR1615" w:date="2025-11-24T09:32:00Z">
              <w:r w:rsidR="00BC7C0D">
                <w:rPr>
                  <w:lang w:eastAsia="ja-JP"/>
                </w:rPr>
                <w:t>...</w:t>
              </w:r>
            </w:ins>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3724C290" w:rsidR="00E50798" w:rsidRPr="00EA5FA7" w:rsidRDefault="00E50798" w:rsidP="007F5078">
            <w:pPr>
              <w:pStyle w:val="TAL"/>
              <w:keepNext w:val="0"/>
              <w:keepLines w:val="0"/>
              <w:widowControl w:val="0"/>
              <w:rPr>
                <w:lang w:eastAsia="ja-JP"/>
              </w:rPr>
            </w:pPr>
            <w:r w:rsidRPr="00EA5FA7">
              <w:rPr>
                <w:lang w:eastAsia="ja-JP"/>
              </w:rPr>
              <w:t xml:space="preserve">ENUMERATED (Normal, Extended, </w:t>
            </w:r>
            <w:del w:id="14669" w:author="CR1615" w:date="2025-11-24T09:32:00Z">
              <w:r w:rsidRPr="00EA5FA7" w:rsidDel="00BC7C0D">
                <w:rPr>
                  <w:lang w:eastAsia="ja-JP"/>
                </w:rPr>
                <w:delText>…</w:delText>
              </w:r>
            </w:del>
            <w:ins w:id="14670" w:author="CR1615" w:date="2025-11-24T09:32:00Z">
              <w:r w:rsidR="00BC7C0D">
                <w:rPr>
                  <w:lang w:eastAsia="ja-JP"/>
                </w:rPr>
                <w:t>...</w:t>
              </w:r>
            </w:ins>
            <w:r w:rsidRPr="00EA5FA7">
              <w:rPr>
                <w:lang w:eastAsia="ja-JP"/>
              </w:rPr>
              <w:t>)</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 xml:space="preserve">The type of cyclic prefix, which determines the number of </w:t>
            </w:r>
            <w:r w:rsidRPr="00EA5FA7">
              <w:rPr>
                <w:lang w:eastAsia="ja-JP"/>
              </w:rPr>
              <w:lastRenderedPageBreak/>
              <w:t>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lastRenderedPageBreak/>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1848EC20"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xml:space="preserve">, </w:t>
            </w:r>
            <w:del w:id="14671" w:author="CR1615" w:date="2025-11-24T09:32:00Z">
              <w:r w:rsidRPr="00EA5FA7" w:rsidDel="00BC7C0D">
                <w:rPr>
                  <w:lang w:eastAsia="ja-JP"/>
                </w:rPr>
                <w:delText>…</w:delText>
              </w:r>
            </w:del>
            <w:ins w:id="14672" w:author="CR1615" w:date="2025-11-24T09:32:00Z">
              <w:r w:rsidR="00BC7C0D">
                <w:rPr>
                  <w:lang w:eastAsia="ja-JP"/>
                </w:rPr>
                <w:t>...</w:t>
              </w:r>
            </w:ins>
            <w:r w:rsidRPr="00EA5FA7">
              <w:rPr>
                <w:lang w:eastAsia="ja-JP"/>
              </w:rPr>
              <w:t>)</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40974AFC" w:rsidR="00E50798" w:rsidRPr="00EA5FA7" w:rsidRDefault="00E50798" w:rsidP="007F5078">
            <w:pPr>
              <w:pStyle w:val="TAL"/>
              <w:keepNext w:val="0"/>
              <w:keepLines w:val="0"/>
              <w:widowControl w:val="0"/>
            </w:pPr>
            <w:r>
              <w:rPr>
                <w:lang w:eastAsia="ja-JP"/>
              </w:rPr>
              <w:t xml:space="preserve">ENUMERATED (DFU, UFD, </w:t>
            </w:r>
            <w:del w:id="14673" w:author="CR1615" w:date="2025-11-24T09:32:00Z">
              <w:r w:rsidDel="00BC7C0D">
                <w:rPr>
                  <w:lang w:eastAsia="ja-JP"/>
                </w:rPr>
                <w:delText>…</w:delText>
              </w:r>
            </w:del>
            <w:ins w:id="14674" w:author="CR1615" w:date="2025-11-24T09:32:00Z">
              <w:r w:rsidR="00BC7C0D">
                <w:rPr>
                  <w:lang w:eastAsia="ja-JP"/>
                </w:rPr>
                <w:t>...</w:t>
              </w:r>
            </w:ins>
            <w:r>
              <w:rPr>
                <w:lang w:eastAsia="ja-JP"/>
              </w:rPr>
              <w:t>)</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4675" w:name="_CR9_3_1_90"/>
      <w:bookmarkStart w:id="14676" w:name="_Toc29893113"/>
      <w:bookmarkStart w:id="14677" w:name="_Toc36557050"/>
      <w:bookmarkStart w:id="14678" w:name="_Toc45832498"/>
      <w:bookmarkStart w:id="14679" w:name="_Toc51763778"/>
      <w:bookmarkStart w:id="14680" w:name="_Toc64448948"/>
      <w:bookmarkStart w:id="14681" w:name="_Toc66289607"/>
      <w:bookmarkStart w:id="14682" w:name="_Toc74154720"/>
      <w:bookmarkStart w:id="14683" w:name="_Toc81383464"/>
      <w:bookmarkStart w:id="14684" w:name="_Toc88658097"/>
      <w:bookmarkStart w:id="14685" w:name="_Toc97911009"/>
      <w:bookmarkStart w:id="14686" w:name="_Toc99038769"/>
      <w:bookmarkStart w:id="14687" w:name="_Toc99731032"/>
      <w:bookmarkStart w:id="14688" w:name="_Toc105511163"/>
      <w:bookmarkStart w:id="14689" w:name="_Toc105927695"/>
      <w:bookmarkStart w:id="14690" w:name="_Toc106110235"/>
      <w:bookmarkStart w:id="14691" w:name="_Toc113835672"/>
      <w:bookmarkStart w:id="14692" w:name="_Toc120124520"/>
      <w:bookmarkStart w:id="14693" w:name="_Toc209695003"/>
      <w:bookmarkEnd w:id="14675"/>
      <w:r w:rsidRPr="00EA5FA7">
        <w:rPr>
          <w:rFonts w:eastAsia="Batang"/>
        </w:rPr>
        <w:lastRenderedPageBreak/>
        <w:t>9.3.1.90</w:t>
      </w:r>
      <w:r w:rsidRPr="00EA5FA7">
        <w:rPr>
          <w:rFonts w:eastAsia="Batang"/>
        </w:rPr>
        <w:tab/>
        <w:t>Additional RRM Policy Index</w:t>
      </w:r>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4694" w:name="_CR9_3_1_91"/>
      <w:bookmarkStart w:id="14695" w:name="_Toc29893114"/>
      <w:bookmarkStart w:id="14696" w:name="_Toc36557051"/>
      <w:bookmarkStart w:id="14697" w:name="_Toc45832499"/>
      <w:bookmarkStart w:id="14698" w:name="_Toc51763779"/>
      <w:bookmarkStart w:id="14699" w:name="_Toc64448949"/>
      <w:bookmarkStart w:id="14700" w:name="_Toc66289608"/>
      <w:bookmarkStart w:id="14701" w:name="_Toc74154721"/>
      <w:bookmarkStart w:id="14702" w:name="_Toc81383465"/>
      <w:bookmarkStart w:id="14703" w:name="_Toc88658098"/>
      <w:bookmarkStart w:id="14704" w:name="_Toc97911010"/>
      <w:bookmarkStart w:id="14705" w:name="_Toc99038770"/>
      <w:bookmarkStart w:id="14706" w:name="_Toc99731033"/>
      <w:bookmarkStart w:id="14707" w:name="_Toc105511164"/>
      <w:bookmarkStart w:id="14708" w:name="_Toc105927696"/>
      <w:bookmarkStart w:id="14709" w:name="_Toc106110236"/>
      <w:bookmarkStart w:id="14710" w:name="_Toc113835673"/>
      <w:bookmarkStart w:id="14711" w:name="_Toc120124521"/>
      <w:bookmarkStart w:id="14712" w:name="_Toc209695004"/>
      <w:bookmarkEnd w:id="14694"/>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4713" w:name="_CR9_3_1_92"/>
      <w:bookmarkStart w:id="14714" w:name="_Toc29893115"/>
      <w:bookmarkStart w:id="14715" w:name="_Toc36557052"/>
      <w:bookmarkStart w:id="14716" w:name="_Toc45832500"/>
      <w:bookmarkStart w:id="14717" w:name="_Toc51763780"/>
      <w:bookmarkStart w:id="14718" w:name="_Toc64448950"/>
      <w:bookmarkStart w:id="14719" w:name="_Toc66289609"/>
      <w:bookmarkStart w:id="14720" w:name="_Toc74154722"/>
      <w:bookmarkStart w:id="14721" w:name="_Toc81383466"/>
      <w:bookmarkStart w:id="14722" w:name="_Toc88658099"/>
      <w:bookmarkStart w:id="14723" w:name="_Toc97911011"/>
      <w:bookmarkStart w:id="14724" w:name="_Toc99038771"/>
      <w:bookmarkStart w:id="14725" w:name="_Toc99731034"/>
      <w:bookmarkStart w:id="14726" w:name="_Toc105511165"/>
      <w:bookmarkStart w:id="14727" w:name="_Toc105927697"/>
      <w:bookmarkStart w:id="14728" w:name="_Toc106110237"/>
      <w:bookmarkStart w:id="14729" w:name="_Toc113835674"/>
      <w:bookmarkStart w:id="14730" w:name="_Toc120124522"/>
      <w:bookmarkStart w:id="14731" w:name="_Toc209695005"/>
      <w:bookmarkEnd w:id="14713"/>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4732" w:name="_CR9_3_1_93"/>
      <w:bookmarkStart w:id="14733" w:name="_Toc534720590"/>
      <w:bookmarkStart w:id="14734" w:name="_Toc29893116"/>
      <w:bookmarkStart w:id="14735" w:name="_Toc36557053"/>
      <w:bookmarkStart w:id="14736" w:name="_Toc45832501"/>
      <w:bookmarkStart w:id="14737" w:name="_Toc51763781"/>
      <w:bookmarkStart w:id="14738" w:name="_Toc64448951"/>
      <w:bookmarkStart w:id="14739" w:name="_Toc66289610"/>
      <w:bookmarkStart w:id="14740" w:name="_Toc74154723"/>
      <w:bookmarkStart w:id="14741" w:name="_Toc81383467"/>
      <w:bookmarkStart w:id="14742" w:name="_Toc88658100"/>
      <w:bookmarkStart w:id="14743" w:name="_Toc97911012"/>
      <w:bookmarkStart w:id="14744" w:name="_Toc99038772"/>
      <w:bookmarkStart w:id="14745" w:name="_Toc99731035"/>
      <w:bookmarkStart w:id="14746" w:name="_Toc105511166"/>
      <w:bookmarkStart w:id="14747" w:name="_Toc105927698"/>
      <w:bookmarkStart w:id="14748" w:name="_Toc106110238"/>
      <w:bookmarkStart w:id="14749" w:name="_Toc113835675"/>
      <w:bookmarkStart w:id="14750" w:name="_Toc120124523"/>
      <w:bookmarkStart w:id="14751" w:name="_Toc209695006"/>
      <w:bookmarkEnd w:id="14732"/>
      <w:r w:rsidRPr="00EA5FA7">
        <w:rPr>
          <w:rFonts w:eastAsia="Batang"/>
        </w:rPr>
        <w:t>9.3.1.93</w:t>
      </w:r>
      <w:r w:rsidRPr="00EA5FA7">
        <w:rPr>
          <w:rFonts w:eastAsia="Batang"/>
        </w:rPr>
        <w:tab/>
      </w:r>
      <w:bookmarkEnd w:id="14733"/>
      <w:r w:rsidRPr="00EA5FA7">
        <w:rPr>
          <w:rFonts w:hint="eastAsia"/>
          <w:lang w:eastAsia="zh-CN"/>
        </w:rPr>
        <w:t>gNB</w:t>
      </w:r>
      <w:r w:rsidRPr="00EA5FA7">
        <w:rPr>
          <w:rFonts w:eastAsia="Batang"/>
        </w:rPr>
        <w:t xml:space="preserve"> Set ID</w:t>
      </w:r>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4752" w:name="_CR9_3_1_94"/>
      <w:bookmarkStart w:id="14753" w:name="_Toc5646353"/>
      <w:bookmarkStart w:id="14754" w:name="_Toc29893117"/>
      <w:bookmarkStart w:id="14755" w:name="_Toc36557054"/>
      <w:bookmarkStart w:id="14756" w:name="_Toc45832502"/>
      <w:bookmarkStart w:id="14757" w:name="_Toc51763782"/>
      <w:bookmarkStart w:id="14758" w:name="_Toc64448952"/>
      <w:bookmarkStart w:id="14759" w:name="_Toc66289611"/>
      <w:bookmarkStart w:id="14760" w:name="_Toc74154724"/>
      <w:bookmarkStart w:id="14761" w:name="_Toc81383468"/>
      <w:bookmarkStart w:id="14762" w:name="_Toc88658101"/>
      <w:bookmarkStart w:id="14763" w:name="_Toc97911013"/>
      <w:bookmarkStart w:id="14764" w:name="_Toc99038773"/>
      <w:bookmarkStart w:id="14765" w:name="_Toc99731036"/>
      <w:bookmarkStart w:id="14766" w:name="_Toc105511167"/>
      <w:bookmarkStart w:id="14767" w:name="_Toc105927699"/>
      <w:bookmarkStart w:id="14768" w:name="_Toc106110239"/>
      <w:bookmarkStart w:id="14769" w:name="_Toc113835676"/>
      <w:bookmarkStart w:id="14770" w:name="_Toc120124524"/>
      <w:bookmarkStart w:id="14771" w:name="_Toc209695007"/>
      <w:bookmarkEnd w:id="14752"/>
      <w:r w:rsidRPr="00EA5FA7">
        <w:t>9.3.1.94</w:t>
      </w:r>
      <w:r w:rsidRPr="00EA5FA7">
        <w:tab/>
      </w:r>
      <w:bookmarkEnd w:id="14753"/>
      <w:r w:rsidRPr="00EA5FA7">
        <w:rPr>
          <w:lang w:eastAsia="ja-JP"/>
        </w:rPr>
        <w:t>Lower Layer Presence Status Change</w:t>
      </w:r>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14F80DF0"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 xml:space="preserve">suspend lower </w:t>
            </w:r>
            <w:r w:rsidRPr="00EA5FA7">
              <w:rPr>
                <w:lang w:eastAsia="ja-JP"/>
              </w:rPr>
              <w:lastRenderedPageBreak/>
              <w:t>layers, resume lower layers</w:t>
            </w:r>
            <w:ins w:id="14772" w:author="CR1615" w:date="2025-11-24T09:32:00Z">
              <w:r w:rsidR="007D49B5">
                <w:rPr>
                  <w:lang w:eastAsia="ja-JP"/>
                </w:rPr>
                <w:t>,</w:t>
              </w:r>
            </w:ins>
            <w:r w:rsidRPr="00EA5FA7">
              <w:rPr>
                <w:lang w:eastAsia="ja-JP"/>
              </w:rPr>
              <w:t xml:space="preserve">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lastRenderedPageBreak/>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 xml:space="preserve">From the </w:t>
            </w:r>
            <w:r>
              <w:rPr>
                <w:lang w:eastAsia="ja-JP"/>
              </w:rPr>
              <w:lastRenderedPageBreak/>
              <w:t>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4773" w:name="_CR9_3_1_95"/>
      <w:bookmarkStart w:id="14774" w:name="_Toc45832503"/>
      <w:bookmarkStart w:id="14775" w:name="_Toc51763783"/>
      <w:bookmarkStart w:id="14776" w:name="_Toc64448953"/>
      <w:bookmarkStart w:id="14777" w:name="_Toc66289612"/>
      <w:bookmarkStart w:id="14778" w:name="_Toc74154725"/>
      <w:bookmarkStart w:id="14779" w:name="_Toc81383469"/>
      <w:bookmarkStart w:id="14780" w:name="_Toc88658102"/>
      <w:bookmarkStart w:id="14781" w:name="_Toc97911014"/>
      <w:bookmarkStart w:id="14782" w:name="_Toc99038774"/>
      <w:bookmarkStart w:id="14783" w:name="_Toc99731037"/>
      <w:bookmarkStart w:id="14784" w:name="_Toc105511168"/>
      <w:bookmarkStart w:id="14785" w:name="_Toc105927700"/>
      <w:bookmarkStart w:id="14786" w:name="_Toc106110240"/>
      <w:bookmarkStart w:id="14787" w:name="_Toc113835677"/>
      <w:bookmarkStart w:id="14788" w:name="_Toc120124525"/>
      <w:bookmarkStart w:id="14789" w:name="_Toc209695008"/>
      <w:bookmarkStart w:id="14790" w:name="_Hlk44004829"/>
      <w:bookmarkEnd w:id="14773"/>
      <w:r>
        <w:t>9.3.1.95</w:t>
      </w:r>
      <w:r w:rsidRPr="00836891">
        <w:tab/>
        <w:t>Traffic Mapping Information</w:t>
      </w:r>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4790"/>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4791" w:name="_CR9_3_1_96"/>
      <w:bookmarkStart w:id="14792" w:name="_Toc45832504"/>
      <w:bookmarkStart w:id="14793" w:name="_Toc51763784"/>
      <w:bookmarkStart w:id="14794" w:name="_Toc64448954"/>
      <w:bookmarkStart w:id="14795" w:name="_Toc66289613"/>
      <w:bookmarkStart w:id="14796" w:name="_Toc74154726"/>
      <w:bookmarkStart w:id="14797" w:name="_Toc81383470"/>
      <w:bookmarkStart w:id="14798" w:name="_Toc88658103"/>
      <w:bookmarkStart w:id="14799" w:name="_Toc97911015"/>
      <w:bookmarkStart w:id="14800" w:name="_Toc99038775"/>
      <w:bookmarkStart w:id="14801" w:name="_Toc99731038"/>
      <w:bookmarkStart w:id="14802" w:name="_Toc105511169"/>
      <w:bookmarkStart w:id="14803" w:name="_Toc105927701"/>
      <w:bookmarkStart w:id="14804" w:name="_Toc106110241"/>
      <w:bookmarkStart w:id="14805" w:name="_Toc113835678"/>
      <w:bookmarkStart w:id="14806" w:name="_Toc120124526"/>
      <w:bookmarkStart w:id="14807" w:name="_Toc209695009"/>
      <w:bookmarkEnd w:id="14791"/>
      <w:r>
        <w:t>9.3.1.96</w:t>
      </w:r>
      <w:r w:rsidRPr="00020FBB">
        <w:tab/>
        <w:t>IP-to-layer-2 traffic mapping Information List</w:t>
      </w:r>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4808" w:name="_CR9_3_1_97"/>
      <w:bookmarkStart w:id="14809" w:name="_Toc45832505"/>
      <w:bookmarkStart w:id="14810" w:name="_Toc51763785"/>
      <w:bookmarkStart w:id="14811" w:name="_Toc64448955"/>
      <w:bookmarkStart w:id="14812" w:name="_Toc66289614"/>
      <w:bookmarkStart w:id="14813" w:name="_Toc74154727"/>
      <w:bookmarkStart w:id="14814" w:name="_Toc81383471"/>
      <w:bookmarkStart w:id="14815" w:name="_Toc88658104"/>
      <w:bookmarkStart w:id="14816" w:name="_Toc97911016"/>
      <w:bookmarkStart w:id="14817" w:name="_Toc99038776"/>
      <w:bookmarkStart w:id="14818" w:name="_Toc99731039"/>
      <w:bookmarkStart w:id="14819" w:name="_Toc105511170"/>
      <w:bookmarkStart w:id="14820" w:name="_Toc105927702"/>
      <w:bookmarkStart w:id="14821" w:name="_Toc106110242"/>
      <w:bookmarkStart w:id="14822" w:name="_Toc113835679"/>
      <w:bookmarkStart w:id="14823" w:name="_Toc120124527"/>
      <w:bookmarkStart w:id="14824" w:name="_Toc209695010"/>
      <w:bookmarkEnd w:id="14808"/>
      <w:r>
        <w:t>9.3.1.97</w:t>
      </w:r>
      <w:r w:rsidRPr="007C62CA">
        <w:tab/>
        <w:t>IP Header Information</w:t>
      </w:r>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lastRenderedPageBreak/>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4825" w:name="_CR9_3_1_98"/>
      <w:bookmarkStart w:id="14826" w:name="_Toc45832506"/>
      <w:bookmarkStart w:id="14827" w:name="_Toc51763786"/>
      <w:bookmarkStart w:id="14828" w:name="_Toc64448956"/>
      <w:bookmarkStart w:id="14829" w:name="_Toc66289615"/>
      <w:bookmarkStart w:id="14830" w:name="_Toc74154728"/>
      <w:bookmarkStart w:id="14831" w:name="_Toc81383472"/>
      <w:bookmarkStart w:id="14832" w:name="_Toc88658105"/>
      <w:bookmarkStart w:id="14833" w:name="_Toc97911017"/>
      <w:bookmarkStart w:id="14834" w:name="_Toc99038777"/>
      <w:bookmarkStart w:id="14835" w:name="_Toc99731040"/>
      <w:bookmarkStart w:id="14836" w:name="_Toc105511171"/>
      <w:bookmarkStart w:id="14837" w:name="_Toc105927703"/>
      <w:bookmarkStart w:id="14838" w:name="_Toc106110243"/>
      <w:bookmarkStart w:id="14839" w:name="_Toc113835680"/>
      <w:bookmarkStart w:id="14840" w:name="_Toc120124528"/>
      <w:bookmarkStart w:id="14841" w:name="_Toc209695011"/>
      <w:bookmarkEnd w:id="14825"/>
      <w:r>
        <w:t>9.3.1.98</w:t>
      </w:r>
      <w:r w:rsidRPr="007C62CA">
        <w:tab/>
        <w:t>BAP layer BH RLC channel mapping Information List</w:t>
      </w:r>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07248AB4" w:rsidR="00E50798" w:rsidRDefault="00E50798" w:rsidP="007F5078">
            <w:pPr>
              <w:pStyle w:val="TAL"/>
              <w:keepNext w:val="0"/>
              <w:keepLines w:val="0"/>
              <w:widowControl w:val="0"/>
            </w:pPr>
            <w:r w:rsidRPr="00FF19C3">
              <w:t xml:space="preserve">ENUMERATED (true, </w:t>
            </w:r>
            <w:del w:id="14842" w:author="CR1615" w:date="2025-11-24T09:32:00Z">
              <w:r w:rsidRPr="00FF19C3" w:rsidDel="00BC7C0D">
                <w:delText>…</w:delText>
              </w:r>
            </w:del>
            <w:ins w:id="14843" w:author="CR1615" w:date="2025-11-24T09:32:00Z">
              <w:r w:rsidR="00BC7C0D">
                <w:t>...</w:t>
              </w:r>
            </w:ins>
            <w:r w:rsidRPr="00FF19C3">
              <w:t>)</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1FE9D71C" w:rsidR="00E50798" w:rsidRDefault="00E50798" w:rsidP="007F5078">
            <w:pPr>
              <w:pStyle w:val="TAL"/>
              <w:keepNext w:val="0"/>
              <w:keepLines w:val="0"/>
              <w:widowControl w:val="0"/>
            </w:pPr>
            <w:r w:rsidRPr="00FF19C3">
              <w:t xml:space="preserve">ENUMERATED (true, </w:t>
            </w:r>
            <w:del w:id="14844" w:author="CR1615" w:date="2025-11-24T09:32:00Z">
              <w:r w:rsidRPr="00FF19C3" w:rsidDel="00BC7C0D">
                <w:delText>…</w:delText>
              </w:r>
            </w:del>
            <w:ins w:id="14845" w:author="CR1615" w:date="2025-11-24T09:32:00Z">
              <w:r w:rsidR="00BC7C0D">
                <w:t>...</w:t>
              </w:r>
            </w:ins>
            <w:r w:rsidRPr="00FF19C3">
              <w:t>)</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w:t>
            </w:r>
            <w:r w:rsidRPr="00473A1C">
              <w:rPr>
                <w:szCs w:val="18"/>
              </w:rPr>
              <w:lastRenderedPageBreak/>
              <w:t>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4846" w:name="_CR9_3_1_99"/>
      <w:bookmarkStart w:id="14847" w:name="_Toc45832507"/>
      <w:bookmarkStart w:id="14848" w:name="_Toc51763787"/>
      <w:bookmarkStart w:id="14849" w:name="_Toc64448957"/>
      <w:bookmarkStart w:id="14850" w:name="_Toc66289616"/>
      <w:bookmarkStart w:id="14851" w:name="_Toc74154729"/>
      <w:bookmarkStart w:id="14852" w:name="_Toc81383473"/>
      <w:bookmarkStart w:id="14853" w:name="_Toc88658106"/>
      <w:bookmarkStart w:id="14854" w:name="_Toc97911018"/>
      <w:bookmarkStart w:id="14855" w:name="_Toc99038778"/>
      <w:bookmarkStart w:id="14856" w:name="_Toc99731041"/>
      <w:bookmarkStart w:id="14857" w:name="_Toc105511172"/>
      <w:bookmarkStart w:id="14858" w:name="_Toc105927704"/>
      <w:bookmarkStart w:id="14859" w:name="_Toc106110244"/>
      <w:bookmarkStart w:id="14860" w:name="_Toc113835681"/>
      <w:bookmarkStart w:id="14861" w:name="_Toc120124529"/>
      <w:bookmarkStart w:id="14862" w:name="_Toc209695012"/>
      <w:bookmarkEnd w:id="14846"/>
      <w:r>
        <w:t>9.3.1.99</w:t>
      </w:r>
      <w:r>
        <w:tab/>
        <w:t>Mapping Information to Remove</w:t>
      </w:r>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4863" w:name="_CR9_3_1_100"/>
      <w:bookmarkStart w:id="14864" w:name="_Toc45832508"/>
      <w:bookmarkStart w:id="14865" w:name="_Toc51763788"/>
      <w:bookmarkStart w:id="14866" w:name="_Toc64448958"/>
      <w:bookmarkStart w:id="14867" w:name="_Toc66289617"/>
      <w:bookmarkStart w:id="14868" w:name="_Toc74154730"/>
      <w:bookmarkStart w:id="14869" w:name="_Toc81383474"/>
      <w:bookmarkStart w:id="14870" w:name="_Toc88658107"/>
      <w:bookmarkStart w:id="14871" w:name="_Toc97911019"/>
      <w:bookmarkStart w:id="14872" w:name="_Toc99038779"/>
      <w:bookmarkStart w:id="14873" w:name="_Toc99731042"/>
      <w:bookmarkStart w:id="14874" w:name="_Toc105511173"/>
      <w:bookmarkStart w:id="14875" w:name="_Toc105927705"/>
      <w:bookmarkStart w:id="14876" w:name="_Toc106110245"/>
      <w:bookmarkStart w:id="14877" w:name="_Toc113835682"/>
      <w:bookmarkStart w:id="14878" w:name="_Toc120124530"/>
      <w:bookmarkStart w:id="14879" w:name="_Toc209695013"/>
      <w:bookmarkEnd w:id="14863"/>
      <w:r>
        <w:t>9.3.1.100</w:t>
      </w:r>
      <w:r>
        <w:tab/>
        <w:t>Mapping Information Index</w:t>
      </w:r>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4880" w:name="_CR9_3_1_101"/>
      <w:bookmarkStart w:id="14881" w:name="_Toc45832509"/>
      <w:bookmarkStart w:id="14882" w:name="_Toc51763789"/>
      <w:bookmarkStart w:id="14883" w:name="_Toc64448959"/>
      <w:bookmarkStart w:id="14884" w:name="_Toc66289618"/>
      <w:bookmarkStart w:id="14885" w:name="_Toc74154731"/>
      <w:bookmarkStart w:id="14886" w:name="_Toc81383475"/>
      <w:bookmarkStart w:id="14887" w:name="_Toc88658108"/>
      <w:bookmarkStart w:id="14888" w:name="_Toc97911020"/>
      <w:bookmarkStart w:id="14889" w:name="_Toc99038780"/>
      <w:bookmarkStart w:id="14890" w:name="_Toc99731043"/>
      <w:bookmarkStart w:id="14891" w:name="_Toc105511174"/>
      <w:bookmarkStart w:id="14892" w:name="_Toc105927706"/>
      <w:bookmarkStart w:id="14893" w:name="_Toc106110246"/>
      <w:bookmarkStart w:id="14894" w:name="_Toc113835683"/>
      <w:bookmarkStart w:id="14895" w:name="_Toc120124531"/>
      <w:bookmarkStart w:id="14896" w:name="_Toc209695014"/>
      <w:bookmarkEnd w:id="14880"/>
      <w:r>
        <w:t>9.3.1.101</w:t>
      </w:r>
      <w:r>
        <w:tab/>
        <w:t>IAB TNL Addresses Requested</w:t>
      </w:r>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4897" w:name="_CR9_3_1_102"/>
      <w:bookmarkStart w:id="14898" w:name="_Toc45832510"/>
      <w:bookmarkStart w:id="14899" w:name="_Toc51763790"/>
      <w:bookmarkStart w:id="14900" w:name="_Toc64448960"/>
      <w:bookmarkStart w:id="14901" w:name="_Toc66289619"/>
      <w:bookmarkStart w:id="14902" w:name="_Toc74154732"/>
      <w:bookmarkStart w:id="14903" w:name="_Toc81383476"/>
      <w:bookmarkStart w:id="14904" w:name="_Toc88658109"/>
      <w:bookmarkStart w:id="14905" w:name="_Toc97911021"/>
      <w:bookmarkStart w:id="14906" w:name="_Toc99038781"/>
      <w:bookmarkStart w:id="14907" w:name="_Toc99731044"/>
      <w:bookmarkStart w:id="14908" w:name="_Toc105511175"/>
      <w:bookmarkStart w:id="14909" w:name="_Toc105927707"/>
      <w:bookmarkStart w:id="14910" w:name="_Toc106110247"/>
      <w:bookmarkStart w:id="14911" w:name="_Toc113835684"/>
      <w:bookmarkStart w:id="14912" w:name="_Toc120124532"/>
      <w:bookmarkStart w:id="14913" w:name="_Toc209695015"/>
      <w:bookmarkEnd w:id="14897"/>
      <w:r>
        <w:t>9.3.1.102</w:t>
      </w:r>
      <w:r>
        <w:tab/>
        <w:t>IAB TNL Address</w:t>
      </w:r>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4914" w:name="_CR9_3_1_103"/>
      <w:bookmarkStart w:id="14915" w:name="_Toc45832511"/>
      <w:bookmarkStart w:id="14916" w:name="_Toc51763791"/>
      <w:bookmarkStart w:id="14917" w:name="_Toc64448961"/>
      <w:bookmarkStart w:id="14918" w:name="_Toc66289620"/>
      <w:bookmarkStart w:id="14919" w:name="_Toc74154733"/>
      <w:bookmarkStart w:id="14920" w:name="_Toc81383477"/>
      <w:bookmarkStart w:id="14921" w:name="_Toc88658110"/>
      <w:bookmarkStart w:id="14922" w:name="_Toc97911022"/>
      <w:bookmarkStart w:id="14923" w:name="_Toc99038782"/>
      <w:bookmarkStart w:id="14924" w:name="_Toc99731045"/>
      <w:bookmarkStart w:id="14925" w:name="_Toc105511176"/>
      <w:bookmarkStart w:id="14926" w:name="_Toc105927708"/>
      <w:bookmarkStart w:id="14927" w:name="_Toc106110248"/>
      <w:bookmarkStart w:id="14928" w:name="_Toc113835685"/>
      <w:bookmarkStart w:id="14929" w:name="_Toc120124533"/>
      <w:bookmarkStart w:id="14930" w:name="_Toc209695016"/>
      <w:bookmarkEnd w:id="14914"/>
      <w:r>
        <w:t>9.3.1.103</w:t>
      </w:r>
      <w:r w:rsidRPr="002C3024">
        <w:tab/>
        <w:t xml:space="preserve">Uplink BH </w:t>
      </w:r>
      <w:r>
        <w:t>Non-UP</w:t>
      </w:r>
      <w:r w:rsidRPr="002C3024">
        <w:t xml:space="preserve"> Traffic Mapping</w:t>
      </w:r>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4931" w:name="_CR9_3_1_104"/>
      <w:bookmarkStart w:id="14932" w:name="_Toc45832512"/>
      <w:bookmarkStart w:id="14933" w:name="_Toc51763792"/>
      <w:bookmarkStart w:id="14934" w:name="_Toc64448962"/>
      <w:bookmarkStart w:id="14935" w:name="_Toc66289621"/>
      <w:bookmarkStart w:id="14936" w:name="_Toc74154734"/>
      <w:bookmarkStart w:id="14937" w:name="_Toc81383478"/>
      <w:bookmarkStart w:id="14938" w:name="_Toc88658111"/>
      <w:bookmarkStart w:id="14939" w:name="_Toc97911023"/>
      <w:bookmarkStart w:id="14940" w:name="_Toc99038783"/>
      <w:bookmarkStart w:id="14941" w:name="_Toc99731046"/>
      <w:bookmarkStart w:id="14942" w:name="_Toc105511177"/>
      <w:bookmarkStart w:id="14943" w:name="_Toc105927709"/>
      <w:bookmarkStart w:id="14944" w:name="_Toc106110249"/>
      <w:bookmarkStart w:id="14945" w:name="_Toc113835686"/>
      <w:bookmarkStart w:id="14946" w:name="_Toc120124534"/>
      <w:bookmarkStart w:id="14947" w:name="_Toc209695017"/>
      <w:bookmarkEnd w:id="14931"/>
      <w:r>
        <w:t>9.3.1.104</w:t>
      </w:r>
      <w:r>
        <w:tab/>
        <w:t>Non-UP Traffic Type</w:t>
      </w:r>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4948" w:name="_CR9_3_1_105"/>
      <w:bookmarkStart w:id="14949" w:name="_Toc45832513"/>
      <w:bookmarkStart w:id="14950" w:name="_Toc51763793"/>
      <w:bookmarkStart w:id="14951" w:name="_Toc64448963"/>
      <w:bookmarkStart w:id="14952" w:name="_Toc66289622"/>
      <w:bookmarkStart w:id="14953" w:name="_Toc74154735"/>
      <w:bookmarkStart w:id="14954" w:name="_Toc81383479"/>
      <w:bookmarkStart w:id="14955" w:name="_Toc88658112"/>
      <w:bookmarkStart w:id="14956" w:name="_Toc97911024"/>
      <w:bookmarkStart w:id="14957" w:name="_Toc99038784"/>
      <w:bookmarkStart w:id="14958" w:name="_Toc99731047"/>
      <w:bookmarkStart w:id="14959" w:name="_Toc105511178"/>
      <w:bookmarkStart w:id="14960" w:name="_Toc105927710"/>
      <w:bookmarkStart w:id="14961" w:name="_Toc106110250"/>
      <w:bookmarkStart w:id="14962" w:name="_Toc113835687"/>
      <w:bookmarkStart w:id="14963" w:name="_Toc120124535"/>
      <w:bookmarkStart w:id="14964" w:name="_Toc209695018"/>
      <w:bookmarkEnd w:id="14948"/>
      <w:r>
        <w:t>9.3.1.105</w:t>
      </w:r>
      <w:r>
        <w:tab/>
        <w:t>IAB Info IAB-donor-CU</w:t>
      </w:r>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4965" w:name="_CR9_3_1_106"/>
      <w:bookmarkStart w:id="14966" w:name="_Toc45832514"/>
      <w:bookmarkStart w:id="14967" w:name="_Toc51763794"/>
      <w:bookmarkStart w:id="14968" w:name="_Toc64448964"/>
      <w:bookmarkStart w:id="14969" w:name="_Toc66289623"/>
      <w:bookmarkStart w:id="14970" w:name="_Toc74154736"/>
      <w:bookmarkStart w:id="14971" w:name="_Toc81383480"/>
      <w:bookmarkStart w:id="14972" w:name="_Toc88658113"/>
      <w:bookmarkStart w:id="14973" w:name="_Toc97911025"/>
      <w:bookmarkStart w:id="14974" w:name="_Toc99038785"/>
      <w:bookmarkStart w:id="14975" w:name="_Toc99731048"/>
      <w:bookmarkStart w:id="14976" w:name="_Toc105511179"/>
      <w:bookmarkStart w:id="14977" w:name="_Toc105927711"/>
      <w:bookmarkStart w:id="14978" w:name="_Toc106110251"/>
      <w:bookmarkStart w:id="14979" w:name="_Toc113835688"/>
      <w:bookmarkStart w:id="14980" w:name="_Toc120124536"/>
      <w:bookmarkStart w:id="14981" w:name="_Toc209695019"/>
      <w:bookmarkEnd w:id="14965"/>
      <w:r>
        <w:t>9.3.1.106</w:t>
      </w:r>
      <w:r w:rsidRPr="002809C1">
        <w:tab/>
        <w:t>IAB Info IAB-DU</w:t>
      </w:r>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 xml:space="preserve">Contains the information about </w:t>
            </w:r>
            <w:r>
              <w:rPr>
                <w:lang w:eastAsia="ja-JP"/>
              </w:rPr>
              <w:lastRenderedPageBreak/>
              <w:t>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lastRenderedPageBreak/>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4982" w:name="_CR9_3_1_107"/>
      <w:bookmarkStart w:id="14983" w:name="_Toc45832515"/>
      <w:bookmarkStart w:id="14984" w:name="_Toc51763795"/>
      <w:bookmarkStart w:id="14985" w:name="_Toc64448965"/>
      <w:bookmarkStart w:id="14986" w:name="_Toc66289624"/>
      <w:bookmarkStart w:id="14987" w:name="_Toc74154737"/>
      <w:bookmarkStart w:id="14988" w:name="_Toc81383481"/>
      <w:bookmarkStart w:id="14989" w:name="_Toc88658114"/>
      <w:bookmarkStart w:id="14990" w:name="_Toc97911026"/>
      <w:bookmarkStart w:id="14991" w:name="_Toc99038786"/>
      <w:bookmarkStart w:id="14992" w:name="_Toc99731049"/>
      <w:bookmarkStart w:id="14993" w:name="_Toc105511180"/>
      <w:bookmarkStart w:id="14994" w:name="_Toc105927712"/>
      <w:bookmarkStart w:id="14995" w:name="_Toc106110252"/>
      <w:bookmarkStart w:id="14996" w:name="_Toc113835689"/>
      <w:bookmarkStart w:id="14997" w:name="_Toc120124537"/>
      <w:bookmarkStart w:id="14998" w:name="_Toc209695020"/>
      <w:bookmarkEnd w:id="14982"/>
      <w:r>
        <w:t>9.3.1.107</w:t>
      </w:r>
      <w:r>
        <w:tab/>
        <w:t xml:space="preserve">gNB-DU Cell </w:t>
      </w:r>
      <w:r>
        <w:rPr>
          <w:lang w:val="en-US"/>
        </w:rPr>
        <w:t>Resource Configuration</w:t>
      </w:r>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68EE1E18"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xml:space="preserve">, </w:t>
            </w:r>
            <w:del w:id="14999" w:author="CR1615" w:date="2025-11-24T09:32:00Z">
              <w:r w:rsidDel="00BC7C0D">
                <w:rPr>
                  <w:lang w:eastAsia="ja-JP"/>
                </w:rPr>
                <w:delText>…</w:delText>
              </w:r>
            </w:del>
            <w:ins w:id="15000" w:author="CR1615" w:date="2025-11-24T09:32:00Z">
              <w:r w:rsidR="00BC7C0D">
                <w:rPr>
                  <w:lang w:eastAsia="ja-JP"/>
                </w:rPr>
                <w:t>...</w:t>
              </w:r>
            </w:ins>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12055F28"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xml:space="preserve">, </w:t>
            </w:r>
            <w:del w:id="15001" w:author="CR1615" w:date="2025-11-24T09:32:00Z">
              <w:r w:rsidDel="00BC7C0D">
                <w:rPr>
                  <w:lang w:eastAsia="ja-JP"/>
                </w:rPr>
                <w:delText>…</w:delText>
              </w:r>
            </w:del>
            <w:ins w:id="15002" w:author="CR1615" w:date="2025-11-24T09:32:00Z">
              <w:r w:rsidR="00BC7C0D">
                <w:rPr>
                  <w:lang w:eastAsia="ja-JP"/>
                </w:rPr>
                <w:t>...</w:t>
              </w:r>
            </w:ins>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73202C3D" w:rsidR="00E50798" w:rsidRPr="00970C44" w:rsidRDefault="00E50798" w:rsidP="007F5078">
            <w:pPr>
              <w:pStyle w:val="TAL"/>
              <w:keepNext w:val="0"/>
              <w:keepLines w:val="0"/>
              <w:widowControl w:val="0"/>
              <w:rPr>
                <w:lang w:eastAsia="ja-JP"/>
              </w:rPr>
            </w:pPr>
            <w:r w:rsidRPr="00970C44">
              <w:rPr>
                <w:lang w:eastAsia="ja-JP"/>
              </w:rPr>
              <w:t xml:space="preserve">ENUMERATED (DFU, UFD, </w:t>
            </w:r>
            <w:del w:id="15003" w:author="CR1615" w:date="2025-11-24T09:32:00Z">
              <w:r w:rsidRPr="00970C44" w:rsidDel="00BC7C0D">
                <w:rPr>
                  <w:lang w:eastAsia="ja-JP"/>
                </w:rPr>
                <w:delText>…</w:delText>
              </w:r>
            </w:del>
            <w:ins w:id="15004" w:author="CR1615" w:date="2025-11-24T09:32:00Z">
              <w:r w:rsidR="00BC7C0D">
                <w:rPr>
                  <w:lang w:eastAsia="ja-JP"/>
                </w:rPr>
                <w:t>...</w:t>
              </w:r>
            </w:ins>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344E0E88"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xml:space="preserve">, </w:t>
            </w:r>
            <w:del w:id="15005" w:author="CR1615" w:date="2025-11-24T09:32:00Z">
              <w:r w:rsidDel="00BC7C0D">
                <w:rPr>
                  <w:lang w:eastAsia="ja-JP"/>
                </w:rPr>
                <w:delText>…</w:delText>
              </w:r>
            </w:del>
            <w:ins w:id="15006" w:author="CR1615" w:date="2025-11-24T09:32:00Z">
              <w:r w:rsidR="00BC7C0D">
                <w:rPr>
                  <w:lang w:eastAsia="ja-JP"/>
                </w:rPr>
                <w:t>...</w:t>
              </w:r>
            </w:ins>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 xml:space="preserve">ENUMERATED </w:t>
            </w:r>
            <w:r w:rsidRPr="00970C44">
              <w:rPr>
                <w:lang w:eastAsia="ja-JP"/>
              </w:rPr>
              <w:lastRenderedPageBreak/>
              <w:t>(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lastRenderedPageBreak/>
              <w:t xml:space="preserve">HSNA value for </w:t>
            </w:r>
            <w:r w:rsidRPr="00970C44">
              <w:rPr>
                <w:lang w:eastAsia="ja-JP"/>
              </w:rPr>
              <w:lastRenderedPageBreak/>
              <w:t>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31904050"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del w:id="15007" w:author="CR1615" w:date="2025-11-24T09:32:00Z">
              <w:r w:rsidDel="00BC7C0D">
                <w:rPr>
                  <w:lang w:eastAsia="ja-JP"/>
                </w:rPr>
                <w:delText>…</w:delText>
              </w:r>
            </w:del>
            <w:ins w:id="15008" w:author="CR1615" w:date="2025-11-24T09:32:00Z">
              <w:r w:rsidR="00BC7C0D">
                <w:rPr>
                  <w:lang w:eastAsia="ja-JP"/>
                </w:rPr>
                <w:t>...</w:t>
              </w:r>
            </w:ins>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not-available </w:t>
            </w:r>
            <w:r w:rsidRPr="007325F0">
              <w:rPr>
                <w:rFonts w:cs="Arial"/>
                <w:szCs w:val="18"/>
                <w:lang w:eastAsia="ja-JP"/>
              </w:rPr>
              <w:lastRenderedPageBreak/>
              <w:t>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06000CCA"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5009" w:author="CR1615" w:date="2025-11-24T09:32:00Z">
              <w:r w:rsidRPr="007325F0" w:rsidDel="00BC7C0D">
                <w:rPr>
                  <w:rFonts w:cs="Arial"/>
                  <w:szCs w:val="18"/>
                  <w:lang w:eastAsia="ja-JP"/>
                </w:rPr>
                <w:delText>…</w:delText>
              </w:r>
            </w:del>
            <w:ins w:id="15010"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4AF75F0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5011" w:author="CR1615" w:date="2025-11-24T09:32:00Z">
              <w:r w:rsidRPr="007325F0" w:rsidDel="00BC7C0D">
                <w:rPr>
                  <w:rFonts w:cs="Arial"/>
                  <w:szCs w:val="18"/>
                  <w:lang w:eastAsia="ja-JP"/>
                </w:rPr>
                <w:delText>…</w:delText>
              </w:r>
            </w:del>
            <w:ins w:id="15012"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0F063C02"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5013" w:author="CR1615" w:date="2025-11-24T09:32:00Z">
              <w:r w:rsidRPr="007325F0" w:rsidDel="00BC7C0D">
                <w:rPr>
                  <w:rFonts w:cs="Arial"/>
                  <w:szCs w:val="18"/>
                  <w:lang w:eastAsia="ja-JP"/>
                </w:rPr>
                <w:delText>…</w:delText>
              </w:r>
            </w:del>
            <w:ins w:id="15014"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7D38DAB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5015" w:author="CR1615" w:date="2025-11-24T09:32:00Z">
              <w:r w:rsidRPr="007325F0" w:rsidDel="00BC7C0D">
                <w:rPr>
                  <w:rFonts w:cs="Arial"/>
                  <w:szCs w:val="18"/>
                  <w:lang w:eastAsia="ja-JP"/>
                </w:rPr>
                <w:delText>…</w:delText>
              </w:r>
            </w:del>
            <w:ins w:id="15016"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092C5F7A"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5017" w:author="CR1615" w:date="2025-11-24T09:32:00Z">
              <w:r w:rsidRPr="007325F0" w:rsidDel="00BC7C0D">
                <w:rPr>
                  <w:rFonts w:cs="Arial"/>
                  <w:szCs w:val="18"/>
                  <w:lang w:eastAsia="ja-JP"/>
                </w:rPr>
                <w:delText>…</w:delText>
              </w:r>
            </w:del>
            <w:ins w:id="15018"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0657847F"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5019" w:author="CR1615" w:date="2025-11-24T09:32:00Z">
              <w:r w:rsidRPr="007325F0" w:rsidDel="00BC7C0D">
                <w:rPr>
                  <w:rFonts w:cs="Arial"/>
                  <w:szCs w:val="18"/>
                  <w:lang w:eastAsia="ja-JP"/>
                </w:rPr>
                <w:delText>…</w:delText>
              </w:r>
            </w:del>
            <w:ins w:id="15020"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5021" w:name="_CR9_3_1_108"/>
      <w:bookmarkStart w:id="15022" w:name="_Toc45832516"/>
      <w:bookmarkStart w:id="15023" w:name="_Toc51763796"/>
      <w:bookmarkStart w:id="15024" w:name="_Toc64448966"/>
      <w:bookmarkStart w:id="15025" w:name="_Toc66289625"/>
      <w:bookmarkStart w:id="15026" w:name="_Toc74154738"/>
      <w:bookmarkStart w:id="15027" w:name="_Toc81383482"/>
      <w:bookmarkStart w:id="15028" w:name="_Toc88658115"/>
      <w:bookmarkStart w:id="15029" w:name="_Toc97911027"/>
      <w:bookmarkStart w:id="15030" w:name="_Toc99038787"/>
      <w:bookmarkStart w:id="15031" w:name="_Toc99731050"/>
      <w:bookmarkStart w:id="15032" w:name="_Toc105511181"/>
      <w:bookmarkStart w:id="15033" w:name="_Toc105927713"/>
      <w:bookmarkStart w:id="15034" w:name="_Toc106110253"/>
      <w:bookmarkStart w:id="15035" w:name="_Toc113835690"/>
      <w:bookmarkStart w:id="15036" w:name="_Toc120124538"/>
      <w:bookmarkStart w:id="15037" w:name="_Toc209695021"/>
      <w:bookmarkEnd w:id="15021"/>
      <w:r>
        <w:t>9.3.1.108</w:t>
      </w:r>
      <w:r>
        <w:tab/>
        <w:t>Multiplexing Info</w:t>
      </w:r>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w:t>
      </w:r>
      <w:r>
        <w:rPr>
          <w:lang w:eastAsia="ja-JP"/>
        </w:rPr>
        <w:lastRenderedPageBreak/>
        <w:t>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51634911" w:rsidR="00E50798" w:rsidRDefault="00E50798" w:rsidP="007F5078">
            <w:pPr>
              <w:pStyle w:val="TAL"/>
              <w:keepNext w:val="0"/>
              <w:keepLines w:val="0"/>
              <w:widowControl w:val="0"/>
              <w:rPr>
                <w:lang w:eastAsia="ja-JP"/>
              </w:rPr>
            </w:pPr>
            <w:r>
              <w:rPr>
                <w:lang w:eastAsia="ja-JP"/>
              </w:rPr>
              <w:t>ENUMERATED (supported, not supported, supported and FDM required</w:t>
            </w:r>
            <w:ins w:id="15038" w:author="CR1615" w:date="2025-11-24T09:32:00Z">
              <w:r w:rsidR="002D2EE3">
                <w:rPr>
                  <w:lang w:eastAsia="ja-JP"/>
                </w:rPr>
                <w:t>,...</w:t>
              </w:r>
            </w:ins>
            <w:r>
              <w:rPr>
                <w:lang w:eastAsia="ja-JP"/>
              </w:rPr>
              <w:t>)</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9B45AC0" w:rsidR="00E50798" w:rsidRDefault="00E50798" w:rsidP="007F5078">
            <w:pPr>
              <w:pStyle w:val="TAL"/>
              <w:keepNext w:val="0"/>
              <w:keepLines w:val="0"/>
              <w:widowControl w:val="0"/>
              <w:rPr>
                <w:lang w:eastAsia="ja-JP"/>
              </w:rPr>
            </w:pPr>
            <w:r>
              <w:rPr>
                <w:lang w:eastAsia="ja-JP"/>
              </w:rPr>
              <w:t>ENUMERATED (supported, not supported, supported and FDM required</w:t>
            </w:r>
            <w:ins w:id="15039" w:author="CR1615" w:date="2025-11-24T09:32:00Z">
              <w:r w:rsidR="002D2EE3">
                <w:rPr>
                  <w:lang w:eastAsia="ja-JP"/>
                </w:rPr>
                <w:t>,...</w:t>
              </w:r>
            </w:ins>
            <w:r>
              <w:rPr>
                <w:lang w:eastAsia="ja-JP"/>
              </w:rPr>
              <w:t>)</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21F7235D" w:rsidR="00E50798" w:rsidRDefault="00E50798" w:rsidP="007F5078">
            <w:pPr>
              <w:pStyle w:val="TAL"/>
              <w:keepNext w:val="0"/>
              <w:keepLines w:val="0"/>
              <w:widowControl w:val="0"/>
              <w:rPr>
                <w:lang w:eastAsia="ja-JP"/>
              </w:rPr>
            </w:pPr>
            <w:r>
              <w:rPr>
                <w:lang w:eastAsia="ja-JP"/>
              </w:rPr>
              <w:t>ENUMERATED (supported, not supported, supported and FDM required</w:t>
            </w:r>
            <w:ins w:id="15040" w:author="CR1615" w:date="2025-11-24T09:32:00Z">
              <w:r w:rsidR="002D2EE3">
                <w:rPr>
                  <w:lang w:eastAsia="ja-JP"/>
                </w:rPr>
                <w:t>,...</w:t>
              </w:r>
            </w:ins>
            <w:r>
              <w:rPr>
                <w:lang w:eastAsia="ja-JP"/>
              </w:rPr>
              <w:t>)</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lastRenderedPageBreak/>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0FAB6371" w:rsidR="00E50798" w:rsidRDefault="00E50798" w:rsidP="007F5078">
            <w:pPr>
              <w:pStyle w:val="TAL"/>
              <w:keepNext w:val="0"/>
              <w:keepLines w:val="0"/>
              <w:widowControl w:val="0"/>
              <w:rPr>
                <w:lang w:eastAsia="ja-JP"/>
              </w:rPr>
            </w:pPr>
            <w:r>
              <w:rPr>
                <w:lang w:eastAsia="ja-JP"/>
              </w:rPr>
              <w:t>ENUMERATED (supported, not supported, supported and FDM required</w:t>
            </w:r>
            <w:ins w:id="15041" w:author="CR1615" w:date="2025-11-24T09:32:00Z">
              <w:r w:rsidR="002D2EE3">
                <w:rPr>
                  <w:lang w:eastAsia="ja-JP"/>
                </w:rPr>
                <w:t>,...</w:t>
              </w:r>
            </w:ins>
            <w:r>
              <w:rPr>
                <w:lang w:eastAsia="ja-JP"/>
              </w:rPr>
              <w:t>)</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5042" w:name="_CR9_3_1_109"/>
      <w:bookmarkStart w:id="15043" w:name="_Toc45832517"/>
      <w:bookmarkStart w:id="15044" w:name="_Toc51763797"/>
      <w:bookmarkStart w:id="15045" w:name="_Toc64448967"/>
      <w:bookmarkStart w:id="15046" w:name="_Toc66289626"/>
      <w:bookmarkStart w:id="15047" w:name="_Toc74154739"/>
      <w:bookmarkStart w:id="15048" w:name="_Toc81383483"/>
      <w:bookmarkStart w:id="15049" w:name="_Toc88658116"/>
      <w:bookmarkStart w:id="15050" w:name="_Toc97911028"/>
      <w:bookmarkStart w:id="15051" w:name="_Toc99038788"/>
      <w:bookmarkStart w:id="15052" w:name="_Toc99731051"/>
      <w:bookmarkStart w:id="15053" w:name="_Toc105511182"/>
      <w:bookmarkStart w:id="15054" w:name="_Toc105927714"/>
      <w:bookmarkStart w:id="15055" w:name="_Toc106110254"/>
      <w:bookmarkStart w:id="15056" w:name="_Toc113835691"/>
      <w:bookmarkStart w:id="15057" w:name="_Toc120124539"/>
      <w:bookmarkStart w:id="15058" w:name="_Toc209695022"/>
      <w:bookmarkEnd w:id="15042"/>
      <w:r>
        <w:t>9.3.1.109</w:t>
      </w:r>
      <w:r>
        <w:tab/>
        <w:t>IAB STC Info</w:t>
      </w:r>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66829FF3" w:rsidR="00E50798" w:rsidRPr="00E74C7B" w:rsidRDefault="00E50798" w:rsidP="007F5078">
            <w:pPr>
              <w:pStyle w:val="TAL"/>
              <w:keepNext w:val="0"/>
              <w:keepLines w:val="0"/>
              <w:widowControl w:val="0"/>
              <w:rPr>
                <w:lang w:eastAsia="ja-JP"/>
              </w:rPr>
            </w:pPr>
            <w:r>
              <w:rPr>
                <w:lang w:eastAsia="ja-JP"/>
              </w:rPr>
              <w:t xml:space="preserve">ENUMERATED (kHz15, kHz30, kHz120, kHz240, spare3, spare2, spare1, </w:t>
            </w:r>
            <w:del w:id="15059" w:author="CR1615" w:date="2025-11-24T09:32:00Z">
              <w:r w:rsidDel="00BC7C0D">
                <w:rPr>
                  <w:lang w:eastAsia="ja-JP"/>
                </w:rPr>
                <w:delText>…</w:delText>
              </w:r>
            </w:del>
            <w:ins w:id="15060" w:author="CR1615" w:date="2025-11-24T09:32:00Z">
              <w:r w:rsidR="00BC7C0D">
                <w:rPr>
                  <w:lang w:eastAsia="ja-JP"/>
                </w:rPr>
                <w:t>...</w:t>
              </w:r>
            </w:ins>
            <w:r>
              <w:rPr>
                <w:lang w:eastAsia="ja-JP"/>
              </w:rPr>
              <w:t>)</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3C3F26BD"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 xml:space="preserve">(0.. 127, </w:t>
            </w:r>
            <w:del w:id="15061" w:author="CR1615" w:date="2025-11-24T09:32:00Z">
              <w:r w:rsidRPr="00E74C7B" w:rsidDel="00BC7C0D">
                <w:rPr>
                  <w:lang w:eastAsia="ja-JP"/>
                </w:rPr>
                <w:delText>…</w:delText>
              </w:r>
            </w:del>
            <w:ins w:id="15062" w:author="CR1615" w:date="2025-11-24T09:32:00Z">
              <w:r w:rsidR="00BC7C0D">
                <w:rPr>
                  <w:lang w:eastAsia="ja-JP"/>
                </w:rPr>
                <w:t>...</w:t>
              </w:r>
            </w:ins>
            <w:r w:rsidRPr="00E74C7B">
              <w:rPr>
                <w:lang w:eastAsia="ja-JP"/>
              </w:rPr>
              <w:t>)</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w:t>
            </w:r>
            <w:r w:rsidRPr="00E74C7B">
              <w:rPr>
                <w:lang w:eastAsia="ja-JP"/>
              </w:rPr>
              <w:lastRenderedPageBreak/>
              <w:t>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lastRenderedPageBreak/>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5063" w:name="_CR9_3_1_110"/>
      <w:bookmarkStart w:id="15064" w:name="_Toc45832518"/>
      <w:bookmarkStart w:id="15065" w:name="_Toc51763798"/>
      <w:bookmarkStart w:id="15066" w:name="_Toc64448968"/>
      <w:bookmarkStart w:id="15067" w:name="_Toc66289627"/>
      <w:bookmarkStart w:id="15068" w:name="_Toc74154740"/>
      <w:bookmarkStart w:id="15069" w:name="_Toc81383484"/>
      <w:bookmarkStart w:id="15070" w:name="_Toc88658117"/>
      <w:bookmarkStart w:id="15071" w:name="_Toc97911029"/>
      <w:bookmarkStart w:id="15072" w:name="_Toc99038789"/>
      <w:bookmarkStart w:id="15073" w:name="_Toc99731052"/>
      <w:bookmarkStart w:id="15074" w:name="_Toc105511183"/>
      <w:bookmarkStart w:id="15075" w:name="_Toc105927715"/>
      <w:bookmarkStart w:id="15076" w:name="_Toc106110255"/>
      <w:bookmarkStart w:id="15077" w:name="_Toc113835692"/>
      <w:bookmarkStart w:id="15078" w:name="_Toc120124540"/>
      <w:bookmarkStart w:id="15079" w:name="_Toc209695023"/>
      <w:bookmarkEnd w:id="15063"/>
      <w:r>
        <w:t>9.3.1.110</w:t>
      </w:r>
      <w:r>
        <w:tab/>
        <w:t>BAP Routing ID</w:t>
      </w:r>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5080" w:name="_CR9_3_1_111"/>
      <w:bookmarkStart w:id="15081" w:name="_Toc45832519"/>
      <w:bookmarkStart w:id="15082" w:name="_Toc51763799"/>
      <w:bookmarkStart w:id="15083" w:name="_Toc64448969"/>
      <w:bookmarkStart w:id="15084" w:name="_Toc66289628"/>
      <w:bookmarkStart w:id="15085" w:name="_Toc74154741"/>
      <w:bookmarkStart w:id="15086" w:name="_Toc81383485"/>
      <w:bookmarkStart w:id="15087" w:name="_Toc88658118"/>
      <w:bookmarkStart w:id="15088" w:name="_Toc97911030"/>
      <w:bookmarkStart w:id="15089" w:name="_Toc99038790"/>
      <w:bookmarkStart w:id="15090" w:name="_Toc99731053"/>
      <w:bookmarkStart w:id="15091" w:name="_Toc105511184"/>
      <w:bookmarkStart w:id="15092" w:name="_Toc105927716"/>
      <w:bookmarkStart w:id="15093" w:name="_Toc106110256"/>
      <w:bookmarkStart w:id="15094" w:name="_Toc113835693"/>
      <w:bookmarkStart w:id="15095" w:name="_Toc120124541"/>
      <w:bookmarkStart w:id="15096" w:name="_Toc209695024"/>
      <w:bookmarkEnd w:id="15080"/>
      <w:r>
        <w:t>9.3.1.111</w:t>
      </w:r>
      <w:r>
        <w:tab/>
        <w:t>BAP Address</w:t>
      </w:r>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5097" w:name="_CR9_3_1_112"/>
      <w:bookmarkStart w:id="15098" w:name="_Toc45832520"/>
      <w:bookmarkStart w:id="15099" w:name="_Toc51763800"/>
      <w:bookmarkStart w:id="15100" w:name="_Toc64448970"/>
      <w:bookmarkStart w:id="15101" w:name="_Toc66289629"/>
      <w:bookmarkStart w:id="15102" w:name="_Toc74154742"/>
      <w:bookmarkStart w:id="15103" w:name="_Toc81383486"/>
      <w:bookmarkStart w:id="15104" w:name="_Toc88658119"/>
      <w:bookmarkStart w:id="15105" w:name="_Toc97911031"/>
      <w:bookmarkStart w:id="15106" w:name="_Toc99038791"/>
      <w:bookmarkStart w:id="15107" w:name="_Toc99731054"/>
      <w:bookmarkStart w:id="15108" w:name="_Toc105511185"/>
      <w:bookmarkStart w:id="15109" w:name="_Toc105927717"/>
      <w:bookmarkStart w:id="15110" w:name="_Toc106110257"/>
      <w:bookmarkStart w:id="15111" w:name="_Toc113835694"/>
      <w:bookmarkStart w:id="15112" w:name="_Toc120124542"/>
      <w:bookmarkStart w:id="15113" w:name="_Toc209695025"/>
      <w:bookmarkEnd w:id="15097"/>
      <w:r>
        <w:t>9.3.1.112</w:t>
      </w:r>
      <w:r>
        <w:tab/>
        <w:t>BAP Path ID</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5114" w:name="_CR9_3_1_113"/>
      <w:bookmarkStart w:id="15115" w:name="_Toc45832521"/>
      <w:bookmarkStart w:id="15116" w:name="_Toc51763801"/>
      <w:bookmarkStart w:id="15117" w:name="_Toc64448971"/>
      <w:bookmarkStart w:id="15118" w:name="_Toc66289630"/>
      <w:bookmarkStart w:id="15119" w:name="_Toc74154743"/>
      <w:bookmarkStart w:id="15120" w:name="_Toc81383487"/>
      <w:bookmarkStart w:id="15121" w:name="_Toc88658120"/>
      <w:bookmarkStart w:id="15122" w:name="_Toc97911032"/>
      <w:bookmarkStart w:id="15123" w:name="_Toc99038792"/>
      <w:bookmarkStart w:id="15124" w:name="_Toc99731055"/>
      <w:bookmarkStart w:id="15125" w:name="_Toc105511186"/>
      <w:bookmarkStart w:id="15126" w:name="_Toc105927718"/>
      <w:bookmarkStart w:id="15127" w:name="_Toc106110258"/>
      <w:bookmarkStart w:id="15128" w:name="_Toc113835695"/>
      <w:bookmarkStart w:id="15129" w:name="_Toc120124543"/>
      <w:bookmarkStart w:id="15130" w:name="_Toc209695026"/>
      <w:bookmarkEnd w:id="15114"/>
      <w:r>
        <w:t>9.3.1.113</w:t>
      </w:r>
      <w:r>
        <w:tab/>
        <w:t>BH RLC Channel ID</w:t>
      </w:r>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5131" w:name="_Hlk37268901"/>
    </w:p>
    <w:p w14:paraId="72FBE44D" w14:textId="77777777" w:rsidR="00E50798" w:rsidRDefault="00E50798" w:rsidP="00E50798">
      <w:pPr>
        <w:pStyle w:val="Heading4"/>
        <w:keepNext w:val="0"/>
        <w:keepLines w:val="0"/>
        <w:widowControl w:val="0"/>
      </w:pPr>
      <w:bookmarkStart w:id="15132" w:name="_CR9_3_1_114"/>
      <w:bookmarkStart w:id="15133" w:name="_Toc45832522"/>
      <w:bookmarkStart w:id="15134" w:name="_Toc51763802"/>
      <w:bookmarkStart w:id="15135" w:name="_Toc64448972"/>
      <w:bookmarkStart w:id="15136" w:name="_Toc66289631"/>
      <w:bookmarkStart w:id="15137" w:name="_Toc74154744"/>
      <w:bookmarkStart w:id="15138" w:name="_Toc81383488"/>
      <w:bookmarkStart w:id="15139" w:name="_Toc88658121"/>
      <w:bookmarkStart w:id="15140" w:name="_Toc97911033"/>
      <w:bookmarkStart w:id="15141" w:name="_Toc99038793"/>
      <w:bookmarkStart w:id="15142" w:name="_Toc99731056"/>
      <w:bookmarkStart w:id="15143" w:name="_Toc105511187"/>
      <w:bookmarkStart w:id="15144" w:name="_Toc105927719"/>
      <w:bookmarkStart w:id="15145" w:name="_Toc106110259"/>
      <w:bookmarkStart w:id="15146" w:name="_Toc113835696"/>
      <w:bookmarkStart w:id="15147" w:name="_Toc120124544"/>
      <w:bookmarkStart w:id="15148" w:name="_Toc209695027"/>
      <w:bookmarkEnd w:id="15132"/>
      <w:r>
        <w:t>9.3.1.114</w:t>
      </w:r>
      <w:r>
        <w:tab/>
        <w:t>BH Information</w:t>
      </w:r>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lastRenderedPageBreak/>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5DBDE4FE" w:rsidR="00E50798" w:rsidRDefault="00E50798" w:rsidP="007F5078">
            <w:pPr>
              <w:pStyle w:val="TAL"/>
              <w:keepNext w:val="0"/>
              <w:keepLines w:val="0"/>
              <w:widowControl w:val="0"/>
            </w:pPr>
            <w:r w:rsidRPr="005D61AD">
              <w:rPr>
                <w:rFonts w:cs="Arial"/>
              </w:rPr>
              <w:t xml:space="preserve">ENUMERATED (true, </w:t>
            </w:r>
            <w:del w:id="15149" w:author="CR1615" w:date="2025-11-24T09:32:00Z">
              <w:r w:rsidRPr="005D61AD" w:rsidDel="00BC7C0D">
                <w:rPr>
                  <w:rFonts w:cs="Arial"/>
                </w:rPr>
                <w:delText>…</w:delText>
              </w:r>
            </w:del>
            <w:ins w:id="15150" w:author="CR1615" w:date="2025-11-24T09:32:00Z">
              <w:r w:rsidR="00BC7C0D">
                <w:rPr>
                  <w:rFonts w:cs="Arial"/>
                </w:rPr>
                <w:t>...</w:t>
              </w:r>
            </w:ins>
            <w:r w:rsidRPr="005D61AD">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5131"/>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5151" w:name="_CR9_3_1_115"/>
      <w:bookmarkStart w:id="15152" w:name="_Toc45832523"/>
      <w:bookmarkStart w:id="15153" w:name="_Toc51763803"/>
      <w:bookmarkStart w:id="15154" w:name="_Toc64448973"/>
      <w:bookmarkStart w:id="15155" w:name="_Toc66289632"/>
      <w:bookmarkStart w:id="15156" w:name="_Toc74154745"/>
      <w:bookmarkStart w:id="15157" w:name="_Toc81383489"/>
      <w:bookmarkStart w:id="15158" w:name="_Toc88658122"/>
      <w:bookmarkStart w:id="15159" w:name="_Toc97911034"/>
      <w:bookmarkStart w:id="15160" w:name="_Toc99038794"/>
      <w:bookmarkStart w:id="15161" w:name="_Toc99731057"/>
      <w:bookmarkStart w:id="15162" w:name="_Toc105511188"/>
      <w:bookmarkStart w:id="15163" w:name="_Toc105927720"/>
      <w:bookmarkStart w:id="15164" w:name="_Toc106110260"/>
      <w:bookmarkStart w:id="15165" w:name="_Toc113835697"/>
      <w:bookmarkStart w:id="15166" w:name="_Toc120124545"/>
      <w:bookmarkStart w:id="15167" w:name="_Toc209695028"/>
      <w:bookmarkEnd w:id="15151"/>
      <w:r>
        <w:t>9.3.1.115</w:t>
      </w:r>
      <w:r w:rsidRPr="00947439">
        <w:tab/>
      </w:r>
      <w:r>
        <w:t>Control Plane Traffic Type</w:t>
      </w:r>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5168" w:name="_CR9_3_1_116"/>
      <w:bookmarkStart w:id="15169" w:name="_Toc534712007"/>
      <w:bookmarkStart w:id="15170" w:name="_Toc45832524"/>
      <w:bookmarkStart w:id="15171" w:name="_Toc51763804"/>
      <w:bookmarkStart w:id="15172" w:name="_Toc64448974"/>
      <w:bookmarkStart w:id="15173" w:name="_Toc66289633"/>
      <w:bookmarkStart w:id="15174" w:name="_Toc74154746"/>
      <w:bookmarkStart w:id="15175" w:name="_Toc81383490"/>
      <w:bookmarkStart w:id="15176" w:name="_Toc88658123"/>
      <w:bookmarkStart w:id="15177" w:name="_Toc97911035"/>
      <w:bookmarkStart w:id="15178" w:name="_Toc99038795"/>
      <w:bookmarkStart w:id="15179" w:name="_Toc99731058"/>
      <w:bookmarkStart w:id="15180" w:name="_Toc105511189"/>
      <w:bookmarkStart w:id="15181" w:name="_Toc105927721"/>
      <w:bookmarkStart w:id="15182" w:name="_Toc106110261"/>
      <w:bookmarkStart w:id="15183" w:name="_Toc113835698"/>
      <w:bookmarkStart w:id="15184" w:name="_Toc120124546"/>
      <w:bookmarkStart w:id="15185" w:name="_Toc209695029"/>
      <w:bookmarkStart w:id="15186" w:name="_Toc14165908"/>
      <w:bookmarkEnd w:id="15168"/>
      <w:r>
        <w:t>9.3.1.116</w:t>
      </w:r>
      <w:r w:rsidRPr="00AE1938">
        <w:tab/>
      </w:r>
      <w:r>
        <w:t xml:space="preserve">NR </w:t>
      </w:r>
      <w:r w:rsidRPr="00AE1938">
        <w:t>V2X Services Authorized</w:t>
      </w:r>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p>
    <w:p w14:paraId="12D88747" w14:textId="77777777" w:rsidR="00E50798" w:rsidRPr="00AE1938" w:rsidRDefault="00E50798" w:rsidP="00E50798">
      <w:pPr>
        <w:widowControl w:val="0"/>
        <w:rPr>
          <w:lang w:eastAsia="zh-CN"/>
        </w:rPr>
      </w:pPr>
      <w:r w:rsidRPr="00AE1938">
        <w:lastRenderedPageBreak/>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5187" w:name="_CR9_3_1_117"/>
      <w:bookmarkStart w:id="15188" w:name="_Toc45832525"/>
      <w:bookmarkStart w:id="15189" w:name="_Toc51763805"/>
      <w:bookmarkStart w:id="15190" w:name="_Toc64448975"/>
      <w:bookmarkStart w:id="15191" w:name="_Toc66289634"/>
      <w:bookmarkStart w:id="15192" w:name="_Toc74154747"/>
      <w:bookmarkStart w:id="15193" w:name="_Toc81383491"/>
      <w:bookmarkStart w:id="15194" w:name="_Toc88658124"/>
      <w:bookmarkStart w:id="15195" w:name="_Toc97911036"/>
      <w:bookmarkStart w:id="15196" w:name="_Toc99038796"/>
      <w:bookmarkStart w:id="15197" w:name="_Toc99731059"/>
      <w:bookmarkStart w:id="15198" w:name="_Toc105511190"/>
      <w:bookmarkStart w:id="15199" w:name="_Toc105927722"/>
      <w:bookmarkStart w:id="15200" w:name="_Toc106110262"/>
      <w:bookmarkStart w:id="15201" w:name="_Toc113835699"/>
      <w:bookmarkStart w:id="15202" w:name="_Toc120124547"/>
      <w:bookmarkStart w:id="15203" w:name="_Toc209695030"/>
      <w:bookmarkEnd w:id="15187"/>
      <w:r>
        <w:t>9.3.1.117</w:t>
      </w:r>
      <w:r w:rsidRPr="00AE1938">
        <w:tab/>
      </w:r>
      <w:r>
        <w:t xml:space="preserve">LTE </w:t>
      </w:r>
      <w:r w:rsidRPr="00AE1938">
        <w:t>V2X Services Authorized</w:t>
      </w:r>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5204" w:name="_CR9_3_1_118"/>
      <w:bookmarkStart w:id="15205" w:name="_Toc45832526"/>
      <w:bookmarkStart w:id="15206" w:name="_Toc51763806"/>
      <w:bookmarkStart w:id="15207" w:name="_Toc64448976"/>
      <w:bookmarkStart w:id="15208" w:name="_Toc66289635"/>
      <w:bookmarkStart w:id="15209" w:name="_Toc74154748"/>
      <w:bookmarkStart w:id="15210" w:name="_Toc81383492"/>
      <w:bookmarkStart w:id="15211" w:name="_Toc88658125"/>
      <w:bookmarkStart w:id="15212" w:name="_Toc97911037"/>
      <w:bookmarkStart w:id="15213" w:name="_Toc99038797"/>
      <w:bookmarkStart w:id="15214" w:name="_Toc99731060"/>
      <w:bookmarkStart w:id="15215" w:name="_Toc105511191"/>
      <w:bookmarkStart w:id="15216" w:name="_Toc105927723"/>
      <w:bookmarkStart w:id="15217" w:name="_Toc106110263"/>
      <w:bookmarkStart w:id="15218" w:name="_Toc113835700"/>
      <w:bookmarkStart w:id="15219" w:name="_Toc120124548"/>
      <w:bookmarkStart w:id="15220" w:name="_Toc209695031"/>
      <w:bookmarkEnd w:id="15204"/>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5186"/>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5221" w:name="_CR9_3_1_119"/>
      <w:bookmarkStart w:id="15222" w:name="_Toc45832527"/>
      <w:bookmarkStart w:id="15223" w:name="_Toc51763807"/>
      <w:bookmarkStart w:id="15224" w:name="_Toc64448977"/>
      <w:bookmarkStart w:id="15225" w:name="_Toc66289636"/>
      <w:bookmarkStart w:id="15226" w:name="_Toc74154749"/>
      <w:bookmarkStart w:id="15227" w:name="_Toc81383493"/>
      <w:bookmarkStart w:id="15228" w:name="_Toc88658126"/>
      <w:bookmarkStart w:id="15229" w:name="_Toc97911038"/>
      <w:bookmarkStart w:id="15230" w:name="_Toc99038798"/>
      <w:bookmarkStart w:id="15231" w:name="_Toc99731061"/>
      <w:bookmarkStart w:id="15232" w:name="_Toc105511192"/>
      <w:bookmarkStart w:id="15233" w:name="_Toc105927724"/>
      <w:bookmarkStart w:id="15234" w:name="_Toc106110264"/>
      <w:bookmarkStart w:id="15235" w:name="_Toc113835701"/>
      <w:bookmarkStart w:id="15236" w:name="_Toc120124549"/>
      <w:bookmarkStart w:id="15237" w:name="_Toc209695032"/>
      <w:bookmarkEnd w:id="15221"/>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5238" w:name="_CR9_3_1_120"/>
      <w:bookmarkStart w:id="15239" w:name="_Toc45832528"/>
      <w:bookmarkStart w:id="15240" w:name="_Toc51763808"/>
      <w:bookmarkStart w:id="15241" w:name="_Toc64448978"/>
      <w:bookmarkStart w:id="15242" w:name="_Toc66289637"/>
      <w:bookmarkStart w:id="15243" w:name="_Toc74154750"/>
      <w:bookmarkStart w:id="15244" w:name="_Toc81383494"/>
      <w:bookmarkStart w:id="15245" w:name="_Toc88658127"/>
      <w:bookmarkStart w:id="15246" w:name="_Toc97911039"/>
      <w:bookmarkStart w:id="15247" w:name="_Toc99038799"/>
      <w:bookmarkStart w:id="15248" w:name="_Toc99731062"/>
      <w:bookmarkStart w:id="15249" w:name="_Toc105511193"/>
      <w:bookmarkStart w:id="15250" w:name="_Toc105927725"/>
      <w:bookmarkStart w:id="15251" w:name="_Toc106110265"/>
      <w:bookmarkStart w:id="15252" w:name="_Toc113835702"/>
      <w:bookmarkStart w:id="15253" w:name="_Toc120124550"/>
      <w:bookmarkStart w:id="15254" w:name="_Toc209695033"/>
      <w:bookmarkEnd w:id="15238"/>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5255" w:name="_CR9_3_1_121"/>
      <w:bookmarkStart w:id="15256" w:name="_Toc45832529"/>
      <w:bookmarkStart w:id="15257" w:name="_Toc51763809"/>
      <w:bookmarkStart w:id="15258" w:name="_Toc64448979"/>
      <w:bookmarkStart w:id="15259" w:name="_Toc66289638"/>
      <w:bookmarkStart w:id="15260" w:name="_Toc74154751"/>
      <w:bookmarkStart w:id="15261" w:name="_Toc81383495"/>
      <w:bookmarkStart w:id="15262" w:name="_Toc88658128"/>
      <w:bookmarkStart w:id="15263" w:name="_Toc97911040"/>
      <w:bookmarkStart w:id="15264" w:name="_Toc99038800"/>
      <w:bookmarkStart w:id="15265" w:name="_Toc99731063"/>
      <w:bookmarkStart w:id="15266" w:name="_Toc105511194"/>
      <w:bookmarkStart w:id="15267" w:name="_Toc105927726"/>
      <w:bookmarkStart w:id="15268" w:name="_Toc106110266"/>
      <w:bookmarkStart w:id="15269" w:name="_Toc113835703"/>
      <w:bookmarkStart w:id="15270" w:name="_Toc120124551"/>
      <w:bookmarkStart w:id="15271" w:name="_Toc209695034"/>
      <w:bookmarkEnd w:id="15255"/>
      <w:r>
        <w:t>9.3.1.121</w:t>
      </w:r>
      <w:r w:rsidRPr="00CB2761">
        <w:tab/>
      </w:r>
      <w:r w:rsidRPr="00CB2761">
        <w:rPr>
          <w:rFonts w:hint="eastAsia"/>
          <w:lang w:val="en-US" w:eastAsia="zh-CN"/>
        </w:rPr>
        <w:t>PC5 QoS Flow Identifier</w:t>
      </w:r>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 xml:space="preserve">IE type and </w:t>
            </w:r>
            <w:r w:rsidRPr="00CB2761">
              <w:lastRenderedPageBreak/>
              <w:t>reference</w:t>
            </w:r>
          </w:p>
        </w:tc>
        <w:tc>
          <w:tcPr>
            <w:tcW w:w="1481" w:type="pct"/>
          </w:tcPr>
          <w:p w14:paraId="32928C7B" w14:textId="77777777" w:rsidR="00E50798" w:rsidRPr="00CB2761" w:rsidRDefault="00E50798" w:rsidP="007F5078">
            <w:pPr>
              <w:pStyle w:val="TAH"/>
              <w:keepNext w:val="0"/>
              <w:keepLines w:val="0"/>
              <w:widowControl w:val="0"/>
            </w:pPr>
            <w:r w:rsidRPr="00CB2761">
              <w:lastRenderedPageBreak/>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5272" w:name="_CR9_3_1_122"/>
      <w:bookmarkStart w:id="15273" w:name="_Toc45832530"/>
      <w:bookmarkStart w:id="15274" w:name="_Toc51763810"/>
      <w:bookmarkStart w:id="15275" w:name="_Toc64448980"/>
      <w:bookmarkStart w:id="15276" w:name="_Toc66289639"/>
      <w:bookmarkStart w:id="15277" w:name="_Toc74154752"/>
      <w:bookmarkStart w:id="15278" w:name="_Toc81383496"/>
      <w:bookmarkStart w:id="15279" w:name="_Toc88658129"/>
      <w:bookmarkStart w:id="15280" w:name="_Toc97911041"/>
      <w:bookmarkStart w:id="15281" w:name="_Toc99038801"/>
      <w:bookmarkStart w:id="15282" w:name="_Toc99731064"/>
      <w:bookmarkStart w:id="15283" w:name="_Toc105511195"/>
      <w:bookmarkStart w:id="15284" w:name="_Toc105927727"/>
      <w:bookmarkStart w:id="15285" w:name="_Toc106110267"/>
      <w:bookmarkStart w:id="15286" w:name="_Toc113835704"/>
      <w:bookmarkStart w:id="15287" w:name="_Toc120124552"/>
      <w:bookmarkStart w:id="15288" w:name="_Toc209695035"/>
      <w:bookmarkEnd w:id="15272"/>
      <w:r>
        <w:t>9.3.1.122</w:t>
      </w:r>
      <w:r w:rsidRPr="00CB2761">
        <w:tab/>
      </w:r>
      <w:r w:rsidRPr="00CB2761">
        <w:rPr>
          <w:rFonts w:hint="eastAsia"/>
        </w:rPr>
        <w:t>PC5 QoS Parameters</w:t>
      </w:r>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5289" w:name="_CR9_3_1_123"/>
      <w:bookmarkStart w:id="15290" w:name="_Toc45832531"/>
      <w:bookmarkStart w:id="15291" w:name="_Toc51763811"/>
      <w:bookmarkStart w:id="15292" w:name="_Toc64448981"/>
      <w:bookmarkStart w:id="15293" w:name="_Toc66289640"/>
      <w:bookmarkStart w:id="15294" w:name="_Toc74154753"/>
      <w:bookmarkStart w:id="15295" w:name="_Toc81383497"/>
      <w:bookmarkStart w:id="15296" w:name="_Toc88658130"/>
      <w:bookmarkStart w:id="15297" w:name="_Toc97911042"/>
      <w:bookmarkStart w:id="15298" w:name="_Toc99038802"/>
      <w:bookmarkStart w:id="15299" w:name="_Toc99731065"/>
      <w:bookmarkStart w:id="15300" w:name="_Toc105511196"/>
      <w:bookmarkStart w:id="15301" w:name="_Toc105927728"/>
      <w:bookmarkStart w:id="15302" w:name="_Toc106110268"/>
      <w:bookmarkStart w:id="15303" w:name="_Toc113835705"/>
      <w:bookmarkStart w:id="15304" w:name="_Toc120124553"/>
      <w:bookmarkStart w:id="15305" w:name="_Toc209695036"/>
      <w:bookmarkEnd w:id="15289"/>
      <w:r>
        <w:t>9.3.1.123</w:t>
      </w:r>
      <w:r w:rsidRPr="00387A99">
        <w:tab/>
        <w:t>Alternative QoS Parameters Set Index</w:t>
      </w:r>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p>
    <w:p w14:paraId="2C089557" w14:textId="77777777" w:rsidR="00E50798" w:rsidRPr="00387A99" w:rsidRDefault="00E50798" w:rsidP="00E50798">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2268F26F" w14:textId="77777777" w:rsidTr="008E0773">
        <w:tc>
          <w:tcPr>
            <w:tcW w:w="1259" w:type="pct"/>
          </w:tcPr>
          <w:p w14:paraId="49D41DC4"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E50798" w:rsidRPr="00387A99" w:rsidRDefault="00E50798" w:rsidP="007F5078">
            <w:pPr>
              <w:pStyle w:val="TAL"/>
              <w:keepNext w:val="0"/>
              <w:keepLines w:val="0"/>
              <w:widowControl w:val="0"/>
              <w:rPr>
                <w:i/>
                <w:lang w:eastAsia="ja-JP"/>
              </w:rPr>
            </w:pPr>
          </w:p>
        </w:tc>
        <w:tc>
          <w:tcPr>
            <w:tcW w:w="963" w:type="pct"/>
          </w:tcPr>
          <w:p w14:paraId="73E74302" w14:textId="77777777" w:rsidR="00E50798" w:rsidRPr="00387A99" w:rsidRDefault="00E50798" w:rsidP="007F507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5306" w:name="_CR9_3_1_124"/>
      <w:bookmarkStart w:id="15307" w:name="_Toc45832532"/>
      <w:bookmarkStart w:id="15308" w:name="_Toc51763812"/>
      <w:bookmarkStart w:id="15309" w:name="_Toc64448982"/>
      <w:bookmarkStart w:id="15310" w:name="_Toc66289641"/>
      <w:bookmarkStart w:id="15311" w:name="_Toc74154754"/>
      <w:bookmarkStart w:id="15312" w:name="_Toc81383498"/>
      <w:bookmarkStart w:id="15313" w:name="_Toc88658131"/>
      <w:bookmarkStart w:id="15314" w:name="_Toc97911043"/>
      <w:bookmarkStart w:id="15315" w:name="_Toc99038803"/>
      <w:bookmarkStart w:id="15316" w:name="_Toc99731066"/>
      <w:bookmarkStart w:id="15317" w:name="_Toc105511197"/>
      <w:bookmarkStart w:id="15318" w:name="_Toc105927729"/>
      <w:bookmarkStart w:id="15319" w:name="_Toc106110269"/>
      <w:bookmarkStart w:id="15320" w:name="_Toc113835706"/>
      <w:bookmarkStart w:id="15321" w:name="_Toc120124554"/>
      <w:bookmarkStart w:id="15322" w:name="_Toc209695037"/>
      <w:bookmarkEnd w:id="15306"/>
      <w:r>
        <w:t>9.3.1.124</w:t>
      </w:r>
      <w:r w:rsidRPr="00387A99">
        <w:tab/>
        <w:t>Alternative QoS Parameters Set Notify Index</w:t>
      </w:r>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w:t>
            </w:r>
            <w:r w:rsidRPr="00387A99">
              <w:rPr>
                <w:rFonts w:eastAsia="Batang"/>
              </w:rPr>
              <w:lastRenderedPageBreak/>
              <w:t>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5323" w:name="_CR9_3_1_125"/>
      <w:bookmarkStart w:id="15324" w:name="_Toc45832533"/>
      <w:bookmarkStart w:id="15325" w:name="_Toc51763813"/>
      <w:bookmarkStart w:id="15326" w:name="_Toc64448983"/>
      <w:bookmarkStart w:id="15327" w:name="_Toc66289642"/>
      <w:bookmarkStart w:id="15328" w:name="_Toc74154755"/>
      <w:bookmarkStart w:id="15329" w:name="_Toc81383499"/>
      <w:bookmarkStart w:id="15330" w:name="_Toc88658132"/>
      <w:bookmarkStart w:id="15331" w:name="_Toc97911044"/>
      <w:bookmarkStart w:id="15332" w:name="_Toc99038804"/>
      <w:bookmarkStart w:id="15333" w:name="_Toc99731067"/>
      <w:bookmarkStart w:id="15334" w:name="_Toc105511198"/>
      <w:bookmarkStart w:id="15335" w:name="_Toc105927730"/>
      <w:bookmarkStart w:id="15336" w:name="_Toc106110270"/>
      <w:bookmarkStart w:id="15337" w:name="_Toc113835707"/>
      <w:bookmarkStart w:id="15338" w:name="_Toc120124555"/>
      <w:bookmarkStart w:id="15339" w:name="_Toc209695038"/>
      <w:bookmarkEnd w:id="15323"/>
      <w:r>
        <w:t>9.3.1.125</w:t>
      </w:r>
      <w:r w:rsidRPr="00387A99">
        <w:tab/>
        <w:t>Alternative QoS Parameters Set List</w:t>
      </w:r>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r w:rsidR="005E10F8" w:rsidRPr="00D52E2F" w14:paraId="20B2F031" w14:textId="77777777" w:rsidTr="008E0773">
        <w:tc>
          <w:tcPr>
            <w:tcW w:w="2160" w:type="dxa"/>
            <w:tcBorders>
              <w:top w:val="single" w:sz="4" w:space="0" w:color="auto"/>
              <w:left w:val="single" w:sz="4" w:space="0" w:color="auto"/>
              <w:bottom w:val="single" w:sz="4" w:space="0" w:color="auto"/>
              <w:right w:val="single" w:sz="4" w:space="0" w:color="auto"/>
            </w:tcBorders>
          </w:tcPr>
          <w:p w14:paraId="6D8A4676" w14:textId="2ECA5CCB"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80" w:type="dxa"/>
            <w:tcBorders>
              <w:top w:val="single" w:sz="4" w:space="0" w:color="auto"/>
              <w:left w:val="single" w:sz="4" w:space="0" w:color="auto"/>
              <w:bottom w:val="single" w:sz="4" w:space="0" w:color="auto"/>
              <w:right w:val="single" w:sz="4" w:space="0" w:color="auto"/>
            </w:tcBorders>
          </w:tcPr>
          <w:p w14:paraId="6CBE18B9" w14:textId="2456B602"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3C754C9"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C8C4C" w14:textId="2D913189"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796EFAF3"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E3716" w14:textId="36262133"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DB415BF" w14:textId="6FD45F7E" w:rsidR="005E10F8" w:rsidRDefault="005E10F8" w:rsidP="005E10F8">
            <w:pPr>
              <w:pStyle w:val="TAC"/>
              <w:keepNext w:val="0"/>
              <w:keepLines w:val="0"/>
              <w:widowControl w:val="0"/>
            </w:pPr>
            <w:r>
              <w:t>ignore</w:t>
            </w:r>
          </w:p>
        </w:tc>
      </w:tr>
      <w:tr w:rsidR="005E10F8" w:rsidRPr="00D52E2F" w14:paraId="564C759A" w14:textId="77777777" w:rsidTr="008E0773">
        <w:tc>
          <w:tcPr>
            <w:tcW w:w="2160" w:type="dxa"/>
            <w:tcBorders>
              <w:top w:val="single" w:sz="4" w:space="0" w:color="auto"/>
              <w:left w:val="single" w:sz="4" w:space="0" w:color="auto"/>
              <w:bottom w:val="single" w:sz="4" w:space="0" w:color="auto"/>
              <w:right w:val="single" w:sz="4" w:space="0" w:color="auto"/>
            </w:tcBorders>
          </w:tcPr>
          <w:p w14:paraId="22F74283" w14:textId="416046EE"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80" w:type="dxa"/>
            <w:tcBorders>
              <w:top w:val="single" w:sz="4" w:space="0" w:color="auto"/>
              <w:left w:val="single" w:sz="4" w:space="0" w:color="auto"/>
              <w:bottom w:val="single" w:sz="4" w:space="0" w:color="auto"/>
              <w:right w:val="single" w:sz="4" w:space="0" w:color="auto"/>
            </w:tcBorders>
          </w:tcPr>
          <w:p w14:paraId="02BF67DF" w14:textId="258DF081"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0400860B"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231809" w14:textId="515048BF"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145DD90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C4609" w14:textId="1003B6F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F7B0F5" w14:textId="798E9A3C" w:rsidR="005E10F8" w:rsidRDefault="005E10F8" w:rsidP="005E10F8">
            <w:pPr>
              <w:pStyle w:val="TAC"/>
              <w:keepNext w:val="0"/>
              <w:keepLines w:val="0"/>
              <w:widowControl w:val="0"/>
            </w:pPr>
            <w:r>
              <w:t>ignore</w:t>
            </w:r>
          </w:p>
        </w:tc>
      </w:tr>
      <w:tr w:rsidR="005E10F8" w:rsidRPr="00D52E2F" w14:paraId="0B87F246" w14:textId="77777777" w:rsidTr="008E0773">
        <w:tc>
          <w:tcPr>
            <w:tcW w:w="2160" w:type="dxa"/>
            <w:tcBorders>
              <w:top w:val="single" w:sz="4" w:space="0" w:color="auto"/>
              <w:left w:val="single" w:sz="4" w:space="0" w:color="auto"/>
              <w:bottom w:val="single" w:sz="4" w:space="0" w:color="auto"/>
              <w:right w:val="single" w:sz="4" w:space="0" w:color="auto"/>
            </w:tcBorders>
          </w:tcPr>
          <w:p w14:paraId="79BDE928" w14:textId="6EBFE9B4"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Downlink</w:t>
            </w:r>
          </w:p>
        </w:tc>
        <w:tc>
          <w:tcPr>
            <w:tcW w:w="1080" w:type="dxa"/>
            <w:tcBorders>
              <w:top w:val="single" w:sz="4" w:space="0" w:color="auto"/>
              <w:left w:val="single" w:sz="4" w:space="0" w:color="auto"/>
              <w:bottom w:val="single" w:sz="4" w:space="0" w:color="auto"/>
              <w:right w:val="single" w:sz="4" w:space="0" w:color="auto"/>
            </w:tcBorders>
          </w:tcPr>
          <w:p w14:paraId="05A698F3" w14:textId="53758C9C"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634647AA"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8371A" w14:textId="5FA01E01"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79A69AF6"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3CA41" w14:textId="1CABE45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C2CEE5" w14:textId="09634DCD" w:rsidR="005E10F8" w:rsidRDefault="005E10F8" w:rsidP="005E10F8">
            <w:pPr>
              <w:pStyle w:val="TAC"/>
              <w:keepNext w:val="0"/>
              <w:keepLines w:val="0"/>
              <w:widowControl w:val="0"/>
            </w:pPr>
            <w:r>
              <w:t>ignore</w:t>
            </w:r>
          </w:p>
        </w:tc>
      </w:tr>
      <w:tr w:rsidR="005E10F8" w:rsidRPr="00D52E2F" w14:paraId="738E8C12" w14:textId="77777777" w:rsidTr="008E0773">
        <w:tc>
          <w:tcPr>
            <w:tcW w:w="2160" w:type="dxa"/>
            <w:tcBorders>
              <w:top w:val="single" w:sz="4" w:space="0" w:color="auto"/>
              <w:left w:val="single" w:sz="4" w:space="0" w:color="auto"/>
              <w:bottom w:val="single" w:sz="4" w:space="0" w:color="auto"/>
              <w:right w:val="single" w:sz="4" w:space="0" w:color="auto"/>
            </w:tcBorders>
          </w:tcPr>
          <w:p w14:paraId="6443818E" w14:textId="41AC5870"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Uplink</w:t>
            </w:r>
          </w:p>
        </w:tc>
        <w:tc>
          <w:tcPr>
            <w:tcW w:w="1080" w:type="dxa"/>
            <w:tcBorders>
              <w:top w:val="single" w:sz="4" w:space="0" w:color="auto"/>
              <w:left w:val="single" w:sz="4" w:space="0" w:color="auto"/>
              <w:bottom w:val="single" w:sz="4" w:space="0" w:color="auto"/>
              <w:right w:val="single" w:sz="4" w:space="0" w:color="auto"/>
            </w:tcBorders>
          </w:tcPr>
          <w:p w14:paraId="0CCE0B9E" w14:textId="0BC9858D"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7A05682"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39637" w14:textId="4D1522ED"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19467F6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2F1A1" w14:textId="3EE9BA7C"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4C8B72" w14:textId="27A3FF77" w:rsidR="005E10F8" w:rsidRDefault="005E10F8" w:rsidP="005E10F8">
            <w:pPr>
              <w:pStyle w:val="TAC"/>
              <w:keepNext w:val="0"/>
              <w:keepLines w:val="0"/>
              <w:widowControl w:val="0"/>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5340" w:name="_CR9_3_1_126"/>
      <w:bookmarkStart w:id="15341" w:name="_Toc45832534"/>
      <w:bookmarkStart w:id="15342" w:name="_Toc51763814"/>
      <w:bookmarkStart w:id="15343" w:name="_Toc64448984"/>
      <w:bookmarkStart w:id="15344" w:name="_Toc66289643"/>
      <w:bookmarkStart w:id="15345" w:name="_Toc74154756"/>
      <w:bookmarkStart w:id="15346" w:name="_Toc81383500"/>
      <w:bookmarkStart w:id="15347" w:name="_Toc88658133"/>
      <w:bookmarkStart w:id="15348" w:name="_Toc97911045"/>
      <w:bookmarkStart w:id="15349" w:name="_Toc99038805"/>
      <w:bookmarkStart w:id="15350" w:name="_Toc99731068"/>
      <w:bookmarkStart w:id="15351" w:name="_Toc105511199"/>
      <w:bookmarkStart w:id="15352" w:name="_Toc105927731"/>
      <w:bookmarkStart w:id="15353" w:name="_Toc106110271"/>
      <w:bookmarkStart w:id="15354" w:name="_Toc113835708"/>
      <w:bookmarkStart w:id="15355" w:name="_Toc120124556"/>
      <w:bookmarkStart w:id="15356" w:name="_Toc209695039"/>
      <w:bookmarkEnd w:id="15340"/>
      <w:r>
        <w:rPr>
          <w:rFonts w:eastAsia="MS Mincho"/>
          <w:lang w:eastAsia="zh-CN"/>
        </w:rPr>
        <w:t>9.3.1.126</w:t>
      </w:r>
      <w:r w:rsidRPr="009A669C">
        <w:rPr>
          <w:rFonts w:eastAsia="MS Mincho"/>
          <w:lang w:eastAsia="zh-CN"/>
        </w:rPr>
        <w:tab/>
        <w:t>Non Dynamic PQI Descriptor</w:t>
      </w:r>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39E5DE5F" w:rsidR="00E50798" w:rsidRPr="00AA1BAE" w:rsidRDefault="00E50798" w:rsidP="007F5078">
            <w:pPr>
              <w:pStyle w:val="TAL"/>
              <w:keepNext w:val="0"/>
              <w:keepLines w:val="0"/>
              <w:widowControl w:val="0"/>
              <w:rPr>
                <w:rFonts w:cs="Arial"/>
                <w:lang w:eastAsia="ja-JP"/>
              </w:rPr>
            </w:pPr>
            <w:r w:rsidRPr="00AA1BAE">
              <w:rPr>
                <w:rFonts w:cs="Arial"/>
              </w:rPr>
              <w:t>INTEGER (1..8,</w:t>
            </w:r>
            <w:del w:id="15357" w:author="CR1615" w:date="2025-11-24T09:32:00Z">
              <w:r w:rsidRPr="00AA1BAE" w:rsidDel="00BC7C0D">
                <w:rPr>
                  <w:rFonts w:cs="Arial"/>
                </w:rPr>
                <w:delText>…</w:delText>
              </w:r>
            </w:del>
            <w:ins w:id="15358" w:author="CR1615" w:date="2025-11-24T09:32:00Z">
              <w:r w:rsidR="00BC7C0D">
                <w:rPr>
                  <w:rFonts w:cs="Arial"/>
                </w:rPr>
                <w:t>...</w:t>
              </w:r>
            </w:ins>
            <w:r w:rsidRPr="00AA1BAE">
              <w:rPr>
                <w:rFonts w:cs="Arial"/>
              </w:rPr>
              <w:t>)</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 xml:space="preserve">For details see TS 23.501 [21]. </w:t>
            </w:r>
            <w:r w:rsidRPr="009A669C">
              <w:rPr>
                <w:rFonts w:cs="Arial"/>
                <w:szCs w:val="18"/>
              </w:rPr>
              <w:lastRenderedPageBreak/>
              <w:t>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lastRenderedPageBreak/>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5359" w:name="_CR9_3_1_127"/>
      <w:bookmarkStart w:id="15360" w:name="_Toc45832535"/>
      <w:bookmarkStart w:id="15361" w:name="_Toc51763815"/>
      <w:bookmarkStart w:id="15362" w:name="_Toc64448985"/>
      <w:bookmarkStart w:id="15363" w:name="_Toc66289644"/>
      <w:bookmarkStart w:id="15364" w:name="_Toc74154757"/>
      <w:bookmarkStart w:id="15365" w:name="_Toc81383501"/>
      <w:bookmarkStart w:id="15366" w:name="_Toc88658134"/>
      <w:bookmarkStart w:id="15367" w:name="_Toc97911046"/>
      <w:bookmarkStart w:id="15368" w:name="_Toc99038806"/>
      <w:bookmarkStart w:id="15369" w:name="_Toc99731069"/>
      <w:bookmarkStart w:id="15370" w:name="_Toc105511200"/>
      <w:bookmarkStart w:id="15371" w:name="_Toc105927732"/>
      <w:bookmarkStart w:id="15372" w:name="_Toc106110272"/>
      <w:bookmarkStart w:id="15373" w:name="_Toc113835709"/>
      <w:bookmarkStart w:id="15374" w:name="_Toc120124557"/>
      <w:bookmarkStart w:id="15375" w:name="_Toc209695040"/>
      <w:bookmarkEnd w:id="15359"/>
      <w:r>
        <w:rPr>
          <w:rFonts w:eastAsia="MS Mincho"/>
          <w:lang w:eastAsia="zh-CN"/>
        </w:rPr>
        <w:t>9.3.1.127</w:t>
      </w:r>
      <w:r w:rsidRPr="009A669C">
        <w:rPr>
          <w:rFonts w:eastAsia="MS Mincho"/>
          <w:lang w:eastAsia="zh-CN"/>
        </w:rPr>
        <w:tab/>
        <w:t>Dynamic PQI Descriptor</w:t>
      </w:r>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4290BB3A"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xml:space="preserve">, delay critical GBR, </w:t>
            </w:r>
            <w:del w:id="15376" w:author="CR1615" w:date="2025-11-24T09:32:00Z">
              <w:r w:rsidRPr="00E74731" w:rsidDel="00BC7C0D">
                <w:rPr>
                  <w:rFonts w:cs="Arial"/>
                </w:rPr>
                <w:delText>…</w:delText>
              </w:r>
            </w:del>
            <w:ins w:id="15377" w:author="CR1615" w:date="2025-11-24T09:32:00Z">
              <w:r w:rsidR="00BC7C0D">
                <w:rPr>
                  <w:rFonts w:cs="Arial"/>
                </w:rPr>
                <w:t>...</w:t>
              </w:r>
            </w:ins>
            <w:r w:rsidRPr="00E74731">
              <w:rPr>
                <w:rFonts w:cs="Arial"/>
              </w:rPr>
              <w:t>)</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456B7C4F" w:rsidR="00E50798" w:rsidRPr="00C81014" w:rsidRDefault="00E50798" w:rsidP="007F5078">
            <w:pPr>
              <w:pStyle w:val="TAL"/>
              <w:keepNext w:val="0"/>
              <w:keepLines w:val="0"/>
              <w:widowControl w:val="0"/>
              <w:rPr>
                <w:rFonts w:cs="Arial"/>
                <w:lang w:eastAsia="ja-JP"/>
              </w:rPr>
            </w:pPr>
            <w:r w:rsidRPr="00AA1BAE">
              <w:rPr>
                <w:rFonts w:cs="Arial"/>
                <w:lang w:eastAsia="ja-JP"/>
              </w:rPr>
              <w:t xml:space="preserve">INTEGER (1..8, </w:t>
            </w:r>
            <w:del w:id="15378" w:author="CR1615" w:date="2025-11-24T09:32:00Z">
              <w:r w:rsidRPr="00AA1BAE" w:rsidDel="00BC7C0D">
                <w:rPr>
                  <w:rFonts w:cs="Arial"/>
                  <w:lang w:eastAsia="ja-JP"/>
                </w:rPr>
                <w:delText>…</w:delText>
              </w:r>
            </w:del>
            <w:ins w:id="15379" w:author="CR1615" w:date="2025-11-24T09:32:00Z">
              <w:r w:rsidR="00BC7C0D">
                <w:rPr>
                  <w:rFonts w:cs="Arial"/>
                  <w:lang w:eastAsia="ja-JP"/>
                </w:rPr>
                <w:t>...</w:t>
              </w:r>
            </w:ins>
            <w:r w:rsidRPr="00AA1BAE">
              <w:rPr>
                <w:rFonts w:cs="Arial"/>
                <w:lang w:eastAsia="ja-JP"/>
              </w:rPr>
              <w:t>)</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5380" w:name="_CR9_3_1_128"/>
      <w:bookmarkStart w:id="15381" w:name="_Toc14207847"/>
      <w:bookmarkStart w:id="15382" w:name="_Toc45832536"/>
      <w:bookmarkStart w:id="15383" w:name="_Toc51763816"/>
      <w:bookmarkStart w:id="15384" w:name="_Toc64448986"/>
      <w:bookmarkStart w:id="15385" w:name="_Toc66289645"/>
      <w:bookmarkStart w:id="15386" w:name="_Toc74154758"/>
      <w:bookmarkStart w:id="15387" w:name="_Toc81383502"/>
      <w:bookmarkStart w:id="15388" w:name="_Toc88658135"/>
      <w:bookmarkStart w:id="15389" w:name="_Toc97911047"/>
      <w:bookmarkStart w:id="15390" w:name="_Toc99038807"/>
      <w:bookmarkStart w:id="15391" w:name="_Toc99731070"/>
      <w:bookmarkStart w:id="15392" w:name="_Toc105511201"/>
      <w:bookmarkStart w:id="15393" w:name="_Toc105927733"/>
      <w:bookmarkStart w:id="15394" w:name="_Toc106110273"/>
      <w:bookmarkStart w:id="15395" w:name="_Toc113835710"/>
      <w:bookmarkStart w:id="15396" w:name="_Toc120124558"/>
      <w:bookmarkStart w:id="15397" w:name="_Toc209695041"/>
      <w:bookmarkEnd w:id="15380"/>
      <w:r>
        <w:t>9.3.1.128</w:t>
      </w:r>
      <w:r w:rsidRPr="001F67C9">
        <w:tab/>
        <w:t xml:space="preserve">TNL </w:t>
      </w:r>
      <w:r>
        <w:t>Capacity</w:t>
      </w:r>
      <w:r w:rsidRPr="001F67C9">
        <w:t xml:space="preserve"> Indicator</w:t>
      </w:r>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 xml:space="preserve">Value 100 corresponds to the offered </w:t>
            </w:r>
            <w:r w:rsidRPr="00E22360">
              <w:rPr>
                <w:lang w:val="en-US" w:eastAsia="ja-JP"/>
              </w:rPr>
              <w:lastRenderedPageBreak/>
              <w:t>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5398" w:name="_CR9_3_1_129"/>
      <w:bookmarkStart w:id="15399" w:name="_Toc14207849"/>
      <w:bookmarkStart w:id="15400" w:name="_Toc45832537"/>
      <w:bookmarkStart w:id="15401" w:name="_Toc51763817"/>
      <w:bookmarkStart w:id="15402" w:name="_Toc64448987"/>
      <w:bookmarkStart w:id="15403" w:name="_Toc66289646"/>
      <w:bookmarkStart w:id="15404" w:name="_Toc74154759"/>
      <w:bookmarkStart w:id="15405" w:name="_Toc81383503"/>
      <w:bookmarkStart w:id="15406" w:name="_Toc88658136"/>
      <w:bookmarkStart w:id="15407" w:name="_Toc97911048"/>
      <w:bookmarkStart w:id="15408" w:name="_Toc99038808"/>
      <w:bookmarkStart w:id="15409" w:name="_Toc99731071"/>
      <w:bookmarkStart w:id="15410" w:name="_Toc105511202"/>
      <w:bookmarkStart w:id="15411" w:name="_Toc105927734"/>
      <w:bookmarkStart w:id="15412" w:name="_Toc106110274"/>
      <w:bookmarkStart w:id="15413" w:name="_Toc113835711"/>
      <w:bookmarkStart w:id="15414" w:name="_Toc120124559"/>
      <w:bookmarkStart w:id="15415" w:name="_Toc209695042"/>
      <w:bookmarkEnd w:id="15398"/>
      <w:r>
        <w:t>9.3.1.129</w:t>
      </w:r>
      <w:r w:rsidRPr="001F67C9">
        <w:tab/>
        <w:t>Radio Resource Status</w:t>
      </w:r>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5416"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5416"/>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lastRenderedPageBreak/>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lastRenderedPageBreak/>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5417" w:name="_CR9_3_1_130"/>
      <w:bookmarkStart w:id="15418" w:name="_Toc14207856"/>
      <w:bookmarkStart w:id="15419" w:name="_Toc45832538"/>
      <w:bookmarkStart w:id="15420" w:name="_Toc51763818"/>
      <w:bookmarkStart w:id="15421" w:name="_Toc64448988"/>
      <w:bookmarkStart w:id="15422" w:name="_Toc66289647"/>
      <w:bookmarkStart w:id="15423" w:name="_Toc74154760"/>
      <w:bookmarkStart w:id="15424" w:name="_Toc81383504"/>
      <w:bookmarkStart w:id="15425" w:name="_Toc88658137"/>
      <w:bookmarkStart w:id="15426" w:name="_Toc97911049"/>
      <w:bookmarkStart w:id="15427" w:name="_Toc99038809"/>
      <w:bookmarkStart w:id="15428" w:name="_Toc99731072"/>
      <w:bookmarkStart w:id="15429" w:name="_Toc105511203"/>
      <w:bookmarkStart w:id="15430" w:name="_Toc105927735"/>
      <w:bookmarkStart w:id="15431" w:name="_Toc106110275"/>
      <w:bookmarkStart w:id="15432" w:name="_Toc113835712"/>
      <w:bookmarkStart w:id="15433" w:name="_Toc120124560"/>
      <w:bookmarkStart w:id="15434" w:name="_Toc209695043"/>
      <w:bookmarkEnd w:id="15417"/>
      <w:r>
        <w:t>9.3.1.130</w:t>
      </w:r>
      <w:r w:rsidRPr="001F67C9">
        <w:tab/>
        <w:t>Composite Available Capacity Group</w:t>
      </w:r>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5435" w:name="_CR9_3_1_131"/>
      <w:bookmarkStart w:id="15436" w:name="_Toc14207857"/>
      <w:bookmarkStart w:id="15437" w:name="_Toc45832539"/>
      <w:bookmarkStart w:id="15438" w:name="_Toc51763819"/>
      <w:bookmarkStart w:id="15439" w:name="_Toc64448989"/>
      <w:bookmarkStart w:id="15440" w:name="_Toc66289648"/>
      <w:bookmarkStart w:id="15441" w:name="_Toc74154761"/>
      <w:bookmarkStart w:id="15442" w:name="_Toc81383505"/>
      <w:bookmarkStart w:id="15443" w:name="_Toc88658138"/>
      <w:bookmarkStart w:id="15444" w:name="_Toc97911050"/>
      <w:bookmarkStart w:id="15445" w:name="_Toc99038810"/>
      <w:bookmarkStart w:id="15446" w:name="_Toc99731073"/>
      <w:bookmarkStart w:id="15447" w:name="_Toc105511204"/>
      <w:bookmarkStart w:id="15448" w:name="_Toc105927736"/>
      <w:bookmarkStart w:id="15449" w:name="_Toc106110276"/>
      <w:bookmarkStart w:id="15450" w:name="_Toc113835713"/>
      <w:bookmarkStart w:id="15451" w:name="_Toc120124561"/>
      <w:bookmarkStart w:id="15452" w:name="_Toc209695044"/>
      <w:bookmarkEnd w:id="15435"/>
      <w:r>
        <w:t>9.3.1.131</w:t>
      </w:r>
      <w:r>
        <w:tab/>
      </w:r>
      <w:r w:rsidRPr="001F67C9">
        <w:t>Composite Available Capacity</w:t>
      </w:r>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5453" w:name="_CR9_3_1_132"/>
      <w:bookmarkStart w:id="15454" w:name="_Toc14207858"/>
      <w:bookmarkStart w:id="15455" w:name="_Toc45832540"/>
      <w:bookmarkStart w:id="15456" w:name="_Toc51763820"/>
      <w:bookmarkStart w:id="15457" w:name="_Toc64448990"/>
      <w:bookmarkStart w:id="15458" w:name="_Toc66289649"/>
      <w:bookmarkStart w:id="15459" w:name="_Toc74154762"/>
      <w:bookmarkStart w:id="15460" w:name="_Toc81383506"/>
      <w:bookmarkStart w:id="15461" w:name="_Toc88658139"/>
      <w:bookmarkStart w:id="15462" w:name="_Toc97911051"/>
      <w:bookmarkStart w:id="15463" w:name="_Toc99038811"/>
      <w:bookmarkStart w:id="15464" w:name="_Toc99731074"/>
      <w:bookmarkStart w:id="15465" w:name="_Toc105511205"/>
      <w:bookmarkStart w:id="15466" w:name="_Toc105927737"/>
      <w:bookmarkStart w:id="15467" w:name="_Toc106110277"/>
      <w:bookmarkStart w:id="15468" w:name="_Toc113835714"/>
      <w:bookmarkStart w:id="15469" w:name="_Toc120124562"/>
      <w:bookmarkStart w:id="15470" w:name="_Toc209695045"/>
      <w:bookmarkEnd w:id="15453"/>
      <w:r>
        <w:t>9.3.1.132</w:t>
      </w:r>
      <w:r>
        <w:tab/>
      </w:r>
      <w:r w:rsidRPr="001F67C9">
        <w:t>Cell Capacity Class Value</w:t>
      </w:r>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5471" w:name="_CR9_3_1_133"/>
      <w:bookmarkStart w:id="15472" w:name="_Toc14207859"/>
      <w:bookmarkStart w:id="15473" w:name="_Toc45832541"/>
      <w:bookmarkStart w:id="15474" w:name="_Toc51763821"/>
      <w:bookmarkStart w:id="15475" w:name="_Toc64448991"/>
      <w:bookmarkStart w:id="15476" w:name="_Toc66289650"/>
      <w:bookmarkStart w:id="15477" w:name="_Toc74154763"/>
      <w:bookmarkStart w:id="15478" w:name="_Toc81383507"/>
      <w:bookmarkStart w:id="15479" w:name="_Toc88658140"/>
      <w:bookmarkStart w:id="15480" w:name="_Toc97911052"/>
      <w:bookmarkStart w:id="15481" w:name="_Toc99038812"/>
      <w:bookmarkStart w:id="15482" w:name="_Toc99731075"/>
      <w:bookmarkStart w:id="15483" w:name="_Toc105511206"/>
      <w:bookmarkStart w:id="15484" w:name="_Toc105927738"/>
      <w:bookmarkStart w:id="15485" w:name="_Toc106110278"/>
      <w:bookmarkStart w:id="15486" w:name="_Toc113835715"/>
      <w:bookmarkStart w:id="15487" w:name="_Toc120124563"/>
      <w:bookmarkStart w:id="15488" w:name="_Toc209695046"/>
      <w:bookmarkEnd w:id="15471"/>
      <w:r>
        <w:t>9.3.1.133</w:t>
      </w:r>
      <w:r>
        <w:tab/>
      </w:r>
      <w:r w:rsidRPr="001F67C9">
        <w:t>Capacity Value</w:t>
      </w:r>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5489" w:name="_CR9_3_1_134"/>
      <w:bookmarkStart w:id="15490" w:name="_Toc45832542"/>
      <w:bookmarkStart w:id="15491" w:name="_Toc51763822"/>
      <w:bookmarkStart w:id="15492" w:name="_Toc64448992"/>
      <w:bookmarkStart w:id="15493" w:name="_Toc66289651"/>
      <w:bookmarkStart w:id="15494" w:name="_Toc74154764"/>
      <w:bookmarkStart w:id="15495" w:name="_Toc81383508"/>
      <w:bookmarkStart w:id="15496" w:name="_Toc88658141"/>
      <w:bookmarkStart w:id="15497" w:name="_Toc97911053"/>
      <w:bookmarkStart w:id="15498" w:name="_Toc99038813"/>
      <w:bookmarkStart w:id="15499" w:name="_Toc99731076"/>
      <w:bookmarkStart w:id="15500" w:name="_Toc105511207"/>
      <w:bookmarkStart w:id="15501" w:name="_Toc105927739"/>
      <w:bookmarkStart w:id="15502" w:name="_Toc106110279"/>
      <w:bookmarkStart w:id="15503" w:name="_Toc113835716"/>
      <w:bookmarkStart w:id="15504" w:name="_Toc120124564"/>
      <w:bookmarkStart w:id="15505" w:name="_Toc209695047"/>
      <w:bookmarkEnd w:id="15489"/>
      <w:r>
        <w:t>9.3.1.134</w:t>
      </w:r>
      <w:r>
        <w:tab/>
        <w:t>Slice Available Capacity</w:t>
      </w:r>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lastRenderedPageBreak/>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5506" w:name="_CR9_3_1_135"/>
      <w:bookmarkStart w:id="15507" w:name="_Toc45832543"/>
      <w:bookmarkStart w:id="15508" w:name="_Toc51763823"/>
      <w:bookmarkStart w:id="15509" w:name="_Toc64448993"/>
      <w:bookmarkStart w:id="15510" w:name="_Toc66289652"/>
      <w:bookmarkStart w:id="15511" w:name="_Toc74154765"/>
      <w:bookmarkStart w:id="15512" w:name="_Toc81383509"/>
      <w:bookmarkStart w:id="15513" w:name="_Toc88658142"/>
      <w:bookmarkStart w:id="15514" w:name="_Toc97911054"/>
      <w:bookmarkStart w:id="15515" w:name="_Toc99038814"/>
      <w:bookmarkStart w:id="15516" w:name="_Toc99731077"/>
      <w:bookmarkStart w:id="15517" w:name="_Toc105511208"/>
      <w:bookmarkStart w:id="15518" w:name="_Toc105927740"/>
      <w:bookmarkStart w:id="15519" w:name="_Toc106110280"/>
      <w:bookmarkStart w:id="15520" w:name="_Toc113835717"/>
      <w:bookmarkStart w:id="15521" w:name="_Toc120124565"/>
      <w:bookmarkStart w:id="15522" w:name="_Toc209695048"/>
      <w:bookmarkEnd w:id="15506"/>
      <w:r>
        <w:rPr>
          <w:rFonts w:eastAsia="SimSun"/>
        </w:rPr>
        <w:t>9.3.1.135</w:t>
      </w:r>
      <w:r>
        <w:rPr>
          <w:rFonts w:eastAsia="SimSun"/>
        </w:rPr>
        <w:tab/>
      </w:r>
      <w:r w:rsidRPr="000613C9">
        <w:rPr>
          <w:rFonts w:eastAsia="SimSun"/>
        </w:rPr>
        <w:t>Number of Active UEs</w:t>
      </w:r>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5523" w:name="_CR9_3_1_136"/>
      <w:bookmarkStart w:id="15524" w:name="_Toc45832544"/>
      <w:bookmarkStart w:id="15525" w:name="_Toc51763824"/>
      <w:bookmarkStart w:id="15526" w:name="_Toc64448994"/>
      <w:bookmarkStart w:id="15527" w:name="_Toc66289653"/>
      <w:bookmarkStart w:id="15528" w:name="_Toc74154766"/>
      <w:bookmarkStart w:id="15529" w:name="_Toc81383510"/>
      <w:bookmarkStart w:id="15530" w:name="_Toc88658143"/>
      <w:bookmarkStart w:id="15531" w:name="_Toc97911055"/>
      <w:bookmarkStart w:id="15532" w:name="_Toc99038815"/>
      <w:bookmarkStart w:id="15533" w:name="_Toc99731078"/>
      <w:bookmarkStart w:id="15534" w:name="_Toc105511209"/>
      <w:bookmarkStart w:id="15535" w:name="_Toc105927741"/>
      <w:bookmarkStart w:id="15536" w:name="_Toc106110281"/>
      <w:bookmarkStart w:id="15537" w:name="_Toc113835718"/>
      <w:bookmarkStart w:id="15538" w:name="_Toc120124566"/>
      <w:bookmarkStart w:id="15539" w:name="_Toc209695049"/>
      <w:bookmarkEnd w:id="15523"/>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5540" w:name="_CR9_3_1_137"/>
      <w:bookmarkStart w:id="15541" w:name="_Toc45832545"/>
      <w:bookmarkStart w:id="15542" w:name="_Toc51763825"/>
      <w:bookmarkStart w:id="15543" w:name="_Toc64448995"/>
      <w:bookmarkStart w:id="15544" w:name="_Toc66289654"/>
      <w:bookmarkStart w:id="15545" w:name="_Toc74154767"/>
      <w:bookmarkStart w:id="15546" w:name="_Toc81383511"/>
      <w:bookmarkStart w:id="15547" w:name="_Toc88658144"/>
      <w:bookmarkStart w:id="15548" w:name="_Toc97911056"/>
      <w:bookmarkStart w:id="15549" w:name="_Toc99038816"/>
      <w:bookmarkStart w:id="15550" w:name="_Toc99731079"/>
      <w:bookmarkStart w:id="15551" w:name="_Toc105511210"/>
      <w:bookmarkStart w:id="15552" w:name="_Toc105927742"/>
      <w:bookmarkStart w:id="15553" w:name="_Toc106110282"/>
      <w:bookmarkStart w:id="15554" w:name="_Toc113835719"/>
      <w:bookmarkStart w:id="15555" w:name="_Toc120124567"/>
      <w:bookmarkStart w:id="15556" w:name="_Toc209695050"/>
      <w:bookmarkEnd w:id="15540"/>
      <w:r w:rsidRPr="0009701E">
        <w:t>9.3.1.137</w:t>
      </w:r>
      <w:r w:rsidRPr="0009701E">
        <w:tab/>
        <w:t>NR Carrier List</w:t>
      </w:r>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478CAD2E" w:rsidR="00E50798" w:rsidRPr="0058293E" w:rsidRDefault="00E50798" w:rsidP="007F5078">
            <w:pPr>
              <w:pStyle w:val="TAL"/>
              <w:keepNext w:val="0"/>
              <w:keepLines w:val="0"/>
              <w:widowControl w:val="0"/>
              <w:rPr>
                <w:lang w:eastAsia="ja-JP"/>
              </w:rPr>
            </w:pPr>
            <w:r w:rsidRPr="00785027">
              <w:rPr>
                <w:lang w:eastAsia="ja-JP"/>
              </w:rPr>
              <w:t xml:space="preserve">ENUMERATED (scs15, scs30, scs60, scs120, </w:t>
            </w:r>
            <w:del w:id="15557" w:author="CR1615" w:date="2025-11-24T09:32:00Z">
              <w:r w:rsidRPr="00785027" w:rsidDel="00BC7C0D">
                <w:rPr>
                  <w:lang w:eastAsia="ja-JP"/>
                </w:rPr>
                <w:delText>…</w:delText>
              </w:r>
            </w:del>
            <w:ins w:id="15558" w:author="CR1615" w:date="2025-11-24T09:32:00Z">
              <w:r w:rsidR="00BC7C0D">
                <w:rPr>
                  <w:lang w:eastAsia="ja-JP"/>
                </w:rPr>
                <w:t>...</w:t>
              </w:r>
            </w:ins>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w:t>
            </w:r>
            <w:r w:rsidRPr="00B264BF">
              <w:lastRenderedPageBreak/>
              <w:t xml:space="preserve">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lastRenderedPageBreak/>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5559" w:name="_CR9_3_1_138"/>
      <w:bookmarkStart w:id="15560" w:name="_Toc45832546"/>
      <w:bookmarkStart w:id="15561" w:name="_Toc51763826"/>
      <w:bookmarkStart w:id="15562" w:name="_Toc64448996"/>
      <w:bookmarkStart w:id="15563" w:name="_Toc66289655"/>
      <w:bookmarkStart w:id="15564" w:name="_Toc74154768"/>
      <w:bookmarkStart w:id="15565" w:name="_Toc81383512"/>
      <w:bookmarkStart w:id="15566" w:name="_Toc88658145"/>
      <w:bookmarkStart w:id="15567" w:name="_Toc97911057"/>
      <w:bookmarkStart w:id="15568" w:name="_Toc99038817"/>
      <w:bookmarkStart w:id="15569" w:name="_Toc99731080"/>
      <w:bookmarkStart w:id="15570" w:name="_Toc105511211"/>
      <w:bookmarkStart w:id="15571" w:name="_Toc105927743"/>
      <w:bookmarkStart w:id="15572" w:name="_Toc106110283"/>
      <w:bookmarkStart w:id="15573" w:name="_Toc113835720"/>
      <w:bookmarkStart w:id="15574" w:name="_Toc120124568"/>
      <w:bookmarkStart w:id="15575" w:name="_Toc209695051"/>
      <w:bookmarkEnd w:id="15559"/>
      <w:r>
        <w:rPr>
          <w:lang w:val="fr-FR"/>
        </w:rPr>
        <w:t>9.3.1.138</w:t>
      </w:r>
      <w:r w:rsidRPr="00FD0425">
        <w:rPr>
          <w:lang w:val="fr-FR"/>
        </w:rPr>
        <w:tab/>
      </w:r>
      <w:r>
        <w:rPr>
          <w:rFonts w:hint="eastAsia"/>
          <w:lang w:val="fr-FR" w:eastAsia="zh-CN"/>
        </w:rPr>
        <w:t>SSB Positions In Burst</w:t>
      </w:r>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5576" w:name="_CR9_3_1_139"/>
      <w:bookmarkStart w:id="15577" w:name="_Toc45832547"/>
      <w:bookmarkStart w:id="15578" w:name="_Toc51763827"/>
      <w:bookmarkStart w:id="15579" w:name="_Toc64448997"/>
      <w:bookmarkStart w:id="15580" w:name="_Toc66289656"/>
      <w:bookmarkStart w:id="15581" w:name="_Toc74154769"/>
      <w:bookmarkStart w:id="15582" w:name="_Toc81383513"/>
      <w:bookmarkStart w:id="15583" w:name="_Toc88658146"/>
      <w:bookmarkStart w:id="15584" w:name="_Toc97911058"/>
      <w:bookmarkStart w:id="15585" w:name="_Toc99038818"/>
      <w:bookmarkStart w:id="15586" w:name="_Toc99731081"/>
      <w:bookmarkStart w:id="15587" w:name="_Toc105511212"/>
      <w:bookmarkStart w:id="15588" w:name="_Toc105927744"/>
      <w:bookmarkStart w:id="15589" w:name="_Toc106110284"/>
      <w:bookmarkStart w:id="15590" w:name="_Toc113835721"/>
      <w:bookmarkStart w:id="15591" w:name="_Toc120124569"/>
      <w:bookmarkStart w:id="15592" w:name="_Toc209695052"/>
      <w:bookmarkEnd w:id="15576"/>
      <w:r>
        <w:rPr>
          <w:lang w:val="fr-FR"/>
        </w:rPr>
        <w:t>9.3.1.139</w:t>
      </w:r>
      <w:r>
        <w:rPr>
          <w:lang w:val="fr-FR"/>
        </w:rPr>
        <w:tab/>
        <w:t>NR PRACH Configuration</w:t>
      </w:r>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5593" w:name="_CR9_3_1_140"/>
      <w:bookmarkStart w:id="15594" w:name="_Toc45832548"/>
      <w:bookmarkStart w:id="15595" w:name="_Toc51763828"/>
      <w:bookmarkStart w:id="15596" w:name="_Toc64448998"/>
      <w:bookmarkStart w:id="15597" w:name="_Toc66289657"/>
      <w:bookmarkStart w:id="15598" w:name="_Toc74154770"/>
      <w:bookmarkStart w:id="15599" w:name="_Toc81383514"/>
      <w:bookmarkStart w:id="15600" w:name="_Toc88658147"/>
      <w:bookmarkStart w:id="15601" w:name="_Toc97911059"/>
      <w:bookmarkStart w:id="15602" w:name="_Toc99038819"/>
      <w:bookmarkStart w:id="15603" w:name="_Toc99731082"/>
      <w:bookmarkStart w:id="15604" w:name="_Toc105511213"/>
      <w:bookmarkStart w:id="15605" w:name="_Toc105927745"/>
      <w:bookmarkStart w:id="15606" w:name="_Toc106110285"/>
      <w:bookmarkStart w:id="15607" w:name="_Toc113835722"/>
      <w:bookmarkStart w:id="15608" w:name="_Toc120124570"/>
      <w:bookmarkStart w:id="15609" w:name="_Toc209695053"/>
      <w:bookmarkEnd w:id="15593"/>
      <w:r>
        <w:rPr>
          <w:lang w:val="fr-FR"/>
        </w:rPr>
        <w:t>9.3.1.140</w:t>
      </w:r>
      <w:r w:rsidRPr="00FD0425">
        <w:rPr>
          <w:lang w:val="fr-FR"/>
        </w:rPr>
        <w:tab/>
      </w:r>
      <w:r w:rsidRPr="009860C4">
        <w:rPr>
          <w:lang w:val="fr-FR"/>
        </w:rPr>
        <w:t>NR PRACH Configuration List</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7ADC8650" w:rsidR="00E50798" w:rsidRPr="00FD0425" w:rsidRDefault="00E50798" w:rsidP="007F5078">
            <w:pPr>
              <w:pStyle w:val="TAL"/>
              <w:keepNext w:val="0"/>
              <w:keepLines w:val="0"/>
              <w:widowControl w:val="0"/>
              <w:rPr>
                <w:lang w:eastAsia="ja-JP"/>
              </w:rPr>
            </w:pPr>
            <w:r w:rsidRPr="00EC4691">
              <w:rPr>
                <w:rFonts w:eastAsia="SimSun" w:cs="Arial"/>
                <w:lang w:eastAsia="zh-CN"/>
              </w:rPr>
              <w:t xml:space="preserve">ENUMERATED (scs15, scs30, scs60, scs120, </w:t>
            </w:r>
            <w:del w:id="15610" w:author="CR1615" w:date="2025-11-24T09:32:00Z">
              <w:r w:rsidRPr="00EC4691" w:rsidDel="00BC7C0D">
                <w:rPr>
                  <w:rFonts w:eastAsia="SimSun" w:cs="Arial"/>
                  <w:lang w:eastAsia="zh-CN"/>
                </w:rPr>
                <w:delText>…</w:delText>
              </w:r>
            </w:del>
            <w:ins w:id="15611" w:author="CR1615" w:date="2025-11-24T09:32:00Z">
              <w:r w:rsidR="00BC7C0D">
                <w:rPr>
                  <w:rFonts w:eastAsia="SimSun" w:cs="Arial"/>
                  <w:lang w:eastAsia="zh-CN"/>
                </w:rPr>
                <w:t>...</w:t>
              </w:r>
            </w:ins>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919ABA3"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 xml:space="preserve">INTEGER (0.. maxNrofPhysicalResourceBlocks-1, </w:t>
            </w:r>
            <w:del w:id="15612" w:author="CR1615" w:date="2025-11-24T09:32:00Z">
              <w:r w:rsidRPr="009F4292" w:rsidDel="00BC7C0D">
                <w:rPr>
                  <w:rFonts w:eastAsia="SimSun" w:cs="Arial"/>
                  <w:lang w:eastAsia="zh-CN"/>
                </w:rPr>
                <w:delText>…</w:delText>
              </w:r>
            </w:del>
            <w:ins w:id="15613" w:author="CR1615" w:date="2025-11-24T09:32:00Z">
              <w:r w:rsidR="00BC7C0D">
                <w:rPr>
                  <w:rFonts w:eastAsia="SimSun" w:cs="Arial"/>
                  <w:lang w:eastAsia="zh-CN"/>
                </w:rPr>
                <w:t>...</w:t>
              </w:r>
            </w:ins>
            <w:r w:rsidRPr="009F429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30" type="#_x0000_t75" style="width:27.45pt;height:13.55pt" o:ole="">
                  <v:imagedata r:id="rId246" o:title=""/>
                </v:shape>
                <o:OLEObject Type="Embed" ProgID="Equation.3" ShapeID="_x0000_i1130" DrawAspect="Content" ObjectID="_1826988234" r:id="rId247"/>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68DA80BA"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 xml:space="preserve">ENUMERATED (one, two, four, eight, </w:t>
            </w:r>
            <w:del w:id="15614" w:author="CR1615" w:date="2025-11-24T09:32:00Z">
              <w:r w:rsidRPr="005F414E" w:rsidDel="00BC7C0D">
                <w:rPr>
                  <w:rFonts w:eastAsia="SimSun" w:cs="Arial"/>
                  <w:lang w:eastAsia="zh-CN"/>
                </w:rPr>
                <w:delText>…</w:delText>
              </w:r>
            </w:del>
            <w:ins w:id="15615" w:author="CR1615" w:date="2025-11-24T09:32:00Z">
              <w:r w:rsidR="00BC7C0D">
                <w:rPr>
                  <w:rFonts w:eastAsia="SimSun" w:cs="Arial"/>
                  <w:lang w:eastAsia="zh-CN"/>
                </w:rPr>
                <w:t>...</w:t>
              </w:r>
            </w:ins>
            <w:r w:rsidRPr="005F414E">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21894ACB"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 xml:space="preserve">INTEGER (0.. 255, </w:t>
            </w:r>
            <w:del w:id="15616" w:author="CR1615" w:date="2025-11-24T09:32:00Z">
              <w:r w:rsidRPr="00A812BB" w:rsidDel="00BC7C0D">
                <w:rPr>
                  <w:rFonts w:eastAsia="SimSun" w:cs="Arial"/>
                  <w:lang w:eastAsia="zh-CN"/>
                </w:rPr>
                <w:delText>…</w:delText>
              </w:r>
            </w:del>
            <w:ins w:id="15617" w:author="CR1615" w:date="2025-11-24T09:32:00Z">
              <w:r w:rsidR="00BC7C0D">
                <w:rPr>
                  <w:rFonts w:eastAsia="SimSun" w:cs="Arial"/>
                  <w:lang w:eastAsia="zh-CN"/>
                </w:rPr>
                <w:t>...</w:t>
              </w:r>
            </w:ins>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w:t>
            </w:r>
            <w:r w:rsidRPr="0030753D">
              <w:lastRenderedPageBreak/>
              <w:t xml:space="preserve">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lastRenderedPageBreak/>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2B0724D0"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 xml:space="preserve">ENUMERATED (unrestrictedSet, restrictedSetTypeA, restrictedSetTypeB, </w:t>
            </w:r>
            <w:del w:id="15618" w:author="CR1615" w:date="2025-11-24T09:32:00Z">
              <w:r w:rsidRPr="00E977C2" w:rsidDel="00BC7C0D">
                <w:rPr>
                  <w:rFonts w:eastAsia="SimSun" w:cs="Arial"/>
                  <w:lang w:eastAsia="zh-CN"/>
                </w:rPr>
                <w:delText>…</w:delText>
              </w:r>
            </w:del>
            <w:ins w:id="15619" w:author="CR1615" w:date="2025-11-24T09:32:00Z">
              <w:r w:rsidR="00BC7C0D">
                <w:rPr>
                  <w:rFonts w:eastAsia="SimSun" w:cs="Arial"/>
                  <w:lang w:eastAsia="zh-CN"/>
                </w:rPr>
                <w:t>...</w:t>
              </w:r>
            </w:ins>
            <w:r w:rsidRPr="00E977C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4C1C1BF3"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 xml:space="preserve">ENUMERATED (scs15, scs30, scs60, scs120, </w:t>
            </w:r>
            <w:del w:id="15620" w:author="CR1615" w:date="2025-11-24T09:32:00Z">
              <w:r w:rsidRPr="00EC4691" w:rsidDel="00BC7C0D">
                <w:rPr>
                  <w:rFonts w:eastAsia="SimSun" w:cs="Arial"/>
                  <w:lang w:eastAsia="zh-CN"/>
                </w:rPr>
                <w:delText>…</w:delText>
              </w:r>
            </w:del>
            <w:ins w:id="15621" w:author="CR1615" w:date="2025-11-24T09:32:00Z">
              <w:r w:rsidR="00BC7C0D">
                <w:rPr>
                  <w:rFonts w:eastAsia="SimSun" w:cs="Arial"/>
                  <w:lang w:eastAsia="zh-CN"/>
                </w:rPr>
                <w:t>...</w:t>
              </w:r>
            </w:ins>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6D6911B1"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del w:id="15622" w:author="CR1615" w:date="2025-11-24T09:32:00Z">
              <w:r w:rsidRPr="00EC4691" w:rsidDel="00BC7C0D">
                <w:rPr>
                  <w:rFonts w:eastAsia="SimSun" w:cs="Arial"/>
                  <w:lang w:eastAsia="zh-CN"/>
                </w:rPr>
                <w:delText>…</w:delText>
              </w:r>
            </w:del>
            <w:ins w:id="15623" w:author="CR1615" w:date="2025-11-24T09:32:00Z">
              <w:r w:rsidR="00BC7C0D">
                <w:rPr>
                  <w:rFonts w:eastAsia="SimSun" w:cs="Arial"/>
                  <w:lang w:eastAsia="zh-CN"/>
                </w:rPr>
                <w:t>...</w:t>
              </w:r>
            </w:ins>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72D89A06"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del w:id="15624" w:author="CR1615" w:date="2025-11-24T09:32:00Z">
              <w:r w:rsidRPr="00EC4691" w:rsidDel="00BC7C0D">
                <w:rPr>
                  <w:rFonts w:eastAsia="SimSun" w:cs="Arial"/>
                  <w:lang w:eastAsia="zh-CN"/>
                </w:rPr>
                <w:delText>…</w:delText>
              </w:r>
            </w:del>
            <w:ins w:id="15625" w:author="CR1615" w:date="2025-11-24T09:32:00Z">
              <w:r w:rsidR="00BC7C0D">
                <w:rPr>
                  <w:rFonts w:eastAsia="SimSun" w:cs="Arial"/>
                  <w:lang w:eastAsia="zh-CN"/>
                </w:rPr>
                <w:t>...</w:t>
              </w:r>
            </w:ins>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r w:rsidR="0004458D" w:rsidRPr="00FD0425" w14:paraId="4BD6DAE8" w14:textId="77777777" w:rsidTr="007F5078">
        <w:trPr>
          <w:ins w:id="15626" w:author="CR1667" w:date="2025-11-24T22:39:00Z"/>
        </w:trPr>
        <w:tc>
          <w:tcPr>
            <w:tcW w:w="2162" w:type="dxa"/>
            <w:tcBorders>
              <w:top w:val="single" w:sz="4" w:space="0" w:color="auto"/>
              <w:left w:val="single" w:sz="4" w:space="0" w:color="auto"/>
              <w:bottom w:val="single" w:sz="4" w:space="0" w:color="auto"/>
              <w:right w:val="single" w:sz="4" w:space="0" w:color="auto"/>
            </w:tcBorders>
          </w:tcPr>
          <w:p w14:paraId="50F05583" w14:textId="37C85EEF" w:rsidR="0004458D" w:rsidRDefault="0004458D" w:rsidP="0004458D">
            <w:pPr>
              <w:pStyle w:val="TAL"/>
              <w:keepNext w:val="0"/>
              <w:keepLines w:val="0"/>
              <w:widowControl w:val="0"/>
              <w:ind w:leftChars="50" w:left="100"/>
              <w:rPr>
                <w:ins w:id="15627" w:author="CR1667" w:date="2025-11-24T22:39:00Z"/>
              </w:rPr>
            </w:pPr>
            <w:ins w:id="15628" w:author="CR1667" w:date="2025-11-24T22:39:00Z">
              <w:r>
                <w:rPr>
                  <w:rFonts w:hint="eastAsia"/>
                  <w:lang w:eastAsia="zh-CN"/>
                </w:rPr>
                <w:t>&gt;SBFD Across Symbol Type</w:t>
              </w:r>
            </w:ins>
          </w:p>
        </w:tc>
        <w:tc>
          <w:tcPr>
            <w:tcW w:w="1080" w:type="dxa"/>
            <w:tcBorders>
              <w:top w:val="single" w:sz="4" w:space="0" w:color="auto"/>
              <w:left w:val="single" w:sz="4" w:space="0" w:color="auto"/>
              <w:bottom w:val="single" w:sz="4" w:space="0" w:color="auto"/>
              <w:right w:val="single" w:sz="4" w:space="0" w:color="auto"/>
            </w:tcBorders>
          </w:tcPr>
          <w:p w14:paraId="2F0D52B1" w14:textId="1CEED742" w:rsidR="0004458D" w:rsidRDefault="0004458D" w:rsidP="0004458D">
            <w:pPr>
              <w:pStyle w:val="TAL"/>
              <w:keepNext w:val="0"/>
              <w:keepLines w:val="0"/>
              <w:widowControl w:val="0"/>
              <w:rPr>
                <w:ins w:id="15629" w:author="CR1667" w:date="2025-11-24T22:39:00Z"/>
                <w:lang w:eastAsia="zh-CN"/>
              </w:rPr>
            </w:pPr>
            <w:ins w:id="15630" w:author="CR1667" w:date="2025-11-24T22:3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2A0A72" w14:textId="77777777" w:rsidR="0004458D" w:rsidRPr="00FD0425" w:rsidRDefault="0004458D" w:rsidP="0004458D">
            <w:pPr>
              <w:pStyle w:val="TAL"/>
              <w:keepNext w:val="0"/>
              <w:keepLines w:val="0"/>
              <w:widowControl w:val="0"/>
              <w:rPr>
                <w:ins w:id="15631" w:author="CR1667" w:date="2025-11-24T22:39:00Z"/>
                <w:i/>
                <w:lang w:eastAsia="zh-CN"/>
              </w:rPr>
            </w:pPr>
          </w:p>
        </w:tc>
        <w:tc>
          <w:tcPr>
            <w:tcW w:w="1512" w:type="dxa"/>
            <w:tcBorders>
              <w:top w:val="single" w:sz="4" w:space="0" w:color="auto"/>
              <w:left w:val="single" w:sz="4" w:space="0" w:color="auto"/>
              <w:bottom w:val="single" w:sz="4" w:space="0" w:color="auto"/>
              <w:right w:val="single" w:sz="4" w:space="0" w:color="auto"/>
            </w:tcBorders>
          </w:tcPr>
          <w:p w14:paraId="40DF8F75" w14:textId="11C4D00D" w:rsidR="0004458D" w:rsidRPr="006F274B" w:rsidRDefault="0004458D" w:rsidP="0004458D">
            <w:pPr>
              <w:pStyle w:val="TAL"/>
              <w:keepNext w:val="0"/>
              <w:keepLines w:val="0"/>
              <w:widowControl w:val="0"/>
              <w:rPr>
                <w:ins w:id="15632" w:author="CR1667" w:date="2025-11-24T22:39:00Z"/>
                <w:rFonts w:eastAsia="SimSun" w:cs="Arial"/>
                <w:lang w:eastAsia="zh-CN"/>
              </w:rPr>
            </w:pPr>
            <w:ins w:id="15633" w:author="CR1667" w:date="2025-11-24T22:39:00Z">
              <w:r>
                <w:rPr>
                  <w:rFonts w:cs="Arial"/>
                  <w:lang w:eastAsia="zh-CN"/>
                </w:rPr>
                <w:t>ENUMERATED (</w:t>
              </w:r>
              <w:r>
                <w:rPr>
                  <w:rFonts w:cs="Arial" w:hint="eastAsia"/>
                  <w:lang w:eastAsia="zh-CN"/>
                </w:rPr>
                <w:t>true</w:t>
              </w:r>
              <w:r>
                <w:rPr>
                  <w:rFonts w:cs="Arial"/>
                  <w:lang w:eastAsia="zh-CN"/>
                </w:rPr>
                <w:t>, …)</w:t>
              </w:r>
            </w:ins>
          </w:p>
        </w:tc>
        <w:tc>
          <w:tcPr>
            <w:tcW w:w="1728" w:type="dxa"/>
            <w:tcBorders>
              <w:top w:val="single" w:sz="4" w:space="0" w:color="auto"/>
              <w:left w:val="single" w:sz="4" w:space="0" w:color="auto"/>
              <w:bottom w:val="single" w:sz="4" w:space="0" w:color="auto"/>
              <w:right w:val="single" w:sz="4" w:space="0" w:color="auto"/>
            </w:tcBorders>
          </w:tcPr>
          <w:p w14:paraId="5B8F3F63" w14:textId="466E4ABB" w:rsidR="0004458D" w:rsidRPr="0030753D" w:rsidRDefault="0004458D" w:rsidP="0004458D">
            <w:pPr>
              <w:pStyle w:val="TAL"/>
              <w:keepNext w:val="0"/>
              <w:keepLines w:val="0"/>
              <w:widowControl w:val="0"/>
              <w:rPr>
                <w:ins w:id="15634" w:author="CR1667" w:date="2025-11-24T22:39:00Z"/>
              </w:rPr>
            </w:pPr>
            <w:ins w:id="15635" w:author="CR1667" w:date="2025-11-24T22:39:00Z">
              <w:r>
                <w:rPr>
                  <w:rFonts w:hint="eastAsia"/>
                  <w:lang w:eastAsia="zh-CN"/>
                </w:rPr>
                <w:t xml:space="preserve">Indicate whether the RACH configuration is for SBFD dual </w:t>
              </w:r>
              <w:r>
                <w:rPr>
                  <w:rFonts w:hint="eastAsia"/>
                  <w:lang w:val="en-US" w:eastAsia="zh-CN"/>
                </w:rPr>
                <w:t>configuration</w:t>
              </w:r>
              <w:r>
                <w:rPr>
                  <w:rFonts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17FA889" w14:textId="1035B0C4" w:rsidR="0004458D" w:rsidRPr="0030753D" w:rsidRDefault="0004458D" w:rsidP="0004458D">
            <w:pPr>
              <w:pStyle w:val="TAC"/>
              <w:keepNext w:val="0"/>
              <w:keepLines w:val="0"/>
              <w:widowControl w:val="0"/>
              <w:rPr>
                <w:ins w:id="15636" w:author="CR1667" w:date="2025-11-24T22:39:00Z"/>
              </w:rPr>
            </w:pPr>
            <w:ins w:id="15637" w:author="CR1667" w:date="2025-11-24T22:39: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9715501" w14:textId="76CB17F5" w:rsidR="0004458D" w:rsidRPr="0030753D" w:rsidRDefault="0004458D" w:rsidP="0004458D">
            <w:pPr>
              <w:pStyle w:val="TAC"/>
              <w:keepNext w:val="0"/>
              <w:keepLines w:val="0"/>
              <w:widowControl w:val="0"/>
              <w:rPr>
                <w:ins w:id="15638" w:author="CR1667" w:date="2025-11-24T22:39:00Z"/>
              </w:rPr>
            </w:pPr>
            <w:ins w:id="15639" w:author="CR1667" w:date="2025-11-24T22:39:00Z">
              <w:r>
                <w:t>reject</w:t>
              </w:r>
            </w:ins>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lastRenderedPageBreak/>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5640" w:name="_CR9_3_1_141"/>
      <w:bookmarkStart w:id="15641" w:name="_Toc45832549"/>
      <w:bookmarkStart w:id="15642" w:name="_Toc51763829"/>
      <w:bookmarkStart w:id="15643" w:name="_Toc64448999"/>
      <w:bookmarkStart w:id="15644" w:name="_Toc66289658"/>
      <w:bookmarkStart w:id="15645" w:name="_Toc74154771"/>
      <w:bookmarkStart w:id="15646" w:name="_Toc81383515"/>
      <w:bookmarkStart w:id="15647" w:name="_Toc88658148"/>
      <w:bookmarkStart w:id="15648" w:name="_Toc97911060"/>
      <w:bookmarkStart w:id="15649" w:name="_Toc99038820"/>
      <w:bookmarkStart w:id="15650" w:name="_Toc99731083"/>
      <w:bookmarkStart w:id="15651" w:name="_Toc105511214"/>
      <w:bookmarkStart w:id="15652" w:name="_Toc105927746"/>
      <w:bookmarkStart w:id="15653" w:name="_Toc106110286"/>
      <w:bookmarkStart w:id="15654" w:name="_Toc113835723"/>
      <w:bookmarkStart w:id="15655" w:name="_Toc120124571"/>
      <w:bookmarkStart w:id="15656" w:name="_Toc209695054"/>
      <w:bookmarkEnd w:id="15640"/>
      <w:r>
        <w:t>9.3.1.141</w:t>
      </w:r>
      <w:r w:rsidRPr="00E67E0D">
        <w:tab/>
      </w:r>
      <w:r>
        <w:t>TSC Traffic Characteristics</w:t>
      </w:r>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5657" w:name="_CR9_3_1_142"/>
      <w:bookmarkStart w:id="15658" w:name="_Toc45832550"/>
      <w:bookmarkStart w:id="15659" w:name="_Toc51763830"/>
      <w:bookmarkStart w:id="15660" w:name="_Toc64449000"/>
      <w:bookmarkStart w:id="15661" w:name="_Toc66289659"/>
      <w:bookmarkStart w:id="15662" w:name="_Toc74154772"/>
      <w:bookmarkStart w:id="15663" w:name="_Toc81383516"/>
      <w:bookmarkStart w:id="15664" w:name="_Toc88658149"/>
      <w:bookmarkStart w:id="15665" w:name="_Toc97911061"/>
      <w:bookmarkStart w:id="15666" w:name="_Toc99038821"/>
      <w:bookmarkStart w:id="15667" w:name="_Toc99731084"/>
      <w:bookmarkStart w:id="15668" w:name="_Toc105511215"/>
      <w:bookmarkStart w:id="15669" w:name="_Toc105927747"/>
      <w:bookmarkStart w:id="15670" w:name="_Toc106110287"/>
      <w:bookmarkStart w:id="15671" w:name="_Toc113835724"/>
      <w:bookmarkStart w:id="15672" w:name="_Toc120124572"/>
      <w:bookmarkStart w:id="15673" w:name="_Toc209695055"/>
      <w:bookmarkEnd w:id="15657"/>
      <w:r>
        <w:t>9.3.1.142</w:t>
      </w:r>
      <w:r w:rsidRPr="00E67E0D">
        <w:tab/>
      </w:r>
      <w:r>
        <w:t>TSC Assistance Information</w:t>
      </w:r>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7A99D994" w:rsidR="00E50798" w:rsidRPr="00E86130" w:rsidRDefault="00E50798" w:rsidP="007F5078">
            <w:pPr>
              <w:pStyle w:val="TAL"/>
              <w:keepNext w:val="0"/>
              <w:keepLines w:val="0"/>
              <w:widowControl w:val="0"/>
              <w:rPr>
                <w:rFonts w:cs="Arial"/>
                <w:lang w:eastAsia="zh-CN"/>
              </w:rPr>
            </w:pPr>
            <w:r>
              <w:t xml:space="preserve">ENUMERATED (true, </w:t>
            </w:r>
            <w:del w:id="15674" w:author="CR1615" w:date="2025-11-24T09:32:00Z">
              <w:r w:rsidDel="00BC7C0D">
                <w:delText>…</w:delText>
              </w:r>
            </w:del>
            <w:ins w:id="15675" w:author="CR1615" w:date="2025-11-24T09:32:00Z">
              <w:r w:rsidR="00BC7C0D">
                <w:t>...</w:t>
              </w:r>
            </w:ins>
            <w:r>
              <w:t>)</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5676" w:name="_CR9_3_1_143"/>
      <w:bookmarkStart w:id="15677" w:name="_Toc45832551"/>
      <w:bookmarkStart w:id="15678" w:name="_Toc51763831"/>
      <w:bookmarkStart w:id="15679" w:name="_Toc64449001"/>
      <w:bookmarkStart w:id="15680" w:name="_Toc66289660"/>
      <w:bookmarkStart w:id="15681" w:name="_Toc74154773"/>
      <w:bookmarkStart w:id="15682" w:name="_Toc81383517"/>
      <w:bookmarkStart w:id="15683" w:name="_Toc88658150"/>
      <w:bookmarkStart w:id="15684" w:name="_Toc97911062"/>
      <w:bookmarkStart w:id="15685" w:name="_Toc99038822"/>
      <w:bookmarkStart w:id="15686" w:name="_Toc99731085"/>
      <w:bookmarkStart w:id="15687" w:name="_Toc105511216"/>
      <w:bookmarkStart w:id="15688" w:name="_Toc105927748"/>
      <w:bookmarkStart w:id="15689" w:name="_Toc106110288"/>
      <w:bookmarkStart w:id="15690" w:name="_Toc113835725"/>
      <w:bookmarkStart w:id="15691" w:name="_Toc120124573"/>
      <w:bookmarkStart w:id="15692" w:name="_Toc209695056"/>
      <w:bookmarkEnd w:id="15676"/>
      <w:r>
        <w:t>9.3.1.143</w:t>
      </w:r>
      <w:r>
        <w:tab/>
        <w:t>Periodicity</w:t>
      </w:r>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5693"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7B3CF747"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 xml:space="preserve">000, </w:t>
            </w:r>
            <w:del w:id="15694" w:author="CR1615" w:date="2025-11-24T09:32:00Z">
              <w:r w:rsidRPr="0030753D" w:rsidDel="00BC7C0D">
                <w:rPr>
                  <w:rFonts w:eastAsia="SimSun"/>
                </w:rPr>
                <w:delText>…</w:delText>
              </w:r>
            </w:del>
            <w:ins w:id="15695" w:author="CR1615" w:date="2025-11-24T09:32:00Z">
              <w:r w:rsidR="00BC7C0D">
                <w:rPr>
                  <w:rFonts w:eastAsia="SimSun"/>
                </w:rPr>
                <w:t>...</w:t>
              </w:r>
            </w:ins>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5693"/>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5696" w:name="_CR9_3_1_144"/>
      <w:bookmarkStart w:id="15697" w:name="_Toc45832552"/>
      <w:bookmarkStart w:id="15698" w:name="_Toc51763832"/>
      <w:bookmarkStart w:id="15699" w:name="_Toc64449002"/>
      <w:bookmarkStart w:id="15700" w:name="_Toc66289661"/>
      <w:bookmarkStart w:id="15701" w:name="_Toc74154774"/>
      <w:bookmarkStart w:id="15702" w:name="_Toc81383518"/>
      <w:bookmarkStart w:id="15703" w:name="_Toc88658151"/>
      <w:bookmarkStart w:id="15704" w:name="_Toc97911063"/>
      <w:bookmarkStart w:id="15705" w:name="_Toc99038823"/>
      <w:bookmarkStart w:id="15706" w:name="_Toc99731086"/>
      <w:bookmarkStart w:id="15707" w:name="_Toc105511217"/>
      <w:bookmarkStart w:id="15708" w:name="_Toc105927749"/>
      <w:bookmarkStart w:id="15709" w:name="_Toc106110289"/>
      <w:bookmarkStart w:id="15710" w:name="_Toc113835726"/>
      <w:bookmarkStart w:id="15711" w:name="_Toc120124574"/>
      <w:bookmarkStart w:id="15712" w:name="_Toc209695057"/>
      <w:bookmarkEnd w:id="15696"/>
      <w:r>
        <w:t>9.3.1.144</w:t>
      </w:r>
      <w:r>
        <w:tab/>
        <w:t>Burst Arrival Time</w:t>
      </w:r>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5713" w:name="OLE_LINK31"/>
            <w:r>
              <w:rPr>
                <w:rFonts w:cs="Arial"/>
                <w:lang w:eastAsia="ja-JP"/>
              </w:rPr>
              <w:lastRenderedPageBreak/>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5713"/>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5714" w:name="_CR9_3_1_145"/>
      <w:bookmarkStart w:id="15715" w:name="_Toc45832553"/>
      <w:bookmarkStart w:id="15716" w:name="_Toc51763833"/>
      <w:bookmarkStart w:id="15717" w:name="_Toc64449003"/>
      <w:bookmarkStart w:id="15718" w:name="_Toc66289662"/>
      <w:bookmarkStart w:id="15719" w:name="_Toc74154775"/>
      <w:bookmarkStart w:id="15720" w:name="_Toc81383519"/>
      <w:bookmarkStart w:id="15721" w:name="_Toc88658152"/>
      <w:bookmarkStart w:id="15722" w:name="_Toc97911064"/>
      <w:bookmarkStart w:id="15723" w:name="_Toc99038824"/>
      <w:bookmarkStart w:id="15724" w:name="_Toc99731087"/>
      <w:bookmarkStart w:id="15725" w:name="_Toc105511218"/>
      <w:bookmarkStart w:id="15726" w:name="_Toc105927750"/>
      <w:bookmarkStart w:id="15727" w:name="_Toc106110290"/>
      <w:bookmarkStart w:id="15728" w:name="_Toc113835727"/>
      <w:bookmarkStart w:id="15729" w:name="_Toc120124575"/>
      <w:bookmarkStart w:id="15730" w:name="_Toc209695058"/>
      <w:bookmarkEnd w:id="15714"/>
      <w:r>
        <w:rPr>
          <w:rFonts w:eastAsia="Batang"/>
        </w:rPr>
        <w:t>9.3.1.145</w:t>
      </w:r>
      <w:r w:rsidRPr="00282100">
        <w:rPr>
          <w:rFonts w:eastAsia="Batang"/>
        </w:rPr>
        <w:tab/>
        <w:t xml:space="preserve">Extended </w:t>
      </w:r>
      <w:r w:rsidRPr="00282100">
        <w:t>Packet Delay Budget</w:t>
      </w:r>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4BE7DF91" w:rsidR="00E50798" w:rsidRPr="00282100" w:rsidRDefault="00E50798" w:rsidP="007F5078">
            <w:pPr>
              <w:pStyle w:val="TAL"/>
              <w:keepNext w:val="0"/>
              <w:keepLines w:val="0"/>
              <w:widowControl w:val="0"/>
              <w:rPr>
                <w:rFonts w:cs="Arial"/>
                <w:lang w:eastAsia="ja-JP"/>
              </w:rPr>
            </w:pPr>
            <w:r>
              <w:rPr>
                <w:szCs w:val="22"/>
              </w:rPr>
              <w:t xml:space="preserve">INTEGER (1..65535, </w:t>
            </w:r>
            <w:del w:id="15731" w:author="CR1615" w:date="2025-11-24T09:32:00Z">
              <w:r w:rsidDel="00BC7C0D">
                <w:rPr>
                  <w:szCs w:val="22"/>
                </w:rPr>
                <w:delText>…</w:delText>
              </w:r>
            </w:del>
            <w:ins w:id="15732" w:author="CR1615" w:date="2025-11-24T09:32:00Z">
              <w:r w:rsidR="00BC7C0D">
                <w:rPr>
                  <w:szCs w:val="22"/>
                </w:rPr>
                <w:t>...</w:t>
              </w:r>
            </w:ins>
            <w:r>
              <w:rPr>
                <w:szCs w:val="22"/>
              </w:rPr>
              <w:t>,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5733" w:name="_CR9_3_1_146"/>
      <w:bookmarkStart w:id="15734" w:name="_Toc45832554"/>
      <w:bookmarkStart w:id="15735" w:name="_Toc51763834"/>
      <w:bookmarkStart w:id="15736" w:name="_Toc64449004"/>
      <w:bookmarkStart w:id="15737" w:name="_Toc66289663"/>
      <w:bookmarkStart w:id="15738" w:name="_Toc74154776"/>
      <w:bookmarkStart w:id="15739" w:name="_Toc81383520"/>
      <w:bookmarkStart w:id="15740" w:name="_Toc88658153"/>
      <w:bookmarkStart w:id="15741" w:name="_Toc97911065"/>
      <w:bookmarkStart w:id="15742" w:name="_Toc99038825"/>
      <w:bookmarkStart w:id="15743" w:name="_Toc99731088"/>
      <w:bookmarkStart w:id="15744" w:name="_Toc105511219"/>
      <w:bookmarkStart w:id="15745" w:name="_Toc105927751"/>
      <w:bookmarkStart w:id="15746" w:name="_Toc106110291"/>
      <w:bookmarkStart w:id="15747" w:name="_Toc113835728"/>
      <w:bookmarkStart w:id="15748" w:name="_Toc120124576"/>
      <w:bookmarkStart w:id="15749" w:name="_Toc209695059"/>
      <w:bookmarkEnd w:id="15733"/>
      <w:r>
        <w:rPr>
          <w:rFonts w:eastAsia="SimSun"/>
        </w:rPr>
        <w:t>9.3.1.146</w:t>
      </w:r>
      <w:r w:rsidRPr="00220A70">
        <w:rPr>
          <w:rFonts w:eastAsia="SimSun"/>
        </w:rPr>
        <w:tab/>
        <w:t xml:space="preserve">RLC Duplication </w:t>
      </w:r>
      <w:r w:rsidRPr="00DF0994">
        <w:rPr>
          <w:rFonts w:eastAsia="SimSun"/>
        </w:rPr>
        <w:t>Information</w:t>
      </w:r>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5750" w:name="_CR9_3_1_147"/>
      <w:bookmarkStart w:id="15751" w:name="_Toc45832555"/>
      <w:bookmarkStart w:id="15752" w:name="_Toc51763835"/>
      <w:bookmarkStart w:id="15753" w:name="_Toc64449005"/>
      <w:bookmarkStart w:id="15754" w:name="_Toc66289664"/>
      <w:bookmarkStart w:id="15755" w:name="_Toc74154777"/>
      <w:bookmarkStart w:id="15756" w:name="_Toc81383521"/>
      <w:bookmarkStart w:id="15757" w:name="_Toc88658154"/>
      <w:bookmarkStart w:id="15758" w:name="_Toc97911066"/>
      <w:bookmarkStart w:id="15759" w:name="_Toc99038826"/>
      <w:bookmarkStart w:id="15760" w:name="_Toc99731089"/>
      <w:bookmarkStart w:id="15761" w:name="_Toc105511220"/>
      <w:bookmarkStart w:id="15762" w:name="_Toc105927752"/>
      <w:bookmarkStart w:id="15763" w:name="_Toc106110292"/>
      <w:bookmarkStart w:id="15764" w:name="_Toc113835729"/>
      <w:bookmarkStart w:id="15765" w:name="_Toc120124577"/>
      <w:bookmarkStart w:id="15766" w:name="_Toc209695060"/>
      <w:bookmarkEnd w:id="15750"/>
      <w:r>
        <w:rPr>
          <w:rFonts w:eastAsia="Batang"/>
        </w:rPr>
        <w:t>9.3.1.147</w:t>
      </w:r>
      <w:r>
        <w:rPr>
          <w:rFonts w:eastAsia="Batang"/>
        </w:rPr>
        <w:tab/>
      </w:r>
      <w:r>
        <w:t>Reporting Request Type</w:t>
      </w:r>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1978AE4C"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del w:id="15767" w:author="CR1615" w:date="2025-11-24T09:32:00Z">
              <w:r w:rsidDel="00BC7C0D">
                <w:rPr>
                  <w:rFonts w:cs="Arial"/>
                  <w:lang w:eastAsia="zh-CN"/>
                </w:rPr>
                <w:delText>…</w:delText>
              </w:r>
            </w:del>
            <w:ins w:id="15768" w:author="CR1615" w:date="2025-11-24T09:32:00Z">
              <w:r w:rsidR="00BC7C0D">
                <w:rPr>
                  <w:rFonts w:cs="Arial"/>
                  <w:lang w:eastAsia="zh-CN"/>
                </w:rPr>
                <w:t>...</w:t>
              </w:r>
            </w:ins>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w:t>
            </w:r>
            <w:r>
              <w:rPr>
                <w:rFonts w:cs="Arial" w:hint="eastAsia"/>
                <w:lang w:eastAsia="zh-CN"/>
              </w:rPr>
              <w:lastRenderedPageBreak/>
              <w:t>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45C34D4F" w:rsidR="00E50798" w:rsidRDefault="00E50798" w:rsidP="007F5078">
            <w:pPr>
              <w:pStyle w:val="TAL"/>
              <w:keepNext w:val="0"/>
              <w:keepLines w:val="0"/>
              <w:widowControl w:val="0"/>
              <w:rPr>
                <w:rFonts w:cs="Arial"/>
                <w:lang w:eastAsia="ja-JP"/>
              </w:rPr>
            </w:pPr>
            <w:r w:rsidRPr="00EB058E">
              <w:rPr>
                <w:rFonts w:cs="Arial"/>
                <w:szCs w:val="18"/>
                <w:lang w:eastAsia="ja-JP"/>
              </w:rPr>
              <w:t xml:space="preserve">INTEGER (0..512, </w:t>
            </w:r>
            <w:del w:id="15769" w:author="CR1615" w:date="2025-11-24T09:32:00Z">
              <w:r w:rsidRPr="00EB058E" w:rsidDel="00BC7C0D">
                <w:rPr>
                  <w:rFonts w:cs="Arial"/>
                  <w:szCs w:val="18"/>
                  <w:lang w:eastAsia="ja-JP"/>
                </w:rPr>
                <w:lastRenderedPageBreak/>
                <w:delText>…</w:delText>
              </w:r>
            </w:del>
            <w:ins w:id="15770" w:author="CR1615" w:date="2025-11-24T09:32:00Z">
              <w:r w:rsidR="00BC7C0D">
                <w:rPr>
                  <w:rFonts w:cs="Arial"/>
                  <w:szCs w:val="18"/>
                  <w:lang w:eastAsia="ja-JP"/>
                </w:rPr>
                <w:t>...</w:t>
              </w:r>
            </w:ins>
            <w:r w:rsidRPr="00EB058E">
              <w:rPr>
                <w:rFonts w:cs="Arial"/>
                <w:szCs w:val="18"/>
                <w:lang w:eastAsia="ja-JP"/>
              </w:rPr>
              <w:t>)</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lastRenderedPageBreak/>
              <w:t xml:space="preserve">Indicates the periodicity of </w:t>
            </w:r>
            <w:r>
              <w:rPr>
                <w:rFonts w:eastAsia="Yu Mincho" w:hint="eastAsia"/>
                <w:lang w:eastAsia="ja-JP"/>
              </w:rPr>
              <w:lastRenderedPageBreak/>
              <w:t>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5771" w:name="_CR9_3_1_148"/>
      <w:bookmarkStart w:id="15772" w:name="_Toc45832556"/>
      <w:bookmarkStart w:id="15773" w:name="_Toc51763836"/>
      <w:bookmarkStart w:id="15774" w:name="_Toc64449006"/>
      <w:bookmarkStart w:id="15775" w:name="_Toc66289665"/>
      <w:bookmarkStart w:id="15776" w:name="_Toc74154778"/>
      <w:bookmarkStart w:id="15777" w:name="_Toc81383522"/>
      <w:bookmarkStart w:id="15778" w:name="_Toc88658155"/>
      <w:bookmarkStart w:id="15779" w:name="_Toc97911067"/>
      <w:bookmarkStart w:id="15780" w:name="_Toc99038827"/>
      <w:bookmarkStart w:id="15781" w:name="_Toc99731090"/>
      <w:bookmarkStart w:id="15782" w:name="_Toc105511221"/>
      <w:bookmarkStart w:id="15783" w:name="_Toc105927753"/>
      <w:bookmarkStart w:id="15784" w:name="_Toc106110293"/>
      <w:bookmarkStart w:id="15785" w:name="_Toc113835730"/>
      <w:bookmarkStart w:id="15786" w:name="_Toc120124578"/>
      <w:bookmarkStart w:id="15787" w:name="_Toc209695061"/>
      <w:bookmarkEnd w:id="15771"/>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079B646" w:rsidR="00231F20" w:rsidRPr="008D2A71" w:rsidRDefault="00231F20" w:rsidP="00231F20">
            <w:pPr>
              <w:pStyle w:val="TAL"/>
              <w:keepNext w:val="0"/>
              <w:keepLines w:val="0"/>
              <w:widowControl w:val="0"/>
              <w:rPr>
                <w:lang w:eastAsia="ja-JP"/>
              </w:rPr>
            </w:pPr>
            <w:r w:rsidRPr="001D0AA6">
              <w:t xml:space="preserve">INTEGER (0..32767, </w:t>
            </w:r>
            <w:del w:id="15788" w:author="CR1615" w:date="2025-11-24T09:32:00Z">
              <w:r w:rsidRPr="001D0AA6" w:rsidDel="00BC7C0D">
                <w:delText>…</w:delText>
              </w:r>
            </w:del>
            <w:ins w:id="15789" w:author="CR1615" w:date="2025-11-24T09:32:00Z">
              <w:r w:rsidR="00BC7C0D">
                <w:t>...</w:t>
              </w:r>
            </w:ins>
            <w:r w:rsidRPr="001D0AA6">
              <w:t xml:space="preserve">)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5790" w:name="_CR9_3_1_149"/>
      <w:bookmarkStart w:id="15791" w:name="_Toc45832557"/>
      <w:bookmarkStart w:id="15792" w:name="_Toc51763837"/>
      <w:bookmarkStart w:id="15793" w:name="_Toc64449007"/>
      <w:bookmarkStart w:id="15794" w:name="_Toc66289666"/>
      <w:bookmarkStart w:id="15795" w:name="_Toc74154779"/>
      <w:bookmarkStart w:id="15796" w:name="_Toc81383523"/>
      <w:bookmarkStart w:id="15797" w:name="_Toc88658156"/>
      <w:bookmarkStart w:id="15798" w:name="_Toc97911068"/>
      <w:bookmarkStart w:id="15799" w:name="_Toc99038828"/>
      <w:bookmarkStart w:id="15800" w:name="_Toc99731091"/>
      <w:bookmarkStart w:id="15801" w:name="_Toc105511222"/>
      <w:bookmarkStart w:id="15802" w:name="_Toc105927754"/>
      <w:bookmarkStart w:id="15803" w:name="_Toc106110294"/>
      <w:bookmarkStart w:id="15804" w:name="_Toc113835731"/>
      <w:bookmarkStart w:id="15805" w:name="_Toc120124579"/>
      <w:bookmarkStart w:id="15806" w:name="_Toc209695062"/>
      <w:bookmarkEnd w:id="15790"/>
      <w:r>
        <w:rPr>
          <w:rFonts w:eastAsia="Batang"/>
        </w:rPr>
        <w:t>9.3.1.149</w:t>
      </w:r>
      <w:r>
        <w:tab/>
        <w:t>Reference</w:t>
      </w:r>
      <w:r>
        <w:rPr>
          <w:rFonts w:eastAsia="SimSun" w:hint="eastAsia"/>
          <w:lang w:val="en-US" w:eastAsia="zh-CN"/>
        </w:rPr>
        <w:t xml:space="preserve"> </w:t>
      </w:r>
      <w:r>
        <w:t>Time</w:t>
      </w:r>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5807" w:name="_CR9_3_1_150"/>
      <w:bookmarkStart w:id="15808" w:name="_Toc5691192"/>
      <w:bookmarkStart w:id="15809" w:name="_Toc45832558"/>
      <w:bookmarkStart w:id="15810" w:name="_Toc51763838"/>
      <w:bookmarkStart w:id="15811" w:name="_Toc64449008"/>
      <w:bookmarkStart w:id="15812" w:name="_Toc66289667"/>
      <w:bookmarkStart w:id="15813" w:name="_Toc74154780"/>
      <w:bookmarkStart w:id="15814" w:name="_Toc81383524"/>
      <w:bookmarkStart w:id="15815" w:name="_Toc88658157"/>
      <w:bookmarkStart w:id="15816" w:name="_Toc97911069"/>
      <w:bookmarkStart w:id="15817" w:name="_Toc99038829"/>
      <w:bookmarkStart w:id="15818" w:name="_Toc99731092"/>
      <w:bookmarkStart w:id="15819" w:name="_Toc105511223"/>
      <w:bookmarkStart w:id="15820" w:name="_Toc105927755"/>
      <w:bookmarkStart w:id="15821" w:name="_Toc106110295"/>
      <w:bookmarkStart w:id="15822" w:name="_Toc113835732"/>
      <w:bookmarkStart w:id="15823" w:name="_Toc120124580"/>
      <w:bookmarkStart w:id="15824" w:name="_Toc209695063"/>
      <w:bookmarkStart w:id="15825" w:name="_Toc5691195"/>
      <w:bookmarkEnd w:id="15807"/>
      <w:r>
        <w:t>9.3.1.150</w:t>
      </w:r>
      <w:r w:rsidRPr="00013F93">
        <w:tab/>
        <w:t xml:space="preserve">MDT </w:t>
      </w:r>
      <w:r w:rsidRPr="00045D62">
        <w:t>Configuration</w:t>
      </w:r>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08528ED3"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xml:space="preserve">, </w:t>
            </w:r>
            <w:del w:id="15826" w:author="CR1615" w:date="2025-11-24T09:32:00Z">
              <w:r w:rsidRPr="00013F93" w:rsidDel="00BC7C0D">
                <w:rPr>
                  <w:lang w:eastAsia="zh-CN"/>
                </w:rPr>
                <w:delText>…</w:delText>
              </w:r>
            </w:del>
            <w:ins w:id="15827" w:author="CR1615" w:date="2025-11-24T09:32:00Z">
              <w:r w:rsidR="00BC7C0D">
                <w:rPr>
                  <w:lang w:eastAsia="zh-CN"/>
                </w:rPr>
                <w:t>...</w:t>
              </w:r>
            </w:ins>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lastRenderedPageBreak/>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623DDDA3"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del w:id="15828" w:author="CR1615" w:date="2025-11-24T09:32:00Z">
              <w:r w:rsidDel="00BC7C0D">
                <w:rPr>
                  <w:rFonts w:cs="Arial"/>
                  <w:lang w:eastAsia="zh-CN"/>
                </w:rPr>
                <w:delText>…</w:delText>
              </w:r>
            </w:del>
            <w:ins w:id="15829" w:author="CR1615" w:date="2025-11-24T09:32:00Z">
              <w:r w:rsidR="00BC7C0D">
                <w:rPr>
                  <w:rFonts w:cs="Arial"/>
                  <w:lang w:eastAsia="zh-CN"/>
                </w:rPr>
                <w:t>...</w:t>
              </w:r>
            </w:ins>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5830" w:name="_CR9_3_1_151"/>
      <w:bookmarkStart w:id="15831" w:name="_Toc45832559"/>
      <w:bookmarkStart w:id="15832" w:name="_Toc51763839"/>
      <w:bookmarkStart w:id="15833" w:name="_Toc64449009"/>
      <w:bookmarkStart w:id="15834" w:name="_Toc66289668"/>
      <w:bookmarkStart w:id="15835" w:name="_Toc74154781"/>
      <w:bookmarkStart w:id="15836" w:name="_Toc81383525"/>
      <w:bookmarkStart w:id="15837" w:name="_Toc88658158"/>
      <w:bookmarkStart w:id="15838" w:name="_Toc97911070"/>
      <w:bookmarkStart w:id="15839" w:name="_Toc99038830"/>
      <w:bookmarkStart w:id="15840" w:name="_Toc99731093"/>
      <w:bookmarkStart w:id="15841" w:name="_Toc105511224"/>
      <w:bookmarkStart w:id="15842" w:name="_Toc105927756"/>
      <w:bookmarkStart w:id="15843" w:name="_Toc106110296"/>
      <w:bookmarkStart w:id="15844" w:name="_Toc113835733"/>
      <w:bookmarkStart w:id="15845" w:name="_Toc120124581"/>
      <w:bookmarkStart w:id="15846" w:name="_Toc209695064"/>
      <w:bookmarkEnd w:id="15825"/>
      <w:bookmarkEnd w:id="15830"/>
      <w:r>
        <w:rPr>
          <w:lang w:eastAsia="zh-CN"/>
        </w:rPr>
        <w:t>9.3.1.151</w:t>
      </w:r>
      <w:r w:rsidRPr="002B4060">
        <w:rPr>
          <w:lang w:eastAsia="zh-CN"/>
        </w:rPr>
        <w:tab/>
        <w:t>MDT PLMN List</w:t>
      </w:r>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5847" w:name="_CR9_3_1_152"/>
      <w:bookmarkStart w:id="15848" w:name="_Toc45832560"/>
      <w:bookmarkStart w:id="15849" w:name="_Toc51763840"/>
      <w:bookmarkStart w:id="15850" w:name="_Toc64449010"/>
      <w:bookmarkStart w:id="15851" w:name="_Toc66289669"/>
      <w:bookmarkStart w:id="15852" w:name="_Toc74154782"/>
      <w:bookmarkStart w:id="15853" w:name="_Toc81383526"/>
      <w:bookmarkStart w:id="15854" w:name="_Toc88658159"/>
      <w:bookmarkStart w:id="15855" w:name="_Toc97911071"/>
      <w:bookmarkStart w:id="15856" w:name="_Toc99038831"/>
      <w:bookmarkStart w:id="15857" w:name="_Toc99731094"/>
      <w:bookmarkStart w:id="15858" w:name="_Toc105511225"/>
      <w:bookmarkStart w:id="15859" w:name="_Toc105927757"/>
      <w:bookmarkStart w:id="15860" w:name="_Toc106110297"/>
      <w:bookmarkStart w:id="15861" w:name="_Toc113835734"/>
      <w:bookmarkStart w:id="15862" w:name="_Toc120124582"/>
      <w:bookmarkStart w:id="15863" w:name="_Toc209695065"/>
      <w:bookmarkEnd w:id="15847"/>
      <w:r>
        <w:t>9.3.1.152</w:t>
      </w:r>
      <w:r w:rsidRPr="00E341FC">
        <w:tab/>
        <w:t>M</w:t>
      </w:r>
      <w:r>
        <w:t>5</w:t>
      </w:r>
      <w:r w:rsidRPr="00E341FC">
        <w:t xml:space="preserve"> Configuration</w:t>
      </w:r>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44EBEA8B"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del w:id="15864" w:author="CR1615" w:date="2025-11-24T09:32:00Z">
              <w:r w:rsidRPr="008C2671" w:rsidDel="00BC7C0D">
                <w:rPr>
                  <w:lang w:eastAsia="ja-JP"/>
                </w:rPr>
                <w:delText>…</w:delText>
              </w:r>
            </w:del>
            <w:ins w:id="15865" w:author="CR1615" w:date="2025-11-24T09:32:00Z">
              <w:r w:rsidR="00BC7C0D">
                <w:rPr>
                  <w:lang w:eastAsia="ja-JP"/>
                </w:rPr>
                <w:t>...</w:t>
              </w:r>
            </w:ins>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2991BE0C"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del w:id="15866" w:author="CR1615" w:date="2025-11-24T09:32:00Z">
              <w:r w:rsidRPr="00463764" w:rsidDel="00BC7C0D">
                <w:rPr>
                  <w:lang w:eastAsia="ja-JP"/>
                </w:rPr>
                <w:delText>…</w:delText>
              </w:r>
            </w:del>
            <w:ins w:id="15867" w:author="CR1615" w:date="2025-11-24T09:32:00Z">
              <w:r w:rsidR="00BC7C0D">
                <w:rPr>
                  <w:lang w:eastAsia="ja-JP"/>
                </w:rPr>
                <w:t>...</w:t>
              </w:r>
            </w:ins>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5734AD3F"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del w:id="15868" w:author="CR1615" w:date="2025-11-24T09:32:00Z">
              <w:r w:rsidRPr="0021596D" w:rsidDel="00BC7C0D">
                <w:rPr>
                  <w:rFonts w:eastAsia="SimSun"/>
                  <w:lang w:val="x-none" w:eastAsia="ja-JP"/>
                </w:rPr>
                <w:delText>…</w:delText>
              </w:r>
            </w:del>
            <w:ins w:id="15869" w:author="CR1615" w:date="2025-11-24T09:32:00Z">
              <w:r w:rsidR="00BC7C0D">
                <w:rPr>
                  <w:rFonts w:eastAsia="SimSun"/>
                  <w:lang w:val="x-none" w:eastAsia="ja-JP"/>
                </w:rPr>
                <w:t>...</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5870" w:name="_CR9_3_1_153"/>
      <w:bookmarkStart w:id="15871" w:name="_Toc5641463"/>
      <w:bookmarkStart w:id="15872" w:name="_Toc45832561"/>
      <w:bookmarkStart w:id="15873" w:name="_Toc51763841"/>
      <w:bookmarkStart w:id="15874" w:name="_Toc64449011"/>
      <w:bookmarkStart w:id="15875" w:name="_Toc66289670"/>
      <w:bookmarkStart w:id="15876" w:name="_Toc74154783"/>
      <w:bookmarkStart w:id="15877" w:name="_Toc81383527"/>
      <w:bookmarkStart w:id="15878" w:name="_Toc88658160"/>
      <w:bookmarkStart w:id="15879" w:name="_Toc97911072"/>
      <w:bookmarkStart w:id="15880" w:name="_Toc99038832"/>
      <w:bookmarkStart w:id="15881" w:name="_Toc99731095"/>
      <w:bookmarkStart w:id="15882" w:name="_Toc105511226"/>
      <w:bookmarkStart w:id="15883" w:name="_Toc105927758"/>
      <w:bookmarkStart w:id="15884" w:name="_Toc106110298"/>
      <w:bookmarkStart w:id="15885" w:name="_Toc113835735"/>
      <w:bookmarkStart w:id="15886" w:name="_Toc120124583"/>
      <w:bookmarkStart w:id="15887" w:name="_Toc209695066"/>
      <w:bookmarkEnd w:id="15870"/>
      <w:r>
        <w:t>9.3.1.153</w:t>
      </w:r>
      <w:r w:rsidRPr="00E341FC">
        <w:tab/>
        <w:t>M</w:t>
      </w:r>
      <w:r w:rsidRPr="00E341FC">
        <w:rPr>
          <w:lang w:eastAsia="zh-CN"/>
        </w:rPr>
        <w:t>6</w:t>
      </w:r>
      <w:r w:rsidRPr="00E341FC">
        <w:t xml:space="preserve"> Configuration</w:t>
      </w:r>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4850D69E" w14:textId="77777777" w:rsidR="00E50798" w:rsidRPr="00463764" w:rsidRDefault="00E50798" w:rsidP="00E50798">
      <w:pPr>
        <w:widowControl w:val="0"/>
      </w:pPr>
      <w:r w:rsidRPr="00463764">
        <w:lastRenderedPageBreak/>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1AE73064"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del w:id="15888" w:author="CR1615" w:date="2025-11-24T09:32:00Z">
              <w:r w:rsidRPr="009A1425" w:rsidDel="00BC7C0D">
                <w:rPr>
                  <w:lang w:eastAsia="ja-JP"/>
                </w:rPr>
                <w:delText>…</w:delText>
              </w:r>
            </w:del>
            <w:ins w:id="15889" w:author="CR1615" w:date="2025-11-24T09:32:00Z">
              <w:r w:rsidR="00BC7C0D">
                <w:rPr>
                  <w:lang w:eastAsia="ja-JP"/>
                </w:rPr>
                <w:t>...</w:t>
              </w:r>
            </w:ins>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32383263"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del w:id="15890" w:author="CR1615" w:date="2025-11-24T09:32:00Z">
              <w:r w:rsidRPr="00463764" w:rsidDel="00BC7C0D">
                <w:rPr>
                  <w:lang w:eastAsia="ja-JP"/>
                </w:rPr>
                <w:delText>…</w:delText>
              </w:r>
            </w:del>
            <w:ins w:id="15891" w:author="CR1615" w:date="2025-11-24T09:32:00Z">
              <w:r w:rsidR="00BC7C0D">
                <w:rPr>
                  <w:lang w:eastAsia="ja-JP"/>
                </w:rPr>
                <w:t>...</w:t>
              </w:r>
            </w:ins>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30F1D370"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del w:id="15892" w:author="CR1615" w:date="2025-11-24T09:32:00Z">
              <w:r w:rsidRPr="0021596D" w:rsidDel="00BC7C0D">
                <w:rPr>
                  <w:rFonts w:eastAsia="SimSun"/>
                  <w:lang w:val="x-none" w:eastAsia="ja-JP"/>
                </w:rPr>
                <w:delText>…</w:delText>
              </w:r>
            </w:del>
            <w:ins w:id="15893" w:author="CR1615" w:date="2025-11-24T09:32:00Z">
              <w:r w:rsidR="00BC7C0D">
                <w:rPr>
                  <w:rFonts w:eastAsia="SimSun"/>
                  <w:lang w:val="x-none" w:eastAsia="ja-JP"/>
                </w:rPr>
                <w:t>...</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5894" w:name="_Toc5641464"/>
    </w:p>
    <w:p w14:paraId="051BEA6F" w14:textId="77777777" w:rsidR="00E50798" w:rsidRPr="00E341FC" w:rsidRDefault="00E50798" w:rsidP="00E50798">
      <w:pPr>
        <w:pStyle w:val="Heading4"/>
        <w:keepNext w:val="0"/>
        <w:keepLines w:val="0"/>
        <w:widowControl w:val="0"/>
      </w:pPr>
      <w:bookmarkStart w:id="15895" w:name="_CR9_3_1_154"/>
      <w:bookmarkStart w:id="15896" w:name="_Toc45832562"/>
      <w:bookmarkStart w:id="15897" w:name="_Toc51763842"/>
      <w:bookmarkStart w:id="15898" w:name="_Toc64449012"/>
      <w:bookmarkStart w:id="15899" w:name="_Toc66289671"/>
      <w:bookmarkStart w:id="15900" w:name="_Toc74154784"/>
      <w:bookmarkStart w:id="15901" w:name="_Toc81383528"/>
      <w:bookmarkStart w:id="15902" w:name="_Toc88658161"/>
      <w:bookmarkStart w:id="15903" w:name="_Toc97911073"/>
      <w:bookmarkStart w:id="15904" w:name="_Toc99038833"/>
      <w:bookmarkStart w:id="15905" w:name="_Toc99731096"/>
      <w:bookmarkStart w:id="15906" w:name="_Toc105511227"/>
      <w:bookmarkStart w:id="15907" w:name="_Toc105927759"/>
      <w:bookmarkStart w:id="15908" w:name="_Toc106110299"/>
      <w:bookmarkStart w:id="15909" w:name="_Toc113835736"/>
      <w:bookmarkStart w:id="15910" w:name="_Toc120124584"/>
      <w:bookmarkStart w:id="15911" w:name="_Toc209695067"/>
      <w:bookmarkEnd w:id="15895"/>
      <w:r>
        <w:t>9.3.1.154</w:t>
      </w:r>
      <w:r w:rsidRPr="00E341FC">
        <w:tab/>
        <w:t>M</w:t>
      </w:r>
      <w:r w:rsidRPr="00E341FC">
        <w:rPr>
          <w:lang w:eastAsia="zh-CN"/>
        </w:rPr>
        <w:t>7</w:t>
      </w:r>
      <w:r w:rsidRPr="00E341FC">
        <w:t xml:space="preserve"> Configuration</w:t>
      </w:r>
      <w:bookmarkEnd w:id="15894"/>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48493080" w:rsidR="00E50798" w:rsidRPr="00463764" w:rsidRDefault="00E50798" w:rsidP="007F5078">
            <w:pPr>
              <w:pStyle w:val="TAL"/>
              <w:keepNext w:val="0"/>
              <w:keepLines w:val="0"/>
              <w:widowControl w:val="0"/>
              <w:rPr>
                <w:lang w:eastAsia="ja-JP"/>
              </w:rPr>
            </w:pPr>
            <w:r w:rsidRPr="008C2671">
              <w:rPr>
                <w:lang w:eastAsia="ja-JP"/>
              </w:rPr>
              <w:t xml:space="preserve">INTEGER (1..60, </w:t>
            </w:r>
            <w:del w:id="15912" w:author="CR1615" w:date="2025-11-24T09:32:00Z">
              <w:r w:rsidRPr="008C2671" w:rsidDel="00BC7C0D">
                <w:rPr>
                  <w:lang w:eastAsia="ja-JP"/>
                </w:rPr>
                <w:delText>…</w:delText>
              </w:r>
            </w:del>
            <w:ins w:id="15913" w:author="CR1615" w:date="2025-11-24T09:32:00Z">
              <w:r w:rsidR="00BC7C0D">
                <w:rPr>
                  <w:lang w:eastAsia="ja-JP"/>
                </w:rPr>
                <w:t>...</w:t>
              </w:r>
            </w:ins>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3AD67CE9" w:rsidR="00E50798" w:rsidRPr="00463764" w:rsidRDefault="00E50798" w:rsidP="007F5078">
            <w:pPr>
              <w:pStyle w:val="TAL"/>
              <w:keepNext w:val="0"/>
              <w:keepLines w:val="0"/>
              <w:widowControl w:val="0"/>
              <w:rPr>
                <w:lang w:eastAsia="ja-JP"/>
              </w:rPr>
            </w:pPr>
            <w:r w:rsidRPr="00463764">
              <w:rPr>
                <w:lang w:eastAsia="ja-JP"/>
              </w:rPr>
              <w:t xml:space="preserve">ENUMERATED(downlink, </w:t>
            </w:r>
            <w:del w:id="15914" w:author="CR1615" w:date="2025-11-24T09:32:00Z">
              <w:r w:rsidRPr="00463764" w:rsidDel="00BC7C0D">
                <w:rPr>
                  <w:lang w:eastAsia="ja-JP"/>
                </w:rPr>
                <w:delText>…</w:delText>
              </w:r>
            </w:del>
            <w:ins w:id="15915" w:author="CR1615" w:date="2025-11-24T09:32:00Z">
              <w:r w:rsidR="00BC7C0D">
                <w:rPr>
                  <w:lang w:eastAsia="ja-JP"/>
                </w:rPr>
                <w:t>...</w:t>
              </w:r>
            </w:ins>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5182CB63"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del w:id="15916" w:author="CR1615" w:date="2025-11-24T09:32:00Z">
              <w:r w:rsidRPr="0021596D" w:rsidDel="00BC7C0D">
                <w:rPr>
                  <w:rFonts w:eastAsia="SimSun"/>
                  <w:lang w:val="x-none" w:eastAsia="ja-JP"/>
                </w:rPr>
                <w:delText>…</w:delText>
              </w:r>
            </w:del>
            <w:ins w:id="15917" w:author="CR1615" w:date="2025-11-24T09:32:00Z">
              <w:r w:rsidR="00BC7C0D">
                <w:rPr>
                  <w:rFonts w:eastAsia="SimSun"/>
                  <w:lang w:val="x-none" w:eastAsia="ja-JP"/>
                </w:rPr>
                <w:t>...</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5918" w:name="_CR9_3_1_155"/>
      <w:bookmarkStart w:id="15919" w:name="_Toc45832563"/>
      <w:bookmarkStart w:id="15920" w:name="_Toc51763843"/>
      <w:bookmarkStart w:id="15921" w:name="_Toc64449013"/>
      <w:bookmarkStart w:id="15922" w:name="_Toc66289672"/>
      <w:bookmarkStart w:id="15923" w:name="_Toc74154785"/>
      <w:bookmarkStart w:id="15924" w:name="_Toc81383529"/>
      <w:bookmarkStart w:id="15925" w:name="_Toc88658162"/>
      <w:bookmarkStart w:id="15926" w:name="_Toc97911074"/>
      <w:bookmarkStart w:id="15927" w:name="_Toc99038834"/>
      <w:bookmarkStart w:id="15928" w:name="_Toc99731097"/>
      <w:bookmarkStart w:id="15929" w:name="_Toc105511228"/>
      <w:bookmarkStart w:id="15930" w:name="_Toc105927760"/>
      <w:bookmarkStart w:id="15931" w:name="_Toc106110300"/>
      <w:bookmarkStart w:id="15932" w:name="_Toc113835737"/>
      <w:bookmarkStart w:id="15933" w:name="_Toc120124585"/>
      <w:bookmarkStart w:id="15934" w:name="_Toc209695068"/>
      <w:bookmarkStart w:id="15935" w:name="_Hlk25157470"/>
      <w:bookmarkEnd w:id="15918"/>
      <w:r>
        <w:t>9.3.1.155</w:t>
      </w:r>
      <w:r>
        <w:tab/>
        <w:t>NID</w:t>
      </w:r>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5936" w:name="_CR9_3_1_156"/>
      <w:bookmarkStart w:id="15937" w:name="_Toc45832564"/>
      <w:bookmarkStart w:id="15938" w:name="_Toc51763844"/>
      <w:bookmarkStart w:id="15939" w:name="_Toc64449014"/>
      <w:bookmarkStart w:id="15940" w:name="_Toc66289673"/>
      <w:bookmarkStart w:id="15941" w:name="_Toc74154786"/>
      <w:bookmarkStart w:id="15942" w:name="_Toc81383530"/>
      <w:bookmarkStart w:id="15943" w:name="_Toc88658163"/>
      <w:bookmarkStart w:id="15944" w:name="_Toc97911075"/>
      <w:bookmarkStart w:id="15945" w:name="_Toc99038835"/>
      <w:bookmarkStart w:id="15946" w:name="_Toc99731098"/>
      <w:bookmarkStart w:id="15947" w:name="_Toc105511229"/>
      <w:bookmarkStart w:id="15948" w:name="_Toc105927761"/>
      <w:bookmarkStart w:id="15949" w:name="_Toc106110301"/>
      <w:bookmarkStart w:id="15950" w:name="_Toc113835738"/>
      <w:bookmarkStart w:id="15951" w:name="_Toc120124586"/>
      <w:bookmarkStart w:id="15952" w:name="_Toc209695069"/>
      <w:bookmarkEnd w:id="15935"/>
      <w:bookmarkEnd w:id="15936"/>
      <w:r>
        <w:t>9.3.1.156</w:t>
      </w:r>
      <w:r>
        <w:tab/>
        <w:t>NPN Support Information</w:t>
      </w:r>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5953" w:name="_CR9_3_1_157"/>
      <w:bookmarkStart w:id="15954" w:name="_Toc45832565"/>
      <w:bookmarkStart w:id="15955" w:name="_Toc51763845"/>
      <w:bookmarkStart w:id="15956" w:name="_Toc64449015"/>
      <w:bookmarkStart w:id="15957" w:name="_Toc66289674"/>
      <w:bookmarkStart w:id="15958" w:name="_Toc74154787"/>
      <w:bookmarkStart w:id="15959" w:name="_Toc81383531"/>
      <w:bookmarkStart w:id="15960" w:name="_Toc88658164"/>
      <w:bookmarkStart w:id="15961" w:name="_Toc97911076"/>
      <w:bookmarkStart w:id="15962" w:name="_Toc99038836"/>
      <w:bookmarkStart w:id="15963" w:name="_Toc99731099"/>
      <w:bookmarkStart w:id="15964" w:name="_Toc105511230"/>
      <w:bookmarkStart w:id="15965" w:name="_Toc105927762"/>
      <w:bookmarkStart w:id="15966" w:name="_Toc106110302"/>
      <w:bookmarkStart w:id="15967" w:name="_Toc113835739"/>
      <w:bookmarkStart w:id="15968" w:name="_Toc120124587"/>
      <w:bookmarkStart w:id="15969" w:name="_Toc209695070"/>
      <w:bookmarkEnd w:id="15953"/>
      <w:r>
        <w:t>9.3.1.157</w:t>
      </w:r>
      <w:r w:rsidRPr="008654B2">
        <w:tab/>
        <w:t>NPN Broadcast Information</w:t>
      </w:r>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5970" w:name="_CR9_3_1_158"/>
      <w:bookmarkStart w:id="15971" w:name="_Toc45832566"/>
      <w:bookmarkStart w:id="15972" w:name="_Toc51763846"/>
      <w:bookmarkStart w:id="15973" w:name="_Toc64449016"/>
      <w:bookmarkStart w:id="15974" w:name="_Toc66289675"/>
      <w:bookmarkStart w:id="15975" w:name="_Toc74154788"/>
      <w:bookmarkStart w:id="15976" w:name="_Toc81383532"/>
      <w:bookmarkStart w:id="15977" w:name="_Toc88658165"/>
      <w:bookmarkStart w:id="15978" w:name="_Toc97911077"/>
      <w:bookmarkStart w:id="15979" w:name="_Toc99038837"/>
      <w:bookmarkStart w:id="15980" w:name="_Toc99731100"/>
      <w:bookmarkStart w:id="15981" w:name="_Toc105511231"/>
      <w:bookmarkStart w:id="15982" w:name="_Toc105927763"/>
      <w:bookmarkStart w:id="15983" w:name="_Toc106110303"/>
      <w:bookmarkStart w:id="15984" w:name="_Toc113835740"/>
      <w:bookmarkStart w:id="15985" w:name="_Toc120124588"/>
      <w:bookmarkStart w:id="15986" w:name="_Toc209695071"/>
      <w:bookmarkEnd w:id="15970"/>
      <w:r>
        <w:t>9.3.1.158</w:t>
      </w:r>
      <w:r w:rsidRPr="008654B2">
        <w:tab/>
        <w:t>Broadcast SNPN ID List</w:t>
      </w:r>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5987" w:name="_CR9_3_1_159"/>
      <w:bookmarkStart w:id="15988" w:name="_Toc45832567"/>
      <w:bookmarkStart w:id="15989" w:name="_Toc51763847"/>
      <w:bookmarkStart w:id="15990" w:name="_Toc64449017"/>
      <w:bookmarkStart w:id="15991" w:name="_Toc66289676"/>
      <w:bookmarkStart w:id="15992" w:name="_Toc74154789"/>
      <w:bookmarkStart w:id="15993" w:name="_Toc81383533"/>
      <w:bookmarkStart w:id="15994" w:name="_Toc88658166"/>
      <w:bookmarkStart w:id="15995" w:name="_Toc97911078"/>
      <w:bookmarkStart w:id="15996" w:name="_Toc99038838"/>
      <w:bookmarkStart w:id="15997" w:name="_Toc99731101"/>
      <w:bookmarkStart w:id="15998" w:name="_Toc105511232"/>
      <w:bookmarkStart w:id="15999" w:name="_Toc105927764"/>
      <w:bookmarkStart w:id="16000" w:name="_Toc106110304"/>
      <w:bookmarkStart w:id="16001" w:name="_Toc113835741"/>
      <w:bookmarkStart w:id="16002" w:name="_Toc120124589"/>
      <w:bookmarkStart w:id="16003" w:name="_Toc209695072"/>
      <w:bookmarkEnd w:id="15987"/>
      <w:r>
        <w:t>9.3.1.159</w:t>
      </w:r>
      <w:r w:rsidRPr="008654B2">
        <w:tab/>
        <w:t>Broadcast NID List</w:t>
      </w:r>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6004" w:name="_CR9_3_1_160"/>
      <w:bookmarkStart w:id="16005" w:name="_Toc45832568"/>
      <w:bookmarkStart w:id="16006" w:name="_Toc51763848"/>
      <w:bookmarkStart w:id="16007" w:name="_Toc64449018"/>
      <w:bookmarkStart w:id="16008" w:name="_Toc66289677"/>
      <w:bookmarkStart w:id="16009" w:name="_Toc74154790"/>
      <w:bookmarkStart w:id="16010" w:name="_Toc81383534"/>
      <w:bookmarkStart w:id="16011" w:name="_Toc88658167"/>
      <w:bookmarkStart w:id="16012" w:name="_Toc97911079"/>
      <w:bookmarkStart w:id="16013" w:name="_Toc99038839"/>
      <w:bookmarkStart w:id="16014" w:name="_Toc99731102"/>
      <w:bookmarkStart w:id="16015" w:name="_Toc105511233"/>
      <w:bookmarkStart w:id="16016" w:name="_Toc105927765"/>
      <w:bookmarkStart w:id="16017" w:name="_Toc106110305"/>
      <w:bookmarkStart w:id="16018" w:name="_Toc113835742"/>
      <w:bookmarkStart w:id="16019" w:name="_Toc120124590"/>
      <w:bookmarkStart w:id="16020" w:name="_Toc209695073"/>
      <w:bookmarkEnd w:id="16004"/>
      <w:r>
        <w:t>9.3.1.160</w:t>
      </w:r>
      <w:r w:rsidRPr="008654B2">
        <w:tab/>
        <w:t>Broadcast CAG-Identifier List</w:t>
      </w:r>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6021" w:name="_CR9_3_1_161"/>
      <w:bookmarkStart w:id="16022" w:name="_Toc45832569"/>
      <w:bookmarkStart w:id="16023" w:name="_Toc51763849"/>
      <w:bookmarkStart w:id="16024" w:name="_Toc64449019"/>
      <w:bookmarkStart w:id="16025" w:name="_Toc66289678"/>
      <w:bookmarkStart w:id="16026" w:name="_Toc74154791"/>
      <w:bookmarkStart w:id="16027" w:name="_Toc81383535"/>
      <w:bookmarkStart w:id="16028" w:name="_Toc88658168"/>
      <w:bookmarkStart w:id="16029" w:name="_Toc97911080"/>
      <w:bookmarkStart w:id="16030" w:name="_Toc99038840"/>
      <w:bookmarkStart w:id="16031" w:name="_Toc99731103"/>
      <w:bookmarkStart w:id="16032" w:name="_Toc105511234"/>
      <w:bookmarkStart w:id="16033" w:name="_Toc105927766"/>
      <w:bookmarkStart w:id="16034" w:name="_Toc106110306"/>
      <w:bookmarkStart w:id="16035" w:name="_Toc113835743"/>
      <w:bookmarkStart w:id="16036" w:name="_Toc120124591"/>
      <w:bookmarkStart w:id="16037" w:name="_Toc209695074"/>
      <w:bookmarkEnd w:id="16021"/>
      <w:r>
        <w:lastRenderedPageBreak/>
        <w:t>9.3.1.161</w:t>
      </w:r>
      <w:r w:rsidRPr="00C51536">
        <w:tab/>
        <w:t>C</w:t>
      </w:r>
      <w:r>
        <w:t>AG</w:t>
      </w:r>
      <w:r w:rsidRPr="00C51536">
        <w:t xml:space="preserve"> I</w:t>
      </w:r>
      <w:r>
        <w:t>D</w:t>
      </w:r>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6038" w:name="_CR9_3_1_162"/>
      <w:bookmarkStart w:id="16039" w:name="_Toc45832570"/>
      <w:bookmarkStart w:id="16040" w:name="_Toc51763850"/>
      <w:bookmarkStart w:id="16041" w:name="_Toc64449020"/>
      <w:bookmarkStart w:id="16042" w:name="_Toc66289679"/>
      <w:bookmarkStart w:id="16043" w:name="_Toc74154792"/>
      <w:bookmarkStart w:id="16044" w:name="_Toc81383536"/>
      <w:bookmarkStart w:id="16045" w:name="_Toc88658169"/>
      <w:bookmarkStart w:id="16046" w:name="_Toc97911081"/>
      <w:bookmarkStart w:id="16047" w:name="_Toc99038841"/>
      <w:bookmarkStart w:id="16048" w:name="_Toc99731104"/>
      <w:bookmarkStart w:id="16049" w:name="_Toc105511235"/>
      <w:bookmarkStart w:id="16050" w:name="_Toc105927767"/>
      <w:bookmarkStart w:id="16051" w:name="_Toc106110307"/>
      <w:bookmarkStart w:id="16052" w:name="_Toc113835744"/>
      <w:bookmarkStart w:id="16053" w:name="_Toc120124592"/>
      <w:bookmarkStart w:id="16054" w:name="_Toc209695075"/>
      <w:bookmarkEnd w:id="16038"/>
      <w:r>
        <w:t>9.3.1.162</w:t>
      </w:r>
      <w:r w:rsidRPr="009F5A10">
        <w:tab/>
      </w:r>
      <w:r>
        <w:t>Broadcast PNI-NPN ID Information</w:t>
      </w:r>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6055" w:name="_CR9_3_1_163"/>
      <w:bookmarkStart w:id="16056" w:name="_Toc45832571"/>
      <w:bookmarkStart w:id="16057" w:name="_Toc51763851"/>
      <w:bookmarkStart w:id="16058" w:name="_Toc64449021"/>
      <w:bookmarkStart w:id="16059" w:name="_Toc66289680"/>
      <w:bookmarkStart w:id="16060" w:name="_Toc74154793"/>
      <w:bookmarkStart w:id="16061" w:name="_Toc81383537"/>
      <w:bookmarkStart w:id="16062" w:name="_Toc88658170"/>
      <w:bookmarkStart w:id="16063" w:name="_Toc97911082"/>
      <w:bookmarkStart w:id="16064" w:name="_Toc99038842"/>
      <w:bookmarkStart w:id="16065" w:name="_Toc99731105"/>
      <w:bookmarkStart w:id="16066" w:name="_Toc105511236"/>
      <w:bookmarkStart w:id="16067" w:name="_Toc105927768"/>
      <w:bookmarkStart w:id="16068" w:name="_Toc106110308"/>
      <w:bookmarkStart w:id="16069" w:name="_Toc113835745"/>
      <w:bookmarkStart w:id="16070" w:name="_Toc120124593"/>
      <w:bookmarkStart w:id="16071" w:name="_Toc209695076"/>
      <w:bookmarkEnd w:id="16055"/>
      <w:r>
        <w:t>9.3.1.163</w:t>
      </w:r>
      <w:r w:rsidRPr="008654B2">
        <w:tab/>
      </w:r>
      <w:r w:rsidRPr="00F0014A">
        <w:t xml:space="preserve">Available SNPN </w:t>
      </w:r>
      <w:r w:rsidRPr="008654B2">
        <w:t>ID List</w:t>
      </w:r>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6072" w:name="_CR9_3_1_164"/>
      <w:bookmarkStart w:id="16073" w:name="_Toc45832572"/>
      <w:bookmarkStart w:id="16074" w:name="_Toc51763852"/>
      <w:bookmarkStart w:id="16075" w:name="_Toc64449022"/>
      <w:bookmarkStart w:id="16076" w:name="_Toc66289681"/>
      <w:bookmarkStart w:id="16077" w:name="_Toc74154794"/>
      <w:bookmarkStart w:id="16078" w:name="_Toc81383538"/>
      <w:bookmarkStart w:id="16079" w:name="_Toc88658171"/>
      <w:bookmarkStart w:id="16080" w:name="_Toc97911083"/>
      <w:bookmarkStart w:id="16081" w:name="_Toc99038843"/>
      <w:bookmarkStart w:id="16082" w:name="_Toc99731106"/>
      <w:bookmarkStart w:id="16083" w:name="_Toc105511237"/>
      <w:bookmarkStart w:id="16084" w:name="_Toc105927769"/>
      <w:bookmarkStart w:id="16085" w:name="_Toc106110309"/>
      <w:bookmarkStart w:id="16086" w:name="_Toc113835746"/>
      <w:bookmarkStart w:id="16087" w:name="_Toc120124594"/>
      <w:bookmarkStart w:id="16088" w:name="_Toc209695077"/>
      <w:bookmarkEnd w:id="16072"/>
      <w:r>
        <w:rPr>
          <w:lang w:val="fr-FR"/>
        </w:rPr>
        <w:t>9.3.1.164</w:t>
      </w:r>
      <w:r w:rsidRPr="00FD0425">
        <w:rPr>
          <w:lang w:val="fr-FR"/>
        </w:rPr>
        <w:tab/>
      </w:r>
      <w:bookmarkEnd w:id="16073"/>
      <w:bookmarkEnd w:id="16074"/>
      <w:r>
        <w:rPr>
          <w:lang w:val="fr-FR"/>
        </w:rPr>
        <w:t>Void</w:t>
      </w:r>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6089" w:name="_CR9_3_1_165"/>
      <w:bookmarkStart w:id="16090" w:name="_Toc45832573"/>
      <w:bookmarkStart w:id="16091" w:name="_Toc51763853"/>
      <w:bookmarkStart w:id="16092" w:name="_Toc64449023"/>
      <w:bookmarkStart w:id="16093" w:name="_Toc66289682"/>
      <w:bookmarkStart w:id="16094" w:name="_Toc74154795"/>
      <w:bookmarkStart w:id="16095" w:name="_Toc81383539"/>
      <w:bookmarkStart w:id="16096" w:name="_Toc88658172"/>
      <w:bookmarkStart w:id="16097" w:name="_Toc97911084"/>
      <w:bookmarkStart w:id="16098" w:name="_Toc99038844"/>
      <w:bookmarkStart w:id="16099" w:name="_Toc99731107"/>
      <w:bookmarkStart w:id="16100" w:name="_Toc105511238"/>
      <w:bookmarkStart w:id="16101" w:name="_Toc105927770"/>
      <w:bookmarkStart w:id="16102" w:name="_Toc106110310"/>
      <w:bookmarkStart w:id="16103" w:name="_Toc113835747"/>
      <w:bookmarkStart w:id="16104" w:name="_Toc120124595"/>
      <w:bookmarkStart w:id="16105" w:name="_Toc209695078"/>
      <w:bookmarkEnd w:id="16089"/>
      <w:r>
        <w:rPr>
          <w:lang w:eastAsia="zh-CN"/>
        </w:rPr>
        <w:t>9.3.1.165</w:t>
      </w:r>
      <w:r w:rsidRPr="00150DA4">
        <w:rPr>
          <w:lang w:eastAsia="zh-CN"/>
        </w:rPr>
        <w:tab/>
      </w:r>
      <w:r>
        <w:rPr>
          <w:lang w:eastAsia="zh-CN"/>
        </w:rPr>
        <w:t xml:space="preserve">Extended </w:t>
      </w:r>
      <w:r w:rsidRPr="00150DA4">
        <w:rPr>
          <w:lang w:eastAsia="zh-CN"/>
        </w:rPr>
        <w:t>Slice Support List</w:t>
      </w:r>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6106" w:name="_CR9_3_1_166"/>
      <w:bookmarkStart w:id="16107" w:name="_Toc534903085"/>
      <w:bookmarkStart w:id="16108" w:name="_Toc51763854"/>
      <w:bookmarkStart w:id="16109" w:name="_Toc64449024"/>
      <w:bookmarkStart w:id="16110" w:name="_Toc66289683"/>
      <w:bookmarkStart w:id="16111" w:name="_Toc74154796"/>
      <w:bookmarkStart w:id="16112" w:name="_Toc81383540"/>
      <w:bookmarkStart w:id="16113" w:name="_Toc88658173"/>
      <w:bookmarkStart w:id="16114" w:name="_Toc97911085"/>
      <w:bookmarkStart w:id="16115" w:name="_Toc99038845"/>
      <w:bookmarkStart w:id="16116" w:name="_Toc99731108"/>
      <w:bookmarkStart w:id="16117" w:name="_Toc105511239"/>
      <w:bookmarkStart w:id="16118" w:name="_Toc105927771"/>
      <w:bookmarkStart w:id="16119" w:name="_Toc106110311"/>
      <w:bookmarkStart w:id="16120" w:name="_Toc113835748"/>
      <w:bookmarkStart w:id="16121" w:name="_Toc120124596"/>
      <w:bookmarkStart w:id="16122" w:name="_Toc209695079"/>
      <w:bookmarkStart w:id="16123" w:name="_Toc20955300"/>
      <w:bookmarkStart w:id="16124" w:name="_Toc29503571"/>
      <w:bookmarkStart w:id="16125" w:name="_Toc36552783"/>
      <w:bookmarkStart w:id="16126" w:name="_Toc36553942"/>
      <w:bookmarkStart w:id="16127" w:name="_Toc36554510"/>
      <w:bookmarkStart w:id="16128" w:name="_Toc20955993"/>
      <w:bookmarkStart w:id="16129" w:name="_Toc29893118"/>
      <w:bookmarkStart w:id="16130" w:name="_Toc36557055"/>
      <w:bookmarkStart w:id="16131" w:name="_Toc45832574"/>
      <w:bookmarkEnd w:id="16106"/>
      <w:r w:rsidRPr="00707B3F">
        <w:rPr>
          <w:noProof/>
        </w:rPr>
        <w:lastRenderedPageBreak/>
        <w:t>9.</w:t>
      </w:r>
      <w:r>
        <w:rPr>
          <w:noProof/>
        </w:rPr>
        <w:t>3.1.166</w:t>
      </w:r>
      <w:r w:rsidRPr="00707B3F">
        <w:rPr>
          <w:noProof/>
        </w:rPr>
        <w:tab/>
      </w:r>
      <w:r>
        <w:rPr>
          <w:noProof/>
        </w:rPr>
        <w:t xml:space="preserve">Positioning </w:t>
      </w:r>
      <w:r w:rsidRPr="00707B3F">
        <w:rPr>
          <w:noProof/>
        </w:rPr>
        <w:t>Measurement Result</w:t>
      </w:r>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r>
        <w:rPr>
          <w:noProof/>
        </w:rPr>
        <w:t xml:space="preserve"> </w:t>
      </w:r>
    </w:p>
    <w:p w14:paraId="4ADBC7EA" w14:textId="77777777" w:rsidR="00E50798" w:rsidRDefault="00E50798" w:rsidP="00E50798">
      <w:pPr>
        <w:widowControl w:val="0"/>
        <w:rPr>
          <w:noProof/>
        </w:rPr>
      </w:pPr>
      <w:bookmarkStart w:id="16132"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707B3F" w14:paraId="1FE582BB" w14:textId="77777777" w:rsidTr="00B7795A">
        <w:trPr>
          <w:tblHeader/>
          <w:jc w:val="center"/>
        </w:trPr>
        <w:tc>
          <w:tcPr>
            <w:tcW w:w="2634" w:type="dxa"/>
          </w:tcPr>
          <w:bookmarkEnd w:id="16132"/>
          <w:p w14:paraId="6C913060" w14:textId="77777777" w:rsidR="00E50798" w:rsidRPr="0030753D" w:rsidRDefault="00E50798" w:rsidP="007F5078">
            <w:pPr>
              <w:pStyle w:val="TAH"/>
              <w:keepNext w:val="0"/>
              <w:keepLines w:val="0"/>
              <w:widowControl w:val="0"/>
            </w:pPr>
            <w:r w:rsidRPr="0030753D">
              <w:t>IE/Group Name</w:t>
            </w:r>
          </w:p>
        </w:tc>
        <w:tc>
          <w:tcPr>
            <w:tcW w:w="1106" w:type="dxa"/>
          </w:tcPr>
          <w:p w14:paraId="18F9C0F3" w14:textId="77777777" w:rsidR="00E50798" w:rsidRPr="0030753D" w:rsidRDefault="00E50798" w:rsidP="007F5078">
            <w:pPr>
              <w:pStyle w:val="TAH"/>
              <w:keepNext w:val="0"/>
              <w:keepLines w:val="0"/>
              <w:widowControl w:val="0"/>
            </w:pPr>
            <w:r w:rsidRPr="0030753D">
              <w:t>Presence</w:t>
            </w:r>
          </w:p>
        </w:tc>
        <w:tc>
          <w:tcPr>
            <w:tcW w:w="1620" w:type="dxa"/>
          </w:tcPr>
          <w:p w14:paraId="406BD74F" w14:textId="77777777" w:rsidR="00E50798" w:rsidRPr="0030753D" w:rsidRDefault="00E50798" w:rsidP="007F5078">
            <w:pPr>
              <w:pStyle w:val="TAH"/>
              <w:keepNext w:val="0"/>
              <w:keepLines w:val="0"/>
              <w:widowControl w:val="0"/>
            </w:pPr>
            <w:r w:rsidRPr="0030753D">
              <w:t>Range</w:t>
            </w:r>
          </w:p>
        </w:tc>
        <w:tc>
          <w:tcPr>
            <w:tcW w:w="1260" w:type="dxa"/>
          </w:tcPr>
          <w:p w14:paraId="042FD1E9" w14:textId="77777777" w:rsidR="00E50798" w:rsidRPr="0030753D" w:rsidRDefault="00E50798" w:rsidP="007F5078">
            <w:pPr>
              <w:pStyle w:val="TAH"/>
              <w:keepNext w:val="0"/>
              <w:keepLines w:val="0"/>
              <w:widowControl w:val="0"/>
            </w:pPr>
            <w:r w:rsidRPr="0030753D">
              <w:t>IE Type and Reference</w:t>
            </w:r>
          </w:p>
        </w:tc>
        <w:tc>
          <w:tcPr>
            <w:tcW w:w="1402" w:type="dxa"/>
          </w:tcPr>
          <w:p w14:paraId="399493D0" w14:textId="77777777" w:rsidR="00E50798" w:rsidRPr="0030753D" w:rsidRDefault="00E50798" w:rsidP="007F5078">
            <w:pPr>
              <w:pStyle w:val="TAH"/>
              <w:keepNext w:val="0"/>
              <w:keepLines w:val="0"/>
              <w:widowControl w:val="0"/>
            </w:pPr>
            <w:r w:rsidRPr="0030753D">
              <w:t>Semantics Description</w:t>
            </w:r>
          </w:p>
        </w:tc>
        <w:tc>
          <w:tcPr>
            <w:tcW w:w="707" w:type="dxa"/>
          </w:tcPr>
          <w:p w14:paraId="13F766EF" w14:textId="77777777" w:rsidR="00E50798" w:rsidRPr="0030753D" w:rsidRDefault="00E50798" w:rsidP="007F5078">
            <w:pPr>
              <w:pStyle w:val="TAH"/>
              <w:keepNext w:val="0"/>
              <w:keepLines w:val="0"/>
              <w:widowControl w:val="0"/>
            </w:pPr>
            <w:r w:rsidRPr="000843C3">
              <w:t>Criticality</w:t>
            </w:r>
          </w:p>
        </w:tc>
        <w:tc>
          <w:tcPr>
            <w:tcW w:w="1134"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B7795A">
        <w:trPr>
          <w:jc w:val="center"/>
        </w:trPr>
        <w:tc>
          <w:tcPr>
            <w:tcW w:w="2634"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106" w:type="dxa"/>
          </w:tcPr>
          <w:p w14:paraId="7E73D5D9" w14:textId="77777777" w:rsidR="00E50798" w:rsidRPr="006065F5" w:rsidRDefault="00E50798" w:rsidP="007F5078">
            <w:pPr>
              <w:pStyle w:val="TAL"/>
              <w:keepNext w:val="0"/>
              <w:keepLines w:val="0"/>
              <w:widowControl w:val="0"/>
              <w:rPr>
                <w:noProof/>
              </w:rPr>
            </w:pPr>
          </w:p>
        </w:tc>
        <w:tc>
          <w:tcPr>
            <w:tcW w:w="162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260" w:type="dxa"/>
          </w:tcPr>
          <w:p w14:paraId="73A8831A" w14:textId="77777777" w:rsidR="00E50798" w:rsidRPr="006065F5" w:rsidRDefault="00E50798" w:rsidP="007F5078">
            <w:pPr>
              <w:pStyle w:val="TAL"/>
              <w:keepNext w:val="0"/>
              <w:keepLines w:val="0"/>
              <w:widowControl w:val="0"/>
              <w:rPr>
                <w:noProof/>
              </w:rPr>
            </w:pPr>
          </w:p>
        </w:tc>
        <w:tc>
          <w:tcPr>
            <w:tcW w:w="1402" w:type="dxa"/>
          </w:tcPr>
          <w:p w14:paraId="22BA6B57" w14:textId="77777777" w:rsidR="00E50798" w:rsidRPr="006065F5" w:rsidRDefault="00E50798" w:rsidP="007F5078">
            <w:pPr>
              <w:pStyle w:val="TAL"/>
              <w:keepNext w:val="0"/>
              <w:keepLines w:val="0"/>
              <w:widowControl w:val="0"/>
              <w:rPr>
                <w:bCs/>
                <w:noProof/>
              </w:rPr>
            </w:pPr>
          </w:p>
        </w:tc>
        <w:tc>
          <w:tcPr>
            <w:tcW w:w="707" w:type="dxa"/>
          </w:tcPr>
          <w:p w14:paraId="64B4BBD9" w14:textId="77777777" w:rsidR="00E50798" w:rsidRPr="0030753D" w:rsidRDefault="00E50798" w:rsidP="007F5078">
            <w:pPr>
              <w:pStyle w:val="TAC"/>
              <w:keepNext w:val="0"/>
              <w:keepLines w:val="0"/>
              <w:widowControl w:val="0"/>
            </w:pPr>
            <w:r w:rsidRPr="0030753D">
              <w:t>-</w:t>
            </w:r>
          </w:p>
        </w:tc>
        <w:tc>
          <w:tcPr>
            <w:tcW w:w="1134"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B7795A">
        <w:trPr>
          <w:jc w:val="center"/>
        </w:trPr>
        <w:tc>
          <w:tcPr>
            <w:tcW w:w="2634"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106"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620" w:type="dxa"/>
          </w:tcPr>
          <w:p w14:paraId="0FD4B0DB" w14:textId="77777777" w:rsidR="00E50798" w:rsidRPr="006065F5" w:rsidRDefault="00E50798" w:rsidP="007F5078">
            <w:pPr>
              <w:pStyle w:val="TAL"/>
              <w:keepNext w:val="0"/>
              <w:keepLines w:val="0"/>
              <w:widowControl w:val="0"/>
              <w:rPr>
                <w:noProof/>
              </w:rPr>
            </w:pPr>
          </w:p>
        </w:tc>
        <w:tc>
          <w:tcPr>
            <w:tcW w:w="1260" w:type="dxa"/>
          </w:tcPr>
          <w:p w14:paraId="6D9177A8" w14:textId="77777777" w:rsidR="00E50798" w:rsidRPr="006065F5" w:rsidRDefault="00E50798" w:rsidP="007F5078">
            <w:pPr>
              <w:pStyle w:val="TAL"/>
              <w:keepNext w:val="0"/>
              <w:keepLines w:val="0"/>
              <w:widowControl w:val="0"/>
            </w:pPr>
          </w:p>
        </w:tc>
        <w:tc>
          <w:tcPr>
            <w:tcW w:w="1402" w:type="dxa"/>
          </w:tcPr>
          <w:p w14:paraId="00A85E6C" w14:textId="77777777" w:rsidR="00E50798" w:rsidRPr="006065F5" w:rsidRDefault="00E50798" w:rsidP="007F5078">
            <w:pPr>
              <w:pStyle w:val="TAL"/>
              <w:keepNext w:val="0"/>
              <w:keepLines w:val="0"/>
              <w:widowControl w:val="0"/>
              <w:rPr>
                <w:bCs/>
                <w:noProof/>
              </w:rPr>
            </w:pPr>
          </w:p>
        </w:tc>
        <w:tc>
          <w:tcPr>
            <w:tcW w:w="707" w:type="dxa"/>
          </w:tcPr>
          <w:p w14:paraId="563B0869" w14:textId="77777777" w:rsidR="00E50798" w:rsidRPr="0030753D" w:rsidRDefault="00E50798" w:rsidP="007F5078">
            <w:pPr>
              <w:pStyle w:val="TAC"/>
              <w:keepNext w:val="0"/>
              <w:keepLines w:val="0"/>
              <w:widowControl w:val="0"/>
            </w:pPr>
            <w:r w:rsidRPr="0030753D">
              <w:t>-</w:t>
            </w:r>
          </w:p>
        </w:tc>
        <w:tc>
          <w:tcPr>
            <w:tcW w:w="1134"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B7795A">
        <w:trPr>
          <w:jc w:val="center"/>
        </w:trPr>
        <w:tc>
          <w:tcPr>
            <w:tcW w:w="2634"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106" w:type="dxa"/>
          </w:tcPr>
          <w:p w14:paraId="16599128" w14:textId="77777777" w:rsidR="00E50798" w:rsidRPr="006065F5" w:rsidRDefault="00E50798" w:rsidP="007F5078">
            <w:pPr>
              <w:pStyle w:val="TAL"/>
              <w:keepNext w:val="0"/>
              <w:keepLines w:val="0"/>
              <w:widowControl w:val="0"/>
              <w:rPr>
                <w:noProof/>
              </w:rPr>
            </w:pPr>
          </w:p>
        </w:tc>
        <w:tc>
          <w:tcPr>
            <w:tcW w:w="1620" w:type="dxa"/>
          </w:tcPr>
          <w:p w14:paraId="052270C5" w14:textId="77777777" w:rsidR="00E50798" w:rsidRPr="006065F5" w:rsidRDefault="00E50798" w:rsidP="007F5078">
            <w:pPr>
              <w:pStyle w:val="TAL"/>
              <w:keepNext w:val="0"/>
              <w:keepLines w:val="0"/>
              <w:widowControl w:val="0"/>
              <w:rPr>
                <w:noProof/>
              </w:rPr>
            </w:pPr>
          </w:p>
        </w:tc>
        <w:tc>
          <w:tcPr>
            <w:tcW w:w="1260" w:type="dxa"/>
          </w:tcPr>
          <w:p w14:paraId="154CE2C0" w14:textId="77777777" w:rsidR="00E50798" w:rsidRPr="006065F5" w:rsidRDefault="00E50798" w:rsidP="007F5078">
            <w:pPr>
              <w:pStyle w:val="TAL"/>
              <w:keepNext w:val="0"/>
              <w:keepLines w:val="0"/>
              <w:widowControl w:val="0"/>
            </w:pPr>
          </w:p>
        </w:tc>
        <w:tc>
          <w:tcPr>
            <w:tcW w:w="1402" w:type="dxa"/>
          </w:tcPr>
          <w:p w14:paraId="41A3A788" w14:textId="77777777" w:rsidR="00E50798" w:rsidRPr="006065F5" w:rsidRDefault="00E50798" w:rsidP="007F5078">
            <w:pPr>
              <w:pStyle w:val="TAL"/>
              <w:keepNext w:val="0"/>
              <w:keepLines w:val="0"/>
              <w:widowControl w:val="0"/>
              <w:rPr>
                <w:bCs/>
                <w:noProof/>
              </w:rPr>
            </w:pPr>
          </w:p>
        </w:tc>
        <w:tc>
          <w:tcPr>
            <w:tcW w:w="707" w:type="dxa"/>
          </w:tcPr>
          <w:p w14:paraId="3E5EE6B2" w14:textId="77777777" w:rsidR="00E50798" w:rsidRPr="0030753D" w:rsidRDefault="00E50798" w:rsidP="007F5078">
            <w:pPr>
              <w:pStyle w:val="TAC"/>
              <w:keepNext w:val="0"/>
              <w:keepLines w:val="0"/>
              <w:widowControl w:val="0"/>
            </w:pPr>
          </w:p>
        </w:tc>
        <w:tc>
          <w:tcPr>
            <w:tcW w:w="1134"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106"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402"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402"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106"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106"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402"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402"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402"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106"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106"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402"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106"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106"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402"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106"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134"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106"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62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402"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134"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BF760F" w:rsidRPr="003D7EB6" w14:paraId="07656278"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F98F2B9" w14:textId="0886CB60" w:rsidR="00BF760F" w:rsidRPr="003D7C77" w:rsidRDefault="00BF760F" w:rsidP="00BF760F">
            <w:pPr>
              <w:pStyle w:val="TAL"/>
              <w:keepNext w:val="0"/>
              <w:keepLines w:val="0"/>
              <w:widowControl w:val="0"/>
              <w:ind w:leftChars="100" w:left="200"/>
              <w:rPr>
                <w:rFonts w:eastAsia="SimSun" w:cs="Arial"/>
                <w:szCs w:val="18"/>
                <w:lang w:val="en-US"/>
              </w:rPr>
            </w:pPr>
            <w:r>
              <w:rPr>
                <w:rFonts w:cs="Arial"/>
                <w:i/>
              </w:rPr>
              <w:t>&gt;&gt;</w:t>
            </w:r>
            <w:r>
              <w:rPr>
                <w:rFonts w:cs="Arial" w:hint="eastAsia"/>
                <w:i/>
                <w:iCs/>
              </w:rPr>
              <w:t>UL SRS-TDCT</w:t>
            </w:r>
          </w:p>
        </w:tc>
        <w:tc>
          <w:tcPr>
            <w:tcW w:w="1106" w:type="dxa"/>
            <w:tcBorders>
              <w:top w:val="single" w:sz="4" w:space="0" w:color="auto"/>
              <w:left w:val="single" w:sz="4" w:space="0" w:color="auto"/>
              <w:bottom w:val="single" w:sz="4" w:space="0" w:color="auto"/>
              <w:right w:val="single" w:sz="4" w:space="0" w:color="auto"/>
            </w:tcBorders>
          </w:tcPr>
          <w:p w14:paraId="39A486A3" w14:textId="77777777" w:rsidR="00BF760F" w:rsidRPr="003D7C77" w:rsidRDefault="00BF760F" w:rsidP="00BF760F">
            <w:pPr>
              <w:pStyle w:val="TAL"/>
              <w:keepNext w:val="0"/>
              <w:keepLines w:val="0"/>
              <w:widowControl w:val="0"/>
              <w:rPr>
                <w:rFonts w:eastAsia="SimSun"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77CDF679"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375894D" w14:textId="77777777" w:rsidR="00BF760F" w:rsidRPr="003D7C77" w:rsidRDefault="00BF760F" w:rsidP="00BF760F">
            <w:pPr>
              <w:pStyle w:val="TAL"/>
              <w:keepNext w:val="0"/>
              <w:keepLines w:val="0"/>
              <w:widowControl w:val="0"/>
              <w:rPr>
                <w:rFonts w:eastAsia="SimSun" w:cs="Arial"/>
                <w:szCs w:val="18"/>
                <w:lang w:val="en-US"/>
              </w:rPr>
            </w:pPr>
          </w:p>
        </w:tc>
        <w:tc>
          <w:tcPr>
            <w:tcW w:w="1402" w:type="dxa"/>
            <w:tcBorders>
              <w:top w:val="single" w:sz="4" w:space="0" w:color="auto"/>
              <w:left w:val="single" w:sz="4" w:space="0" w:color="auto"/>
              <w:bottom w:val="single" w:sz="4" w:space="0" w:color="auto"/>
              <w:right w:val="single" w:sz="4" w:space="0" w:color="auto"/>
            </w:tcBorders>
          </w:tcPr>
          <w:p w14:paraId="3F2126D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5DCC898" w14:textId="3634CD1C" w:rsidR="00BF760F" w:rsidRDefault="00BF760F" w:rsidP="00BF760F">
            <w:pPr>
              <w:pStyle w:val="TAC"/>
              <w:keepNext w:val="0"/>
              <w:keepLines w:val="0"/>
              <w:widowControl w:val="0"/>
              <w:rPr>
                <w:rFonts w:eastAsia="SimSun"/>
                <w:lang w:val="en-US"/>
              </w:rPr>
            </w:pPr>
            <w:r>
              <w:t>YES</w:t>
            </w:r>
          </w:p>
        </w:tc>
        <w:tc>
          <w:tcPr>
            <w:tcW w:w="1134" w:type="dxa"/>
            <w:tcBorders>
              <w:top w:val="single" w:sz="4" w:space="0" w:color="auto"/>
              <w:left w:val="single" w:sz="4" w:space="0" w:color="auto"/>
              <w:bottom w:val="single" w:sz="4" w:space="0" w:color="auto"/>
              <w:right w:val="single" w:sz="4" w:space="0" w:color="auto"/>
            </w:tcBorders>
          </w:tcPr>
          <w:p w14:paraId="32086708" w14:textId="22AD7D98" w:rsidR="00BF760F" w:rsidRPr="0030753D" w:rsidRDefault="00BF760F" w:rsidP="00BF760F">
            <w:pPr>
              <w:pStyle w:val="TAC"/>
              <w:keepNext w:val="0"/>
              <w:keepLines w:val="0"/>
              <w:widowControl w:val="0"/>
            </w:pPr>
            <w:r>
              <w:t>reject</w:t>
            </w:r>
          </w:p>
        </w:tc>
      </w:tr>
      <w:tr w:rsidR="00BF760F" w:rsidRPr="003D7EB6" w14:paraId="4C663AC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7012F8" w14:textId="74B80290" w:rsidR="00BF760F" w:rsidRPr="003D7C77" w:rsidRDefault="00BF760F" w:rsidP="00BF760F">
            <w:pPr>
              <w:pStyle w:val="TAL"/>
              <w:keepNext w:val="0"/>
              <w:keepLines w:val="0"/>
              <w:widowControl w:val="0"/>
              <w:ind w:leftChars="150" w:left="300"/>
              <w:rPr>
                <w:rFonts w:eastAsia="SimSun" w:cs="Arial"/>
                <w:szCs w:val="18"/>
                <w:lang w:val="en-US"/>
              </w:rPr>
            </w:pPr>
            <w:r>
              <w:rPr>
                <w:rFonts w:cs="Arial"/>
              </w:rPr>
              <w:t>&gt;&gt;&gt;</w:t>
            </w:r>
            <w:r>
              <w:rPr>
                <w:rFonts w:cs="Arial" w:hint="eastAsia"/>
              </w:rPr>
              <w:t>UL SRS-TDCT</w:t>
            </w:r>
          </w:p>
        </w:tc>
        <w:tc>
          <w:tcPr>
            <w:tcW w:w="1106" w:type="dxa"/>
            <w:tcBorders>
              <w:top w:val="single" w:sz="4" w:space="0" w:color="auto"/>
              <w:left w:val="single" w:sz="4" w:space="0" w:color="auto"/>
              <w:bottom w:val="single" w:sz="4" w:space="0" w:color="auto"/>
              <w:right w:val="single" w:sz="4" w:space="0" w:color="auto"/>
            </w:tcBorders>
          </w:tcPr>
          <w:p w14:paraId="0994BF77" w14:textId="5247400E" w:rsidR="00BF760F" w:rsidRPr="003D7C77" w:rsidRDefault="00BF760F" w:rsidP="00BF760F">
            <w:pPr>
              <w:pStyle w:val="TAL"/>
              <w:keepNext w:val="0"/>
              <w:keepLines w:val="0"/>
              <w:widowControl w:val="0"/>
              <w:rPr>
                <w:rFonts w:eastAsia="SimSun" w:cs="Arial"/>
                <w:szCs w:val="18"/>
                <w:lang w:val="en-US"/>
              </w:rPr>
            </w:pPr>
            <w:r>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A81E6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461DA41" w14:textId="4A34F811" w:rsidR="00BF760F" w:rsidRPr="003D7C77" w:rsidRDefault="00BF760F" w:rsidP="00BF760F">
            <w:pPr>
              <w:pStyle w:val="TAL"/>
              <w:keepNext w:val="0"/>
              <w:keepLines w:val="0"/>
              <w:widowControl w:val="0"/>
              <w:rPr>
                <w:rFonts w:eastAsia="SimSun" w:cs="Arial"/>
                <w:szCs w:val="18"/>
                <w:lang w:val="en-US"/>
              </w:rPr>
            </w:pPr>
            <w:r>
              <w:rPr>
                <w:rFonts w:cs="Arial"/>
              </w:rPr>
              <w:t>9.3.1.</w:t>
            </w:r>
            <w:r>
              <w:rPr>
                <w:rFonts w:eastAsiaTheme="minorEastAsia" w:cs="Arial" w:hint="eastAsia"/>
              </w:rPr>
              <w:t>365</w:t>
            </w:r>
          </w:p>
        </w:tc>
        <w:tc>
          <w:tcPr>
            <w:tcW w:w="1402" w:type="dxa"/>
            <w:tcBorders>
              <w:top w:val="single" w:sz="4" w:space="0" w:color="auto"/>
              <w:left w:val="single" w:sz="4" w:space="0" w:color="auto"/>
              <w:bottom w:val="single" w:sz="4" w:space="0" w:color="auto"/>
              <w:right w:val="single" w:sz="4" w:space="0" w:color="auto"/>
            </w:tcBorders>
          </w:tcPr>
          <w:p w14:paraId="48FECF4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2636EB9" w14:textId="1A34915C" w:rsidR="00BF760F" w:rsidRDefault="00BF760F" w:rsidP="00BF760F">
            <w:pPr>
              <w:pStyle w:val="TAC"/>
              <w:keepNext w:val="0"/>
              <w:keepLines w:val="0"/>
              <w:widowControl w:val="0"/>
              <w:rPr>
                <w:rFonts w:eastAsia="SimSun"/>
                <w:lang w:val="en-US"/>
              </w:rPr>
            </w:pPr>
            <w:r>
              <w:t>-</w:t>
            </w:r>
          </w:p>
        </w:tc>
        <w:tc>
          <w:tcPr>
            <w:tcW w:w="1134" w:type="dxa"/>
            <w:tcBorders>
              <w:top w:val="single" w:sz="4" w:space="0" w:color="auto"/>
              <w:left w:val="single" w:sz="4" w:space="0" w:color="auto"/>
              <w:bottom w:val="single" w:sz="4" w:space="0" w:color="auto"/>
              <w:right w:val="single" w:sz="4" w:space="0" w:color="auto"/>
            </w:tcBorders>
          </w:tcPr>
          <w:p w14:paraId="6B9BA06C" w14:textId="77777777" w:rsidR="00BF760F" w:rsidRPr="0030753D" w:rsidRDefault="00BF760F" w:rsidP="00BF760F">
            <w:pPr>
              <w:pStyle w:val="TAC"/>
              <w:keepNext w:val="0"/>
              <w:keepLines w:val="0"/>
              <w:widowControl w:val="0"/>
            </w:pPr>
          </w:p>
        </w:tc>
      </w:tr>
      <w:tr w:rsidR="00BF760F" w:rsidRPr="00A4335D" w14:paraId="409E426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65F4D09" w14:textId="77777777" w:rsidR="00BF760F" w:rsidRPr="006065F5" w:rsidRDefault="00BF760F" w:rsidP="00BF760F">
            <w:pPr>
              <w:pStyle w:val="TAL"/>
              <w:keepNext w:val="0"/>
              <w:keepLines w:val="0"/>
              <w:widowControl w:val="0"/>
              <w:ind w:leftChars="50" w:left="100"/>
              <w:rPr>
                <w:noProof/>
              </w:rPr>
            </w:pPr>
            <w:r w:rsidRPr="006065F5">
              <w:rPr>
                <w:noProof/>
              </w:rPr>
              <w:t>&gt;Time Stamp</w:t>
            </w:r>
          </w:p>
        </w:tc>
        <w:tc>
          <w:tcPr>
            <w:tcW w:w="1106" w:type="dxa"/>
            <w:tcBorders>
              <w:top w:val="single" w:sz="4" w:space="0" w:color="auto"/>
              <w:left w:val="single" w:sz="4" w:space="0" w:color="auto"/>
              <w:bottom w:val="single" w:sz="4" w:space="0" w:color="auto"/>
              <w:right w:val="single" w:sz="4" w:space="0" w:color="auto"/>
            </w:tcBorders>
          </w:tcPr>
          <w:p w14:paraId="011B1EB3" w14:textId="77777777" w:rsidR="00BF760F" w:rsidRPr="006065F5" w:rsidRDefault="00BF760F" w:rsidP="00BF760F">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087576FF"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D62D06F" w14:textId="77777777" w:rsidR="00BF760F" w:rsidRPr="006065F5" w:rsidRDefault="00BF760F" w:rsidP="00BF760F">
            <w:pPr>
              <w:pStyle w:val="TAL"/>
              <w:keepNext w:val="0"/>
              <w:keepLines w:val="0"/>
              <w:widowControl w:val="0"/>
              <w:rPr>
                <w:noProof/>
              </w:rPr>
            </w:pPr>
            <w:r w:rsidRPr="006065F5">
              <w:rPr>
                <w:noProof/>
              </w:rPr>
              <w:t>9.3.1.</w:t>
            </w:r>
            <w:r>
              <w:rPr>
                <w:noProof/>
              </w:rPr>
              <w:t>171</w:t>
            </w:r>
          </w:p>
        </w:tc>
        <w:tc>
          <w:tcPr>
            <w:tcW w:w="1402" w:type="dxa"/>
            <w:tcBorders>
              <w:top w:val="single" w:sz="4" w:space="0" w:color="auto"/>
              <w:left w:val="single" w:sz="4" w:space="0" w:color="auto"/>
              <w:bottom w:val="single" w:sz="4" w:space="0" w:color="auto"/>
              <w:right w:val="single" w:sz="4" w:space="0" w:color="auto"/>
            </w:tcBorders>
          </w:tcPr>
          <w:p w14:paraId="72E2EF5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7053AA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EA810ED" w14:textId="77777777" w:rsidR="00BF760F" w:rsidRPr="0030753D" w:rsidRDefault="00BF760F" w:rsidP="00BF760F">
            <w:pPr>
              <w:pStyle w:val="TAC"/>
              <w:keepNext w:val="0"/>
              <w:keepLines w:val="0"/>
              <w:widowControl w:val="0"/>
            </w:pPr>
          </w:p>
        </w:tc>
      </w:tr>
      <w:tr w:rsidR="00BF760F" w:rsidRPr="00A4335D" w14:paraId="415650A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265DE8E" w14:textId="77777777" w:rsidR="00BF760F" w:rsidRPr="006065F5" w:rsidRDefault="00BF760F" w:rsidP="00BF760F">
            <w:pPr>
              <w:pStyle w:val="TAL"/>
              <w:keepNext w:val="0"/>
              <w:keepLines w:val="0"/>
              <w:widowControl w:val="0"/>
              <w:ind w:leftChars="50" w:left="100"/>
              <w:rPr>
                <w:noProof/>
              </w:rPr>
            </w:pPr>
            <w:r w:rsidRPr="006065F5">
              <w:rPr>
                <w:noProof/>
              </w:rPr>
              <w:t>&gt;Measurement Quality</w:t>
            </w:r>
          </w:p>
        </w:tc>
        <w:tc>
          <w:tcPr>
            <w:tcW w:w="1106" w:type="dxa"/>
            <w:tcBorders>
              <w:top w:val="single" w:sz="4" w:space="0" w:color="auto"/>
              <w:left w:val="single" w:sz="4" w:space="0" w:color="auto"/>
              <w:bottom w:val="single" w:sz="4" w:space="0" w:color="auto"/>
              <w:right w:val="single" w:sz="4" w:space="0" w:color="auto"/>
            </w:tcBorders>
          </w:tcPr>
          <w:p w14:paraId="6917BA76"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4E5928A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790B5F" w14:textId="77777777" w:rsidR="00BF760F" w:rsidRDefault="00BF760F" w:rsidP="00BF760F">
            <w:pPr>
              <w:pStyle w:val="TAL"/>
              <w:keepNext w:val="0"/>
              <w:keepLines w:val="0"/>
              <w:widowControl w:val="0"/>
              <w:rPr>
                <w:noProof/>
              </w:rPr>
            </w:pPr>
            <w:r>
              <w:rPr>
                <w:noProof/>
              </w:rPr>
              <w:t>TRP Measurement Quality</w:t>
            </w:r>
          </w:p>
          <w:p w14:paraId="37B615A7" w14:textId="77777777" w:rsidR="00BF760F" w:rsidRPr="006065F5" w:rsidRDefault="00BF760F" w:rsidP="00BF760F">
            <w:pPr>
              <w:pStyle w:val="TAL"/>
              <w:keepNext w:val="0"/>
              <w:keepLines w:val="0"/>
              <w:widowControl w:val="0"/>
              <w:rPr>
                <w:noProof/>
              </w:rPr>
            </w:pPr>
            <w:r w:rsidRPr="006065F5">
              <w:rPr>
                <w:noProof/>
              </w:rPr>
              <w:t>9.3.1.</w:t>
            </w:r>
            <w:r>
              <w:rPr>
                <w:noProof/>
              </w:rPr>
              <w:t>172</w:t>
            </w:r>
          </w:p>
        </w:tc>
        <w:tc>
          <w:tcPr>
            <w:tcW w:w="1402" w:type="dxa"/>
            <w:tcBorders>
              <w:top w:val="single" w:sz="4" w:space="0" w:color="auto"/>
              <w:left w:val="single" w:sz="4" w:space="0" w:color="auto"/>
              <w:bottom w:val="single" w:sz="4" w:space="0" w:color="auto"/>
              <w:right w:val="single" w:sz="4" w:space="0" w:color="auto"/>
            </w:tcBorders>
          </w:tcPr>
          <w:p w14:paraId="5F696ED9"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CE6A1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0BC9372C" w14:textId="77777777" w:rsidR="00BF760F" w:rsidRPr="0030753D" w:rsidRDefault="00BF760F" w:rsidP="00BF760F">
            <w:pPr>
              <w:pStyle w:val="TAC"/>
              <w:keepNext w:val="0"/>
              <w:keepLines w:val="0"/>
              <w:widowControl w:val="0"/>
            </w:pPr>
          </w:p>
        </w:tc>
      </w:tr>
      <w:tr w:rsidR="00BF760F" w:rsidRPr="00A4335D" w14:paraId="0B20B9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760DCF4" w14:textId="77777777" w:rsidR="00BF760F" w:rsidRPr="006065F5" w:rsidRDefault="00BF760F" w:rsidP="00BF760F">
            <w:pPr>
              <w:pStyle w:val="TAL"/>
              <w:keepNext w:val="0"/>
              <w:keepLines w:val="0"/>
              <w:widowControl w:val="0"/>
              <w:ind w:leftChars="50" w:left="100"/>
              <w:rPr>
                <w:noProof/>
              </w:rPr>
            </w:pPr>
            <w:r w:rsidRPr="006065F5">
              <w:rPr>
                <w:noProof/>
              </w:rPr>
              <w:t>&gt;Measurement Beam Information</w:t>
            </w:r>
          </w:p>
        </w:tc>
        <w:tc>
          <w:tcPr>
            <w:tcW w:w="1106" w:type="dxa"/>
            <w:tcBorders>
              <w:top w:val="single" w:sz="4" w:space="0" w:color="auto"/>
              <w:left w:val="single" w:sz="4" w:space="0" w:color="auto"/>
              <w:bottom w:val="single" w:sz="4" w:space="0" w:color="auto"/>
              <w:right w:val="single" w:sz="4" w:space="0" w:color="auto"/>
            </w:tcBorders>
          </w:tcPr>
          <w:p w14:paraId="4A093EA7"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5FB567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4FB937" w14:textId="77777777" w:rsidR="00BF760F" w:rsidRPr="006065F5" w:rsidRDefault="00BF760F" w:rsidP="00BF760F">
            <w:pPr>
              <w:pStyle w:val="TAL"/>
              <w:keepNext w:val="0"/>
              <w:keepLines w:val="0"/>
              <w:widowControl w:val="0"/>
              <w:rPr>
                <w:noProof/>
              </w:rPr>
            </w:pPr>
            <w:r w:rsidRPr="006065F5">
              <w:rPr>
                <w:noProof/>
              </w:rPr>
              <w:t>9.3.1.</w:t>
            </w:r>
            <w:r>
              <w:rPr>
                <w:noProof/>
              </w:rPr>
              <w:t>173</w:t>
            </w:r>
          </w:p>
        </w:tc>
        <w:tc>
          <w:tcPr>
            <w:tcW w:w="1402" w:type="dxa"/>
            <w:tcBorders>
              <w:top w:val="single" w:sz="4" w:space="0" w:color="auto"/>
              <w:left w:val="single" w:sz="4" w:space="0" w:color="auto"/>
              <w:bottom w:val="single" w:sz="4" w:space="0" w:color="auto"/>
              <w:right w:val="single" w:sz="4" w:space="0" w:color="auto"/>
            </w:tcBorders>
          </w:tcPr>
          <w:p w14:paraId="06816387"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D3DEC7"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7163CA0" w14:textId="77777777" w:rsidR="00BF760F" w:rsidRPr="0030753D" w:rsidRDefault="00BF760F" w:rsidP="00BF760F">
            <w:pPr>
              <w:pStyle w:val="TAC"/>
              <w:keepNext w:val="0"/>
              <w:keepLines w:val="0"/>
              <w:widowControl w:val="0"/>
            </w:pPr>
          </w:p>
        </w:tc>
      </w:tr>
      <w:tr w:rsidR="00BF760F" w:rsidRPr="00A4335D" w14:paraId="2F6BAE1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6B6CF4" w14:textId="77777777" w:rsidR="00BF760F" w:rsidRPr="006065F5" w:rsidRDefault="00BF760F" w:rsidP="00BF760F">
            <w:pPr>
              <w:pStyle w:val="TAL"/>
              <w:keepNext w:val="0"/>
              <w:keepLines w:val="0"/>
              <w:widowControl w:val="0"/>
              <w:ind w:leftChars="50" w:left="100"/>
              <w:rPr>
                <w:noProof/>
              </w:rPr>
            </w:pPr>
            <w:r w:rsidRPr="00E95C95">
              <w:rPr>
                <w:noProof/>
              </w:rPr>
              <w:t>&gt;ARP ID</w:t>
            </w:r>
          </w:p>
        </w:tc>
        <w:tc>
          <w:tcPr>
            <w:tcW w:w="1106" w:type="dxa"/>
            <w:tcBorders>
              <w:top w:val="single" w:sz="4" w:space="0" w:color="auto"/>
              <w:left w:val="single" w:sz="4" w:space="0" w:color="auto"/>
              <w:bottom w:val="single" w:sz="4" w:space="0" w:color="auto"/>
              <w:right w:val="single" w:sz="4" w:space="0" w:color="auto"/>
            </w:tcBorders>
          </w:tcPr>
          <w:p w14:paraId="113F7C13" w14:textId="77777777" w:rsidR="00BF760F" w:rsidRPr="006065F5" w:rsidRDefault="00BF760F" w:rsidP="00BF760F">
            <w:pPr>
              <w:pStyle w:val="TAL"/>
              <w:keepNext w:val="0"/>
              <w:keepLines w:val="0"/>
              <w:widowControl w:val="0"/>
              <w:rPr>
                <w:noProof/>
              </w:rPr>
            </w:pPr>
            <w:r w:rsidRPr="00E95C95">
              <w:rPr>
                <w:noProof/>
              </w:rPr>
              <w:t>O</w:t>
            </w:r>
          </w:p>
        </w:tc>
        <w:tc>
          <w:tcPr>
            <w:tcW w:w="1620" w:type="dxa"/>
            <w:tcBorders>
              <w:top w:val="single" w:sz="4" w:space="0" w:color="auto"/>
              <w:left w:val="single" w:sz="4" w:space="0" w:color="auto"/>
              <w:bottom w:val="single" w:sz="4" w:space="0" w:color="auto"/>
              <w:right w:val="single" w:sz="4" w:space="0" w:color="auto"/>
            </w:tcBorders>
          </w:tcPr>
          <w:p w14:paraId="4B87978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BCDFFD6" w14:textId="77777777" w:rsidR="00BF760F" w:rsidRPr="006065F5" w:rsidRDefault="00BF760F" w:rsidP="00BF760F">
            <w:pPr>
              <w:pStyle w:val="TAL"/>
              <w:keepNext w:val="0"/>
              <w:keepLines w:val="0"/>
              <w:widowControl w:val="0"/>
              <w:rPr>
                <w:noProof/>
              </w:rPr>
            </w:pPr>
            <w:r w:rsidRPr="00477948">
              <w:rPr>
                <w:noProof/>
              </w:rPr>
              <w:t>9.3.1.244</w:t>
            </w:r>
          </w:p>
        </w:tc>
        <w:tc>
          <w:tcPr>
            <w:tcW w:w="1402" w:type="dxa"/>
            <w:tcBorders>
              <w:top w:val="single" w:sz="4" w:space="0" w:color="auto"/>
              <w:left w:val="single" w:sz="4" w:space="0" w:color="auto"/>
              <w:bottom w:val="single" w:sz="4" w:space="0" w:color="auto"/>
              <w:right w:val="single" w:sz="4" w:space="0" w:color="auto"/>
            </w:tcBorders>
          </w:tcPr>
          <w:p w14:paraId="18DC7D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DC4796A" w14:textId="77777777" w:rsidR="00BF760F" w:rsidRPr="0030753D" w:rsidRDefault="00BF760F" w:rsidP="00BF760F">
            <w:pPr>
              <w:pStyle w:val="TAC"/>
              <w:keepNext w:val="0"/>
              <w:keepLines w:val="0"/>
              <w:widowControl w:val="0"/>
            </w:pPr>
            <w:r w:rsidRPr="0030753D">
              <w:t>YES</w:t>
            </w:r>
          </w:p>
        </w:tc>
        <w:tc>
          <w:tcPr>
            <w:tcW w:w="1134" w:type="dxa"/>
            <w:tcBorders>
              <w:top w:val="single" w:sz="4" w:space="0" w:color="auto"/>
              <w:left w:val="single" w:sz="4" w:space="0" w:color="auto"/>
              <w:bottom w:val="single" w:sz="4" w:space="0" w:color="auto"/>
              <w:right w:val="single" w:sz="4" w:space="0" w:color="auto"/>
            </w:tcBorders>
          </w:tcPr>
          <w:p w14:paraId="5572C7E6" w14:textId="77777777" w:rsidR="00BF760F" w:rsidRPr="0030753D" w:rsidRDefault="00BF760F" w:rsidP="00BF760F">
            <w:pPr>
              <w:pStyle w:val="TAC"/>
              <w:keepNext w:val="0"/>
              <w:keepLines w:val="0"/>
              <w:widowControl w:val="0"/>
            </w:pPr>
            <w:r w:rsidRPr="0030753D">
              <w:t>ignore</w:t>
            </w:r>
          </w:p>
        </w:tc>
      </w:tr>
      <w:tr w:rsidR="00BF760F" w:rsidRPr="00A4335D" w14:paraId="4928768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10201D7" w14:textId="77777777" w:rsidR="00BF760F" w:rsidRPr="006065F5" w:rsidRDefault="00BF760F" w:rsidP="00BF760F">
            <w:pPr>
              <w:pStyle w:val="TAL"/>
              <w:keepNext w:val="0"/>
              <w:keepLines w:val="0"/>
              <w:widowControl w:val="0"/>
              <w:ind w:leftChars="50" w:left="100"/>
              <w:rPr>
                <w:noProof/>
              </w:rPr>
            </w:pPr>
            <w:r>
              <w:t>&gt;</w:t>
            </w:r>
            <w:r w:rsidRPr="009473D9">
              <w:t xml:space="preserve">SRS Resource </w:t>
            </w:r>
            <w:r>
              <w:t>type</w:t>
            </w:r>
          </w:p>
        </w:tc>
        <w:tc>
          <w:tcPr>
            <w:tcW w:w="1106" w:type="dxa"/>
            <w:tcBorders>
              <w:top w:val="single" w:sz="4" w:space="0" w:color="auto"/>
              <w:left w:val="single" w:sz="4" w:space="0" w:color="auto"/>
              <w:bottom w:val="single" w:sz="4" w:space="0" w:color="auto"/>
              <w:right w:val="single" w:sz="4" w:space="0" w:color="auto"/>
            </w:tcBorders>
          </w:tcPr>
          <w:p w14:paraId="550D875F" w14:textId="77777777" w:rsidR="00BF760F" w:rsidRPr="006065F5"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030F216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6822B3C" w14:textId="77777777" w:rsidR="00BF760F" w:rsidRPr="006065F5" w:rsidRDefault="00BF760F" w:rsidP="00BF760F">
            <w:pPr>
              <w:pStyle w:val="TAL"/>
              <w:keepNext w:val="0"/>
              <w:keepLines w:val="0"/>
              <w:widowControl w:val="0"/>
              <w:rPr>
                <w:noProof/>
              </w:rPr>
            </w:pPr>
            <w:r w:rsidRPr="00477948">
              <w:t>9.3.1.247</w:t>
            </w:r>
          </w:p>
        </w:tc>
        <w:tc>
          <w:tcPr>
            <w:tcW w:w="1402" w:type="dxa"/>
            <w:tcBorders>
              <w:top w:val="single" w:sz="4" w:space="0" w:color="auto"/>
              <w:left w:val="single" w:sz="4" w:space="0" w:color="auto"/>
              <w:bottom w:val="single" w:sz="4" w:space="0" w:color="auto"/>
              <w:right w:val="single" w:sz="4" w:space="0" w:color="auto"/>
            </w:tcBorders>
          </w:tcPr>
          <w:p w14:paraId="7AC198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00199A3" w14:textId="77777777" w:rsidR="00BF760F" w:rsidRPr="0030753D" w:rsidRDefault="00BF760F" w:rsidP="00BF760F">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086FEECA" w14:textId="77777777" w:rsidR="00BF760F" w:rsidRPr="0030753D" w:rsidRDefault="00BF760F" w:rsidP="00BF760F">
            <w:pPr>
              <w:pStyle w:val="TAC"/>
              <w:keepNext w:val="0"/>
              <w:keepLines w:val="0"/>
              <w:widowControl w:val="0"/>
            </w:pPr>
            <w:r w:rsidRPr="000843C3">
              <w:t>ignore</w:t>
            </w:r>
          </w:p>
        </w:tc>
      </w:tr>
      <w:tr w:rsidR="00BF760F" w:rsidRPr="00A4335D" w14:paraId="7181AC2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56F267" w14:textId="77777777" w:rsidR="00BF760F" w:rsidRPr="006065F5" w:rsidRDefault="00BF760F" w:rsidP="00BF760F">
            <w:pPr>
              <w:pStyle w:val="TAL"/>
              <w:keepNext w:val="0"/>
              <w:keepLines w:val="0"/>
              <w:widowControl w:val="0"/>
              <w:ind w:leftChars="50" w:left="100"/>
              <w:rPr>
                <w:noProof/>
              </w:rPr>
            </w:pPr>
            <w:r w:rsidRPr="00020BA3">
              <w:rPr>
                <w:noProof/>
              </w:rPr>
              <w:t>&gt;LoS/NLoS Information</w:t>
            </w:r>
          </w:p>
        </w:tc>
        <w:tc>
          <w:tcPr>
            <w:tcW w:w="1106" w:type="dxa"/>
            <w:tcBorders>
              <w:top w:val="single" w:sz="4" w:space="0" w:color="auto"/>
              <w:left w:val="single" w:sz="4" w:space="0" w:color="auto"/>
              <w:bottom w:val="single" w:sz="4" w:space="0" w:color="auto"/>
              <w:right w:val="single" w:sz="4" w:space="0" w:color="auto"/>
            </w:tcBorders>
          </w:tcPr>
          <w:p w14:paraId="129E3475" w14:textId="77777777" w:rsidR="00BF760F" w:rsidRPr="006065F5" w:rsidRDefault="00BF760F" w:rsidP="00BF760F">
            <w:pPr>
              <w:pStyle w:val="TAL"/>
              <w:keepNext w:val="0"/>
              <w:keepLines w:val="0"/>
              <w:widowControl w:val="0"/>
              <w:rPr>
                <w:noProof/>
              </w:rPr>
            </w:pPr>
            <w:r w:rsidRPr="00020BA3">
              <w:rPr>
                <w:noProof/>
              </w:rPr>
              <w:t>O</w:t>
            </w:r>
          </w:p>
        </w:tc>
        <w:tc>
          <w:tcPr>
            <w:tcW w:w="1620" w:type="dxa"/>
            <w:tcBorders>
              <w:top w:val="single" w:sz="4" w:space="0" w:color="auto"/>
              <w:left w:val="single" w:sz="4" w:space="0" w:color="auto"/>
              <w:bottom w:val="single" w:sz="4" w:space="0" w:color="auto"/>
              <w:right w:val="single" w:sz="4" w:space="0" w:color="auto"/>
            </w:tcBorders>
          </w:tcPr>
          <w:p w14:paraId="5A4F3A9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8723F2" w14:textId="77777777" w:rsidR="00BF760F" w:rsidRPr="006065F5" w:rsidRDefault="00BF760F" w:rsidP="00BF760F">
            <w:pPr>
              <w:pStyle w:val="TAL"/>
              <w:keepNext w:val="0"/>
              <w:keepLines w:val="0"/>
              <w:widowControl w:val="0"/>
              <w:rPr>
                <w:noProof/>
              </w:rPr>
            </w:pPr>
            <w:r w:rsidRPr="003878A9">
              <w:rPr>
                <w:noProof/>
              </w:rPr>
              <w:t>9.3.1.249</w:t>
            </w:r>
          </w:p>
        </w:tc>
        <w:tc>
          <w:tcPr>
            <w:tcW w:w="1402" w:type="dxa"/>
            <w:tcBorders>
              <w:top w:val="single" w:sz="4" w:space="0" w:color="auto"/>
              <w:left w:val="single" w:sz="4" w:space="0" w:color="auto"/>
              <w:bottom w:val="single" w:sz="4" w:space="0" w:color="auto"/>
              <w:right w:val="single" w:sz="4" w:space="0" w:color="auto"/>
            </w:tcBorders>
          </w:tcPr>
          <w:p w14:paraId="577ACF2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D692B7D" w14:textId="77777777" w:rsidR="00BF760F" w:rsidRPr="0030753D" w:rsidRDefault="00BF760F" w:rsidP="00BF760F">
            <w:pPr>
              <w:pStyle w:val="TAC"/>
              <w:keepNext w:val="0"/>
              <w:keepLines w:val="0"/>
              <w:widowControl w:val="0"/>
            </w:pPr>
            <w:r w:rsidRPr="0030753D">
              <w:t>Y</w:t>
            </w:r>
            <w:r>
              <w:t>ES</w:t>
            </w:r>
          </w:p>
        </w:tc>
        <w:tc>
          <w:tcPr>
            <w:tcW w:w="1134" w:type="dxa"/>
            <w:tcBorders>
              <w:top w:val="single" w:sz="4" w:space="0" w:color="auto"/>
              <w:left w:val="single" w:sz="4" w:space="0" w:color="auto"/>
              <w:bottom w:val="single" w:sz="4" w:space="0" w:color="auto"/>
              <w:right w:val="single" w:sz="4" w:space="0" w:color="auto"/>
            </w:tcBorders>
          </w:tcPr>
          <w:p w14:paraId="66B60F9B" w14:textId="77777777" w:rsidR="00BF760F" w:rsidRPr="0030753D" w:rsidRDefault="00BF760F" w:rsidP="00BF760F">
            <w:pPr>
              <w:pStyle w:val="TAC"/>
              <w:keepNext w:val="0"/>
              <w:keepLines w:val="0"/>
              <w:widowControl w:val="0"/>
            </w:pPr>
            <w:r w:rsidRPr="0030753D">
              <w:t>ignore</w:t>
            </w:r>
          </w:p>
        </w:tc>
      </w:tr>
      <w:tr w:rsidR="00BF760F" w:rsidRPr="00A4335D" w14:paraId="4143F23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6B68E98" w14:textId="77777777" w:rsidR="00BF760F" w:rsidRPr="00020BA3" w:rsidRDefault="00BF760F" w:rsidP="00BF760F">
            <w:pPr>
              <w:pStyle w:val="TAL"/>
              <w:keepNext w:val="0"/>
              <w:keepLines w:val="0"/>
              <w:widowControl w:val="0"/>
              <w:ind w:leftChars="50" w:left="100"/>
              <w:rPr>
                <w:noProof/>
              </w:rPr>
            </w:pPr>
            <w:r>
              <w:t>&gt;Mobile TRP Location Information</w:t>
            </w:r>
          </w:p>
        </w:tc>
        <w:tc>
          <w:tcPr>
            <w:tcW w:w="1106" w:type="dxa"/>
            <w:tcBorders>
              <w:top w:val="single" w:sz="4" w:space="0" w:color="auto"/>
              <w:left w:val="single" w:sz="4" w:space="0" w:color="auto"/>
              <w:bottom w:val="single" w:sz="4" w:space="0" w:color="auto"/>
              <w:right w:val="single" w:sz="4" w:space="0" w:color="auto"/>
            </w:tcBorders>
          </w:tcPr>
          <w:p w14:paraId="74890DB2" w14:textId="77777777" w:rsidR="00BF760F" w:rsidRPr="00020BA3"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48DF5382"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A938728" w14:textId="77777777" w:rsidR="00BF760F" w:rsidRPr="003878A9" w:rsidRDefault="00BF760F" w:rsidP="00BF760F">
            <w:pPr>
              <w:pStyle w:val="TAL"/>
              <w:keepNext w:val="0"/>
              <w:keepLines w:val="0"/>
              <w:widowControl w:val="0"/>
              <w:rPr>
                <w:noProof/>
              </w:rPr>
            </w:pPr>
            <w:r>
              <w:t>9.3.1.304</w:t>
            </w:r>
          </w:p>
        </w:tc>
        <w:tc>
          <w:tcPr>
            <w:tcW w:w="1402" w:type="dxa"/>
            <w:tcBorders>
              <w:top w:val="single" w:sz="4" w:space="0" w:color="auto"/>
              <w:left w:val="single" w:sz="4" w:space="0" w:color="auto"/>
              <w:bottom w:val="single" w:sz="4" w:space="0" w:color="auto"/>
              <w:right w:val="single" w:sz="4" w:space="0" w:color="auto"/>
            </w:tcBorders>
          </w:tcPr>
          <w:p w14:paraId="48B4D6B5"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C9DBB0A" w14:textId="77777777" w:rsidR="00BF760F" w:rsidRPr="00475A96" w:rsidRDefault="00BF760F" w:rsidP="00BF760F">
            <w:pPr>
              <w:pStyle w:val="TAC"/>
              <w:keepNext w:val="0"/>
              <w:keepLines w:val="0"/>
              <w:widowControl w:val="0"/>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A1D4DF1" w14:textId="77777777" w:rsidR="00BF760F" w:rsidRPr="00475A96" w:rsidRDefault="00BF760F" w:rsidP="00BF760F">
            <w:pPr>
              <w:pStyle w:val="TAC"/>
              <w:keepNext w:val="0"/>
              <w:keepLines w:val="0"/>
              <w:widowControl w:val="0"/>
            </w:pPr>
            <w:r>
              <w:rPr>
                <w:rFonts w:cs="Arial"/>
                <w:szCs w:val="18"/>
              </w:rPr>
              <w:t>ignore</w:t>
            </w:r>
          </w:p>
        </w:tc>
      </w:tr>
      <w:tr w:rsidR="00BF760F" w:rsidRPr="00A4335D" w:rsidDel="00B7795A" w14:paraId="209FB23F" w14:textId="3E08B807" w:rsidTr="00B7795A">
        <w:trPr>
          <w:jc w:val="center"/>
          <w:del w:id="16133" w:author="CR1615" w:date="2025-11-24T09:32:00Z"/>
        </w:trPr>
        <w:tc>
          <w:tcPr>
            <w:tcW w:w="2634" w:type="dxa"/>
            <w:tcBorders>
              <w:top w:val="single" w:sz="4" w:space="0" w:color="auto"/>
              <w:left w:val="single" w:sz="4" w:space="0" w:color="auto"/>
              <w:bottom w:val="single" w:sz="4" w:space="0" w:color="auto"/>
              <w:right w:val="single" w:sz="4" w:space="0" w:color="auto"/>
            </w:tcBorders>
          </w:tcPr>
          <w:p w14:paraId="66AEFAE5" w14:textId="03284FC5" w:rsidR="00BF760F" w:rsidDel="00B7795A" w:rsidRDefault="00BF760F" w:rsidP="00BF760F">
            <w:pPr>
              <w:pStyle w:val="TAL"/>
              <w:keepNext w:val="0"/>
              <w:keepLines w:val="0"/>
              <w:widowControl w:val="0"/>
              <w:ind w:leftChars="50" w:left="100"/>
              <w:rPr>
                <w:del w:id="16134" w:author="CR1615" w:date="2025-11-24T09:32:00Z"/>
              </w:rPr>
            </w:pPr>
            <w:del w:id="16135" w:author="CR1615" w:date="2025-11-24T09:32:00Z">
              <w:r w:rsidRPr="004C2E42" w:rsidDel="00B7795A">
                <w:delText>&gt;</w:delText>
              </w:r>
              <w:r w:rsidDel="00B7795A">
                <w:delText xml:space="preserve">Measured </w:delText>
              </w:r>
              <w:r w:rsidRPr="004C2E42" w:rsidDel="00B7795A">
                <w:delText>Frequency Hop</w:delText>
              </w:r>
              <w:r w:rsidDel="00B7795A">
                <w:delText>s</w:delText>
              </w:r>
            </w:del>
          </w:p>
        </w:tc>
        <w:tc>
          <w:tcPr>
            <w:tcW w:w="1106" w:type="dxa"/>
            <w:tcBorders>
              <w:top w:val="single" w:sz="4" w:space="0" w:color="auto"/>
              <w:left w:val="single" w:sz="4" w:space="0" w:color="auto"/>
              <w:bottom w:val="single" w:sz="4" w:space="0" w:color="auto"/>
              <w:right w:val="single" w:sz="4" w:space="0" w:color="auto"/>
            </w:tcBorders>
          </w:tcPr>
          <w:p w14:paraId="61DC0CC3" w14:textId="6B80D76B" w:rsidR="00BF760F" w:rsidDel="00B7795A" w:rsidRDefault="00BF760F" w:rsidP="00BF760F">
            <w:pPr>
              <w:pStyle w:val="TAL"/>
              <w:keepNext w:val="0"/>
              <w:keepLines w:val="0"/>
              <w:widowControl w:val="0"/>
              <w:rPr>
                <w:del w:id="16136" w:author="CR1615" w:date="2025-11-24T09:32:00Z"/>
              </w:rPr>
            </w:pPr>
            <w:del w:id="16137" w:author="CR1615" w:date="2025-11-24T09:32:00Z">
              <w:r w:rsidRPr="004C2E42" w:rsidDel="00B7795A">
                <w:delText>O</w:delText>
              </w:r>
            </w:del>
          </w:p>
        </w:tc>
        <w:tc>
          <w:tcPr>
            <w:tcW w:w="1620" w:type="dxa"/>
            <w:tcBorders>
              <w:top w:val="single" w:sz="4" w:space="0" w:color="auto"/>
              <w:left w:val="single" w:sz="4" w:space="0" w:color="auto"/>
              <w:bottom w:val="single" w:sz="4" w:space="0" w:color="auto"/>
              <w:right w:val="single" w:sz="4" w:space="0" w:color="auto"/>
            </w:tcBorders>
          </w:tcPr>
          <w:p w14:paraId="51E2926B" w14:textId="48D518AF" w:rsidR="00BF760F" w:rsidRPr="006065F5" w:rsidDel="00B7795A" w:rsidRDefault="00BF760F" w:rsidP="00BF760F">
            <w:pPr>
              <w:pStyle w:val="TAL"/>
              <w:keepNext w:val="0"/>
              <w:keepLines w:val="0"/>
              <w:widowControl w:val="0"/>
              <w:rPr>
                <w:del w:id="16138" w:author="CR1615" w:date="2025-11-24T09:32:00Z"/>
                <w:noProof/>
              </w:rPr>
            </w:pPr>
          </w:p>
        </w:tc>
        <w:tc>
          <w:tcPr>
            <w:tcW w:w="1260" w:type="dxa"/>
            <w:tcBorders>
              <w:top w:val="single" w:sz="4" w:space="0" w:color="auto"/>
              <w:left w:val="single" w:sz="4" w:space="0" w:color="auto"/>
              <w:bottom w:val="single" w:sz="4" w:space="0" w:color="auto"/>
              <w:right w:val="single" w:sz="4" w:space="0" w:color="auto"/>
            </w:tcBorders>
          </w:tcPr>
          <w:p w14:paraId="7C17FD31" w14:textId="1745A9AC" w:rsidR="00BF760F" w:rsidDel="00B7795A" w:rsidRDefault="00BF760F" w:rsidP="00BF760F">
            <w:pPr>
              <w:pStyle w:val="TAL"/>
              <w:keepNext w:val="0"/>
              <w:keepLines w:val="0"/>
              <w:widowControl w:val="0"/>
              <w:rPr>
                <w:del w:id="16139" w:author="CR1615" w:date="2025-11-24T09:32:00Z"/>
              </w:rPr>
            </w:pPr>
            <w:del w:id="16140" w:author="CR1615" w:date="2025-11-24T09:32:00Z">
              <w:r w:rsidRPr="004C2E42" w:rsidDel="00B7795A">
                <w:delText>ENUMERATED (singleHop, multiHop, …</w:delText>
              </w:r>
            </w:del>
            <w:ins w:id="16141" w:author="CR1615" w:date="2025-11-24T09:32:00Z">
              <w:r w:rsidR="00BC7C0D">
                <w:t>...</w:t>
              </w:r>
            </w:ins>
            <w:del w:id="16142" w:author="CR1615" w:date="2025-11-24T09:32:00Z">
              <w:r w:rsidRPr="004C2E42" w:rsidDel="00B7795A">
                <w:delText>)</w:delText>
              </w:r>
            </w:del>
          </w:p>
        </w:tc>
        <w:tc>
          <w:tcPr>
            <w:tcW w:w="1402" w:type="dxa"/>
            <w:tcBorders>
              <w:top w:val="single" w:sz="4" w:space="0" w:color="auto"/>
              <w:left w:val="single" w:sz="4" w:space="0" w:color="auto"/>
              <w:bottom w:val="single" w:sz="4" w:space="0" w:color="auto"/>
              <w:right w:val="single" w:sz="4" w:space="0" w:color="auto"/>
            </w:tcBorders>
          </w:tcPr>
          <w:p w14:paraId="3F593756" w14:textId="5F25930A" w:rsidR="00BF760F" w:rsidRPr="006065F5" w:rsidDel="00B7795A" w:rsidRDefault="00BF760F" w:rsidP="00BF760F">
            <w:pPr>
              <w:pStyle w:val="TAL"/>
              <w:keepNext w:val="0"/>
              <w:keepLines w:val="0"/>
              <w:widowControl w:val="0"/>
              <w:rPr>
                <w:del w:id="16143" w:author="CR1615" w:date="2025-11-24T09:32:00Z"/>
                <w:bCs/>
                <w:noProof/>
              </w:rPr>
            </w:pPr>
          </w:p>
        </w:tc>
        <w:tc>
          <w:tcPr>
            <w:tcW w:w="707" w:type="dxa"/>
            <w:tcBorders>
              <w:top w:val="single" w:sz="4" w:space="0" w:color="auto"/>
              <w:left w:val="single" w:sz="4" w:space="0" w:color="auto"/>
              <w:bottom w:val="single" w:sz="4" w:space="0" w:color="auto"/>
              <w:right w:val="single" w:sz="4" w:space="0" w:color="auto"/>
            </w:tcBorders>
          </w:tcPr>
          <w:p w14:paraId="5CACC5DE" w14:textId="32FF6C30" w:rsidR="00BF760F" w:rsidDel="00B7795A" w:rsidRDefault="00BF760F" w:rsidP="00BF760F">
            <w:pPr>
              <w:pStyle w:val="TAC"/>
              <w:keepNext w:val="0"/>
              <w:keepLines w:val="0"/>
              <w:widowControl w:val="0"/>
              <w:rPr>
                <w:del w:id="16144" w:author="CR1615" w:date="2025-11-24T09:32:00Z"/>
                <w:rFonts w:cs="Arial"/>
                <w:szCs w:val="18"/>
              </w:rPr>
            </w:pPr>
            <w:del w:id="16145" w:author="CR1615" w:date="2025-11-24T09:32:00Z">
              <w:r w:rsidRPr="004C2E42" w:rsidDel="00B7795A">
                <w:delText>YES</w:delText>
              </w:r>
            </w:del>
          </w:p>
        </w:tc>
        <w:tc>
          <w:tcPr>
            <w:tcW w:w="1134" w:type="dxa"/>
            <w:tcBorders>
              <w:top w:val="single" w:sz="4" w:space="0" w:color="auto"/>
              <w:left w:val="single" w:sz="4" w:space="0" w:color="auto"/>
              <w:bottom w:val="single" w:sz="4" w:space="0" w:color="auto"/>
              <w:right w:val="single" w:sz="4" w:space="0" w:color="auto"/>
            </w:tcBorders>
          </w:tcPr>
          <w:p w14:paraId="6B2FB781" w14:textId="17D413CF" w:rsidR="00BF760F" w:rsidDel="00B7795A" w:rsidRDefault="00BF760F" w:rsidP="00BF760F">
            <w:pPr>
              <w:pStyle w:val="TAC"/>
              <w:keepNext w:val="0"/>
              <w:keepLines w:val="0"/>
              <w:widowControl w:val="0"/>
              <w:rPr>
                <w:del w:id="16146" w:author="CR1615" w:date="2025-11-24T09:32:00Z"/>
                <w:rFonts w:cs="Arial"/>
                <w:szCs w:val="18"/>
              </w:rPr>
            </w:pPr>
            <w:del w:id="16147" w:author="CR1615" w:date="2025-11-24T09:32:00Z">
              <w:r w:rsidRPr="004C2E42" w:rsidDel="00B7795A">
                <w:rPr>
                  <w:lang w:eastAsia="zh-CN"/>
                </w:rPr>
                <w:delText>ignore</w:delText>
              </w:r>
            </w:del>
          </w:p>
        </w:tc>
      </w:tr>
      <w:tr w:rsidR="00BF760F" w:rsidRPr="00A4335D" w14:paraId="203F00E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985E165" w14:textId="77777777" w:rsidR="00BF760F" w:rsidRDefault="00BF760F" w:rsidP="00BF760F">
            <w:pPr>
              <w:pStyle w:val="TAL"/>
              <w:keepNext w:val="0"/>
              <w:keepLines w:val="0"/>
              <w:widowControl w:val="0"/>
              <w:ind w:leftChars="50" w:left="100"/>
            </w:pPr>
            <w:r w:rsidRPr="00F726C9">
              <w:rPr>
                <w:rFonts w:eastAsia="SimSun"/>
                <w:b/>
                <w:bCs/>
                <w:lang w:val="en-US"/>
              </w:rPr>
              <w:t>&gt;Aggregated Positioning SRS Resource ID List</w:t>
            </w:r>
          </w:p>
        </w:tc>
        <w:tc>
          <w:tcPr>
            <w:tcW w:w="1106" w:type="dxa"/>
            <w:tcBorders>
              <w:top w:val="single" w:sz="4" w:space="0" w:color="auto"/>
              <w:left w:val="single" w:sz="4" w:space="0" w:color="auto"/>
              <w:bottom w:val="single" w:sz="4" w:space="0" w:color="auto"/>
              <w:right w:val="single" w:sz="4" w:space="0" w:color="auto"/>
            </w:tcBorders>
          </w:tcPr>
          <w:p w14:paraId="1024B69D"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B7E4D1F" w14:textId="77777777" w:rsidR="00BF760F" w:rsidRPr="006065F5" w:rsidRDefault="00BF760F" w:rsidP="00BF760F">
            <w:pPr>
              <w:pStyle w:val="TAL"/>
              <w:keepNext w:val="0"/>
              <w:keepLines w:val="0"/>
              <w:widowControl w:val="0"/>
              <w:rPr>
                <w:noProof/>
              </w:rPr>
            </w:pPr>
            <w:r w:rsidRPr="00F726C9">
              <w:rPr>
                <w:rFonts w:eastAsia="SimSun"/>
                <w:i/>
                <w:iCs/>
                <w:lang w:val="en-US"/>
              </w:rPr>
              <w:t>0..1</w:t>
            </w:r>
          </w:p>
        </w:tc>
        <w:tc>
          <w:tcPr>
            <w:tcW w:w="1260" w:type="dxa"/>
            <w:tcBorders>
              <w:top w:val="single" w:sz="4" w:space="0" w:color="auto"/>
              <w:left w:val="single" w:sz="4" w:space="0" w:color="auto"/>
              <w:bottom w:val="single" w:sz="4" w:space="0" w:color="auto"/>
              <w:right w:val="single" w:sz="4" w:space="0" w:color="auto"/>
            </w:tcBorders>
          </w:tcPr>
          <w:p w14:paraId="67617EEB"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24EE380" w14:textId="2BBD9143" w:rsidR="00BF760F" w:rsidRPr="006065F5" w:rsidRDefault="00BF760F" w:rsidP="00BF760F">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707" w:type="dxa"/>
            <w:tcBorders>
              <w:top w:val="single" w:sz="4" w:space="0" w:color="auto"/>
              <w:left w:val="single" w:sz="4" w:space="0" w:color="auto"/>
              <w:bottom w:val="single" w:sz="4" w:space="0" w:color="auto"/>
              <w:right w:val="single" w:sz="4" w:space="0" w:color="auto"/>
            </w:tcBorders>
          </w:tcPr>
          <w:p w14:paraId="477A6F14" w14:textId="77777777" w:rsidR="00BF760F" w:rsidRDefault="00BF760F" w:rsidP="00BF760F">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3F043A57" w14:textId="77777777" w:rsidR="00BF760F" w:rsidRDefault="00BF760F" w:rsidP="00BF760F">
            <w:pPr>
              <w:pStyle w:val="TAC"/>
              <w:keepNext w:val="0"/>
              <w:keepLines w:val="0"/>
              <w:widowControl w:val="0"/>
              <w:rPr>
                <w:rFonts w:cs="Arial"/>
                <w:szCs w:val="18"/>
              </w:rPr>
            </w:pPr>
            <w:r>
              <w:rPr>
                <w:rFonts w:eastAsia="SimSun"/>
                <w:lang w:val="en-US"/>
              </w:rPr>
              <w:t>ignore</w:t>
            </w:r>
          </w:p>
        </w:tc>
      </w:tr>
      <w:tr w:rsidR="00BF760F" w:rsidRPr="00A4335D" w14:paraId="06E867E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12B44D" w14:textId="77777777" w:rsidR="00BF760F" w:rsidRDefault="00BF760F" w:rsidP="00BF760F">
            <w:pPr>
              <w:pStyle w:val="TAL"/>
              <w:ind w:leftChars="100" w:left="200"/>
              <w:textAlignment w:val="auto"/>
            </w:pPr>
            <w:r w:rsidRPr="00F726C9">
              <w:rPr>
                <w:rFonts w:eastAsia="SimSun"/>
                <w:b/>
                <w:bCs/>
                <w:iCs/>
                <w:lang w:val="en-US"/>
              </w:rPr>
              <w:lastRenderedPageBreak/>
              <w:t>&gt;&gt;Aggregated Positioning SRS Resource ID Item</w:t>
            </w:r>
          </w:p>
        </w:tc>
        <w:tc>
          <w:tcPr>
            <w:tcW w:w="1106" w:type="dxa"/>
            <w:tcBorders>
              <w:top w:val="single" w:sz="4" w:space="0" w:color="auto"/>
              <w:left w:val="single" w:sz="4" w:space="0" w:color="auto"/>
              <w:bottom w:val="single" w:sz="4" w:space="0" w:color="auto"/>
              <w:right w:val="single" w:sz="4" w:space="0" w:color="auto"/>
            </w:tcBorders>
          </w:tcPr>
          <w:p w14:paraId="649BB6A7"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44BB05DA" w14:textId="227A8711" w:rsidR="00BF760F" w:rsidRPr="006065F5" w:rsidRDefault="00BF760F" w:rsidP="00BF760F">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260" w:type="dxa"/>
            <w:tcBorders>
              <w:top w:val="single" w:sz="4" w:space="0" w:color="auto"/>
              <w:left w:val="single" w:sz="4" w:space="0" w:color="auto"/>
              <w:bottom w:val="single" w:sz="4" w:space="0" w:color="auto"/>
              <w:right w:val="single" w:sz="4" w:space="0" w:color="auto"/>
            </w:tcBorders>
          </w:tcPr>
          <w:p w14:paraId="55DC4639"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E7EE43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5067802" w14:textId="70AAB72A"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436D724" w14:textId="77777777" w:rsidR="00BF760F" w:rsidRDefault="00BF760F" w:rsidP="00BF760F">
            <w:pPr>
              <w:pStyle w:val="TAC"/>
              <w:keepNext w:val="0"/>
              <w:keepLines w:val="0"/>
              <w:widowControl w:val="0"/>
              <w:rPr>
                <w:rFonts w:cs="Arial"/>
                <w:szCs w:val="18"/>
              </w:rPr>
            </w:pPr>
          </w:p>
        </w:tc>
      </w:tr>
      <w:tr w:rsidR="00BF760F" w:rsidRPr="00A4335D" w14:paraId="5598756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CE7E5DD" w14:textId="77777777" w:rsidR="00BF760F" w:rsidRDefault="00BF760F" w:rsidP="00BF760F">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106" w:type="dxa"/>
            <w:tcBorders>
              <w:top w:val="single" w:sz="4" w:space="0" w:color="auto"/>
              <w:left w:val="single" w:sz="4" w:space="0" w:color="auto"/>
              <w:bottom w:val="single" w:sz="4" w:space="0" w:color="auto"/>
              <w:right w:val="single" w:sz="4" w:space="0" w:color="auto"/>
            </w:tcBorders>
          </w:tcPr>
          <w:p w14:paraId="0769FEF1" w14:textId="77777777" w:rsidR="00BF760F" w:rsidRDefault="00BF760F" w:rsidP="00BF760F">
            <w:pPr>
              <w:pStyle w:val="TAL"/>
              <w:keepNext w:val="0"/>
              <w:keepLines w:val="0"/>
              <w:widowControl w:val="0"/>
            </w:pPr>
            <w:r>
              <w:rPr>
                <w:rFonts w:eastAsia="SimSun" w:hint="eastAsia"/>
                <w:lang w:val="en-US"/>
              </w:rPr>
              <w:t>M</w:t>
            </w:r>
          </w:p>
        </w:tc>
        <w:tc>
          <w:tcPr>
            <w:tcW w:w="1620" w:type="dxa"/>
            <w:tcBorders>
              <w:top w:val="single" w:sz="4" w:space="0" w:color="auto"/>
              <w:left w:val="single" w:sz="4" w:space="0" w:color="auto"/>
              <w:bottom w:val="single" w:sz="4" w:space="0" w:color="auto"/>
              <w:right w:val="single" w:sz="4" w:space="0" w:color="auto"/>
            </w:tcBorders>
          </w:tcPr>
          <w:p w14:paraId="08662B1C"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0968E" w14:textId="77777777" w:rsidR="00BF760F" w:rsidRDefault="00BF760F" w:rsidP="00BF760F">
            <w:pPr>
              <w:pStyle w:val="TAL"/>
              <w:keepNext w:val="0"/>
              <w:keepLines w:val="0"/>
              <w:widowControl w:val="0"/>
            </w:pPr>
            <w:r w:rsidRPr="00FD4FE0">
              <w:rPr>
                <w:rFonts w:eastAsia="SimSun"/>
                <w:lang w:val="en-US"/>
              </w:rPr>
              <w:t>INTEGER (0..63)</w:t>
            </w:r>
          </w:p>
        </w:tc>
        <w:tc>
          <w:tcPr>
            <w:tcW w:w="1402" w:type="dxa"/>
            <w:tcBorders>
              <w:top w:val="single" w:sz="4" w:space="0" w:color="auto"/>
              <w:left w:val="single" w:sz="4" w:space="0" w:color="auto"/>
              <w:bottom w:val="single" w:sz="4" w:space="0" w:color="auto"/>
              <w:right w:val="single" w:sz="4" w:space="0" w:color="auto"/>
            </w:tcBorders>
          </w:tcPr>
          <w:p w14:paraId="0FECA71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D21D15" w14:textId="7A714DE5"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BB2634F" w14:textId="77777777" w:rsidR="00BF760F" w:rsidRDefault="00BF760F" w:rsidP="00BF760F">
            <w:pPr>
              <w:pStyle w:val="TAC"/>
              <w:keepNext w:val="0"/>
              <w:keepLines w:val="0"/>
              <w:widowControl w:val="0"/>
              <w:rPr>
                <w:rFonts w:cs="Arial"/>
                <w:szCs w:val="18"/>
              </w:rPr>
            </w:pPr>
          </w:p>
        </w:tc>
      </w:tr>
      <w:tr w:rsidR="00BF760F" w:rsidRPr="00A4335D" w14:paraId="4927645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267C9A2" w14:textId="32665DCD"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106" w:type="dxa"/>
            <w:tcBorders>
              <w:top w:val="single" w:sz="4" w:space="0" w:color="auto"/>
              <w:left w:val="single" w:sz="4" w:space="0" w:color="auto"/>
              <w:bottom w:val="single" w:sz="4" w:space="0" w:color="auto"/>
              <w:right w:val="single" w:sz="4" w:space="0" w:color="auto"/>
            </w:tcBorders>
          </w:tcPr>
          <w:p w14:paraId="22AF3427" w14:textId="1C293D6B"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367090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751A6BF" w14:textId="7525F155" w:rsidR="00BF760F" w:rsidRPr="00FD4FE0" w:rsidRDefault="00BF760F" w:rsidP="00BF760F">
            <w:pPr>
              <w:pStyle w:val="TAL"/>
              <w:keepNext w:val="0"/>
              <w:keepLines w:val="0"/>
              <w:widowControl w:val="0"/>
              <w:rPr>
                <w:rFonts w:eastAsia="SimSun"/>
                <w:lang w:val="en-US"/>
              </w:rPr>
            </w:pPr>
            <w:r w:rsidRPr="00647F53">
              <w:rPr>
                <w:rFonts w:eastAsia="SimSun"/>
                <w:lang w:val="en-US"/>
              </w:rPr>
              <w:t>INTEGER (0..3279165)</w:t>
            </w:r>
          </w:p>
        </w:tc>
        <w:tc>
          <w:tcPr>
            <w:tcW w:w="1402" w:type="dxa"/>
            <w:tcBorders>
              <w:top w:val="single" w:sz="4" w:space="0" w:color="auto"/>
              <w:left w:val="single" w:sz="4" w:space="0" w:color="auto"/>
              <w:bottom w:val="single" w:sz="4" w:space="0" w:color="auto"/>
              <w:right w:val="single" w:sz="4" w:space="0" w:color="auto"/>
            </w:tcBorders>
          </w:tcPr>
          <w:p w14:paraId="3276B731"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5EA96C" w14:textId="4BA84450"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3D9646D0" w14:textId="11518369" w:rsidR="00BF760F" w:rsidRDefault="00BF760F" w:rsidP="00BF760F">
            <w:pPr>
              <w:pStyle w:val="TAC"/>
              <w:keepNext w:val="0"/>
              <w:keepLines w:val="0"/>
              <w:widowControl w:val="0"/>
              <w:rPr>
                <w:rFonts w:cs="Arial"/>
                <w:szCs w:val="18"/>
              </w:rPr>
            </w:pPr>
            <w:r w:rsidRPr="00487523">
              <w:t>ignore</w:t>
            </w:r>
          </w:p>
        </w:tc>
      </w:tr>
      <w:tr w:rsidR="00BF760F" w:rsidRPr="00A4335D" w14:paraId="1D73F2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6928A12" w14:textId="7F2B1E85" w:rsidR="00BF760F" w:rsidRDefault="00BF760F" w:rsidP="00BF760F">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106" w:type="dxa"/>
            <w:tcBorders>
              <w:top w:val="single" w:sz="4" w:space="0" w:color="auto"/>
              <w:left w:val="single" w:sz="4" w:space="0" w:color="auto"/>
              <w:bottom w:val="single" w:sz="4" w:space="0" w:color="auto"/>
              <w:right w:val="single" w:sz="4" w:space="0" w:color="auto"/>
            </w:tcBorders>
          </w:tcPr>
          <w:p w14:paraId="4EC7B7AB" w14:textId="77777777" w:rsidR="00BF760F" w:rsidRDefault="00BF760F" w:rsidP="00BF760F">
            <w:pPr>
              <w:pStyle w:val="TAL"/>
              <w:keepNext w:val="0"/>
              <w:keepLines w:val="0"/>
              <w:widowControl w:val="0"/>
              <w:rPr>
                <w:rFonts w:eastAsia="SimSun"/>
                <w:lang w:val="en-US"/>
              </w:rPr>
            </w:pPr>
          </w:p>
        </w:tc>
        <w:tc>
          <w:tcPr>
            <w:tcW w:w="1620" w:type="dxa"/>
            <w:tcBorders>
              <w:top w:val="single" w:sz="4" w:space="0" w:color="auto"/>
              <w:left w:val="single" w:sz="4" w:space="0" w:color="auto"/>
              <w:bottom w:val="single" w:sz="4" w:space="0" w:color="auto"/>
              <w:right w:val="single" w:sz="4" w:space="0" w:color="auto"/>
            </w:tcBorders>
          </w:tcPr>
          <w:p w14:paraId="5EDE00DF" w14:textId="343ECA2E" w:rsidR="00BF760F" w:rsidRPr="006065F5" w:rsidRDefault="00BF760F" w:rsidP="00BF760F">
            <w:pPr>
              <w:pStyle w:val="TAL"/>
              <w:keepNext w:val="0"/>
              <w:keepLines w:val="0"/>
              <w:widowControl w:val="0"/>
              <w:rPr>
                <w:noProof/>
              </w:rPr>
            </w:pPr>
            <w:r w:rsidRPr="00B141F0">
              <w:rPr>
                <w:rFonts w:hint="eastAsia"/>
                <w:i/>
                <w:noProof/>
              </w:rPr>
              <w:t>1</w:t>
            </w:r>
          </w:p>
        </w:tc>
        <w:tc>
          <w:tcPr>
            <w:tcW w:w="1260" w:type="dxa"/>
            <w:tcBorders>
              <w:top w:val="single" w:sz="4" w:space="0" w:color="auto"/>
              <w:left w:val="single" w:sz="4" w:space="0" w:color="auto"/>
              <w:bottom w:val="single" w:sz="4" w:space="0" w:color="auto"/>
              <w:right w:val="single" w:sz="4" w:space="0" w:color="auto"/>
            </w:tcBorders>
          </w:tcPr>
          <w:p w14:paraId="05D45E7B" w14:textId="77777777" w:rsidR="00BF760F" w:rsidRPr="00FD4FE0" w:rsidRDefault="00BF760F" w:rsidP="00BF760F">
            <w:pPr>
              <w:pStyle w:val="TAL"/>
              <w:keepNext w:val="0"/>
              <w:keepLines w:val="0"/>
              <w:widowControl w:val="0"/>
              <w:rPr>
                <w:rFonts w:eastAsia="SimSun"/>
                <w:lang w:val="en-US"/>
              </w:rPr>
            </w:pPr>
          </w:p>
        </w:tc>
        <w:tc>
          <w:tcPr>
            <w:tcW w:w="1402" w:type="dxa"/>
            <w:tcBorders>
              <w:top w:val="single" w:sz="4" w:space="0" w:color="auto"/>
              <w:left w:val="single" w:sz="4" w:space="0" w:color="auto"/>
              <w:bottom w:val="single" w:sz="4" w:space="0" w:color="auto"/>
              <w:right w:val="single" w:sz="4" w:space="0" w:color="auto"/>
            </w:tcBorders>
          </w:tcPr>
          <w:p w14:paraId="3F3944A3"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30B04A6" w14:textId="67DF15E8"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28BE0935" w14:textId="74586542" w:rsidR="00BF760F" w:rsidRDefault="00BF760F" w:rsidP="00BF760F">
            <w:pPr>
              <w:pStyle w:val="TAC"/>
              <w:keepNext w:val="0"/>
              <w:keepLines w:val="0"/>
              <w:widowControl w:val="0"/>
              <w:rPr>
                <w:rFonts w:cs="Arial"/>
                <w:szCs w:val="18"/>
              </w:rPr>
            </w:pPr>
            <w:r w:rsidRPr="00487523">
              <w:t>ignore</w:t>
            </w:r>
          </w:p>
        </w:tc>
      </w:tr>
      <w:tr w:rsidR="00BF760F" w:rsidRPr="00A4335D" w14:paraId="1367F37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E31781A" w14:textId="77777777" w:rsidR="00BF760F" w:rsidRPr="00B141F0" w:rsidRDefault="00BF760F" w:rsidP="00BF760F">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BF760F" w:rsidRDefault="00BF760F" w:rsidP="00BF760F">
            <w:pPr>
              <w:pStyle w:val="TAL"/>
              <w:ind w:leftChars="200" w:left="400"/>
              <w:rPr>
                <w:rFonts w:eastAsia="SimSun"/>
                <w:lang w:val="en-US"/>
              </w:rPr>
            </w:pPr>
            <w:r w:rsidRPr="00B141F0">
              <w:rPr>
                <w:rFonts w:eastAsia="Malgun Gothic" w:hint="eastAsia"/>
                <w:bCs/>
                <w:lang w:eastAsia="zh-CN"/>
              </w:rPr>
              <w:t>Carrier</w:t>
            </w:r>
          </w:p>
        </w:tc>
        <w:tc>
          <w:tcPr>
            <w:tcW w:w="1106" w:type="dxa"/>
            <w:tcBorders>
              <w:top w:val="single" w:sz="4" w:space="0" w:color="auto"/>
              <w:left w:val="single" w:sz="4" w:space="0" w:color="auto"/>
              <w:bottom w:val="single" w:sz="4" w:space="0" w:color="auto"/>
              <w:right w:val="single" w:sz="4" w:space="0" w:color="auto"/>
            </w:tcBorders>
          </w:tcPr>
          <w:p w14:paraId="2916BB14" w14:textId="1682065D"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813AB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5A676E2" w14:textId="668AE03B" w:rsidR="00BF760F" w:rsidRPr="00FD4FE0" w:rsidRDefault="00BF760F" w:rsidP="00BF760F">
            <w:pPr>
              <w:pStyle w:val="TAL"/>
              <w:keepNext w:val="0"/>
              <w:keepLines w:val="0"/>
              <w:widowControl w:val="0"/>
              <w:rPr>
                <w:rFonts w:eastAsia="SimSun"/>
                <w:lang w:val="en-US"/>
              </w:rPr>
            </w:pPr>
            <w:r w:rsidRPr="00B141F0">
              <w:rPr>
                <w:rFonts w:eastAsia="SimSun"/>
                <w:lang w:val="en-US"/>
              </w:rPr>
              <w:t>INTEGER(0..2199,</w:t>
            </w:r>
            <w:del w:id="16148" w:author="CR1615" w:date="2025-11-24T09:32:00Z">
              <w:r w:rsidRPr="00B141F0" w:rsidDel="00BC7C0D">
                <w:rPr>
                  <w:rFonts w:eastAsia="SimSun"/>
                  <w:lang w:val="en-US"/>
                </w:rPr>
                <w:delText>…</w:delText>
              </w:r>
            </w:del>
            <w:ins w:id="16149" w:author="CR1615" w:date="2025-11-24T09:32:00Z">
              <w:r w:rsidR="00BC7C0D">
                <w:rPr>
                  <w:rFonts w:eastAsia="SimSun"/>
                  <w:lang w:val="en-US"/>
                </w:rPr>
                <w:t>...</w:t>
              </w:r>
            </w:ins>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6E2B96D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9468EAC" w14:textId="31869131"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2DC2AEF" w14:textId="77777777" w:rsidR="00BF760F" w:rsidRDefault="00BF760F" w:rsidP="00BF760F">
            <w:pPr>
              <w:pStyle w:val="TAC"/>
              <w:keepNext w:val="0"/>
              <w:keepLines w:val="0"/>
              <w:widowControl w:val="0"/>
              <w:rPr>
                <w:rFonts w:cs="Arial"/>
                <w:szCs w:val="18"/>
              </w:rPr>
            </w:pPr>
          </w:p>
        </w:tc>
      </w:tr>
      <w:tr w:rsidR="00BF760F" w:rsidRPr="00A4335D" w14:paraId="2FF83D1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1BA2B34" w14:textId="0C60EA2E"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106" w:type="dxa"/>
            <w:tcBorders>
              <w:top w:val="single" w:sz="4" w:space="0" w:color="auto"/>
              <w:left w:val="single" w:sz="4" w:space="0" w:color="auto"/>
              <w:bottom w:val="single" w:sz="4" w:space="0" w:color="auto"/>
              <w:right w:val="single" w:sz="4" w:space="0" w:color="auto"/>
            </w:tcBorders>
          </w:tcPr>
          <w:p w14:paraId="2E182250" w14:textId="7D049876"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EE92848"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1BB4E77" w14:textId="78C932D6" w:rsidR="00BF760F" w:rsidRPr="00FD4FE0" w:rsidRDefault="00BF760F" w:rsidP="00BF760F">
            <w:pPr>
              <w:pStyle w:val="TAL"/>
              <w:keepNext w:val="0"/>
              <w:keepLines w:val="0"/>
              <w:widowControl w:val="0"/>
              <w:rPr>
                <w:rFonts w:eastAsia="SimSun"/>
                <w:lang w:val="en-US"/>
              </w:rPr>
            </w:pPr>
            <w:r w:rsidRPr="00B141F0">
              <w:rPr>
                <w:rFonts w:eastAsia="SimSun"/>
                <w:lang w:val="en-US"/>
              </w:rPr>
              <w:t>ENUMERATED(kHz15, kHz30, kHz60, kHz120,</w:t>
            </w:r>
            <w:del w:id="16150" w:author="CR1615" w:date="2025-11-24T09:32:00Z">
              <w:r w:rsidRPr="00B141F0" w:rsidDel="00BC7C0D">
                <w:rPr>
                  <w:rFonts w:eastAsia="SimSun"/>
                  <w:lang w:val="en-US"/>
                </w:rPr>
                <w:delText>…</w:delText>
              </w:r>
            </w:del>
            <w:ins w:id="16151" w:author="CR1615" w:date="2025-11-24T09:32:00Z">
              <w:r w:rsidR="00BC7C0D">
                <w:rPr>
                  <w:rFonts w:eastAsia="SimSun"/>
                  <w:lang w:val="en-US"/>
                </w:rPr>
                <w:t>...</w:t>
              </w:r>
            </w:ins>
            <w:r w:rsidRPr="00B141F0">
              <w:rPr>
                <w:rFonts w:eastAsia="SimSun"/>
                <w:lang w:val="en-US"/>
              </w:rPr>
              <w:t>, kHz480, kHz960)</w:t>
            </w:r>
          </w:p>
        </w:tc>
        <w:tc>
          <w:tcPr>
            <w:tcW w:w="1402" w:type="dxa"/>
            <w:tcBorders>
              <w:top w:val="single" w:sz="4" w:space="0" w:color="auto"/>
              <w:left w:val="single" w:sz="4" w:space="0" w:color="auto"/>
              <w:bottom w:val="single" w:sz="4" w:space="0" w:color="auto"/>
              <w:right w:val="single" w:sz="4" w:space="0" w:color="auto"/>
            </w:tcBorders>
          </w:tcPr>
          <w:p w14:paraId="09BDEBE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60F80AA" w14:textId="6868E938"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BC7EDBD" w14:textId="77777777" w:rsidR="00BF760F" w:rsidRDefault="00BF760F" w:rsidP="00BF760F">
            <w:pPr>
              <w:pStyle w:val="TAC"/>
              <w:keepNext w:val="0"/>
              <w:keepLines w:val="0"/>
              <w:widowControl w:val="0"/>
              <w:rPr>
                <w:rFonts w:cs="Arial"/>
                <w:szCs w:val="18"/>
              </w:rPr>
            </w:pPr>
          </w:p>
        </w:tc>
      </w:tr>
      <w:tr w:rsidR="00BF760F" w:rsidRPr="00A4335D" w14:paraId="2A696A6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7648C2B" w14:textId="75C38926"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106" w:type="dxa"/>
            <w:tcBorders>
              <w:top w:val="single" w:sz="4" w:space="0" w:color="auto"/>
              <w:left w:val="single" w:sz="4" w:space="0" w:color="auto"/>
              <w:bottom w:val="single" w:sz="4" w:space="0" w:color="auto"/>
              <w:right w:val="single" w:sz="4" w:space="0" w:color="auto"/>
            </w:tcBorders>
          </w:tcPr>
          <w:p w14:paraId="0761FC9B" w14:textId="697169BE"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5524758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BD0D0F" w14:textId="59B0422A" w:rsidR="00BF760F" w:rsidRPr="00FD4FE0" w:rsidRDefault="00BF760F" w:rsidP="00BF760F">
            <w:pPr>
              <w:pStyle w:val="TAL"/>
              <w:keepNext w:val="0"/>
              <w:keepLines w:val="0"/>
              <w:widowControl w:val="0"/>
              <w:rPr>
                <w:rFonts w:eastAsia="SimSun"/>
                <w:lang w:val="en-US"/>
              </w:rPr>
            </w:pPr>
            <w:r w:rsidRPr="00B141F0">
              <w:rPr>
                <w:rFonts w:eastAsia="SimSun"/>
                <w:lang w:val="en-US"/>
              </w:rPr>
              <w:t>INTEGER</w:t>
            </w:r>
            <w:r>
              <w:rPr>
                <w:rFonts w:eastAsia="SimSun"/>
                <w:lang w:val="en-US"/>
              </w:rPr>
              <w:t xml:space="preserve"> </w:t>
            </w:r>
            <w:r w:rsidRPr="00B141F0">
              <w:rPr>
                <w:rFonts w:eastAsia="SimSun"/>
                <w:lang w:val="en-US"/>
              </w:rPr>
              <w:t>(1..275,</w:t>
            </w:r>
            <w:del w:id="16152" w:author="CR1615" w:date="2025-11-24T09:32:00Z">
              <w:r w:rsidRPr="00B141F0" w:rsidDel="00BC7C0D">
                <w:rPr>
                  <w:rFonts w:eastAsia="SimSun"/>
                  <w:lang w:val="en-US"/>
                </w:rPr>
                <w:delText>…</w:delText>
              </w:r>
            </w:del>
            <w:ins w:id="16153" w:author="CR1615" w:date="2025-11-24T09:32:00Z">
              <w:r w:rsidR="00BC7C0D">
                <w:rPr>
                  <w:rFonts w:eastAsia="SimSun"/>
                  <w:lang w:val="en-US"/>
                </w:rPr>
                <w:t>...</w:t>
              </w:r>
            </w:ins>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59AAFCE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B5C8F9" w14:textId="35CF7EBB"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BEBA6C3" w14:textId="77777777" w:rsidR="00BF760F" w:rsidRDefault="00BF760F" w:rsidP="00BF760F">
            <w:pPr>
              <w:pStyle w:val="TAC"/>
              <w:keepNext w:val="0"/>
              <w:keepLines w:val="0"/>
              <w:widowControl w:val="0"/>
              <w:rPr>
                <w:rFonts w:cs="Arial"/>
                <w:szCs w:val="18"/>
              </w:rPr>
            </w:pPr>
          </w:p>
        </w:tc>
      </w:tr>
      <w:tr w:rsidR="00BF760F" w:rsidRPr="00A4335D" w14:paraId="5B6038E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87A4314" w14:textId="7A9C0089"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106" w:type="dxa"/>
            <w:tcBorders>
              <w:top w:val="single" w:sz="4" w:space="0" w:color="auto"/>
              <w:left w:val="single" w:sz="4" w:space="0" w:color="auto"/>
              <w:bottom w:val="single" w:sz="4" w:space="0" w:color="auto"/>
              <w:right w:val="single" w:sz="4" w:space="0" w:color="auto"/>
            </w:tcBorders>
          </w:tcPr>
          <w:p w14:paraId="556C1E6C" w14:textId="4DCD7E88" w:rsidR="00BF760F" w:rsidRDefault="00BF760F" w:rsidP="00BF760F">
            <w:pPr>
              <w:pStyle w:val="TAL"/>
              <w:keepNext w:val="0"/>
              <w:keepLines w:val="0"/>
              <w:widowControl w:val="0"/>
              <w:rPr>
                <w:rFonts w:eastAsia="SimSun"/>
                <w:lang w:val="en-US"/>
              </w:rPr>
            </w:pPr>
            <w:r w:rsidRPr="00B141F0">
              <w:rPr>
                <w:rFonts w:eastAsia="SimSun"/>
                <w:lang w:val="en-US"/>
              </w:rPr>
              <w:t>O</w:t>
            </w:r>
          </w:p>
        </w:tc>
        <w:tc>
          <w:tcPr>
            <w:tcW w:w="1620" w:type="dxa"/>
            <w:tcBorders>
              <w:top w:val="single" w:sz="4" w:space="0" w:color="auto"/>
              <w:left w:val="single" w:sz="4" w:space="0" w:color="auto"/>
              <w:bottom w:val="single" w:sz="4" w:space="0" w:color="auto"/>
              <w:right w:val="single" w:sz="4" w:space="0" w:color="auto"/>
            </w:tcBorders>
          </w:tcPr>
          <w:p w14:paraId="2FD7F78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B3EDEFE" w14:textId="2EFF67D8" w:rsidR="00BF760F" w:rsidRPr="00FD4FE0" w:rsidRDefault="00BF760F" w:rsidP="00BF760F">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Pr>
                <w:rFonts w:eastAsia="SimSun"/>
                <w:lang w:val="en-US"/>
              </w:rPr>
              <w:t xml:space="preserve"> </w:t>
            </w:r>
            <w:r w:rsidRPr="00647F53">
              <w:rPr>
                <w:rFonts w:eastAsia="SimSun"/>
                <w:lang w:val="en-US"/>
              </w:rPr>
              <w:t>(0..1007)</w:t>
            </w:r>
          </w:p>
        </w:tc>
        <w:tc>
          <w:tcPr>
            <w:tcW w:w="1402" w:type="dxa"/>
            <w:tcBorders>
              <w:top w:val="single" w:sz="4" w:space="0" w:color="auto"/>
              <w:left w:val="single" w:sz="4" w:space="0" w:color="auto"/>
              <w:bottom w:val="single" w:sz="4" w:space="0" w:color="auto"/>
              <w:right w:val="single" w:sz="4" w:space="0" w:color="auto"/>
            </w:tcBorders>
          </w:tcPr>
          <w:p w14:paraId="05FD628F"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4BAC8D6" w14:textId="32B8E607"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6CB79F1E" w14:textId="7A5D5BCD" w:rsidR="00BF760F" w:rsidRDefault="00BF760F" w:rsidP="00BF760F">
            <w:pPr>
              <w:pStyle w:val="TAC"/>
              <w:keepNext w:val="0"/>
              <w:keepLines w:val="0"/>
              <w:widowControl w:val="0"/>
              <w:rPr>
                <w:rFonts w:cs="Arial"/>
                <w:szCs w:val="18"/>
              </w:rPr>
            </w:pPr>
            <w:r w:rsidRPr="00487523">
              <w:t>ignore</w:t>
            </w:r>
          </w:p>
        </w:tc>
      </w:tr>
      <w:tr w:rsidR="00B7795A" w:rsidRPr="00A4335D" w14:paraId="3E4D57BF" w14:textId="77777777" w:rsidTr="00B7795A">
        <w:trPr>
          <w:jc w:val="center"/>
          <w:ins w:id="16154" w:author="CR1615" w:date="2025-11-24T09:32:00Z"/>
        </w:trPr>
        <w:tc>
          <w:tcPr>
            <w:tcW w:w="2634" w:type="dxa"/>
            <w:tcBorders>
              <w:top w:val="single" w:sz="4" w:space="0" w:color="auto"/>
              <w:left w:val="single" w:sz="4" w:space="0" w:color="auto"/>
              <w:bottom w:val="single" w:sz="4" w:space="0" w:color="auto"/>
              <w:right w:val="single" w:sz="4" w:space="0" w:color="auto"/>
            </w:tcBorders>
          </w:tcPr>
          <w:p w14:paraId="1928279C" w14:textId="7F05CAA4" w:rsidR="00B7795A" w:rsidRPr="00647F53" w:rsidRDefault="00B7795A">
            <w:pPr>
              <w:pStyle w:val="TAL"/>
              <w:ind w:left="100"/>
              <w:textAlignment w:val="auto"/>
              <w:rPr>
                <w:ins w:id="16155" w:author="CR1615" w:date="2025-11-24T09:32:00Z"/>
                <w:rFonts w:eastAsia="SimSun"/>
                <w:lang w:val="en-US"/>
              </w:rPr>
              <w:pPrChange w:id="16156" w:author="CR1615" w:date="2025-11-24T09:32:00Z">
                <w:pPr>
                  <w:pStyle w:val="TAL"/>
                  <w:ind w:leftChars="150" w:left="300"/>
                  <w:textAlignment w:val="auto"/>
                </w:pPr>
              </w:pPrChange>
            </w:pPr>
            <w:ins w:id="16157" w:author="CR1615" w:date="2025-11-24T09:32:00Z">
              <w:r w:rsidRPr="004C2E42">
                <w:t>&gt;</w:t>
              </w:r>
              <w:r>
                <w:t xml:space="preserve">Measured </w:t>
              </w:r>
              <w:r w:rsidRPr="004C2E42">
                <w:t>Frequency Hop</w:t>
              </w:r>
              <w:r>
                <w:t>s</w:t>
              </w:r>
            </w:ins>
          </w:p>
        </w:tc>
        <w:tc>
          <w:tcPr>
            <w:tcW w:w="1106" w:type="dxa"/>
            <w:tcBorders>
              <w:top w:val="single" w:sz="4" w:space="0" w:color="auto"/>
              <w:left w:val="single" w:sz="4" w:space="0" w:color="auto"/>
              <w:bottom w:val="single" w:sz="4" w:space="0" w:color="auto"/>
              <w:right w:val="single" w:sz="4" w:space="0" w:color="auto"/>
            </w:tcBorders>
          </w:tcPr>
          <w:p w14:paraId="34844179" w14:textId="1C3BF58F" w:rsidR="00B7795A" w:rsidRPr="00B141F0" w:rsidRDefault="00B7795A" w:rsidP="00B7795A">
            <w:pPr>
              <w:pStyle w:val="TAL"/>
              <w:keepNext w:val="0"/>
              <w:keepLines w:val="0"/>
              <w:widowControl w:val="0"/>
              <w:rPr>
                <w:ins w:id="16158" w:author="CR1615" w:date="2025-11-24T09:32:00Z"/>
                <w:rFonts w:eastAsia="SimSun"/>
                <w:lang w:val="en-US"/>
              </w:rPr>
            </w:pPr>
            <w:ins w:id="16159" w:author="CR1615" w:date="2025-11-24T09:32:00Z">
              <w:r w:rsidRPr="004C2E42">
                <w:t>O</w:t>
              </w:r>
            </w:ins>
          </w:p>
        </w:tc>
        <w:tc>
          <w:tcPr>
            <w:tcW w:w="1620" w:type="dxa"/>
            <w:tcBorders>
              <w:top w:val="single" w:sz="4" w:space="0" w:color="auto"/>
              <w:left w:val="single" w:sz="4" w:space="0" w:color="auto"/>
              <w:bottom w:val="single" w:sz="4" w:space="0" w:color="auto"/>
              <w:right w:val="single" w:sz="4" w:space="0" w:color="auto"/>
            </w:tcBorders>
          </w:tcPr>
          <w:p w14:paraId="50D08277" w14:textId="77777777" w:rsidR="00B7795A" w:rsidRPr="006065F5" w:rsidRDefault="00B7795A" w:rsidP="00B7795A">
            <w:pPr>
              <w:pStyle w:val="TAL"/>
              <w:keepNext w:val="0"/>
              <w:keepLines w:val="0"/>
              <w:widowControl w:val="0"/>
              <w:rPr>
                <w:ins w:id="16160" w:author="CR1615" w:date="2025-11-24T09:32:00Z"/>
                <w:noProof/>
              </w:rPr>
            </w:pPr>
          </w:p>
        </w:tc>
        <w:tc>
          <w:tcPr>
            <w:tcW w:w="1260" w:type="dxa"/>
            <w:tcBorders>
              <w:top w:val="single" w:sz="4" w:space="0" w:color="auto"/>
              <w:left w:val="single" w:sz="4" w:space="0" w:color="auto"/>
              <w:bottom w:val="single" w:sz="4" w:space="0" w:color="auto"/>
              <w:right w:val="single" w:sz="4" w:space="0" w:color="auto"/>
            </w:tcBorders>
          </w:tcPr>
          <w:p w14:paraId="6A2A0251" w14:textId="11DD5C8D" w:rsidR="00B7795A" w:rsidRPr="00647F53" w:rsidRDefault="00B7795A" w:rsidP="00B7795A">
            <w:pPr>
              <w:pStyle w:val="TAL"/>
              <w:keepNext w:val="0"/>
              <w:keepLines w:val="0"/>
              <w:widowControl w:val="0"/>
              <w:rPr>
                <w:ins w:id="16161" w:author="CR1615" w:date="2025-11-24T09:32:00Z"/>
                <w:rFonts w:eastAsia="SimSun"/>
                <w:lang w:val="en-US"/>
              </w:rPr>
            </w:pPr>
            <w:ins w:id="16162" w:author="CR1615" w:date="2025-11-24T09:32:00Z">
              <w:r w:rsidRPr="004C2E42">
                <w:t xml:space="preserve">ENUMERATED (singleHop, multiHop, </w:t>
              </w:r>
              <w:r w:rsidR="00BC7C0D">
                <w:t>...</w:t>
              </w:r>
              <w:r w:rsidRPr="004C2E42">
                <w:t>)</w:t>
              </w:r>
            </w:ins>
          </w:p>
        </w:tc>
        <w:tc>
          <w:tcPr>
            <w:tcW w:w="1402" w:type="dxa"/>
            <w:tcBorders>
              <w:top w:val="single" w:sz="4" w:space="0" w:color="auto"/>
              <w:left w:val="single" w:sz="4" w:space="0" w:color="auto"/>
              <w:bottom w:val="single" w:sz="4" w:space="0" w:color="auto"/>
              <w:right w:val="single" w:sz="4" w:space="0" w:color="auto"/>
            </w:tcBorders>
          </w:tcPr>
          <w:p w14:paraId="68A7DDA0" w14:textId="77777777" w:rsidR="00B7795A" w:rsidRPr="006065F5" w:rsidRDefault="00B7795A" w:rsidP="00B7795A">
            <w:pPr>
              <w:pStyle w:val="TAL"/>
              <w:keepNext w:val="0"/>
              <w:keepLines w:val="0"/>
              <w:widowControl w:val="0"/>
              <w:rPr>
                <w:ins w:id="16163" w:author="CR1615" w:date="2025-11-24T09:32:00Z"/>
                <w:bCs/>
                <w:noProof/>
              </w:rPr>
            </w:pPr>
          </w:p>
        </w:tc>
        <w:tc>
          <w:tcPr>
            <w:tcW w:w="707" w:type="dxa"/>
            <w:tcBorders>
              <w:top w:val="single" w:sz="4" w:space="0" w:color="auto"/>
              <w:left w:val="single" w:sz="4" w:space="0" w:color="auto"/>
              <w:bottom w:val="single" w:sz="4" w:space="0" w:color="auto"/>
              <w:right w:val="single" w:sz="4" w:space="0" w:color="auto"/>
            </w:tcBorders>
          </w:tcPr>
          <w:p w14:paraId="0AEE3B2A" w14:textId="42C1F13C" w:rsidR="00B7795A" w:rsidRPr="00487523" w:rsidRDefault="00B7795A" w:rsidP="00B7795A">
            <w:pPr>
              <w:pStyle w:val="TAC"/>
              <w:keepNext w:val="0"/>
              <w:keepLines w:val="0"/>
              <w:widowControl w:val="0"/>
              <w:rPr>
                <w:ins w:id="16164" w:author="CR1615" w:date="2025-11-24T09:32:00Z"/>
              </w:rPr>
            </w:pPr>
            <w:ins w:id="16165" w:author="CR1615" w:date="2025-11-24T09:32:00Z">
              <w:r w:rsidRPr="004C2E42">
                <w:t>YES</w:t>
              </w:r>
            </w:ins>
          </w:p>
        </w:tc>
        <w:tc>
          <w:tcPr>
            <w:tcW w:w="1134" w:type="dxa"/>
            <w:tcBorders>
              <w:top w:val="single" w:sz="4" w:space="0" w:color="auto"/>
              <w:left w:val="single" w:sz="4" w:space="0" w:color="auto"/>
              <w:bottom w:val="single" w:sz="4" w:space="0" w:color="auto"/>
              <w:right w:val="single" w:sz="4" w:space="0" w:color="auto"/>
            </w:tcBorders>
          </w:tcPr>
          <w:p w14:paraId="70606D48" w14:textId="255057E6" w:rsidR="00B7795A" w:rsidRPr="00487523" w:rsidRDefault="00B7795A" w:rsidP="00B7795A">
            <w:pPr>
              <w:pStyle w:val="TAC"/>
              <w:keepNext w:val="0"/>
              <w:keepLines w:val="0"/>
              <w:widowControl w:val="0"/>
              <w:rPr>
                <w:ins w:id="16166" w:author="CR1615" w:date="2025-11-24T09:32:00Z"/>
              </w:rPr>
            </w:pPr>
            <w:ins w:id="16167" w:author="CR1615" w:date="2025-11-24T09:32:00Z">
              <w:r w:rsidRPr="004C2E42">
                <w:rPr>
                  <w:lang w:eastAsia="zh-CN"/>
                </w:rPr>
                <w:t>ignore</w:t>
              </w:r>
            </w:ins>
          </w:p>
        </w:tc>
      </w:tr>
      <w:tr w:rsidR="00BF760F" w:rsidRPr="00A4335D" w14:paraId="03F69BE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AF443CE" w14:textId="28548EF9" w:rsidR="00BF760F" w:rsidRPr="00647F53" w:rsidRDefault="00BF760F" w:rsidP="00BF760F">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106" w:type="dxa"/>
            <w:tcBorders>
              <w:top w:val="single" w:sz="4" w:space="0" w:color="auto"/>
              <w:left w:val="single" w:sz="4" w:space="0" w:color="auto"/>
              <w:bottom w:val="single" w:sz="4" w:space="0" w:color="auto"/>
              <w:right w:val="single" w:sz="4" w:space="0" w:color="auto"/>
            </w:tcBorders>
          </w:tcPr>
          <w:p w14:paraId="37DA2B40" w14:textId="4EFDAD0A" w:rsidR="00BF760F" w:rsidRPr="00B141F0" w:rsidRDefault="00BF760F" w:rsidP="00BF760F">
            <w:pPr>
              <w:pStyle w:val="TAL"/>
              <w:keepNext w:val="0"/>
              <w:keepLines w:val="0"/>
              <w:widowControl w:val="0"/>
              <w:rPr>
                <w:rFonts w:eastAsia="SimSun"/>
                <w:lang w:val="en-US"/>
              </w:rPr>
            </w:pPr>
            <w:r>
              <w:rPr>
                <w:rFonts w:eastAsia="SimSun"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7BA020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5EBAC57" w14:textId="74344BEF" w:rsidR="00BF760F" w:rsidRPr="00647F53" w:rsidRDefault="00BF760F" w:rsidP="00BF760F">
            <w:pPr>
              <w:pStyle w:val="TAL"/>
              <w:keepNext w:val="0"/>
              <w:keepLines w:val="0"/>
              <w:widowControl w:val="0"/>
              <w:rPr>
                <w:rFonts w:eastAsia="SimSun"/>
                <w:lang w:val="en-US"/>
              </w:rPr>
            </w:pPr>
            <w:r>
              <w:rPr>
                <w:rFonts w:hint="eastAsia"/>
                <w:lang w:eastAsia="zh-CN"/>
              </w:rPr>
              <w:t>E</w:t>
            </w:r>
            <w:r>
              <w:rPr>
                <w:lang w:eastAsia="zh-CN"/>
              </w:rPr>
              <w:t xml:space="preserve">NUMERATED(true, </w:t>
            </w:r>
            <w:del w:id="16168" w:author="CR1615" w:date="2025-11-24T09:32:00Z">
              <w:r w:rsidDel="00BC7C0D">
                <w:rPr>
                  <w:lang w:eastAsia="zh-CN"/>
                </w:rPr>
                <w:delText>…</w:delText>
              </w:r>
            </w:del>
            <w:ins w:id="16169" w:author="CR1615" w:date="2025-11-24T09:32:00Z">
              <w:r w:rsidR="00BC7C0D">
                <w:rPr>
                  <w:lang w:eastAsia="zh-CN"/>
                </w:rPr>
                <w:t>...</w:t>
              </w:r>
            </w:ins>
            <w:r>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7D3F667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4B9DEF" w14:textId="73C592D4" w:rsidR="00BF760F" w:rsidRPr="00487523" w:rsidRDefault="00BF760F" w:rsidP="00BF760F">
            <w:pPr>
              <w:pStyle w:val="TAC"/>
              <w:keepNext w:val="0"/>
              <w:keepLines w:val="0"/>
              <w:widowControl w:val="0"/>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63F6891A" w14:textId="7D9EC71F" w:rsidR="00BF760F" w:rsidRPr="00487523" w:rsidRDefault="00BF760F" w:rsidP="00BF760F">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6170" w:name="_CR9_3_1_167"/>
      <w:bookmarkStart w:id="16171" w:name="_Toc51763855"/>
      <w:bookmarkStart w:id="16172" w:name="_Toc64449025"/>
      <w:bookmarkStart w:id="16173" w:name="_Toc66289684"/>
      <w:bookmarkStart w:id="16174" w:name="_Toc74154797"/>
      <w:bookmarkStart w:id="16175" w:name="_Toc81383541"/>
      <w:bookmarkStart w:id="16176" w:name="_Toc88658174"/>
      <w:bookmarkStart w:id="16177" w:name="_Toc97911086"/>
      <w:bookmarkStart w:id="16178" w:name="_Toc99038846"/>
      <w:bookmarkStart w:id="16179" w:name="_Toc99731109"/>
      <w:bookmarkStart w:id="16180" w:name="_Toc105511240"/>
      <w:bookmarkStart w:id="16181" w:name="_Toc105927772"/>
      <w:bookmarkStart w:id="16182" w:name="_Toc106110312"/>
      <w:bookmarkStart w:id="16183" w:name="_Toc113835749"/>
      <w:bookmarkStart w:id="16184" w:name="_Toc120124597"/>
      <w:bookmarkStart w:id="16185" w:name="_Toc209695080"/>
      <w:bookmarkEnd w:id="16170"/>
      <w:r w:rsidRPr="008E3BB0">
        <w:rPr>
          <w:noProof/>
        </w:rPr>
        <w:t>9.3.1.</w:t>
      </w:r>
      <w:r>
        <w:rPr>
          <w:noProof/>
        </w:rPr>
        <w:t>167</w:t>
      </w:r>
      <w:r w:rsidRPr="008E3BB0">
        <w:tab/>
        <w:t>UL Angle of Arrival</w:t>
      </w:r>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6186" w:name="_CR9_3_1_168"/>
      <w:bookmarkStart w:id="16187" w:name="_Toc51763856"/>
      <w:bookmarkStart w:id="16188" w:name="_Toc64449026"/>
      <w:bookmarkStart w:id="16189" w:name="_Toc66289685"/>
      <w:bookmarkStart w:id="16190" w:name="_Toc74154798"/>
      <w:bookmarkStart w:id="16191" w:name="_Toc81383542"/>
      <w:bookmarkStart w:id="16192" w:name="_Toc88658175"/>
      <w:bookmarkStart w:id="16193" w:name="_Toc97911087"/>
      <w:bookmarkStart w:id="16194" w:name="_Toc99038847"/>
      <w:bookmarkStart w:id="16195" w:name="_Toc99731110"/>
      <w:bookmarkStart w:id="16196" w:name="_Toc105511241"/>
      <w:bookmarkStart w:id="16197" w:name="_Toc105927773"/>
      <w:bookmarkStart w:id="16198" w:name="_Toc106110313"/>
      <w:bookmarkStart w:id="16199" w:name="_Toc113835750"/>
      <w:bookmarkStart w:id="16200" w:name="_Toc120124598"/>
      <w:bookmarkStart w:id="16201" w:name="_Toc209695081"/>
      <w:bookmarkEnd w:id="16186"/>
      <w:r w:rsidRPr="006065F5">
        <w:rPr>
          <w:noProof/>
        </w:rPr>
        <w:t>9.3.1.</w:t>
      </w:r>
      <w:r>
        <w:rPr>
          <w:noProof/>
        </w:rPr>
        <w:t>168</w:t>
      </w:r>
      <w:r w:rsidRPr="006065F5">
        <w:tab/>
        <w:t>UL RTOA Measurement</w:t>
      </w:r>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lastRenderedPageBreak/>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6202" w:name="_CR9_3_1_169"/>
      <w:bookmarkStart w:id="16203" w:name="_Hlk162265517"/>
      <w:bookmarkStart w:id="16204" w:name="_Toc51763857"/>
      <w:bookmarkStart w:id="16205" w:name="_Toc64449027"/>
      <w:bookmarkStart w:id="16206" w:name="_Toc66289686"/>
      <w:bookmarkStart w:id="16207" w:name="_Toc74154799"/>
      <w:bookmarkStart w:id="16208" w:name="_Toc81383543"/>
      <w:bookmarkStart w:id="16209" w:name="_Toc88658176"/>
      <w:bookmarkStart w:id="16210" w:name="_Toc97911088"/>
      <w:bookmarkStart w:id="16211" w:name="_Toc99038848"/>
      <w:bookmarkStart w:id="16212" w:name="_Toc99731111"/>
      <w:bookmarkStart w:id="16213" w:name="_Toc105511242"/>
      <w:bookmarkStart w:id="16214" w:name="_Toc105927774"/>
      <w:bookmarkStart w:id="16215" w:name="_Toc106110314"/>
      <w:bookmarkStart w:id="16216" w:name="_Toc113835751"/>
      <w:bookmarkStart w:id="16217" w:name="_Toc120124599"/>
      <w:bookmarkStart w:id="16218" w:name="_Toc209695082"/>
      <w:bookmarkEnd w:id="16202"/>
      <w:r w:rsidRPr="008E3BB0">
        <w:rPr>
          <w:noProof/>
        </w:rPr>
        <w:t>9.3.1.</w:t>
      </w:r>
      <w:r>
        <w:rPr>
          <w:noProof/>
        </w:rPr>
        <w:t>169</w:t>
      </w:r>
      <w:bookmarkEnd w:id="16203"/>
      <w:r w:rsidRPr="008E3BB0">
        <w:tab/>
        <w:t>Additional Path List</w:t>
      </w:r>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w:t>
            </w:r>
            <w:r w:rsidRPr="008D3D41">
              <w:rPr>
                <w:lang w:eastAsia="zh-CN"/>
              </w:rPr>
              <w:lastRenderedPageBreak/>
              <w:t>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6219" w:name="_CR9_3_1_170"/>
      <w:bookmarkStart w:id="16220" w:name="_Toc51763858"/>
      <w:bookmarkStart w:id="16221" w:name="_Toc64449028"/>
      <w:bookmarkStart w:id="16222" w:name="_Toc66289687"/>
      <w:bookmarkStart w:id="16223" w:name="_Toc74154800"/>
      <w:bookmarkStart w:id="16224" w:name="_Toc81383544"/>
      <w:bookmarkStart w:id="16225" w:name="_Toc88658177"/>
      <w:bookmarkStart w:id="16226" w:name="_Toc97911089"/>
      <w:bookmarkStart w:id="16227" w:name="_Toc99038849"/>
      <w:bookmarkStart w:id="16228" w:name="_Toc99731112"/>
      <w:bookmarkStart w:id="16229" w:name="_Toc105511243"/>
      <w:bookmarkStart w:id="16230" w:name="_Toc105927775"/>
      <w:bookmarkStart w:id="16231" w:name="_Toc106110315"/>
      <w:bookmarkStart w:id="16232" w:name="_Toc113835752"/>
      <w:bookmarkStart w:id="16233" w:name="_Toc120124600"/>
      <w:bookmarkStart w:id="16234" w:name="_Toc209695083"/>
      <w:bookmarkEnd w:id="16219"/>
      <w:r w:rsidRPr="00895C7E">
        <w:t>9.</w:t>
      </w:r>
      <w:r>
        <w:t>3</w:t>
      </w:r>
      <w:r w:rsidRPr="00895C7E">
        <w:t>.</w:t>
      </w:r>
      <w:r>
        <w:t>1.170</w:t>
      </w:r>
      <w:r w:rsidRPr="00895C7E">
        <w:tab/>
        <w:t>gNB Rx-Tx Time Difference</w:t>
      </w:r>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lastRenderedPageBreak/>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6235" w:name="_CR9_3_1_171"/>
      <w:bookmarkStart w:id="16236" w:name="_Toc51763859"/>
      <w:bookmarkStart w:id="16237" w:name="_Toc64449029"/>
      <w:bookmarkStart w:id="16238" w:name="_Toc66289688"/>
      <w:bookmarkStart w:id="16239" w:name="_Toc74154801"/>
      <w:bookmarkStart w:id="16240" w:name="_Toc81383545"/>
      <w:bookmarkStart w:id="16241" w:name="_Toc88658178"/>
      <w:bookmarkStart w:id="16242" w:name="_Toc97911090"/>
      <w:bookmarkStart w:id="16243" w:name="_Toc99038850"/>
      <w:bookmarkStart w:id="16244" w:name="_Toc99731113"/>
      <w:bookmarkStart w:id="16245" w:name="_Toc105511244"/>
      <w:bookmarkStart w:id="16246" w:name="_Toc105927776"/>
      <w:bookmarkStart w:id="16247" w:name="_Toc106110316"/>
      <w:bookmarkStart w:id="16248" w:name="_Toc113835753"/>
      <w:bookmarkStart w:id="16249" w:name="_Toc120124601"/>
      <w:bookmarkStart w:id="16250" w:name="_Toc209695084"/>
      <w:bookmarkEnd w:id="16235"/>
      <w:r w:rsidRPr="00BB239F">
        <w:rPr>
          <w:noProof/>
        </w:rPr>
        <w:t>9.3.1.</w:t>
      </w:r>
      <w:r>
        <w:rPr>
          <w:noProof/>
        </w:rPr>
        <w:t>171</w:t>
      </w:r>
      <w:r w:rsidRPr="00BB239F">
        <w:tab/>
        <w:t>Time Stamp</w:t>
      </w:r>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6251" w:name="_CR9_3_1_172"/>
      <w:bookmarkStart w:id="16252" w:name="_Toc51763860"/>
      <w:bookmarkStart w:id="16253" w:name="_Toc64449030"/>
      <w:bookmarkStart w:id="16254" w:name="_Toc66289689"/>
      <w:bookmarkStart w:id="16255" w:name="_Toc74154802"/>
      <w:bookmarkStart w:id="16256" w:name="_Toc81383546"/>
      <w:bookmarkStart w:id="16257" w:name="_Toc88658179"/>
      <w:bookmarkStart w:id="16258" w:name="_Toc97911091"/>
      <w:bookmarkStart w:id="16259" w:name="_Toc99038851"/>
      <w:bookmarkStart w:id="16260" w:name="_Toc99731114"/>
      <w:bookmarkStart w:id="16261" w:name="_Toc105511245"/>
      <w:bookmarkStart w:id="16262" w:name="_Toc105927777"/>
      <w:bookmarkStart w:id="16263" w:name="_Toc106110317"/>
      <w:bookmarkStart w:id="16264" w:name="_Toc113835754"/>
      <w:bookmarkStart w:id="16265" w:name="_Toc120124602"/>
      <w:bookmarkStart w:id="16266" w:name="_Toc209695085"/>
      <w:bookmarkEnd w:id="16251"/>
      <w:r w:rsidRPr="00BB239F">
        <w:rPr>
          <w:noProof/>
        </w:rPr>
        <w:t>9.3.1.</w:t>
      </w:r>
      <w:r>
        <w:rPr>
          <w:noProof/>
        </w:rPr>
        <w:t>172</w:t>
      </w:r>
      <w:r w:rsidRPr="00BB239F">
        <w:tab/>
      </w:r>
      <w:r>
        <w:t xml:space="preserve">TRP </w:t>
      </w:r>
      <w:r w:rsidRPr="00BB239F">
        <w:t>Measurement Quality</w:t>
      </w:r>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lastRenderedPageBreak/>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1552114E" w:rsidR="00E50798" w:rsidRPr="00F267B7" w:rsidRDefault="00E50798" w:rsidP="007F5078">
            <w:pPr>
              <w:pStyle w:val="TAL"/>
              <w:keepNext w:val="0"/>
              <w:keepLines w:val="0"/>
              <w:widowControl w:val="0"/>
            </w:pPr>
            <w:r w:rsidRPr="00F267B7">
              <w:t xml:space="preserve">ENUMERATED(0.1m, 1m, 10m, 30m, </w:t>
            </w:r>
            <w:del w:id="16267" w:author="CR1615" w:date="2025-11-24T09:32:00Z">
              <w:r w:rsidRPr="00F267B7" w:rsidDel="00BC7C0D">
                <w:delText>…</w:delText>
              </w:r>
            </w:del>
            <w:ins w:id="16268" w:author="CR1615" w:date="2025-11-24T09:32:00Z">
              <w:r w:rsidR="00BC7C0D">
                <w:t>...</w:t>
              </w:r>
            </w:ins>
            <w:r w:rsidRPr="00F267B7">
              <w:t>)</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086E8C05" w:rsidR="00E50798" w:rsidRPr="00F23696" w:rsidRDefault="00E50798" w:rsidP="007F5078">
            <w:pPr>
              <w:pStyle w:val="TAL"/>
              <w:keepNext w:val="0"/>
              <w:keepLines w:val="0"/>
              <w:widowControl w:val="0"/>
              <w:rPr>
                <w:lang w:eastAsia="zh-CN"/>
              </w:rPr>
            </w:pPr>
            <w:r w:rsidRPr="00F23696">
              <w:rPr>
                <w:lang w:eastAsia="zh-CN"/>
              </w:rPr>
              <w:t xml:space="preserve">ENUMERATED (0.1deg, </w:t>
            </w:r>
            <w:del w:id="16269" w:author="CR1615" w:date="2025-11-24T09:32:00Z">
              <w:r w:rsidRPr="00F23696" w:rsidDel="00BC7C0D">
                <w:rPr>
                  <w:lang w:eastAsia="zh-CN"/>
                </w:rPr>
                <w:delText>…</w:delText>
              </w:r>
            </w:del>
            <w:ins w:id="16270" w:author="CR1615" w:date="2025-11-24T09:32:00Z">
              <w:r w:rsidR="00BC7C0D">
                <w:rPr>
                  <w:lang w:eastAsia="zh-CN"/>
                </w:rPr>
                <w:t>...</w:t>
              </w:r>
            </w:ins>
            <w:r w:rsidRPr="00F23696">
              <w:rPr>
                <w:lang w:eastAsia="zh-CN"/>
              </w:rPr>
              <w:t>)</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13FE5584" w:rsidR="00E50798" w:rsidRPr="00F23696" w:rsidRDefault="00E50798" w:rsidP="007F5078">
            <w:pPr>
              <w:pStyle w:val="TAL"/>
              <w:keepNext w:val="0"/>
              <w:keepLines w:val="0"/>
              <w:widowControl w:val="0"/>
              <w:rPr>
                <w:lang w:eastAsia="zh-CN"/>
              </w:rPr>
            </w:pPr>
            <w:r w:rsidRPr="002E258A">
              <w:t xml:space="preserve">ENUMERATED (0.1deg, 1deg, </w:t>
            </w:r>
            <w:del w:id="16271" w:author="CR1615" w:date="2025-11-24T09:32:00Z">
              <w:r w:rsidRPr="002E258A" w:rsidDel="00BC7C0D">
                <w:delText>…</w:delText>
              </w:r>
            </w:del>
            <w:ins w:id="16272" w:author="CR1615" w:date="2025-11-24T09:32:00Z">
              <w:r w:rsidR="00BC7C0D">
                <w:t>...</w:t>
              </w:r>
            </w:ins>
            <w:r w:rsidRPr="002E258A">
              <w:t>)</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6273" w:name="_CR9_3_1_173"/>
      <w:bookmarkStart w:id="16274" w:name="_Toc51763861"/>
      <w:bookmarkStart w:id="16275" w:name="_Toc64449031"/>
      <w:bookmarkStart w:id="16276" w:name="_Toc66289690"/>
      <w:bookmarkStart w:id="16277" w:name="_Toc74154803"/>
      <w:bookmarkStart w:id="16278" w:name="_Toc81383547"/>
      <w:bookmarkStart w:id="16279" w:name="_Toc88658180"/>
      <w:bookmarkStart w:id="16280" w:name="_Toc97911092"/>
      <w:bookmarkStart w:id="16281" w:name="_Toc99038852"/>
      <w:bookmarkStart w:id="16282" w:name="_Toc99731115"/>
      <w:bookmarkStart w:id="16283" w:name="_Toc105511246"/>
      <w:bookmarkStart w:id="16284" w:name="_Toc105927778"/>
      <w:bookmarkStart w:id="16285" w:name="_Toc106110318"/>
      <w:bookmarkStart w:id="16286" w:name="_Toc113835755"/>
      <w:bookmarkStart w:id="16287" w:name="_Toc120124603"/>
      <w:bookmarkStart w:id="16288" w:name="_Toc209695086"/>
      <w:bookmarkEnd w:id="16273"/>
      <w:r w:rsidRPr="00BB239F">
        <w:rPr>
          <w:noProof/>
        </w:rPr>
        <w:t>9.3.1.</w:t>
      </w:r>
      <w:r>
        <w:rPr>
          <w:noProof/>
        </w:rPr>
        <w:t>173</w:t>
      </w:r>
      <w:r w:rsidRPr="00BB239F">
        <w:tab/>
        <w:t>Measurement Beam Information</w:t>
      </w:r>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6289" w:name="_CR9_3_1_174"/>
      <w:bookmarkStart w:id="16290" w:name="_Toc534903089"/>
      <w:bookmarkStart w:id="16291" w:name="_Toc51763862"/>
      <w:bookmarkStart w:id="16292" w:name="_Toc64449032"/>
      <w:bookmarkStart w:id="16293" w:name="_Toc66289691"/>
      <w:bookmarkStart w:id="16294" w:name="_Toc74154804"/>
      <w:bookmarkStart w:id="16295" w:name="_Toc81383548"/>
      <w:bookmarkStart w:id="16296" w:name="_Toc88658181"/>
      <w:bookmarkStart w:id="16297" w:name="_Toc97911093"/>
      <w:bookmarkStart w:id="16298" w:name="_Toc99038853"/>
      <w:bookmarkStart w:id="16299" w:name="_Toc99731116"/>
      <w:bookmarkStart w:id="16300" w:name="_Toc105511247"/>
      <w:bookmarkStart w:id="16301" w:name="_Toc105927779"/>
      <w:bookmarkStart w:id="16302" w:name="_Toc106110319"/>
      <w:bookmarkStart w:id="16303" w:name="_Toc113835756"/>
      <w:bookmarkStart w:id="16304" w:name="_Toc120124604"/>
      <w:bookmarkStart w:id="16305" w:name="_Toc209695087"/>
      <w:bookmarkEnd w:id="1628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lastRenderedPageBreak/>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lastRenderedPageBreak/>
              <w:t xml:space="preserve">The relation between the value </w:t>
            </w:r>
            <w:r w:rsidRPr="00707B3F">
              <w:rPr>
                <w:noProof/>
              </w:rPr>
              <w:lastRenderedPageBreak/>
              <w:t xml:space="preserve">(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lastRenderedPageBreak/>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6306" w:name="_CR9_3_1_175"/>
      <w:bookmarkStart w:id="16307" w:name="_Toc51763863"/>
      <w:bookmarkStart w:id="16308" w:name="_Toc64449033"/>
      <w:bookmarkStart w:id="16309" w:name="_Toc66289692"/>
      <w:bookmarkStart w:id="16310" w:name="_Toc74154805"/>
      <w:bookmarkStart w:id="16311" w:name="_Toc81383549"/>
      <w:bookmarkStart w:id="16312" w:name="_Toc88658182"/>
      <w:bookmarkStart w:id="16313" w:name="_Toc97911094"/>
      <w:bookmarkStart w:id="16314" w:name="_Toc99038854"/>
      <w:bookmarkStart w:id="16315" w:name="_Toc99731117"/>
      <w:bookmarkStart w:id="16316" w:name="_Toc105511248"/>
      <w:bookmarkStart w:id="16317" w:name="_Toc105927780"/>
      <w:bookmarkStart w:id="16318" w:name="_Toc106110320"/>
      <w:bookmarkStart w:id="16319" w:name="_Toc113835757"/>
      <w:bookmarkStart w:id="16320" w:name="_Toc120124605"/>
      <w:bookmarkStart w:id="16321" w:name="_Toc209695088"/>
      <w:bookmarkEnd w:id="16306"/>
      <w:r w:rsidRPr="0054226D">
        <w:t>9.</w:t>
      </w:r>
      <w:r>
        <w:t>3.1.175</w:t>
      </w:r>
      <w:r w:rsidRPr="0054226D">
        <w:tab/>
        <w:t xml:space="preserve">Requested SRS </w:t>
      </w:r>
      <w:r>
        <w:t>Transmission Characteristics</w:t>
      </w:r>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1F235730" w:rsidR="00E50798" w:rsidRPr="0054226D" w:rsidRDefault="00E50798" w:rsidP="007F5078">
            <w:pPr>
              <w:pStyle w:val="TAL"/>
              <w:keepNext w:val="0"/>
              <w:keepLines w:val="0"/>
              <w:widowControl w:val="0"/>
            </w:pPr>
            <w:r w:rsidRPr="0054226D">
              <w:t xml:space="preserve">INTEGER </w:t>
            </w:r>
            <w:r w:rsidRPr="0054226D">
              <w:rPr>
                <w:rFonts w:eastAsia="SimSun"/>
                <w:bCs/>
              </w:rPr>
              <w:t>(0..500,</w:t>
            </w:r>
            <w:del w:id="16322" w:author="CR1615" w:date="2025-11-24T09:32:00Z">
              <w:r w:rsidRPr="0054226D" w:rsidDel="00BC7C0D">
                <w:rPr>
                  <w:rFonts w:eastAsia="SimSun"/>
                  <w:bCs/>
                </w:rPr>
                <w:delText>…</w:delText>
              </w:r>
            </w:del>
            <w:ins w:id="16323" w:author="CR1615" w:date="2025-11-24T09:32:00Z">
              <w:r w:rsidR="00BC7C0D">
                <w:rPr>
                  <w:rFonts w:eastAsia="SimSun"/>
                  <w:bCs/>
                </w:rPr>
                <w:t>...</w:t>
              </w:r>
            </w:ins>
            <w:r w:rsidRPr="0054226D">
              <w:rPr>
                <w:rFonts w:eastAsia="SimSun"/>
                <w:bCs/>
              </w:rPr>
              <w:t>)</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29D482B0" w:rsidR="00E50798" w:rsidRPr="0054226D" w:rsidRDefault="00E50798" w:rsidP="007F5078">
            <w:pPr>
              <w:pStyle w:val="TAL"/>
              <w:keepNext w:val="0"/>
              <w:keepLines w:val="0"/>
              <w:widowControl w:val="0"/>
            </w:pPr>
            <w:r w:rsidRPr="00121B57">
              <w:t>ENUMERATED (</w:t>
            </w:r>
            <w:r>
              <w:t xml:space="preserve">periodic, </w:t>
            </w:r>
            <w:r w:rsidRPr="00121B57">
              <w:t xml:space="preserve">semi-persistent, aperiodic, </w:t>
            </w:r>
            <w:del w:id="16324" w:author="CR1615" w:date="2025-11-24T09:32:00Z">
              <w:r w:rsidRPr="00121B57" w:rsidDel="00BC7C0D">
                <w:delText>…</w:delText>
              </w:r>
            </w:del>
            <w:ins w:id="16325" w:author="CR1615" w:date="2025-11-24T09:32:00Z">
              <w:r w:rsidR="00BC7C0D">
                <w:t>...</w:t>
              </w:r>
            </w:ins>
            <w:r w:rsidRPr="00121B57">
              <w:t>)</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58A660E5" w:rsidR="00E50798" w:rsidRPr="00121B57" w:rsidRDefault="00E50798" w:rsidP="007F5078">
            <w:pPr>
              <w:pStyle w:val="TAL"/>
              <w:keepNext w:val="0"/>
              <w:keepLines w:val="0"/>
              <w:widowControl w:val="0"/>
            </w:pPr>
            <w:r w:rsidRPr="009315CA">
              <w:t>ENUMERATED (50, 100, 200, 400,</w:t>
            </w:r>
            <w:del w:id="16326" w:author="CR1615" w:date="2025-11-24T09:32:00Z">
              <w:r w:rsidRPr="009315CA" w:rsidDel="00BC7C0D">
                <w:delText>…</w:delText>
              </w:r>
            </w:del>
            <w:ins w:id="16327" w:author="CR1615" w:date="2025-11-24T09:32:00Z">
              <w:r w:rsidR="00BC7C0D">
                <w:t>...</w:t>
              </w:r>
            </w:ins>
            <w:r w:rsidRPr="009315CA">
              <w:t>,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 xml:space="preserve">&gt;&gt;&gt;Periodicity List </w:t>
            </w:r>
            <w:r w:rsidRPr="000843C3">
              <w:rPr>
                <w:b/>
                <w:bCs/>
                <w:lang w:val="en-US"/>
              </w:rPr>
              <w:lastRenderedPageBreak/>
              <w:t>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w:t>
            </w:r>
            <w:r w:rsidRPr="0082727F">
              <w:rPr>
                <w:i/>
                <w:iCs/>
              </w:rPr>
              <w:lastRenderedPageBreak/>
              <w:t>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01E00B8F" w:rsidR="00E50798" w:rsidRPr="00B37BB8" w:rsidRDefault="00E50798" w:rsidP="007F5078">
            <w:pPr>
              <w:pStyle w:val="TAL"/>
              <w:keepNext w:val="0"/>
              <w:keepLines w:val="0"/>
              <w:widowControl w:val="0"/>
              <w:rPr>
                <w:szCs w:val="18"/>
              </w:rPr>
            </w:pPr>
            <w:r w:rsidRPr="00B37BB8">
              <w:rPr>
                <w:szCs w:val="18"/>
              </w:rPr>
              <w:t xml:space="preserve">ENUMERATED (0.125, 0.25, 0.5, 0.625, 1, 1.25, 2, 2.5, 4, 5, 8, 10, 16, 20, 32, 40, 64, 80, 160, 320, 640, 1280, 2560, 5120, 10240, </w:t>
            </w:r>
            <w:del w:id="16328" w:author="CR1615" w:date="2025-11-24T09:32:00Z">
              <w:r w:rsidRPr="00B37BB8" w:rsidDel="00BC7C0D">
                <w:rPr>
                  <w:szCs w:val="18"/>
                </w:rPr>
                <w:delText>…</w:delText>
              </w:r>
            </w:del>
            <w:ins w:id="16329" w:author="CR1615" w:date="2025-11-24T09:32:00Z">
              <w:r w:rsidR="00BC7C0D">
                <w:rPr>
                  <w:szCs w:val="18"/>
                </w:rPr>
                <w:t>...</w:t>
              </w:r>
            </w:ins>
            <w:r w:rsidRPr="00B37BB8">
              <w:rPr>
                <w:szCs w:val="18"/>
              </w:rPr>
              <w:t>)</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0B2822AD" w:rsidR="00E50798" w:rsidRPr="00A01747" w:rsidRDefault="00E50798" w:rsidP="007F5078">
            <w:pPr>
              <w:pStyle w:val="TAL"/>
              <w:keepNext w:val="0"/>
              <w:keepLines w:val="0"/>
              <w:widowControl w:val="0"/>
            </w:pPr>
            <w:r w:rsidRPr="00BC27F5">
              <w:t xml:space="preserve">ENUMERATED(true, </w:t>
            </w:r>
            <w:del w:id="16330" w:author="CR1615" w:date="2025-11-24T09:32:00Z">
              <w:r w:rsidRPr="00BC27F5" w:rsidDel="00BC7C0D">
                <w:delText>…</w:delText>
              </w:r>
            </w:del>
            <w:ins w:id="16331" w:author="CR1615" w:date="2025-11-24T09:32:00Z">
              <w:r w:rsidR="00BC7C0D">
                <w:t>...</w:t>
              </w:r>
            </w:ins>
            <w:r w:rsidRPr="00BC27F5">
              <w:t xml:space="preserve">)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6332" w:name="_CR9_3_1_176"/>
      <w:bookmarkStart w:id="16333" w:name="_Toc51763864"/>
      <w:bookmarkStart w:id="16334" w:name="_Toc64449034"/>
      <w:bookmarkStart w:id="16335" w:name="_Toc66289693"/>
      <w:bookmarkStart w:id="16336" w:name="_Toc74154806"/>
      <w:bookmarkStart w:id="16337" w:name="_Toc81383550"/>
      <w:bookmarkStart w:id="16338" w:name="_Toc88658183"/>
      <w:bookmarkStart w:id="16339" w:name="_Toc97911095"/>
      <w:bookmarkStart w:id="16340" w:name="_Toc99038855"/>
      <w:bookmarkStart w:id="16341" w:name="_Toc99731118"/>
      <w:bookmarkStart w:id="16342" w:name="_Toc105511249"/>
      <w:bookmarkStart w:id="16343" w:name="_Toc105927781"/>
      <w:bookmarkStart w:id="16344" w:name="_Toc106110321"/>
      <w:bookmarkStart w:id="16345" w:name="_Toc113835758"/>
      <w:bookmarkStart w:id="16346" w:name="_Toc120124606"/>
      <w:bookmarkStart w:id="16347" w:name="_Toc209695089"/>
      <w:bookmarkEnd w:id="16332"/>
      <w:r w:rsidRPr="002571EA">
        <w:t>9.</w:t>
      </w:r>
      <w:r>
        <w:t>3.1</w:t>
      </w:r>
      <w:r w:rsidRPr="002571EA">
        <w:t>.</w:t>
      </w:r>
      <w:r>
        <w:t>176</w:t>
      </w:r>
      <w:r w:rsidRPr="002571EA">
        <w:tab/>
      </w:r>
      <w:r>
        <w:t>TRP Information</w:t>
      </w:r>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lastRenderedPageBreak/>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1DC70365"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del w:id="16348" w:author="CR1615" w:date="2025-11-24T09:32:00Z">
              <w:r w:rsidRPr="00D85DFE" w:rsidDel="00BC7C0D">
                <w:rPr>
                  <w:rFonts w:cs="Arial"/>
                  <w:noProof/>
                  <w:szCs w:val="18"/>
                  <w:lang w:eastAsia="ja-JP"/>
                </w:rPr>
                <w:delText>…</w:delText>
              </w:r>
            </w:del>
            <w:ins w:id="16349" w:author="CR1615" w:date="2025-11-24T09:32:00Z">
              <w:r w:rsidR="00BC7C0D">
                <w:rPr>
                  <w:rFonts w:cs="Arial"/>
                  <w:noProof/>
                  <w:szCs w:val="18"/>
                  <w:lang w:eastAsia="ja-JP"/>
                </w:rPr>
                <w:t>...</w:t>
              </w:r>
            </w:ins>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w:t>
            </w:r>
            <w:r w:rsidRPr="00B05A53">
              <w:rPr>
                <w:rFonts w:cs="Arial"/>
                <w:szCs w:val="18"/>
              </w:rPr>
              <w:lastRenderedPageBreak/>
              <w:t>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w:t>
            </w:r>
            <w:r w:rsidRPr="00B05A53">
              <w:rPr>
                <w:rFonts w:cs="Arial"/>
                <w:szCs w:val="18"/>
                <w:lang w:eastAsia="ja-JP"/>
              </w:rPr>
              <w:lastRenderedPageBreak/>
              <w:t xml:space="preserve">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lastRenderedPageBreak/>
              <w:t xml:space="preserve">The UE ID of the </w:t>
            </w:r>
            <w:r w:rsidRPr="00B05A53">
              <w:rPr>
                <w:rFonts w:cs="Arial"/>
                <w:szCs w:val="18"/>
                <w:lang w:eastAsia="ja-JP"/>
              </w:rPr>
              <w:lastRenderedPageBreak/>
              <w:t>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lastRenderedPageBreak/>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6350" w:name="_CR9_3_1_177"/>
      <w:bookmarkStart w:id="16351" w:name="_Toc51763865"/>
      <w:bookmarkStart w:id="16352" w:name="_Toc64449035"/>
      <w:bookmarkStart w:id="16353" w:name="_Toc66289694"/>
      <w:bookmarkStart w:id="16354" w:name="_Toc74154807"/>
      <w:bookmarkStart w:id="16355" w:name="_Toc81383551"/>
      <w:bookmarkStart w:id="16356" w:name="_Toc88658184"/>
      <w:bookmarkStart w:id="16357" w:name="_Toc97911096"/>
      <w:bookmarkStart w:id="16358" w:name="_Toc99038856"/>
      <w:bookmarkStart w:id="16359" w:name="_Toc99731119"/>
      <w:bookmarkStart w:id="16360" w:name="_Toc105511250"/>
      <w:bookmarkStart w:id="16361" w:name="_Toc105927782"/>
      <w:bookmarkStart w:id="16362" w:name="_Toc106110322"/>
      <w:bookmarkStart w:id="16363" w:name="_Toc113835759"/>
      <w:bookmarkStart w:id="16364" w:name="_Toc120124607"/>
      <w:bookmarkStart w:id="16365" w:name="_Toc209695090"/>
      <w:bookmarkEnd w:id="16350"/>
      <w:r w:rsidRPr="002571EA">
        <w:t>9.</w:t>
      </w:r>
      <w:r>
        <w:t>3.1</w:t>
      </w:r>
      <w:r w:rsidRPr="002571EA">
        <w:t>.</w:t>
      </w:r>
      <w:r>
        <w:t>177</w:t>
      </w:r>
      <w:r w:rsidRPr="002571EA">
        <w:tab/>
      </w:r>
      <w:r>
        <w:t>PRS Configuration</w:t>
      </w:r>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76D9FB2B"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del w:id="16366" w:author="CR1615" w:date="2025-11-24T09:32:00Z">
              <w:r w:rsidRPr="008D3D41" w:rsidDel="00BC7C0D">
                <w:rPr>
                  <w:noProof/>
                </w:rPr>
                <w:delText>…</w:delText>
              </w:r>
            </w:del>
            <w:ins w:id="16367" w:author="CR1615" w:date="2025-11-24T09:32:00Z">
              <w:r w:rsidR="00BC7C0D">
                <w:rPr>
                  <w:noProof/>
                </w:rPr>
                <w:t>...</w:t>
              </w:r>
            </w:ins>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23858823" w:rsidR="001460D6" w:rsidRPr="00BB239F" w:rsidRDefault="001460D6" w:rsidP="00573185">
            <w:pPr>
              <w:pStyle w:val="TAL"/>
              <w:keepNext w:val="0"/>
              <w:keepLines w:val="0"/>
              <w:widowControl w:val="0"/>
            </w:pPr>
            <w:r w:rsidRPr="00BB239F">
              <w:t>24,28,</w:t>
            </w:r>
            <w:del w:id="16368" w:author="CR1615" w:date="2025-11-24T09:32:00Z">
              <w:r w:rsidRPr="00BB239F" w:rsidDel="00BC7C0D">
                <w:delText>…</w:delText>
              </w:r>
            </w:del>
            <w:ins w:id="16369" w:author="CR1615" w:date="2025-11-24T09:32:00Z">
              <w:r w:rsidR="00BC7C0D">
                <w:t>...</w:t>
              </w:r>
            </w:ins>
            <w:r w:rsidRPr="00BB239F">
              <w:t>,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54C46AF9"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del w:id="16370" w:author="CR1615" w:date="2025-11-24T09:32:00Z">
              <w:r w:rsidRPr="008D3D41" w:rsidDel="00BC7C0D">
                <w:rPr>
                  <w:noProof/>
                </w:rPr>
                <w:delText>…</w:delText>
              </w:r>
            </w:del>
            <w:ins w:id="16371"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0E48BE82"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del w:id="16372" w:author="CR1615" w:date="2025-11-24T09:32:00Z">
              <w:r w:rsidRPr="008D3D41" w:rsidDel="00BC7C0D">
                <w:rPr>
                  <w:noProof/>
                </w:rPr>
                <w:delText>…</w:delText>
              </w:r>
            </w:del>
            <w:ins w:id="16373"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17C131DC"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del w:id="16374" w:author="CR1615" w:date="2025-11-24T09:32:00Z">
              <w:r w:rsidRPr="008D3D41" w:rsidDel="00BC7C0D">
                <w:rPr>
                  <w:noProof/>
                </w:rPr>
                <w:delText>…</w:delText>
              </w:r>
            </w:del>
            <w:ins w:id="16375" w:author="CR1615" w:date="2025-11-24T09:32:00Z">
              <w:r w:rsidR="00BC7C0D">
                <w:rPr>
                  <w:noProof/>
                </w:rPr>
                <w:t>...</w:t>
              </w:r>
            </w:ins>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69A273FA" w:rsidR="001460D6" w:rsidRPr="008D3D41" w:rsidRDefault="001460D6" w:rsidP="00573185">
            <w:pPr>
              <w:pStyle w:val="TAL"/>
              <w:keepNext w:val="0"/>
              <w:keepLines w:val="0"/>
              <w:widowControl w:val="0"/>
              <w:rPr>
                <w:noProof/>
              </w:rPr>
            </w:pPr>
            <w:r w:rsidRPr="008D3D41">
              <w:rPr>
                <w:noProof/>
              </w:rPr>
              <w:t>INTEGER(0..81919,</w:t>
            </w:r>
            <w:del w:id="16376" w:author="CR1615" w:date="2025-11-24T09:32:00Z">
              <w:r w:rsidRPr="008D3D41" w:rsidDel="00BC7C0D">
                <w:rPr>
                  <w:noProof/>
                </w:rPr>
                <w:delText>…</w:delText>
              </w:r>
            </w:del>
            <w:ins w:id="16377"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18481A5C"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del w:id="16378" w:author="CR1615" w:date="2025-11-24T09:32:00Z">
              <w:r w:rsidRPr="008D3D41" w:rsidDel="00BC7C0D">
                <w:rPr>
                  <w:noProof/>
                </w:rPr>
                <w:delText>…</w:delText>
              </w:r>
            </w:del>
            <w:ins w:id="16379"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2127FB6A"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del w:id="16380" w:author="CR1615" w:date="2025-11-24T09:32:00Z">
              <w:r w:rsidRPr="008D3D41" w:rsidDel="00BC7C0D">
                <w:rPr>
                  <w:noProof/>
                </w:rPr>
                <w:delText>…</w:delText>
              </w:r>
            </w:del>
            <w:ins w:id="16381"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15E4C9A2"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del w:id="16382" w:author="CR1615" w:date="2025-11-24T09:32:00Z">
              <w:r w:rsidRPr="008D3D41" w:rsidDel="00BC7C0D">
                <w:rPr>
                  <w:noProof/>
                </w:rPr>
                <w:lastRenderedPageBreak/>
                <w:delText>…</w:delText>
              </w:r>
            </w:del>
            <w:ins w:id="16383" w:author="CR1615" w:date="2025-11-24T09:32:00Z">
              <w:r w:rsidR="00BC7C0D">
                <w:rPr>
                  <w:noProof/>
                </w:rPr>
                <w:t>...</w:t>
              </w:r>
            </w:ins>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05180134"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del w:id="16384" w:author="CR1615" w:date="2025-11-24T09:32:00Z">
              <w:r w:rsidRPr="008D3D41" w:rsidDel="00BC7C0D">
                <w:rPr>
                  <w:noProof/>
                </w:rPr>
                <w:delText>…</w:delText>
              </w:r>
            </w:del>
            <w:ins w:id="16385"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04F2E7F5" w:rsidR="001460D6" w:rsidRPr="00BB239F" w:rsidRDefault="001460D6" w:rsidP="00573185">
            <w:pPr>
              <w:pStyle w:val="TAL"/>
              <w:keepNext w:val="0"/>
              <w:keepLines w:val="0"/>
              <w:widowControl w:val="0"/>
              <w:rPr>
                <w:noProof/>
              </w:rPr>
            </w:pPr>
            <w:r w:rsidRPr="00BB239F">
              <w:rPr>
                <w:noProof/>
              </w:rPr>
              <w:t>INTEGER(0..11</w:t>
            </w:r>
            <w:r w:rsidRPr="00340015">
              <w:rPr>
                <w:noProof/>
              </w:rPr>
              <w:t xml:space="preserve">, </w:t>
            </w:r>
            <w:del w:id="16386" w:author="CR1615" w:date="2025-11-24T09:32:00Z">
              <w:r w:rsidRPr="00340015" w:rsidDel="00BC7C0D">
                <w:rPr>
                  <w:noProof/>
                </w:rPr>
                <w:delText>…</w:delText>
              </w:r>
            </w:del>
            <w:ins w:id="16387" w:author="CR1615" w:date="2025-11-24T09:32:00Z">
              <w:r w:rsidR="00BC7C0D">
                <w:rPr>
                  <w:noProof/>
                </w:rPr>
                <w:t>...</w:t>
              </w:r>
            </w:ins>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75B96117" w:rsidR="001460D6" w:rsidRPr="00BB239F" w:rsidRDefault="001460D6" w:rsidP="00573185">
            <w:pPr>
              <w:pStyle w:val="TAL"/>
              <w:keepNext w:val="0"/>
              <w:keepLines w:val="0"/>
              <w:widowControl w:val="0"/>
              <w:rPr>
                <w:noProof/>
              </w:rPr>
            </w:pPr>
            <w:r>
              <w:t>INTEGER(0..13,</w:t>
            </w:r>
            <w:del w:id="16388" w:author="CR1615" w:date="2025-11-24T09:32:00Z">
              <w:r w:rsidDel="00BC7C0D">
                <w:delText>…</w:delText>
              </w:r>
            </w:del>
            <w:ins w:id="16389"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6390" w:name="_CR9_3_1_178"/>
      <w:bookmarkStart w:id="16391" w:name="_Toc51763866"/>
      <w:bookmarkStart w:id="16392" w:name="_Toc64449036"/>
      <w:bookmarkStart w:id="16393" w:name="_Toc66289695"/>
      <w:bookmarkStart w:id="16394" w:name="_Toc74154808"/>
      <w:bookmarkStart w:id="16395" w:name="_Toc81383552"/>
      <w:bookmarkStart w:id="16396" w:name="_Toc88658185"/>
      <w:bookmarkStart w:id="16397" w:name="_Toc97911097"/>
      <w:bookmarkStart w:id="16398" w:name="_Toc99038857"/>
      <w:bookmarkStart w:id="16399" w:name="_Toc99731120"/>
      <w:bookmarkStart w:id="16400" w:name="_Toc105511251"/>
      <w:bookmarkStart w:id="16401" w:name="_Toc105927783"/>
      <w:bookmarkStart w:id="16402" w:name="_Toc106110323"/>
      <w:bookmarkStart w:id="16403" w:name="_Toc113835760"/>
      <w:bookmarkStart w:id="16404" w:name="_Toc120124608"/>
      <w:bookmarkStart w:id="16405" w:name="_Toc209695091"/>
      <w:bookmarkEnd w:id="16390"/>
      <w:r w:rsidRPr="00F23696">
        <w:lastRenderedPageBreak/>
        <w:t>9.3.1.</w:t>
      </w:r>
      <w:r>
        <w:t>178</w:t>
      </w:r>
      <w:r w:rsidRPr="00F23696">
        <w:tab/>
      </w:r>
      <w:r w:rsidRPr="00F23696">
        <w:rPr>
          <w:lang w:eastAsia="zh-CN"/>
        </w:rPr>
        <w:t>DL-PRS Muting Pattern</w:t>
      </w:r>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6406" w:name="_CR9_3_1_179"/>
      <w:bookmarkStart w:id="16407" w:name="_Toc51763867"/>
      <w:bookmarkStart w:id="16408" w:name="_Toc64449037"/>
      <w:bookmarkStart w:id="16409" w:name="_Toc66289696"/>
      <w:bookmarkStart w:id="16410" w:name="_Toc74154809"/>
      <w:bookmarkStart w:id="16411" w:name="_Toc81383553"/>
      <w:bookmarkStart w:id="16412" w:name="_Toc88658186"/>
      <w:bookmarkStart w:id="16413" w:name="_Toc97911098"/>
      <w:bookmarkStart w:id="16414" w:name="_Toc99038858"/>
      <w:bookmarkStart w:id="16415" w:name="_Toc99731121"/>
      <w:bookmarkStart w:id="16416" w:name="_Toc105511252"/>
      <w:bookmarkStart w:id="16417" w:name="_Toc105927784"/>
      <w:bookmarkStart w:id="16418" w:name="_Toc106110324"/>
      <w:bookmarkStart w:id="16419" w:name="_Toc113835761"/>
      <w:bookmarkStart w:id="16420" w:name="_Toc120124609"/>
      <w:bookmarkStart w:id="16421" w:name="_Toc209695092"/>
      <w:bookmarkEnd w:id="16406"/>
      <w:r w:rsidRPr="002C7C9B">
        <w:t>9.</w:t>
      </w:r>
      <w:r>
        <w:t>3</w:t>
      </w:r>
      <w:r w:rsidRPr="002C7C9B">
        <w:t>.</w:t>
      </w:r>
      <w:r>
        <w:t>1.179</w:t>
      </w:r>
      <w:r w:rsidRPr="002C7C9B">
        <w:tab/>
      </w:r>
      <w:r>
        <w:t>Spatial Direction Information</w:t>
      </w:r>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6422" w:name="_CR9_3_1_180"/>
      <w:bookmarkStart w:id="16423" w:name="_Toc51763868"/>
      <w:bookmarkStart w:id="16424" w:name="_Toc64449038"/>
      <w:bookmarkStart w:id="16425" w:name="_Toc66289697"/>
      <w:bookmarkStart w:id="16426" w:name="_Toc74154810"/>
      <w:bookmarkStart w:id="16427" w:name="_Toc81383554"/>
      <w:bookmarkStart w:id="16428" w:name="_Toc88658187"/>
      <w:bookmarkStart w:id="16429" w:name="_Toc97911099"/>
      <w:bookmarkStart w:id="16430" w:name="_Toc99038859"/>
      <w:bookmarkStart w:id="16431" w:name="_Toc99731122"/>
      <w:bookmarkStart w:id="16432" w:name="_Toc105511253"/>
      <w:bookmarkStart w:id="16433" w:name="_Toc105927785"/>
      <w:bookmarkStart w:id="16434" w:name="_Toc106110325"/>
      <w:bookmarkStart w:id="16435" w:name="_Toc113835762"/>
      <w:bookmarkStart w:id="16436" w:name="_Toc120124610"/>
      <w:bookmarkStart w:id="16437" w:name="_Toc209695093"/>
      <w:bookmarkEnd w:id="16422"/>
      <w:r w:rsidRPr="0054226D">
        <w:t>9.</w:t>
      </w:r>
      <w:r>
        <w:t>3.1</w:t>
      </w:r>
      <w:r w:rsidRPr="0054226D">
        <w:t>.</w:t>
      </w:r>
      <w:r>
        <w:t>180</w:t>
      </w:r>
      <w:r w:rsidRPr="0054226D">
        <w:tab/>
      </w:r>
      <w:r>
        <w:t>SRS Resource Set ID</w:t>
      </w:r>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6438" w:name="_CR9_3_1_181"/>
      <w:bookmarkStart w:id="16439" w:name="_Toc51763869"/>
      <w:bookmarkStart w:id="16440" w:name="_Toc64449039"/>
      <w:bookmarkStart w:id="16441" w:name="_Toc66289698"/>
      <w:bookmarkStart w:id="16442" w:name="_Toc74154811"/>
      <w:bookmarkStart w:id="16443" w:name="_Toc81383555"/>
      <w:bookmarkStart w:id="16444" w:name="_Toc88658188"/>
      <w:bookmarkStart w:id="16445" w:name="_Toc97911100"/>
      <w:bookmarkStart w:id="16446" w:name="_Toc99038860"/>
      <w:bookmarkStart w:id="16447" w:name="_Toc99731123"/>
      <w:bookmarkStart w:id="16448" w:name="_Toc105511254"/>
      <w:bookmarkStart w:id="16449" w:name="_Toc105927786"/>
      <w:bookmarkStart w:id="16450" w:name="_Toc106110326"/>
      <w:bookmarkStart w:id="16451" w:name="_Toc113835763"/>
      <w:bookmarkStart w:id="16452" w:name="_Toc120124611"/>
      <w:bookmarkStart w:id="16453" w:name="_Toc209695094"/>
      <w:bookmarkEnd w:id="16438"/>
      <w:r w:rsidRPr="0054226D">
        <w:t>9.</w:t>
      </w:r>
      <w:r>
        <w:t>3</w:t>
      </w:r>
      <w:r w:rsidRPr="0054226D">
        <w:t>.</w:t>
      </w:r>
      <w:r>
        <w:t>1.181</w:t>
      </w:r>
      <w:r w:rsidRPr="0054226D">
        <w:tab/>
      </w:r>
      <w:r>
        <w:t>Spatial Relation Information</w:t>
      </w:r>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6454"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lastRenderedPageBreak/>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6454"/>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6455" w:name="_CR9_3_1_182"/>
      <w:bookmarkStart w:id="16456" w:name="_Toc51763870"/>
      <w:bookmarkStart w:id="16457" w:name="_Toc64449040"/>
      <w:bookmarkStart w:id="16458" w:name="_Toc66289699"/>
      <w:bookmarkStart w:id="16459" w:name="_Toc74154812"/>
      <w:bookmarkStart w:id="16460" w:name="_Toc81383556"/>
      <w:bookmarkStart w:id="16461" w:name="_Toc88658189"/>
      <w:bookmarkStart w:id="16462" w:name="_Toc97911101"/>
      <w:bookmarkStart w:id="16463" w:name="_Toc99038861"/>
      <w:bookmarkStart w:id="16464" w:name="_Toc99731124"/>
      <w:bookmarkStart w:id="16465" w:name="_Toc105511255"/>
      <w:bookmarkStart w:id="16466" w:name="_Toc105927787"/>
      <w:bookmarkStart w:id="16467" w:name="_Toc106110327"/>
      <w:bookmarkStart w:id="16468" w:name="_Toc113835764"/>
      <w:bookmarkStart w:id="16469" w:name="_Toc120124612"/>
      <w:bookmarkStart w:id="16470" w:name="_Toc209695095"/>
      <w:bookmarkEnd w:id="16455"/>
      <w:r w:rsidRPr="0054226D">
        <w:t>9.</w:t>
      </w:r>
      <w:r>
        <w:t>3.1</w:t>
      </w:r>
      <w:r w:rsidRPr="0054226D">
        <w:t>.</w:t>
      </w:r>
      <w:r>
        <w:t>182</w:t>
      </w:r>
      <w:r w:rsidRPr="0054226D">
        <w:tab/>
      </w:r>
      <w:r>
        <w:t>SRS Resource Trigger</w:t>
      </w:r>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6471" w:name="_CR9_3_1_183"/>
      <w:bookmarkStart w:id="16472" w:name="_Toc51763871"/>
      <w:bookmarkStart w:id="16473" w:name="_Toc64449041"/>
      <w:bookmarkStart w:id="16474" w:name="_Toc66289700"/>
      <w:bookmarkStart w:id="16475" w:name="_Toc74154813"/>
      <w:bookmarkStart w:id="16476" w:name="_Toc81383557"/>
      <w:bookmarkStart w:id="16477" w:name="_Toc88658190"/>
      <w:bookmarkStart w:id="16478" w:name="_Toc97911102"/>
      <w:bookmarkStart w:id="16479" w:name="_Toc99038862"/>
      <w:bookmarkStart w:id="16480" w:name="_Toc99731125"/>
      <w:bookmarkStart w:id="16481" w:name="_Toc105511256"/>
      <w:bookmarkStart w:id="16482" w:name="_Toc105927788"/>
      <w:bookmarkStart w:id="16483" w:name="_Toc106110328"/>
      <w:bookmarkStart w:id="16484" w:name="_Toc113835765"/>
      <w:bookmarkStart w:id="16485" w:name="_Toc120124613"/>
      <w:bookmarkStart w:id="16486" w:name="_Toc209695096"/>
      <w:bookmarkEnd w:id="16471"/>
      <w:r w:rsidRPr="0054226D">
        <w:t>9.</w:t>
      </w:r>
      <w:r>
        <w:t>3.1</w:t>
      </w:r>
      <w:r w:rsidRPr="0054226D">
        <w:t>.</w:t>
      </w:r>
      <w:r>
        <w:t>183</w:t>
      </w:r>
      <w:r w:rsidRPr="0054226D">
        <w:tab/>
      </w:r>
      <w:bookmarkEnd w:id="16472"/>
      <w:bookmarkEnd w:id="16473"/>
      <w:bookmarkEnd w:id="16474"/>
      <w:r>
        <w:t>Relative Time 1900</w:t>
      </w:r>
      <w:bookmarkEnd w:id="16475"/>
      <w:bookmarkEnd w:id="16476"/>
      <w:bookmarkEnd w:id="16477"/>
      <w:bookmarkEnd w:id="16478"/>
      <w:bookmarkEnd w:id="16479"/>
      <w:bookmarkEnd w:id="16480"/>
      <w:bookmarkEnd w:id="16481"/>
      <w:bookmarkEnd w:id="16482"/>
      <w:bookmarkEnd w:id="16483"/>
      <w:bookmarkEnd w:id="16484"/>
      <w:bookmarkEnd w:id="16485"/>
      <w:bookmarkEnd w:id="16486"/>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6487" w:name="_CR9_3_1_184"/>
      <w:bookmarkStart w:id="16488" w:name="_Toc51763872"/>
      <w:bookmarkStart w:id="16489" w:name="_Toc64449042"/>
      <w:bookmarkStart w:id="16490" w:name="_Toc66289701"/>
      <w:bookmarkStart w:id="16491" w:name="_Toc74154814"/>
      <w:bookmarkStart w:id="16492" w:name="_Toc81383558"/>
      <w:bookmarkStart w:id="16493" w:name="_Toc88658191"/>
      <w:bookmarkStart w:id="16494" w:name="_Toc97911103"/>
      <w:bookmarkStart w:id="16495" w:name="_Toc99038863"/>
      <w:bookmarkStart w:id="16496" w:name="_Toc99731126"/>
      <w:bookmarkStart w:id="16497" w:name="_Toc105511257"/>
      <w:bookmarkStart w:id="16498" w:name="_Toc105927789"/>
      <w:bookmarkStart w:id="16499" w:name="_Toc106110329"/>
      <w:bookmarkStart w:id="16500" w:name="_Toc113835766"/>
      <w:bookmarkStart w:id="16501" w:name="_Toc120124614"/>
      <w:bookmarkStart w:id="16502" w:name="_Toc209695097"/>
      <w:bookmarkEnd w:id="16487"/>
      <w:r w:rsidRPr="0054226D">
        <w:t>9.</w:t>
      </w:r>
      <w:r>
        <w:t>3.1</w:t>
      </w:r>
      <w:r w:rsidRPr="0054226D">
        <w:t>.</w:t>
      </w:r>
      <w:r>
        <w:t>184</w:t>
      </w:r>
      <w:r>
        <w:tab/>
        <w:t>Geographical Coordinates</w:t>
      </w:r>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lastRenderedPageBreak/>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6503" w:name="_CR9_3_1_185"/>
      <w:bookmarkStart w:id="16504" w:name="_Toc51763873"/>
      <w:bookmarkStart w:id="16505" w:name="_Toc64449043"/>
      <w:bookmarkStart w:id="16506" w:name="_Toc66289702"/>
      <w:bookmarkStart w:id="16507" w:name="_Toc74154815"/>
      <w:bookmarkStart w:id="16508" w:name="_Toc81383559"/>
      <w:bookmarkStart w:id="16509" w:name="_Toc88658192"/>
      <w:bookmarkStart w:id="16510" w:name="_Toc97911104"/>
      <w:bookmarkStart w:id="16511" w:name="_Toc99038864"/>
      <w:bookmarkStart w:id="16512" w:name="_Toc99731127"/>
      <w:bookmarkStart w:id="16513" w:name="_Toc105511258"/>
      <w:bookmarkStart w:id="16514" w:name="_Toc105927790"/>
      <w:bookmarkStart w:id="16515" w:name="_Toc106110330"/>
      <w:bookmarkStart w:id="16516" w:name="_Toc113835767"/>
      <w:bookmarkStart w:id="16517" w:name="_Toc120124615"/>
      <w:bookmarkStart w:id="16518" w:name="_Toc209695098"/>
      <w:bookmarkEnd w:id="16503"/>
      <w:r w:rsidRPr="00BF5F64">
        <w:t>9.3.1.</w:t>
      </w:r>
      <w:r>
        <w:t>185</w:t>
      </w:r>
      <w:r w:rsidRPr="00BF5F64">
        <w:tab/>
        <w:t>DL-PRS Resource Coordinates</w:t>
      </w:r>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lastRenderedPageBreak/>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6519" w:name="_CR9_3_1_186"/>
      <w:bookmarkStart w:id="16520" w:name="_Toc51763874"/>
      <w:bookmarkStart w:id="16521" w:name="_Toc64449044"/>
      <w:bookmarkStart w:id="16522" w:name="_Toc66289703"/>
      <w:bookmarkStart w:id="16523" w:name="_Toc74154816"/>
      <w:bookmarkStart w:id="16524" w:name="_Toc81383560"/>
      <w:bookmarkStart w:id="16525" w:name="_Toc88658193"/>
      <w:bookmarkStart w:id="16526" w:name="_Toc97911105"/>
      <w:bookmarkStart w:id="16527" w:name="_Toc99038865"/>
      <w:bookmarkStart w:id="16528" w:name="_Toc99731128"/>
      <w:bookmarkStart w:id="16529" w:name="_Toc105511259"/>
      <w:bookmarkStart w:id="16530" w:name="_Toc105927791"/>
      <w:bookmarkStart w:id="16531" w:name="_Toc106110331"/>
      <w:bookmarkStart w:id="16532" w:name="_Toc113835768"/>
      <w:bookmarkStart w:id="16533" w:name="_Toc120124616"/>
      <w:bookmarkStart w:id="16534" w:name="_Toc209695099"/>
      <w:bookmarkEnd w:id="16519"/>
      <w:r w:rsidRPr="00BF5F64">
        <w:t>9.3.1.</w:t>
      </w:r>
      <w:r>
        <w:t>186</w:t>
      </w:r>
      <w:r w:rsidRPr="00BF5F64">
        <w:tab/>
        <w:t>Relative Geodetic Location</w:t>
      </w:r>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6535" w:name="_CR9_3_1_187"/>
      <w:bookmarkStart w:id="16536" w:name="_Toc51763875"/>
      <w:bookmarkStart w:id="16537" w:name="_Toc64449045"/>
      <w:bookmarkStart w:id="16538" w:name="_Toc66289704"/>
      <w:bookmarkStart w:id="16539" w:name="_Toc74154817"/>
      <w:bookmarkStart w:id="16540" w:name="_Toc81383561"/>
      <w:bookmarkStart w:id="16541" w:name="_Toc88658194"/>
      <w:bookmarkStart w:id="16542" w:name="_Toc97911106"/>
      <w:bookmarkStart w:id="16543" w:name="_Toc99038866"/>
      <w:bookmarkStart w:id="16544" w:name="_Toc99731129"/>
      <w:bookmarkStart w:id="16545" w:name="_Toc105511260"/>
      <w:bookmarkStart w:id="16546" w:name="_Toc105927792"/>
      <w:bookmarkStart w:id="16547" w:name="_Toc106110332"/>
      <w:bookmarkStart w:id="16548" w:name="_Toc113835769"/>
      <w:bookmarkStart w:id="16549" w:name="_Toc120124617"/>
      <w:bookmarkStart w:id="16550" w:name="_Toc209695100"/>
      <w:bookmarkEnd w:id="16535"/>
      <w:r w:rsidRPr="00BF5F64">
        <w:t>9.3.1.</w:t>
      </w:r>
      <w:r>
        <w:t>187</w:t>
      </w:r>
      <w:r>
        <w:tab/>
      </w:r>
      <w:r w:rsidRPr="00142D00">
        <w:t>Relative Cartesian Location</w:t>
      </w:r>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538B2C3"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del w:id="16551" w:author="CR1615" w:date="2025-11-24T09:32:00Z">
              <w:r w:rsidRPr="0056045B" w:rsidDel="00551800">
                <w:rPr>
                  <w:noProof/>
                </w:rPr>
                <w:delText>..</w:delText>
              </w:r>
            </w:del>
            <w:ins w:id="16552" w:author="CR1615" w:date="2025-11-24T09:32:00Z">
              <w:r w:rsidR="00551800">
                <w:rPr>
                  <w:noProof/>
                </w:rPr>
                <w:t>...</w:t>
              </w:r>
            </w:ins>
            <w:r w:rsidRPr="0056045B">
              <w:rPr>
                <w:noProof/>
              </w:rPr>
              <w:t>)</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lastRenderedPageBreak/>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6553" w:name="_CR9_3_1_188"/>
      <w:bookmarkStart w:id="16554" w:name="_Toc51763876"/>
      <w:bookmarkStart w:id="16555" w:name="_Toc64449046"/>
      <w:bookmarkStart w:id="16556" w:name="_Toc66289705"/>
      <w:bookmarkStart w:id="16557" w:name="_Toc74154818"/>
      <w:bookmarkStart w:id="16558" w:name="_Toc81383562"/>
      <w:bookmarkStart w:id="16559" w:name="_Toc88658195"/>
      <w:bookmarkStart w:id="16560" w:name="_Toc97911107"/>
      <w:bookmarkStart w:id="16561" w:name="_Toc99038867"/>
      <w:bookmarkStart w:id="16562" w:name="_Toc99731130"/>
      <w:bookmarkStart w:id="16563" w:name="_Toc105511261"/>
      <w:bookmarkStart w:id="16564" w:name="_Toc105927793"/>
      <w:bookmarkStart w:id="16565" w:name="_Toc106110333"/>
      <w:bookmarkStart w:id="16566" w:name="_Toc113835770"/>
      <w:bookmarkStart w:id="16567" w:name="_Toc120124618"/>
      <w:bookmarkStart w:id="16568" w:name="_Toc209695101"/>
      <w:bookmarkEnd w:id="16553"/>
      <w:r w:rsidRPr="00142D00">
        <w:t>9.3.1.</w:t>
      </w:r>
      <w:r>
        <w:t>188</w:t>
      </w:r>
      <w:r w:rsidRPr="00142D00">
        <w:tab/>
        <w:t>Reference Point</w:t>
      </w:r>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pPr>
              <w:pStyle w:val="TAC"/>
              <w:rPr>
                <w:noProof/>
              </w:rPr>
              <w:pPrChange w:id="16569" w:author="CR1615" w:date="2025-11-24T09:32:00Z">
                <w:pPr>
                  <w:widowControl w:val="0"/>
                  <w:spacing w:after="0"/>
                  <w:jc w:val="center"/>
                </w:pPr>
              </w:pPrChange>
            </w:pPr>
            <w:r w:rsidRPr="00BE1400">
              <w:rPr>
                <w:noProof/>
              </w:rPr>
              <w:t>-</w:t>
            </w:r>
          </w:p>
        </w:tc>
        <w:tc>
          <w:tcPr>
            <w:tcW w:w="583" w:type="pct"/>
          </w:tcPr>
          <w:p w14:paraId="00F38E41" w14:textId="77777777" w:rsidR="00BE1400" w:rsidRPr="00BE1400" w:rsidRDefault="00BE1400">
            <w:pPr>
              <w:pStyle w:val="TAC"/>
              <w:rPr>
                <w:noProof/>
              </w:rPr>
              <w:pPrChange w:id="16570" w:author="CR1615" w:date="2025-11-24T09:32:00Z">
                <w:pPr>
                  <w:widowControl w:val="0"/>
                  <w:spacing w:after="0"/>
                  <w:jc w:val="center"/>
                </w:pPr>
              </w:pPrChange>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pPr>
              <w:pStyle w:val="TAC"/>
              <w:rPr>
                <w:noProof/>
              </w:rPr>
              <w:pPrChange w:id="16571" w:author="CR1615" w:date="2025-11-24T09:32:00Z">
                <w:pPr>
                  <w:widowControl w:val="0"/>
                  <w:spacing w:after="0"/>
                  <w:jc w:val="center"/>
                </w:pPr>
              </w:pPrChange>
            </w:pPr>
          </w:p>
        </w:tc>
        <w:tc>
          <w:tcPr>
            <w:tcW w:w="583" w:type="pct"/>
          </w:tcPr>
          <w:p w14:paraId="76B5C3E8" w14:textId="77777777" w:rsidR="00BE1400" w:rsidRPr="00BE1400" w:rsidRDefault="00BE1400">
            <w:pPr>
              <w:pStyle w:val="TAC"/>
              <w:rPr>
                <w:noProof/>
              </w:rPr>
              <w:pPrChange w:id="16572" w:author="CR1615" w:date="2025-11-24T09:32:00Z">
                <w:pPr>
                  <w:widowControl w:val="0"/>
                  <w:spacing w:after="0"/>
                  <w:jc w:val="center"/>
                </w:pPr>
              </w:pPrChange>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pPr>
              <w:pStyle w:val="TAC"/>
              <w:rPr>
                <w:noProof/>
              </w:rPr>
              <w:pPrChange w:id="16573" w:author="CR1615" w:date="2025-11-24T09:32:00Z">
                <w:pPr>
                  <w:widowControl w:val="0"/>
                  <w:spacing w:after="0"/>
                  <w:jc w:val="center"/>
                </w:pPr>
              </w:pPrChange>
            </w:pPr>
            <w:r w:rsidRPr="00BE1400">
              <w:rPr>
                <w:noProof/>
              </w:rPr>
              <w:t>-</w:t>
            </w:r>
          </w:p>
        </w:tc>
        <w:tc>
          <w:tcPr>
            <w:tcW w:w="583" w:type="pct"/>
          </w:tcPr>
          <w:p w14:paraId="000C2606" w14:textId="77777777" w:rsidR="00BE1400" w:rsidRPr="00BE1400" w:rsidRDefault="00BE1400">
            <w:pPr>
              <w:pStyle w:val="TAC"/>
              <w:rPr>
                <w:noProof/>
              </w:rPr>
              <w:pPrChange w:id="16574" w:author="CR1615" w:date="2025-11-24T09:32:00Z">
                <w:pPr>
                  <w:widowControl w:val="0"/>
                  <w:spacing w:after="0"/>
                  <w:jc w:val="center"/>
                </w:pPr>
              </w:pPrChange>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pPr>
              <w:pStyle w:val="TAC"/>
              <w:rPr>
                <w:noProof/>
              </w:rPr>
              <w:pPrChange w:id="16575" w:author="CR1615" w:date="2025-11-24T09:32:00Z">
                <w:pPr>
                  <w:widowControl w:val="0"/>
                  <w:spacing w:after="0"/>
                  <w:jc w:val="center"/>
                </w:pPr>
              </w:pPrChange>
            </w:pPr>
          </w:p>
        </w:tc>
        <w:tc>
          <w:tcPr>
            <w:tcW w:w="583" w:type="pct"/>
          </w:tcPr>
          <w:p w14:paraId="13CE218F" w14:textId="77777777" w:rsidR="00BE1400" w:rsidRPr="00BE1400" w:rsidRDefault="00BE1400">
            <w:pPr>
              <w:pStyle w:val="TAC"/>
              <w:rPr>
                <w:noProof/>
              </w:rPr>
              <w:pPrChange w:id="16576" w:author="CR1615" w:date="2025-11-24T09:32:00Z">
                <w:pPr>
                  <w:widowControl w:val="0"/>
                  <w:spacing w:after="0"/>
                  <w:jc w:val="center"/>
                </w:pPr>
              </w:pPrChange>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pPr>
              <w:pStyle w:val="TAC"/>
              <w:rPr>
                <w:noProof/>
              </w:rPr>
              <w:pPrChange w:id="16577" w:author="CR1615" w:date="2025-11-24T09:32:00Z">
                <w:pPr>
                  <w:widowControl w:val="0"/>
                  <w:spacing w:after="0"/>
                  <w:jc w:val="center"/>
                </w:pPr>
              </w:pPrChange>
            </w:pPr>
            <w:r w:rsidRPr="00BE1400">
              <w:rPr>
                <w:noProof/>
              </w:rPr>
              <w:t>-</w:t>
            </w:r>
          </w:p>
        </w:tc>
        <w:tc>
          <w:tcPr>
            <w:tcW w:w="583" w:type="pct"/>
          </w:tcPr>
          <w:p w14:paraId="14A108CD" w14:textId="77777777" w:rsidR="00BE1400" w:rsidRPr="00BE1400" w:rsidRDefault="00BE1400">
            <w:pPr>
              <w:pStyle w:val="TAC"/>
              <w:rPr>
                <w:noProof/>
              </w:rPr>
              <w:pPrChange w:id="16578" w:author="CR1615" w:date="2025-11-24T09:32:00Z">
                <w:pPr>
                  <w:widowControl w:val="0"/>
                  <w:spacing w:after="0"/>
                  <w:jc w:val="center"/>
                </w:pPr>
              </w:pPrChange>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pPr>
              <w:pStyle w:val="TAC"/>
              <w:rPr>
                <w:noProof/>
              </w:rPr>
              <w:pPrChange w:id="16579" w:author="CR1615" w:date="2025-11-24T09:32:00Z">
                <w:pPr>
                  <w:widowControl w:val="0"/>
                  <w:spacing w:after="0"/>
                  <w:jc w:val="center"/>
                </w:pPr>
              </w:pPrChange>
            </w:pPr>
          </w:p>
        </w:tc>
        <w:tc>
          <w:tcPr>
            <w:tcW w:w="583" w:type="pct"/>
          </w:tcPr>
          <w:p w14:paraId="27290542" w14:textId="77777777" w:rsidR="00BE1400" w:rsidRPr="00BE1400" w:rsidRDefault="00BE1400">
            <w:pPr>
              <w:pStyle w:val="TAC"/>
              <w:rPr>
                <w:noProof/>
              </w:rPr>
              <w:pPrChange w:id="16580" w:author="CR1615" w:date="2025-11-24T09:32:00Z">
                <w:pPr>
                  <w:widowControl w:val="0"/>
                  <w:spacing w:after="0"/>
                  <w:jc w:val="center"/>
                </w:pPr>
              </w:pPrChange>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pPr>
              <w:pStyle w:val="TAC"/>
              <w:rPr>
                <w:noProof/>
              </w:rPr>
              <w:pPrChange w:id="16581" w:author="CR1615" w:date="2025-11-24T09:32:00Z">
                <w:pPr>
                  <w:widowControl w:val="0"/>
                  <w:spacing w:after="0"/>
                  <w:jc w:val="center"/>
                </w:pPr>
              </w:pPrChange>
            </w:pPr>
            <w:r w:rsidRPr="00BE1400">
              <w:rPr>
                <w:noProof/>
              </w:rPr>
              <w:t>-</w:t>
            </w:r>
          </w:p>
        </w:tc>
        <w:tc>
          <w:tcPr>
            <w:tcW w:w="583" w:type="pct"/>
          </w:tcPr>
          <w:p w14:paraId="468389F1" w14:textId="77777777" w:rsidR="00BE1400" w:rsidRPr="00BE1400" w:rsidRDefault="00BE1400">
            <w:pPr>
              <w:pStyle w:val="TAC"/>
              <w:rPr>
                <w:noProof/>
              </w:rPr>
              <w:pPrChange w:id="16582" w:author="CR1615" w:date="2025-11-24T09:32:00Z">
                <w:pPr>
                  <w:widowControl w:val="0"/>
                  <w:spacing w:after="0"/>
                  <w:jc w:val="center"/>
                </w:pPr>
              </w:pPrChange>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pPr>
              <w:pStyle w:val="TAC"/>
              <w:rPr>
                <w:noProof/>
              </w:rPr>
              <w:pPrChange w:id="16583" w:author="CR1615" w:date="2025-11-24T09:32:00Z">
                <w:pPr>
                  <w:widowControl w:val="0"/>
                  <w:spacing w:after="0"/>
                  <w:jc w:val="center"/>
                </w:pPr>
              </w:pPrChange>
            </w:pPr>
            <w:r w:rsidRPr="00BE1400">
              <w:rPr>
                <w:noProof/>
              </w:rPr>
              <w:t>YES</w:t>
            </w:r>
          </w:p>
        </w:tc>
        <w:tc>
          <w:tcPr>
            <w:tcW w:w="583" w:type="pct"/>
          </w:tcPr>
          <w:p w14:paraId="62BDF42D" w14:textId="708A3709" w:rsidR="00BE1400" w:rsidRPr="00BE1400" w:rsidRDefault="00BE1400">
            <w:pPr>
              <w:pStyle w:val="TAC"/>
              <w:rPr>
                <w:noProof/>
              </w:rPr>
              <w:pPrChange w:id="16584" w:author="CR1615" w:date="2025-11-24T09:32:00Z">
                <w:pPr>
                  <w:widowControl w:val="0"/>
                  <w:spacing w:after="0"/>
                  <w:jc w:val="center"/>
                </w:pPr>
              </w:pPrChange>
            </w:pPr>
            <w:r w:rsidRPr="005F660F">
              <w:rPr>
                <w:noProof/>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pPr>
              <w:pStyle w:val="TAC"/>
              <w:rPr>
                <w:noProof/>
              </w:rPr>
              <w:pPrChange w:id="16585" w:author="CR1615" w:date="2025-11-24T09:32:00Z">
                <w:pPr>
                  <w:widowControl w:val="0"/>
                  <w:spacing w:after="0"/>
                  <w:jc w:val="center"/>
                </w:pPr>
              </w:pPrChange>
            </w:pPr>
            <w:r w:rsidRPr="00BE1400">
              <w:rPr>
                <w:noProof/>
              </w:rPr>
              <w:t>-</w:t>
            </w:r>
          </w:p>
        </w:tc>
        <w:tc>
          <w:tcPr>
            <w:tcW w:w="583" w:type="pct"/>
          </w:tcPr>
          <w:p w14:paraId="2EA0C582" w14:textId="77777777" w:rsidR="00BE1400" w:rsidRPr="00BE1400" w:rsidRDefault="00BE1400">
            <w:pPr>
              <w:pStyle w:val="TAC"/>
              <w:rPr>
                <w:noProof/>
              </w:rPr>
              <w:pPrChange w:id="16586" w:author="CR1615" w:date="2025-11-24T09:32:00Z">
                <w:pPr>
                  <w:widowControl w:val="0"/>
                  <w:spacing w:after="0"/>
                  <w:jc w:val="center"/>
                </w:pPr>
              </w:pPrChange>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pPr>
              <w:pStyle w:val="TAC"/>
              <w:rPr>
                <w:noProof/>
              </w:rPr>
              <w:pPrChange w:id="16587" w:author="CR1615" w:date="2025-11-24T09:32:00Z">
                <w:pPr>
                  <w:widowControl w:val="0"/>
                  <w:spacing w:after="0"/>
                  <w:jc w:val="center"/>
                </w:pPr>
              </w:pPrChange>
            </w:pPr>
            <w:r w:rsidRPr="00BE1400">
              <w:rPr>
                <w:noProof/>
              </w:rPr>
              <w:t>-</w:t>
            </w:r>
          </w:p>
        </w:tc>
        <w:tc>
          <w:tcPr>
            <w:tcW w:w="583" w:type="pct"/>
          </w:tcPr>
          <w:p w14:paraId="5000B2D9" w14:textId="77777777" w:rsidR="00BE1400" w:rsidRPr="00BE1400" w:rsidRDefault="00BE1400">
            <w:pPr>
              <w:pStyle w:val="TAC"/>
              <w:rPr>
                <w:noProof/>
              </w:rPr>
              <w:pPrChange w:id="16588" w:author="CR1615" w:date="2025-11-24T09:32:00Z">
                <w:pPr>
                  <w:widowControl w:val="0"/>
                  <w:spacing w:after="0"/>
                  <w:jc w:val="center"/>
                </w:pPr>
              </w:pPrChange>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pPr>
              <w:pStyle w:val="TAC"/>
              <w:rPr>
                <w:noProof/>
              </w:rPr>
              <w:pPrChange w:id="16589" w:author="CR1615" w:date="2025-11-24T09:32:00Z">
                <w:pPr>
                  <w:widowControl w:val="0"/>
                  <w:spacing w:after="0"/>
                  <w:jc w:val="center"/>
                </w:pPr>
              </w:pPrChange>
            </w:pPr>
            <w:r w:rsidRPr="00BE1400">
              <w:rPr>
                <w:noProof/>
              </w:rPr>
              <w:t>-</w:t>
            </w:r>
          </w:p>
        </w:tc>
        <w:tc>
          <w:tcPr>
            <w:tcW w:w="583" w:type="pct"/>
          </w:tcPr>
          <w:p w14:paraId="0AB22714" w14:textId="77777777" w:rsidR="00BE1400" w:rsidRPr="00BE1400" w:rsidRDefault="00BE1400">
            <w:pPr>
              <w:pStyle w:val="TAC"/>
              <w:rPr>
                <w:noProof/>
              </w:rPr>
              <w:pPrChange w:id="16590" w:author="CR1615" w:date="2025-11-24T09:32:00Z">
                <w:pPr>
                  <w:widowControl w:val="0"/>
                  <w:spacing w:after="0"/>
                  <w:jc w:val="center"/>
                </w:pPr>
              </w:pPrChange>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6591" w:name="_CR9_3_1_189"/>
      <w:bookmarkStart w:id="16592" w:name="_Toc51763877"/>
      <w:bookmarkStart w:id="16593" w:name="_Toc64449047"/>
      <w:bookmarkStart w:id="16594" w:name="_Toc66289706"/>
      <w:bookmarkStart w:id="16595" w:name="_Toc74154819"/>
      <w:bookmarkStart w:id="16596" w:name="_Toc81383563"/>
      <w:bookmarkStart w:id="16597" w:name="_Toc88658196"/>
      <w:bookmarkStart w:id="16598" w:name="_Toc97911108"/>
      <w:bookmarkStart w:id="16599" w:name="_Toc99038868"/>
      <w:bookmarkStart w:id="16600" w:name="_Toc99731131"/>
      <w:bookmarkStart w:id="16601" w:name="_Toc105511262"/>
      <w:bookmarkStart w:id="16602" w:name="_Toc105927794"/>
      <w:bookmarkStart w:id="16603" w:name="_Toc106110334"/>
      <w:bookmarkStart w:id="16604" w:name="_Toc113835771"/>
      <w:bookmarkStart w:id="16605" w:name="_Toc120124619"/>
      <w:bookmarkStart w:id="16606" w:name="_Toc209695102"/>
      <w:bookmarkEnd w:id="16591"/>
      <w:r w:rsidRPr="00142D00">
        <w:t>9.3.1.</w:t>
      </w:r>
      <w:r>
        <w:t>189</w:t>
      </w:r>
      <w:r w:rsidRPr="00142D00">
        <w:tab/>
        <w:t>Location Uncertainty</w:t>
      </w:r>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lastRenderedPageBreak/>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6607" w:name="_CR9_3_1_190"/>
      <w:bookmarkStart w:id="16608" w:name="_Toc51763878"/>
      <w:bookmarkStart w:id="16609" w:name="_Toc64449048"/>
      <w:bookmarkStart w:id="16610" w:name="_Toc66289707"/>
      <w:bookmarkStart w:id="16611" w:name="_Toc74154820"/>
      <w:bookmarkStart w:id="16612" w:name="_Toc81383564"/>
      <w:bookmarkStart w:id="16613" w:name="_Toc88658197"/>
      <w:bookmarkStart w:id="16614" w:name="_Toc97911109"/>
      <w:bookmarkStart w:id="16615" w:name="_Toc99038869"/>
      <w:bookmarkStart w:id="16616" w:name="_Toc99731132"/>
      <w:bookmarkStart w:id="16617" w:name="_Toc105511263"/>
      <w:bookmarkStart w:id="16618" w:name="_Toc105927795"/>
      <w:bookmarkStart w:id="16619" w:name="_Toc106110335"/>
      <w:bookmarkStart w:id="16620" w:name="_Toc113835772"/>
      <w:bookmarkStart w:id="16621" w:name="_Toc120124620"/>
      <w:bookmarkStart w:id="16622" w:name="_Toc209695103"/>
      <w:bookmarkEnd w:id="16607"/>
      <w:r w:rsidRPr="002571EA">
        <w:t>9.</w:t>
      </w:r>
      <w:r>
        <w:t>3.1</w:t>
      </w:r>
      <w:r w:rsidRPr="002571EA">
        <w:t>.</w:t>
      </w:r>
      <w:r>
        <w:t>190</w:t>
      </w:r>
      <w:r w:rsidRPr="002571EA">
        <w:tab/>
      </w:r>
      <w:r w:rsidRPr="009D5CDA">
        <w:t>NG-RAN High Accuracy Access Point Position</w:t>
      </w:r>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6623" w:name="_CR9_3_1_191"/>
      <w:bookmarkStart w:id="16624" w:name="_Toc51763879"/>
      <w:bookmarkStart w:id="16625" w:name="_Toc64449049"/>
      <w:bookmarkStart w:id="16626" w:name="_Toc66289708"/>
      <w:bookmarkStart w:id="16627" w:name="_Toc74154821"/>
      <w:bookmarkStart w:id="16628" w:name="_Toc81383565"/>
      <w:bookmarkStart w:id="16629" w:name="_Toc88658198"/>
      <w:bookmarkStart w:id="16630" w:name="_Toc97911110"/>
      <w:bookmarkStart w:id="16631" w:name="_Toc99038870"/>
      <w:bookmarkStart w:id="16632" w:name="_Toc99731133"/>
      <w:bookmarkStart w:id="16633" w:name="_Toc105511264"/>
      <w:bookmarkStart w:id="16634" w:name="_Toc105927796"/>
      <w:bookmarkStart w:id="16635" w:name="_Toc106110336"/>
      <w:bookmarkStart w:id="16636" w:name="_Toc113835773"/>
      <w:bookmarkStart w:id="16637" w:name="_Toc120124621"/>
      <w:bookmarkStart w:id="16638" w:name="_Toc209695104"/>
      <w:bookmarkEnd w:id="16623"/>
      <w:r w:rsidRPr="00341EEC">
        <w:t>9.</w:t>
      </w:r>
      <w:r>
        <w:t>3</w:t>
      </w:r>
      <w:r w:rsidRPr="00341EEC">
        <w:t>.</w:t>
      </w:r>
      <w:r>
        <w:t>1.191</w:t>
      </w:r>
      <w:r w:rsidRPr="00341EEC">
        <w:tab/>
        <w:t>Positioning Broadcast Cells</w:t>
      </w:r>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6639" w:name="_CR9_3_1_192"/>
      <w:bookmarkStart w:id="16640" w:name="_Toc51763880"/>
      <w:bookmarkStart w:id="16641" w:name="_Toc64449050"/>
      <w:bookmarkStart w:id="16642" w:name="_Toc66289709"/>
      <w:bookmarkStart w:id="16643" w:name="_Toc74154822"/>
      <w:bookmarkStart w:id="16644" w:name="_Toc81383566"/>
      <w:bookmarkStart w:id="16645" w:name="_Toc88658199"/>
      <w:bookmarkStart w:id="16646" w:name="_Toc97911111"/>
      <w:bookmarkStart w:id="16647" w:name="_Toc99038871"/>
      <w:bookmarkStart w:id="16648" w:name="_Toc99731134"/>
      <w:bookmarkStart w:id="16649" w:name="_Toc105511265"/>
      <w:bookmarkStart w:id="16650" w:name="_Toc105927797"/>
      <w:bookmarkStart w:id="16651" w:name="_Toc106110337"/>
      <w:bookmarkStart w:id="16652" w:name="_Toc113835774"/>
      <w:bookmarkStart w:id="16653" w:name="_Toc120124622"/>
      <w:bookmarkStart w:id="16654" w:name="_Toc209695105"/>
      <w:bookmarkEnd w:id="16639"/>
      <w:r w:rsidRPr="00853850">
        <w:t>9.3.1.</w:t>
      </w:r>
      <w:r>
        <w:t>192</w:t>
      </w:r>
      <w:r w:rsidRPr="00853850">
        <w:tab/>
        <w:t>SRS Configuration</w:t>
      </w:r>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lastRenderedPageBreak/>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pPr>
              <w:pStyle w:val="TAC"/>
              <w:pPrChange w:id="16655"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621800C7" w14:textId="77777777" w:rsidR="002E5729" w:rsidRPr="00460FB4" w:rsidRDefault="002E5729">
            <w:pPr>
              <w:pStyle w:val="TAC"/>
              <w:pPrChange w:id="16656" w:author="CR1615" w:date="2025-11-24T09:32:00Z">
                <w:pPr>
                  <w:pStyle w:val="TAL"/>
                  <w:keepNext w:val="0"/>
                  <w:keepLines w:val="0"/>
                  <w:widowControl w:val="0"/>
                  <w:jc w:val="center"/>
                </w:pPr>
              </w:pPrChange>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pPr>
              <w:pStyle w:val="TAC"/>
              <w:pPrChange w:id="16657"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2DD6E848" w14:textId="77777777" w:rsidR="002E5729" w:rsidRPr="00340015" w:rsidRDefault="002E5729">
            <w:pPr>
              <w:pStyle w:val="TAC"/>
              <w:pPrChange w:id="16658" w:author="CR1615" w:date="2025-11-24T09:32:00Z">
                <w:pPr>
                  <w:pStyle w:val="TAL"/>
                  <w:keepNext w:val="0"/>
                  <w:keepLines w:val="0"/>
                  <w:widowControl w:val="0"/>
                  <w:jc w:val="center"/>
                </w:pPr>
              </w:pPrChange>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pPr>
              <w:pStyle w:val="TAC"/>
              <w:rPr>
                <w:rFonts w:eastAsia="SimSun"/>
                <w:bCs/>
                <w:lang w:eastAsia="zh-CN"/>
              </w:rPr>
              <w:pPrChange w:id="16659"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CCFF38D" w14:textId="77777777" w:rsidR="002E5729" w:rsidRPr="00504F3B" w:rsidRDefault="002E5729">
            <w:pPr>
              <w:pStyle w:val="TAC"/>
              <w:rPr>
                <w:rFonts w:eastAsia="SimSun"/>
                <w:bCs/>
                <w:lang w:eastAsia="zh-CN"/>
              </w:rPr>
              <w:pPrChange w:id="16660" w:author="CR1615" w:date="2025-11-24T09:32:00Z">
                <w:pPr>
                  <w:pStyle w:val="TAL"/>
                  <w:keepNext w:val="0"/>
                  <w:keepLines w:val="0"/>
                  <w:widowControl w:val="0"/>
                  <w:jc w:val="center"/>
                </w:pPr>
              </w:pPrChange>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63CEAD4F" w:rsidR="002E5729" w:rsidRPr="00BB239F" w:rsidRDefault="002E5729" w:rsidP="002E5729">
            <w:pPr>
              <w:pStyle w:val="TAL"/>
              <w:keepNext w:val="0"/>
              <w:keepLines w:val="0"/>
              <w:widowControl w:val="0"/>
            </w:pPr>
            <w:r w:rsidRPr="00504F3B">
              <w:rPr>
                <w:noProof/>
              </w:rPr>
              <w:t>INTEGER(0..2199,</w:t>
            </w:r>
            <w:del w:id="16661" w:author="CR1615" w:date="2025-11-24T09:32:00Z">
              <w:r w:rsidRPr="00504F3B" w:rsidDel="00BC7C0D">
                <w:rPr>
                  <w:noProof/>
                </w:rPr>
                <w:delText>…</w:delText>
              </w:r>
            </w:del>
            <w:ins w:id="16662" w:author="CR1615" w:date="2025-11-24T09:32:00Z">
              <w:r w:rsidR="00BC7C0D">
                <w:rPr>
                  <w:noProof/>
                </w:rPr>
                <w:t>...</w:t>
              </w:r>
            </w:ins>
            <w:r w:rsidRPr="00504F3B">
              <w:rPr>
                <w:noProof/>
              </w:rPr>
              <w:t>)</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pPr>
              <w:pStyle w:val="TAC"/>
              <w:rPr>
                <w:bCs/>
                <w:lang w:eastAsia="zh-CN"/>
              </w:rPr>
              <w:pPrChange w:id="16663"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65F2E8BE" w14:textId="77777777" w:rsidR="002E5729" w:rsidRPr="00504F3B" w:rsidRDefault="002E5729">
            <w:pPr>
              <w:pStyle w:val="TAC"/>
              <w:rPr>
                <w:bCs/>
                <w:lang w:eastAsia="zh-CN"/>
              </w:rPr>
              <w:pPrChange w:id="16664" w:author="CR1615" w:date="2025-11-24T09:32:00Z">
                <w:pPr>
                  <w:pStyle w:val="TAL"/>
                  <w:keepNext w:val="0"/>
                  <w:keepLines w:val="0"/>
                  <w:widowControl w:val="0"/>
                  <w:jc w:val="center"/>
                </w:pPr>
              </w:pPrChange>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0ADB9694" w:rsidR="002E5729" w:rsidRPr="00BB239F" w:rsidRDefault="002E5729" w:rsidP="002E5729">
            <w:pPr>
              <w:pStyle w:val="TAL"/>
              <w:keepNext w:val="0"/>
              <w:keepLines w:val="0"/>
              <w:widowControl w:val="0"/>
            </w:pPr>
            <w:r w:rsidRPr="00504F3B">
              <w:rPr>
                <w:noProof/>
              </w:rPr>
              <w:t>ENUMERATED(kHz15, kHz30, kHz60, kHz120,</w:t>
            </w:r>
            <w:del w:id="16665" w:author="CR1615" w:date="2025-11-24T09:32:00Z">
              <w:r w:rsidRPr="00504F3B" w:rsidDel="00BC7C0D">
                <w:rPr>
                  <w:noProof/>
                </w:rPr>
                <w:delText>…</w:delText>
              </w:r>
            </w:del>
            <w:ins w:id="16666" w:author="CR1615" w:date="2025-11-24T09:32:00Z">
              <w:r w:rsidR="00BC7C0D">
                <w:rPr>
                  <w:noProof/>
                </w:rPr>
                <w:t>...</w:t>
              </w:r>
            </w:ins>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pPr>
              <w:pStyle w:val="TAC"/>
              <w:pPrChange w:id="16667"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694002D7" w14:textId="77777777" w:rsidR="002E5729" w:rsidRPr="00460FB4" w:rsidRDefault="002E5729">
            <w:pPr>
              <w:pStyle w:val="TAC"/>
              <w:pPrChange w:id="16668" w:author="CR1615" w:date="2025-11-24T09:32:00Z">
                <w:pPr>
                  <w:pStyle w:val="TAL"/>
                  <w:keepNext w:val="0"/>
                  <w:keepLines w:val="0"/>
                  <w:widowControl w:val="0"/>
                  <w:jc w:val="center"/>
                </w:pPr>
              </w:pPrChange>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252C6E4E"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del w:id="16669" w:author="CR1615" w:date="2025-11-24T09:32:00Z">
              <w:r w:rsidRPr="00504F3B" w:rsidDel="00BC7C0D">
                <w:rPr>
                  <w:noProof/>
                  <w:lang w:eastAsia="zh-CN"/>
                </w:rPr>
                <w:delText>…</w:delText>
              </w:r>
            </w:del>
            <w:ins w:id="16670" w:author="CR1615" w:date="2025-11-24T09:32:00Z">
              <w:r w:rsidR="00BC7C0D">
                <w:rPr>
                  <w:noProof/>
                  <w:lang w:eastAsia="zh-CN"/>
                </w:rPr>
                <w:t>...</w:t>
              </w:r>
            </w:ins>
            <w:r w:rsidRPr="00504F3B">
              <w:rPr>
                <w:noProof/>
                <w:lang w:eastAsia="zh-CN"/>
              </w:rPr>
              <w:t>)</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pPr>
              <w:pStyle w:val="TAC"/>
              <w:pPrChange w:id="16671"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0221360B" w14:textId="77777777" w:rsidR="002E5729" w:rsidRPr="00460FB4" w:rsidRDefault="002E5729">
            <w:pPr>
              <w:pStyle w:val="TAC"/>
              <w:pPrChange w:id="16672" w:author="CR1615" w:date="2025-11-24T09:32:00Z">
                <w:pPr>
                  <w:pStyle w:val="TAL"/>
                  <w:keepNext w:val="0"/>
                  <w:keepLines w:val="0"/>
                  <w:widowControl w:val="0"/>
                  <w:jc w:val="center"/>
                </w:pPr>
              </w:pPrChange>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pPr>
              <w:pStyle w:val="TAC"/>
              <w:rPr>
                <w:rFonts w:eastAsia="SimSun"/>
                <w:bCs/>
                <w:lang w:eastAsia="zh-CN"/>
              </w:rPr>
              <w:pPrChange w:id="16673"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7ECE6087" w14:textId="77777777" w:rsidR="002E5729" w:rsidRPr="00504F3B" w:rsidRDefault="002E5729">
            <w:pPr>
              <w:pStyle w:val="TAC"/>
              <w:rPr>
                <w:rFonts w:eastAsia="SimSun"/>
                <w:bCs/>
                <w:lang w:eastAsia="zh-CN"/>
              </w:rPr>
              <w:pPrChange w:id="16674" w:author="CR1615" w:date="2025-11-24T09:32:00Z">
                <w:pPr>
                  <w:pStyle w:val="TAL"/>
                  <w:keepNext w:val="0"/>
                  <w:keepLines w:val="0"/>
                  <w:widowControl w:val="0"/>
                  <w:jc w:val="center"/>
                </w:pPr>
              </w:pPrChange>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34906534" w:rsidR="002E5729" w:rsidRPr="00BB239F" w:rsidRDefault="002E5729" w:rsidP="002E5729">
            <w:pPr>
              <w:pStyle w:val="TAL"/>
              <w:keepNext w:val="0"/>
              <w:keepLines w:val="0"/>
              <w:widowControl w:val="0"/>
            </w:pPr>
            <w:r w:rsidRPr="00504F3B">
              <w:rPr>
                <w:szCs w:val="18"/>
                <w:lang w:eastAsia="zh-CN"/>
              </w:rPr>
              <w:t>INTEGER(0..37949,</w:t>
            </w:r>
            <w:del w:id="16675" w:author="CR1615" w:date="2025-11-24T09:32:00Z">
              <w:r w:rsidRPr="00504F3B" w:rsidDel="00BC7C0D">
                <w:rPr>
                  <w:szCs w:val="18"/>
                  <w:lang w:eastAsia="zh-CN"/>
                </w:rPr>
                <w:delText>…</w:delText>
              </w:r>
            </w:del>
            <w:ins w:id="16676" w:author="CR1615" w:date="2025-11-24T09:32:00Z">
              <w:r w:rsidR="00BC7C0D">
                <w:rPr>
                  <w:szCs w:val="18"/>
                  <w:lang w:eastAsia="zh-CN"/>
                </w:rPr>
                <w:t>...</w:t>
              </w:r>
            </w:ins>
            <w:r w:rsidRPr="00504F3B">
              <w:rPr>
                <w:szCs w:val="18"/>
                <w:lang w:eastAsia="zh-CN"/>
              </w:rPr>
              <w:t>)</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pPr>
              <w:pStyle w:val="TAC"/>
              <w:rPr>
                <w:rFonts w:eastAsia="SimSun"/>
                <w:bCs/>
                <w:lang w:eastAsia="zh-CN"/>
              </w:rPr>
              <w:pPrChange w:id="16677"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31253AAC" w14:textId="77777777" w:rsidR="002E5729" w:rsidRPr="00504F3B" w:rsidRDefault="002E5729">
            <w:pPr>
              <w:pStyle w:val="TAC"/>
              <w:rPr>
                <w:rFonts w:eastAsia="SimSun"/>
                <w:bCs/>
                <w:lang w:eastAsia="zh-CN"/>
              </w:rPr>
              <w:pPrChange w:id="16678" w:author="CR1615" w:date="2025-11-24T09:32:00Z">
                <w:pPr>
                  <w:pStyle w:val="TAL"/>
                  <w:keepNext w:val="0"/>
                  <w:keepLines w:val="0"/>
                  <w:widowControl w:val="0"/>
                  <w:jc w:val="center"/>
                </w:pPr>
              </w:pPrChange>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22873E94" w:rsidR="002E5729" w:rsidRPr="00BB239F" w:rsidRDefault="002E5729" w:rsidP="002E5729">
            <w:pPr>
              <w:pStyle w:val="TAL"/>
              <w:keepNext w:val="0"/>
              <w:keepLines w:val="0"/>
              <w:widowControl w:val="0"/>
            </w:pPr>
            <w:r w:rsidRPr="00504F3B">
              <w:rPr>
                <w:noProof/>
              </w:rPr>
              <w:t>ENUMERATED(kHz15, kHz30, kHz60, kHz120,</w:t>
            </w:r>
            <w:del w:id="16679" w:author="CR1615" w:date="2025-11-24T09:32:00Z">
              <w:r w:rsidRPr="00504F3B" w:rsidDel="00BC7C0D">
                <w:rPr>
                  <w:noProof/>
                </w:rPr>
                <w:delText>…</w:delText>
              </w:r>
            </w:del>
            <w:ins w:id="16680" w:author="CR1615" w:date="2025-11-24T09:32:00Z">
              <w:r w:rsidR="00BC7C0D">
                <w:rPr>
                  <w:noProof/>
                </w:rPr>
                <w:t>...</w:t>
              </w:r>
            </w:ins>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pPr>
              <w:pStyle w:val="TAC"/>
              <w:pPrChange w:id="16681"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2C910A7E" w14:textId="77777777" w:rsidR="002E5729" w:rsidRPr="00460FB4" w:rsidRDefault="002E5729">
            <w:pPr>
              <w:pStyle w:val="TAC"/>
              <w:pPrChange w:id="16682" w:author="CR1615" w:date="2025-11-24T09:32:00Z">
                <w:pPr>
                  <w:pStyle w:val="TAL"/>
                  <w:keepNext w:val="0"/>
                  <w:keepLines w:val="0"/>
                  <w:widowControl w:val="0"/>
                  <w:jc w:val="center"/>
                </w:pPr>
              </w:pPrChange>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pPr>
              <w:pStyle w:val="TAC"/>
              <w:pPrChange w:id="16683"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1F71214D" w14:textId="77777777" w:rsidR="002E5729" w:rsidRPr="00460FB4" w:rsidRDefault="002E5729">
            <w:pPr>
              <w:pStyle w:val="TAC"/>
              <w:pPrChange w:id="16684" w:author="CR1615" w:date="2025-11-24T09:32:00Z">
                <w:pPr>
                  <w:pStyle w:val="TAL"/>
                  <w:keepNext w:val="0"/>
                  <w:keepLines w:val="0"/>
                  <w:widowControl w:val="0"/>
                  <w:jc w:val="center"/>
                </w:pPr>
              </w:pPrChange>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39788091" w:rsidR="002E5729" w:rsidRPr="00BB239F" w:rsidRDefault="002E5729" w:rsidP="002E5729">
            <w:pPr>
              <w:pStyle w:val="TAL"/>
              <w:keepNext w:val="0"/>
              <w:keepLines w:val="0"/>
              <w:widowControl w:val="0"/>
            </w:pPr>
            <w:r w:rsidRPr="00504F3B">
              <w:rPr>
                <w:noProof/>
                <w:lang w:eastAsia="zh-CN"/>
              </w:rPr>
              <w:t>INTEGER(0..3301,</w:t>
            </w:r>
            <w:del w:id="16685" w:author="CR1615" w:date="2025-11-24T09:32:00Z">
              <w:r w:rsidRPr="00504F3B" w:rsidDel="00BC7C0D">
                <w:rPr>
                  <w:noProof/>
                  <w:lang w:eastAsia="zh-CN"/>
                </w:rPr>
                <w:delText>…</w:delText>
              </w:r>
            </w:del>
            <w:ins w:id="16686" w:author="CR1615" w:date="2025-11-24T09:32:00Z">
              <w:r w:rsidR="00BC7C0D">
                <w:rPr>
                  <w:noProof/>
                  <w:lang w:eastAsia="zh-CN"/>
                </w:rPr>
                <w:t>...</w:t>
              </w:r>
            </w:ins>
            <w:r w:rsidRPr="00504F3B">
              <w:rPr>
                <w:noProof/>
                <w:lang w:eastAsia="zh-CN"/>
              </w:rPr>
              <w:t>)</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pPr>
              <w:pStyle w:val="TAC"/>
              <w:pPrChange w:id="16687"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089FAFE" w14:textId="77777777" w:rsidR="002E5729" w:rsidRPr="00460FB4" w:rsidRDefault="002E5729">
            <w:pPr>
              <w:pStyle w:val="TAC"/>
              <w:pPrChange w:id="16688" w:author="CR1615" w:date="2025-11-24T09:32:00Z">
                <w:pPr>
                  <w:pStyle w:val="TAL"/>
                  <w:keepNext w:val="0"/>
                  <w:keepLines w:val="0"/>
                  <w:widowControl w:val="0"/>
                  <w:jc w:val="center"/>
                </w:pPr>
              </w:pPrChange>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5EE91B7B" w:rsidR="002E5729" w:rsidRPr="00BB239F" w:rsidRDefault="002E5729" w:rsidP="002E5729">
            <w:pPr>
              <w:pStyle w:val="TAL"/>
              <w:keepNext w:val="0"/>
              <w:keepLines w:val="0"/>
              <w:widowControl w:val="0"/>
            </w:pPr>
            <w:r w:rsidRPr="00504F3B">
              <w:rPr>
                <w:noProof/>
                <w:lang w:eastAsia="zh-CN"/>
              </w:rPr>
              <w:t>ENUMERATED(true,</w:t>
            </w:r>
            <w:del w:id="16689" w:author="CR1615" w:date="2025-11-24T09:32:00Z">
              <w:r w:rsidRPr="00504F3B" w:rsidDel="00BC7C0D">
                <w:rPr>
                  <w:noProof/>
                  <w:lang w:eastAsia="zh-CN"/>
                </w:rPr>
                <w:delText>…</w:delText>
              </w:r>
            </w:del>
            <w:ins w:id="16690" w:author="CR1615" w:date="2025-11-24T09:32:00Z">
              <w:r w:rsidR="00BC7C0D">
                <w:rPr>
                  <w:noProof/>
                  <w:lang w:eastAsia="zh-CN"/>
                </w:rPr>
                <w:t>...</w:t>
              </w:r>
            </w:ins>
            <w:r w:rsidRPr="00504F3B">
              <w:rPr>
                <w:noProof/>
                <w:lang w:eastAsia="zh-CN"/>
              </w:rPr>
              <w:t>)</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pPr>
              <w:pStyle w:val="TAC"/>
              <w:pPrChange w:id="16691"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00C461AA" w14:textId="77777777" w:rsidR="002E5729" w:rsidRPr="00460FB4" w:rsidRDefault="002E5729">
            <w:pPr>
              <w:pStyle w:val="TAC"/>
              <w:pPrChange w:id="16692" w:author="CR1615" w:date="2025-11-24T09:32:00Z">
                <w:pPr>
                  <w:pStyle w:val="TAL"/>
                  <w:keepNext w:val="0"/>
                  <w:keepLines w:val="0"/>
                  <w:widowControl w:val="0"/>
                  <w:jc w:val="center"/>
                </w:pPr>
              </w:pPrChange>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pPr>
              <w:pStyle w:val="TAC"/>
              <w:rPr>
                <w:i/>
                <w:iCs/>
                <w:lang w:eastAsia="zh-CN"/>
              </w:rPr>
              <w:pPrChange w:id="16693"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253CD83" w14:textId="77777777" w:rsidR="002E5729" w:rsidRPr="00340015" w:rsidRDefault="002E5729">
            <w:pPr>
              <w:pStyle w:val="TAC"/>
              <w:rPr>
                <w:i/>
                <w:iCs/>
                <w:lang w:eastAsia="zh-CN"/>
              </w:rPr>
              <w:pPrChange w:id="16694" w:author="CR1615" w:date="2025-11-24T09:32:00Z">
                <w:pPr>
                  <w:pStyle w:val="TAL"/>
                  <w:keepNext w:val="0"/>
                  <w:keepLines w:val="0"/>
                  <w:widowControl w:val="0"/>
                  <w:jc w:val="center"/>
                </w:pPr>
              </w:pPrChange>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pPr>
              <w:pStyle w:val="TAC"/>
              <w:pPrChange w:id="16695"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29014609" w14:textId="77777777" w:rsidR="002E5729" w:rsidRPr="00460FB4" w:rsidRDefault="002E5729">
            <w:pPr>
              <w:pStyle w:val="TAC"/>
              <w:pPrChange w:id="16696" w:author="CR1615" w:date="2025-11-24T09:32:00Z">
                <w:pPr>
                  <w:pStyle w:val="TAL"/>
                  <w:keepNext w:val="0"/>
                  <w:keepLines w:val="0"/>
                  <w:widowControl w:val="0"/>
                  <w:jc w:val="center"/>
                </w:pPr>
              </w:pPrChange>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pPr>
              <w:pStyle w:val="TAC"/>
              <w:rPr>
                <w:i/>
                <w:iCs/>
                <w:lang w:eastAsia="zh-CN"/>
              </w:rPr>
              <w:pPrChange w:id="16697"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6B45426B" w14:textId="77777777" w:rsidR="002E5729" w:rsidRPr="00340015" w:rsidRDefault="002E5729">
            <w:pPr>
              <w:pStyle w:val="TAC"/>
              <w:rPr>
                <w:i/>
                <w:iCs/>
                <w:lang w:eastAsia="zh-CN"/>
              </w:rPr>
              <w:pPrChange w:id="16698" w:author="CR1615" w:date="2025-11-24T09:32:00Z">
                <w:pPr>
                  <w:pStyle w:val="TAL"/>
                  <w:keepNext w:val="0"/>
                  <w:keepLines w:val="0"/>
                  <w:widowControl w:val="0"/>
                  <w:jc w:val="center"/>
                </w:pPr>
              </w:pPrChange>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pPr>
              <w:pStyle w:val="TAC"/>
              <w:pPrChange w:id="16699"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2BE19582" w14:textId="77777777" w:rsidR="002E5729" w:rsidRPr="00460FB4" w:rsidRDefault="002E5729">
            <w:pPr>
              <w:pStyle w:val="TAC"/>
              <w:pPrChange w:id="16700" w:author="CR1615" w:date="2025-11-24T09:32:00Z">
                <w:pPr>
                  <w:pStyle w:val="TAL"/>
                  <w:keepNext w:val="0"/>
                  <w:keepLines w:val="0"/>
                  <w:widowControl w:val="0"/>
                  <w:jc w:val="center"/>
                </w:pPr>
              </w:pPrChange>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pPr>
              <w:pStyle w:val="TAC"/>
              <w:rPr>
                <w:i/>
                <w:iCs/>
                <w:lang w:eastAsia="zh-CN"/>
              </w:rPr>
              <w:pPrChange w:id="16701"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17038769" w14:textId="77777777" w:rsidR="002E5729" w:rsidRPr="00340015" w:rsidRDefault="002E5729">
            <w:pPr>
              <w:pStyle w:val="TAC"/>
              <w:rPr>
                <w:i/>
                <w:iCs/>
                <w:lang w:eastAsia="zh-CN"/>
              </w:rPr>
              <w:pPrChange w:id="16702" w:author="CR1615" w:date="2025-11-24T09:32:00Z">
                <w:pPr>
                  <w:pStyle w:val="TAL"/>
                  <w:keepNext w:val="0"/>
                  <w:keepLines w:val="0"/>
                  <w:widowControl w:val="0"/>
                  <w:jc w:val="center"/>
                </w:pPr>
              </w:pPrChange>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pPr>
              <w:pStyle w:val="TAC"/>
              <w:pPrChange w:id="16703"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1CB1EE82" w14:textId="77777777" w:rsidR="002E5729" w:rsidRPr="00460FB4" w:rsidRDefault="002E5729">
            <w:pPr>
              <w:pStyle w:val="TAC"/>
              <w:pPrChange w:id="16704" w:author="CR1615" w:date="2025-11-24T09:32:00Z">
                <w:pPr>
                  <w:pStyle w:val="TAL"/>
                  <w:keepNext w:val="0"/>
                  <w:keepLines w:val="0"/>
                  <w:widowControl w:val="0"/>
                  <w:jc w:val="center"/>
                </w:pPr>
              </w:pPrChange>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pPr>
              <w:pStyle w:val="TAC"/>
              <w:rPr>
                <w:i/>
                <w:iCs/>
                <w:lang w:eastAsia="zh-CN"/>
              </w:rPr>
              <w:pPrChange w:id="16705"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CD1AC24" w14:textId="77777777" w:rsidR="002E5729" w:rsidRPr="00340015" w:rsidRDefault="002E5729">
            <w:pPr>
              <w:pStyle w:val="TAC"/>
              <w:rPr>
                <w:i/>
                <w:iCs/>
                <w:lang w:eastAsia="zh-CN"/>
              </w:rPr>
              <w:pPrChange w:id="16706" w:author="CR1615" w:date="2025-11-24T09:32:00Z">
                <w:pPr>
                  <w:pStyle w:val="TAL"/>
                  <w:keepNext w:val="0"/>
                  <w:keepLines w:val="0"/>
                  <w:widowControl w:val="0"/>
                  <w:jc w:val="center"/>
                </w:pPr>
              </w:pPrChange>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 xml:space="preserve">&gt;&gt;&gt;Positioning SRS Resource Set </w:t>
            </w:r>
            <w:r w:rsidRPr="000843C3">
              <w:rPr>
                <w:b/>
                <w:bCs/>
                <w:szCs w:val="18"/>
                <w:lang w:eastAsia="zh-CN"/>
              </w:rPr>
              <w:lastRenderedPageBreak/>
              <w:t>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w:t>
            </w:r>
            <w:r w:rsidRPr="00340015">
              <w:rPr>
                <w:i/>
                <w:lang w:eastAsia="zh-CN"/>
              </w:rPr>
              <w:lastRenderedPageBreak/>
              <w:t>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pPr>
              <w:pStyle w:val="TAC"/>
              <w:pPrChange w:id="16707"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7B2EF276" w14:textId="77777777" w:rsidR="002E5729" w:rsidRPr="00460FB4" w:rsidRDefault="002E5729">
            <w:pPr>
              <w:pStyle w:val="TAC"/>
              <w:pPrChange w:id="16708" w:author="CR1615" w:date="2025-11-24T09:32:00Z">
                <w:pPr>
                  <w:pStyle w:val="TAL"/>
                  <w:keepNext w:val="0"/>
                  <w:keepLines w:val="0"/>
                  <w:widowControl w:val="0"/>
                  <w:jc w:val="center"/>
                </w:pPr>
              </w:pPrChange>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pPr>
              <w:pStyle w:val="TAC"/>
              <w:rPr>
                <w:i/>
                <w:iCs/>
              </w:rPr>
              <w:pPrChange w:id="16709"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1AD47D37" w14:textId="77777777" w:rsidR="002E5729" w:rsidRPr="00340015" w:rsidRDefault="002E5729">
            <w:pPr>
              <w:pStyle w:val="TAC"/>
              <w:rPr>
                <w:i/>
                <w:iCs/>
              </w:rPr>
              <w:pPrChange w:id="16710" w:author="CR1615" w:date="2025-11-24T09:32:00Z">
                <w:pPr>
                  <w:pStyle w:val="TAL"/>
                  <w:keepNext w:val="0"/>
                  <w:keepLines w:val="0"/>
                  <w:widowControl w:val="0"/>
                  <w:jc w:val="center"/>
                </w:pPr>
              </w:pPrChange>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pPr>
              <w:pStyle w:val="TAC"/>
              <w:pPrChange w:id="16711"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A8A636D" w14:textId="77777777" w:rsidR="002E5729" w:rsidRPr="00504F3B" w:rsidRDefault="002E5729">
            <w:pPr>
              <w:pStyle w:val="TAC"/>
              <w:pPrChange w:id="16712" w:author="CR1615" w:date="2025-11-24T09:32:00Z">
                <w:pPr>
                  <w:pStyle w:val="TAL"/>
                  <w:keepNext w:val="0"/>
                  <w:keepLines w:val="0"/>
                  <w:widowControl w:val="0"/>
                  <w:jc w:val="center"/>
                </w:pPr>
              </w:pPrChange>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pPr>
              <w:pStyle w:val="TAC"/>
              <w:rPr>
                <w:rFonts w:eastAsia="Malgun Gothic"/>
              </w:rPr>
              <w:pPrChange w:id="16713" w:author="CR1615" w:date="2025-11-24T09:32:00Z">
                <w:pPr>
                  <w:pStyle w:val="TAL"/>
                  <w:keepNext w:val="0"/>
                  <w:keepLines w:val="0"/>
                  <w:widowControl w:val="0"/>
                  <w:jc w:val="center"/>
                </w:pPr>
              </w:pPrChange>
            </w:pPr>
            <w:r w:rsidRPr="009F58F3">
              <w:rPr>
                <w:rFonts w:eastAsia="Malgun Gothic"/>
              </w:rPr>
              <w:t>YES</w:t>
            </w:r>
          </w:p>
        </w:tc>
        <w:tc>
          <w:tcPr>
            <w:tcW w:w="1080" w:type="dxa"/>
          </w:tcPr>
          <w:p w14:paraId="57437C36" w14:textId="5D3363F3" w:rsidR="002E5729" w:rsidRPr="009F58F3" w:rsidRDefault="002E5729">
            <w:pPr>
              <w:pStyle w:val="TAC"/>
              <w:rPr>
                <w:rFonts w:eastAsia="Malgun Gothic"/>
              </w:rPr>
              <w:pPrChange w:id="16714" w:author="CR1615" w:date="2025-11-24T09:32:00Z">
                <w:pPr>
                  <w:pStyle w:val="TAL"/>
                  <w:keepNext w:val="0"/>
                  <w:keepLines w:val="0"/>
                  <w:widowControl w:val="0"/>
                  <w:jc w:val="center"/>
                </w:pPr>
              </w:pPrChange>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6715" w:name="_CR9_3_1_193"/>
      <w:bookmarkStart w:id="16716" w:name="_Hlk138021245"/>
      <w:bookmarkStart w:id="16717" w:name="_Toc51763881"/>
      <w:bookmarkStart w:id="16718" w:name="_Toc64449051"/>
      <w:bookmarkStart w:id="16719" w:name="_Toc66289710"/>
      <w:bookmarkStart w:id="16720" w:name="_Toc74154823"/>
      <w:bookmarkStart w:id="16721" w:name="_Toc81383567"/>
      <w:bookmarkStart w:id="16722" w:name="_Toc88658200"/>
      <w:bookmarkStart w:id="16723" w:name="_Toc97911112"/>
      <w:bookmarkStart w:id="16724" w:name="_Toc99038872"/>
      <w:bookmarkStart w:id="16725" w:name="_Toc99731135"/>
      <w:bookmarkStart w:id="16726" w:name="_Toc105511266"/>
      <w:bookmarkStart w:id="16727" w:name="_Toc105927798"/>
      <w:bookmarkStart w:id="16728" w:name="_Toc106110338"/>
      <w:bookmarkStart w:id="16729" w:name="_Toc113835775"/>
      <w:bookmarkStart w:id="16730" w:name="_Toc120124623"/>
      <w:bookmarkStart w:id="16731" w:name="_Toc209695106"/>
      <w:bookmarkEnd w:id="16715"/>
      <w:r w:rsidRPr="00BB239F">
        <w:t>9.3.1.</w:t>
      </w:r>
      <w:r>
        <w:t>193</w:t>
      </w:r>
      <w:bookmarkEnd w:id="16716"/>
      <w:r w:rsidRPr="00BB239F">
        <w:tab/>
        <w:t>SRS Resource</w:t>
      </w:r>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p>
    <w:p w14:paraId="6B841D31" w14:textId="77777777" w:rsidR="00E50798" w:rsidRPr="006602E8" w:rsidRDefault="00E50798" w:rsidP="00E50798">
      <w:pPr>
        <w:widowControl w:val="0"/>
      </w:pPr>
      <w:bookmarkStart w:id="16732" w:name="_Toc51763882"/>
      <w:bookmarkStart w:id="16733" w:name="_Toc64449052"/>
      <w:bookmarkStart w:id="16734" w:name="_Toc66289711"/>
      <w:bookmarkStart w:id="16735" w:name="_Toc74154824"/>
      <w:bookmarkStart w:id="16736" w:name="_Toc81383568"/>
      <w:bookmarkStart w:id="16737" w:name="_Toc88658201"/>
      <w:bookmarkStart w:id="16738" w:name="_Toc97911113"/>
      <w:bookmarkStart w:id="16739" w:name="_Toc99038873"/>
      <w:bookmarkStart w:id="16740" w:name="_Toc99731136"/>
      <w:bookmarkStart w:id="16741" w:name="_Toc105511267"/>
      <w:bookmarkStart w:id="16742" w:name="_Toc105927799"/>
      <w:bookmarkStart w:id="16743" w:name="_Toc106110339"/>
      <w:bookmarkStart w:id="16744" w:name="_Toc113835776"/>
      <w:bookmarkStart w:id="1674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lastRenderedPageBreak/>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2FD03199"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del w:id="16746" w:author="CR1615" w:date="2025-11-24T09:32:00Z">
              <w:r w:rsidRPr="006602E8" w:rsidDel="00BC7C0D">
                <w:rPr>
                  <w:lang w:eastAsia="zh-CN"/>
                </w:rPr>
                <w:delText>…</w:delText>
              </w:r>
            </w:del>
            <w:ins w:id="16747" w:author="CR1615" w:date="2025-11-24T09:32:00Z">
              <w:r w:rsidR="00BC7C0D">
                <w:rPr>
                  <w:lang w:eastAsia="zh-CN"/>
                </w:rPr>
                <w:t>...</w:t>
              </w:r>
            </w:ins>
            <w:r w:rsidRPr="006602E8">
              <w:rPr>
                <w:lang w:eastAsia="zh-CN"/>
              </w:rPr>
              <w:t>)</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610B9458" w:rsidR="00E50798" w:rsidRPr="006602E8" w:rsidRDefault="00E50798" w:rsidP="007F5078">
            <w:pPr>
              <w:pStyle w:val="TAL"/>
              <w:keepNext w:val="0"/>
              <w:keepLines w:val="0"/>
              <w:widowControl w:val="0"/>
              <w:rPr>
                <w:lang w:eastAsia="zh-CN"/>
              </w:rPr>
            </w:pPr>
            <w:r w:rsidRPr="006602E8">
              <w:rPr>
                <w:lang w:eastAsia="zh-CN"/>
              </w:rPr>
              <w:t xml:space="preserve">INTEGER(0..2559, </w:t>
            </w:r>
            <w:del w:id="16748" w:author="CR1615" w:date="2025-11-24T09:32:00Z">
              <w:r w:rsidRPr="006602E8" w:rsidDel="00BC7C0D">
                <w:rPr>
                  <w:lang w:eastAsia="zh-CN"/>
                </w:rPr>
                <w:delText>…</w:delText>
              </w:r>
            </w:del>
            <w:ins w:id="16749" w:author="CR1615" w:date="2025-11-24T09:32:00Z">
              <w:r w:rsidR="00BC7C0D">
                <w:rPr>
                  <w:lang w:eastAsia="zh-CN"/>
                </w:rPr>
                <w:t>...</w:t>
              </w:r>
            </w:ins>
            <w:r w:rsidRPr="006602E8">
              <w:rPr>
                <w:lang w:eastAsia="zh-CN"/>
              </w:rPr>
              <w:t>)</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1446E50A"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del w:id="16750" w:author="CR1615" w:date="2025-11-24T09:32:00Z">
              <w:r w:rsidRPr="006602E8" w:rsidDel="00BC7C0D">
                <w:rPr>
                  <w:lang w:eastAsia="zh-CN"/>
                </w:rPr>
                <w:delText>…</w:delText>
              </w:r>
            </w:del>
            <w:ins w:id="16751" w:author="CR1615" w:date="2025-11-24T09:32:00Z">
              <w:r w:rsidR="00BC7C0D">
                <w:rPr>
                  <w:lang w:eastAsia="zh-CN"/>
                </w:rPr>
                <w:t>...</w:t>
              </w:r>
            </w:ins>
            <w:r w:rsidRPr="006602E8">
              <w:rPr>
                <w:lang w:eastAsia="zh-CN"/>
              </w:rPr>
              <w:t>)</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ECD67C7" w:rsidR="00E50798" w:rsidRPr="006602E8" w:rsidRDefault="00E50798" w:rsidP="007F5078">
            <w:pPr>
              <w:pStyle w:val="TAL"/>
              <w:keepNext w:val="0"/>
              <w:keepLines w:val="0"/>
              <w:widowControl w:val="0"/>
              <w:rPr>
                <w:lang w:eastAsia="zh-CN"/>
              </w:rPr>
            </w:pPr>
            <w:r w:rsidRPr="006602E8">
              <w:rPr>
                <w:lang w:eastAsia="zh-CN"/>
              </w:rPr>
              <w:t xml:space="preserve">INTEGER(0..2559, </w:t>
            </w:r>
            <w:del w:id="16752" w:author="CR1615" w:date="2025-11-24T09:32:00Z">
              <w:r w:rsidRPr="006602E8" w:rsidDel="00BC7C0D">
                <w:rPr>
                  <w:lang w:eastAsia="zh-CN"/>
                </w:rPr>
                <w:delText>…</w:delText>
              </w:r>
            </w:del>
            <w:ins w:id="16753" w:author="CR1615" w:date="2025-11-24T09:32:00Z">
              <w:r w:rsidR="00BC7C0D">
                <w:rPr>
                  <w:lang w:eastAsia="zh-CN"/>
                </w:rPr>
                <w:t>...</w:t>
              </w:r>
            </w:ins>
            <w:r w:rsidRPr="006602E8">
              <w:rPr>
                <w:lang w:eastAsia="zh-CN"/>
              </w:rPr>
              <w:t>)</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29133182" w:rsidR="00E50798" w:rsidRPr="006602E8" w:rsidRDefault="00E50798" w:rsidP="007F5078">
            <w:pPr>
              <w:pStyle w:val="TAL"/>
              <w:keepNext w:val="0"/>
              <w:keepLines w:val="0"/>
              <w:widowControl w:val="0"/>
              <w:rPr>
                <w:lang w:eastAsia="zh-CN"/>
              </w:rPr>
            </w:pPr>
            <w:r w:rsidRPr="006602E8">
              <w:rPr>
                <w:lang w:eastAsia="zh-CN"/>
              </w:rPr>
              <w:t>ENUMERATED(true,</w:t>
            </w:r>
            <w:del w:id="16754" w:author="CR1615" w:date="2025-11-24T09:32:00Z">
              <w:r w:rsidRPr="006602E8" w:rsidDel="00BC7C0D">
                <w:rPr>
                  <w:lang w:eastAsia="zh-CN"/>
                </w:rPr>
                <w:delText>…</w:delText>
              </w:r>
            </w:del>
            <w:ins w:id="16755" w:author="CR1615" w:date="2025-11-24T09:32:00Z">
              <w:r w:rsidR="00BC7C0D">
                <w:rPr>
                  <w:lang w:eastAsia="zh-CN"/>
                </w:rPr>
                <w:t>...</w:t>
              </w:r>
            </w:ins>
            <w:r w:rsidRPr="006602E8">
              <w:rPr>
                <w:lang w:eastAsia="zh-CN"/>
              </w:rPr>
              <w:t>)</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605F1793"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xml:space="preserve">, </w:t>
            </w:r>
            <w:del w:id="16756" w:author="CR1615" w:date="2025-11-24T09:32:00Z">
              <w:r w:rsidDel="00BC7C0D">
                <w:rPr>
                  <w:lang w:eastAsia="zh-CN"/>
                </w:rPr>
                <w:delText>…</w:delText>
              </w:r>
            </w:del>
            <w:ins w:id="16757" w:author="CR1615" w:date="2025-11-24T09:32:00Z">
              <w:r w:rsidR="00BC7C0D">
                <w:rPr>
                  <w:lang w:eastAsia="zh-CN"/>
                </w:rPr>
                <w:t>...</w:t>
              </w:r>
            </w:ins>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3B1849F4"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xml:space="preserve">, </w:t>
            </w:r>
            <w:del w:id="16758" w:author="CR1615" w:date="2025-11-24T09:32:00Z">
              <w:r w:rsidDel="00BC7C0D">
                <w:rPr>
                  <w:lang w:eastAsia="zh-CN"/>
                </w:rPr>
                <w:delText>…</w:delText>
              </w:r>
            </w:del>
            <w:ins w:id="16759" w:author="CR1615" w:date="2025-11-24T09:32:00Z">
              <w:r w:rsidR="00BC7C0D">
                <w:rPr>
                  <w:lang w:eastAsia="zh-CN"/>
                </w:rPr>
                <w:t>...</w:t>
              </w:r>
            </w:ins>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6760" w:name="_CR9_3_1_194"/>
      <w:bookmarkStart w:id="16761" w:name="_Toc209695107"/>
      <w:bookmarkEnd w:id="16760"/>
      <w:r w:rsidRPr="00BB239F">
        <w:t>9.3.1.</w:t>
      </w:r>
      <w:r>
        <w:t>194</w:t>
      </w:r>
      <w:r w:rsidRPr="00BB239F">
        <w:tab/>
        <w:t>Positioning SRS Resource</w:t>
      </w:r>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61"/>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 xml:space="preserve">SRS </w:t>
            </w:r>
            <w:r w:rsidRPr="00BB239F">
              <w:rPr>
                <w:lang w:eastAsia="zh-CN"/>
              </w:rPr>
              <w:lastRenderedPageBreak/>
              <w:t>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lastRenderedPageBreak/>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 xml:space="preserve">INTEGER </w:t>
            </w:r>
            <w:r w:rsidRPr="00AD6467">
              <w:lastRenderedPageBreak/>
              <w:t>(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2DD9F088" w:rsidR="00E50798" w:rsidRPr="00BB239F" w:rsidRDefault="00E50798" w:rsidP="007F5078">
            <w:pPr>
              <w:pStyle w:val="TAL"/>
              <w:keepNext w:val="0"/>
              <w:keepLines w:val="0"/>
              <w:widowControl w:val="0"/>
              <w:rPr>
                <w:lang w:eastAsia="zh-CN"/>
              </w:rPr>
            </w:pPr>
            <w:r w:rsidRPr="00AD6467">
              <w:t>INTEGER(0..81919,</w:t>
            </w:r>
            <w:del w:id="16762" w:author="CR1615" w:date="2025-11-24T09:32:00Z">
              <w:r w:rsidRPr="00AD6467" w:rsidDel="00BC7C0D">
                <w:delText>…</w:delText>
              </w:r>
            </w:del>
            <w:ins w:id="16763" w:author="CR1615" w:date="2025-11-24T09:32:00Z">
              <w:r w:rsidR="00BC7C0D">
                <w:t>...</w:t>
              </w:r>
            </w:ins>
            <w:r w:rsidRPr="00AD6467">
              <w:t>)</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1CED518C" w:rsidR="008445BA" w:rsidRPr="00BB239F" w:rsidRDefault="008445BA" w:rsidP="008445BA">
            <w:pPr>
              <w:pStyle w:val="TAL"/>
              <w:keepNext w:val="0"/>
              <w:keepLines w:val="0"/>
              <w:widowControl w:val="0"/>
              <w:rPr>
                <w:lang w:eastAsia="zh-CN"/>
              </w:rPr>
            </w:pPr>
            <w:r w:rsidRPr="00AD6467">
              <w:t>INTEGER(0..81919,</w:t>
            </w:r>
            <w:del w:id="16764" w:author="CR1615" w:date="2025-11-24T09:32:00Z">
              <w:r w:rsidRPr="00AD6467" w:rsidDel="00BC7C0D">
                <w:delText>…</w:delText>
              </w:r>
            </w:del>
            <w:ins w:id="16765" w:author="CR1615" w:date="2025-11-24T09:32:00Z">
              <w:r w:rsidR="00BC7C0D">
                <w:t>...</w:t>
              </w:r>
            </w:ins>
            <w:r w:rsidRPr="00AD6467">
              <w:t>)</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lastRenderedPageBreak/>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6766" w:name="_CR9_3_1_195"/>
      <w:bookmarkStart w:id="16767" w:name="_Toc47618339"/>
      <w:bookmarkStart w:id="16768" w:name="_Toc47618675"/>
      <w:bookmarkStart w:id="16769" w:name="_Toc47618870"/>
      <w:bookmarkStart w:id="16770" w:name="_Toc47620093"/>
      <w:bookmarkStart w:id="16771" w:name="_Toc51763883"/>
      <w:bookmarkStart w:id="16772" w:name="_Toc64449053"/>
      <w:bookmarkStart w:id="16773" w:name="_Toc66289712"/>
      <w:bookmarkStart w:id="16774" w:name="_Toc74154825"/>
      <w:bookmarkStart w:id="16775" w:name="_Toc81383569"/>
      <w:bookmarkStart w:id="16776" w:name="_Toc88658202"/>
      <w:bookmarkStart w:id="16777" w:name="_Toc97911114"/>
      <w:bookmarkStart w:id="16778" w:name="_Toc99038874"/>
      <w:bookmarkStart w:id="16779" w:name="_Toc99731137"/>
      <w:bookmarkStart w:id="16780" w:name="_Toc105511268"/>
      <w:bookmarkStart w:id="16781" w:name="_Toc105927800"/>
      <w:bookmarkStart w:id="16782" w:name="_Toc106110340"/>
      <w:bookmarkStart w:id="16783" w:name="_Toc113835777"/>
      <w:bookmarkStart w:id="16784" w:name="_Toc120124625"/>
      <w:bookmarkStart w:id="16785" w:name="_Toc209695108"/>
      <w:bookmarkEnd w:id="16766"/>
      <w:r w:rsidRPr="00504F3B">
        <w:t>9.</w:t>
      </w:r>
      <w:r>
        <w:t>3</w:t>
      </w:r>
      <w:r w:rsidRPr="00504F3B">
        <w:t>.</w:t>
      </w:r>
      <w:r>
        <w:t>1.195</w:t>
      </w:r>
      <w:r w:rsidRPr="00504F3B">
        <w:tab/>
        <w:t>SRS Resource Set</w:t>
      </w:r>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575E2DEB" w:rsidR="00E50798" w:rsidRPr="00504F3B" w:rsidRDefault="00E50798" w:rsidP="007F5078">
            <w:pPr>
              <w:pStyle w:val="TAL"/>
              <w:keepNext w:val="0"/>
              <w:keepLines w:val="0"/>
              <w:widowControl w:val="0"/>
              <w:rPr>
                <w:noProof/>
                <w:lang w:eastAsia="zh-CN"/>
              </w:rPr>
            </w:pPr>
            <w:r w:rsidRPr="00504F3B">
              <w:rPr>
                <w:noProof/>
                <w:lang w:eastAsia="zh-CN"/>
              </w:rPr>
              <w:t>ENUMERATED(true,</w:t>
            </w:r>
            <w:del w:id="16786" w:author="CR1615" w:date="2025-11-24T09:32:00Z">
              <w:r w:rsidRPr="00504F3B" w:rsidDel="00BC7C0D">
                <w:rPr>
                  <w:noProof/>
                  <w:lang w:eastAsia="zh-CN"/>
                </w:rPr>
                <w:delText>…</w:delText>
              </w:r>
            </w:del>
            <w:ins w:id="16787" w:author="CR1615" w:date="2025-11-24T09:32:00Z">
              <w:r w:rsidR="00BC7C0D">
                <w:rPr>
                  <w:noProof/>
                  <w:lang w:eastAsia="zh-CN"/>
                </w:rPr>
                <w:t>...</w:t>
              </w:r>
            </w:ins>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531463D7" w:rsidR="00E50798" w:rsidRPr="00504F3B" w:rsidRDefault="00E50798" w:rsidP="007F5078">
            <w:pPr>
              <w:pStyle w:val="TAL"/>
              <w:keepNext w:val="0"/>
              <w:keepLines w:val="0"/>
              <w:widowControl w:val="0"/>
              <w:rPr>
                <w:noProof/>
                <w:lang w:eastAsia="zh-CN"/>
              </w:rPr>
            </w:pPr>
            <w:r w:rsidRPr="00504F3B">
              <w:rPr>
                <w:noProof/>
                <w:lang w:eastAsia="zh-CN"/>
              </w:rPr>
              <w:t>ENUMERATED(true,</w:t>
            </w:r>
            <w:del w:id="16788" w:author="CR1615" w:date="2025-11-24T09:32:00Z">
              <w:r w:rsidRPr="00504F3B" w:rsidDel="00BC7C0D">
                <w:rPr>
                  <w:noProof/>
                  <w:lang w:eastAsia="zh-CN"/>
                </w:rPr>
                <w:delText>…</w:delText>
              </w:r>
            </w:del>
            <w:ins w:id="16789" w:author="CR1615" w:date="2025-11-24T09:32:00Z">
              <w:r w:rsidR="00BC7C0D">
                <w:rPr>
                  <w:noProof/>
                  <w:lang w:eastAsia="zh-CN"/>
                </w:rPr>
                <w:t>...</w:t>
              </w:r>
            </w:ins>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6790" w:name="_CR9_3_1_196"/>
      <w:bookmarkStart w:id="16791" w:name="_Toc47618340"/>
      <w:bookmarkStart w:id="16792" w:name="_Toc47618676"/>
      <w:bookmarkStart w:id="16793" w:name="_Toc47618871"/>
      <w:bookmarkStart w:id="16794" w:name="_Toc47620094"/>
      <w:bookmarkStart w:id="16795" w:name="_Toc51763884"/>
      <w:bookmarkStart w:id="16796" w:name="_Toc64449054"/>
      <w:bookmarkStart w:id="16797" w:name="_Toc66289713"/>
      <w:bookmarkStart w:id="16798" w:name="_Toc74154826"/>
      <w:bookmarkStart w:id="16799" w:name="_Toc81383570"/>
      <w:bookmarkStart w:id="16800" w:name="_Toc88658203"/>
      <w:bookmarkStart w:id="16801" w:name="_Toc97911115"/>
      <w:bookmarkStart w:id="16802" w:name="_Toc99038875"/>
      <w:bookmarkStart w:id="16803" w:name="_Toc99731138"/>
      <w:bookmarkStart w:id="16804" w:name="_Toc105511269"/>
      <w:bookmarkStart w:id="16805" w:name="_Toc105927801"/>
      <w:bookmarkStart w:id="16806" w:name="_Toc106110341"/>
      <w:bookmarkStart w:id="16807" w:name="_Toc113835778"/>
      <w:bookmarkStart w:id="16808" w:name="_Toc120124626"/>
      <w:bookmarkStart w:id="16809" w:name="_Toc209695109"/>
      <w:bookmarkEnd w:id="16790"/>
      <w:r w:rsidRPr="00504F3B">
        <w:t>9.</w:t>
      </w:r>
      <w:r>
        <w:t>3</w:t>
      </w:r>
      <w:r w:rsidRPr="00504F3B">
        <w:t>.</w:t>
      </w:r>
      <w:r>
        <w:t>1.196</w:t>
      </w:r>
      <w:r w:rsidRPr="00504F3B">
        <w:tab/>
        <w:t>Positioning SRS Resource Set</w:t>
      </w:r>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50471648" w:rsidR="00E50798" w:rsidRPr="00504F3B" w:rsidRDefault="00E50798" w:rsidP="007F5078">
            <w:pPr>
              <w:pStyle w:val="TAL"/>
              <w:keepNext w:val="0"/>
              <w:keepLines w:val="0"/>
              <w:widowControl w:val="0"/>
              <w:rPr>
                <w:noProof/>
                <w:lang w:eastAsia="zh-CN"/>
              </w:rPr>
            </w:pPr>
            <w:r w:rsidRPr="00504F3B">
              <w:rPr>
                <w:noProof/>
                <w:lang w:eastAsia="zh-CN"/>
              </w:rPr>
              <w:t>ENUMERATED(true,</w:t>
            </w:r>
            <w:del w:id="16810" w:author="CR1615" w:date="2025-11-24T09:32:00Z">
              <w:r w:rsidRPr="00504F3B" w:rsidDel="00BC7C0D">
                <w:rPr>
                  <w:noProof/>
                  <w:lang w:eastAsia="zh-CN"/>
                </w:rPr>
                <w:delText>…</w:delText>
              </w:r>
            </w:del>
            <w:ins w:id="16811" w:author="CR1615" w:date="2025-11-24T09:32:00Z">
              <w:r w:rsidR="00BC7C0D">
                <w:rPr>
                  <w:noProof/>
                  <w:lang w:eastAsia="zh-CN"/>
                </w:rPr>
                <w:t>...</w:t>
              </w:r>
            </w:ins>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522EA691" w:rsidR="00E50798" w:rsidRPr="00504F3B" w:rsidRDefault="00E50798" w:rsidP="007F5078">
            <w:pPr>
              <w:pStyle w:val="TAL"/>
              <w:keepNext w:val="0"/>
              <w:keepLines w:val="0"/>
              <w:widowControl w:val="0"/>
              <w:rPr>
                <w:noProof/>
                <w:lang w:eastAsia="zh-CN"/>
              </w:rPr>
            </w:pPr>
            <w:r w:rsidRPr="00504F3B">
              <w:rPr>
                <w:noProof/>
                <w:lang w:eastAsia="zh-CN"/>
              </w:rPr>
              <w:t>ENUMERATED(true,</w:t>
            </w:r>
            <w:del w:id="16812" w:author="CR1615" w:date="2025-11-24T09:32:00Z">
              <w:r w:rsidRPr="00504F3B" w:rsidDel="00BC7C0D">
                <w:rPr>
                  <w:noProof/>
                  <w:lang w:eastAsia="zh-CN"/>
                </w:rPr>
                <w:delText>…</w:delText>
              </w:r>
            </w:del>
            <w:ins w:id="16813" w:author="CR1615" w:date="2025-11-24T09:32:00Z">
              <w:r w:rsidR="00BC7C0D">
                <w:rPr>
                  <w:noProof/>
                  <w:lang w:eastAsia="zh-CN"/>
                </w:rPr>
                <w:t>...</w:t>
              </w:r>
            </w:ins>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lastRenderedPageBreak/>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6814" w:name="_CR9_3_1_197"/>
      <w:bookmarkStart w:id="16815" w:name="_Toc51763885"/>
      <w:bookmarkStart w:id="16816" w:name="_Toc64449055"/>
      <w:bookmarkStart w:id="16817" w:name="_Toc66289714"/>
      <w:bookmarkStart w:id="16818" w:name="_Toc74154827"/>
      <w:bookmarkStart w:id="16819" w:name="_Toc81383571"/>
      <w:bookmarkStart w:id="16820" w:name="_Toc88658204"/>
      <w:bookmarkStart w:id="16821" w:name="_Toc97911116"/>
      <w:bookmarkStart w:id="16822" w:name="_Toc99038876"/>
      <w:bookmarkStart w:id="16823" w:name="_Toc99731139"/>
      <w:bookmarkStart w:id="16824" w:name="_Toc105511270"/>
      <w:bookmarkStart w:id="16825" w:name="_Toc105927802"/>
      <w:bookmarkStart w:id="16826" w:name="_Toc106110342"/>
      <w:bookmarkStart w:id="16827" w:name="_Toc113835779"/>
      <w:bookmarkStart w:id="16828" w:name="_Toc120124627"/>
      <w:bookmarkStart w:id="16829" w:name="_Toc209695110"/>
      <w:bookmarkEnd w:id="16814"/>
      <w:r w:rsidRPr="00BB239F">
        <w:t>9.3.1.</w:t>
      </w:r>
      <w:r>
        <w:t>197</w:t>
      </w:r>
      <w:r w:rsidRPr="00BB239F">
        <w:tab/>
        <w:t>TRP ID</w:t>
      </w:r>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62B8DD6B" w:rsidR="00E50798" w:rsidRPr="00BB239F" w:rsidRDefault="00E50798" w:rsidP="007F5078">
            <w:pPr>
              <w:pStyle w:val="TAL"/>
              <w:keepNext w:val="0"/>
              <w:keepLines w:val="0"/>
              <w:widowControl w:val="0"/>
            </w:pPr>
            <w:r w:rsidRPr="00BB239F">
              <w:t>INTEGER (1..</w:t>
            </w:r>
            <w:r>
              <w:t>65535</w:t>
            </w:r>
            <w:r w:rsidRPr="00BB239F">
              <w:t>,</w:t>
            </w:r>
            <w:del w:id="16830" w:author="CR1615" w:date="2025-11-24T09:32:00Z">
              <w:r w:rsidRPr="00BB239F" w:rsidDel="00BC7C0D">
                <w:delText>…</w:delText>
              </w:r>
            </w:del>
            <w:ins w:id="16831" w:author="CR1615" w:date="2025-11-24T09:32:00Z">
              <w:r w:rsidR="00BC7C0D">
                <w:t>...</w:t>
              </w:r>
            </w:ins>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6832" w:name="_CR9_3_1_198"/>
      <w:bookmarkStart w:id="16833" w:name="_Toc51763886"/>
      <w:bookmarkStart w:id="16834" w:name="_Toc64449056"/>
      <w:bookmarkStart w:id="16835" w:name="_Toc66289715"/>
      <w:bookmarkStart w:id="16836" w:name="_Toc74154828"/>
      <w:bookmarkStart w:id="16837" w:name="_Toc81383572"/>
      <w:bookmarkStart w:id="16838" w:name="_Toc88658205"/>
      <w:bookmarkStart w:id="16839" w:name="_Toc97911117"/>
      <w:bookmarkStart w:id="16840" w:name="_Toc99038877"/>
      <w:bookmarkStart w:id="16841" w:name="_Toc99731140"/>
      <w:bookmarkStart w:id="16842" w:name="_Toc105511271"/>
      <w:bookmarkStart w:id="16843" w:name="_Toc105927803"/>
      <w:bookmarkStart w:id="16844" w:name="_Toc106110343"/>
      <w:bookmarkStart w:id="16845" w:name="_Toc113835780"/>
      <w:bookmarkStart w:id="16846" w:name="_Toc120124628"/>
      <w:bookmarkStart w:id="16847" w:name="_Toc209695111"/>
      <w:bookmarkEnd w:id="16832"/>
      <w:r w:rsidRPr="00BB239F">
        <w:t>9.3.1.</w:t>
      </w:r>
      <w:r>
        <w:t>198</w:t>
      </w:r>
      <w:r w:rsidRPr="00BB239F">
        <w:tab/>
      </w:r>
      <w:bookmarkStart w:id="16848" w:name="_Hlk50122288"/>
      <w:r w:rsidRPr="00BB239F">
        <w:t>NR-PRS Beam Information</w:t>
      </w:r>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6849"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6849"/>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6850" w:name="_Hlk50122317"/>
            <w:r>
              <w:rPr>
                <w:rFonts w:cs="Arial"/>
                <w:bCs/>
                <w:szCs w:val="18"/>
              </w:rPr>
              <w:t>PRS Resource Set ID</w:t>
            </w:r>
            <w:bookmarkEnd w:id="16850"/>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 xml:space="preserve">INTEGER </w:t>
            </w:r>
            <w:r w:rsidRPr="008D3D41">
              <w:rPr>
                <w:rFonts w:cs="Arial"/>
                <w:noProof/>
                <w:szCs w:val="18"/>
              </w:rPr>
              <w:lastRenderedPageBreak/>
              <w:t>(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6851" w:name="_CR9_3_1_199"/>
      <w:bookmarkStart w:id="16852" w:name="_Toc51763887"/>
      <w:bookmarkStart w:id="16853" w:name="_Toc64449057"/>
      <w:bookmarkStart w:id="16854" w:name="_Toc66289716"/>
      <w:bookmarkStart w:id="16855" w:name="_Toc74154829"/>
      <w:bookmarkStart w:id="16856" w:name="_Toc81383573"/>
      <w:bookmarkStart w:id="16857" w:name="_Toc88658206"/>
      <w:bookmarkStart w:id="16858" w:name="_Toc97911118"/>
      <w:bookmarkStart w:id="16859" w:name="_Toc99038878"/>
      <w:bookmarkStart w:id="16860" w:name="_Toc99731141"/>
      <w:bookmarkStart w:id="16861" w:name="_Toc105511272"/>
      <w:bookmarkStart w:id="16862" w:name="_Toc105927804"/>
      <w:bookmarkStart w:id="16863" w:name="_Toc106110344"/>
      <w:bookmarkStart w:id="16864" w:name="_Toc113835781"/>
      <w:bookmarkStart w:id="16865" w:name="_Toc120124629"/>
      <w:bookmarkStart w:id="16866" w:name="_Toc209695112"/>
      <w:bookmarkEnd w:id="16851"/>
      <w:r w:rsidRPr="00707B3F">
        <w:rPr>
          <w:noProof/>
        </w:rPr>
        <w:t>9.</w:t>
      </w:r>
      <w:r>
        <w:rPr>
          <w:noProof/>
        </w:rPr>
        <w:t>3.1.199</w:t>
      </w:r>
      <w:r w:rsidRPr="00707B3F">
        <w:rPr>
          <w:noProof/>
        </w:rPr>
        <w:tab/>
        <w:t>E-CID Measurement Result</w:t>
      </w:r>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642BCE2B"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r w:rsidR="00B82B82">
              <w:rPr>
                <w:bCs/>
                <w:noProof/>
              </w:rPr>
              <w:t xml:space="preserve"> </w:t>
            </w:r>
            <w:r w:rsidR="00B82B82" w:rsidRPr="0068137A">
              <w:rPr>
                <w:bCs/>
                <w:noProof/>
              </w:rPr>
              <w:t>This IE is not applicable for per TRP measurements</w:t>
            </w:r>
            <w:r w:rsidR="00B82B82">
              <w:rPr>
                <w:bCs/>
                <w:noProof/>
              </w:rPr>
              <w:t>.</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2163C01" w:rsidR="00E50798" w:rsidRPr="007547D8" w:rsidRDefault="00B7795A" w:rsidP="0011159C">
            <w:pPr>
              <w:pStyle w:val="TAC"/>
              <w:keepNext w:val="0"/>
              <w:keepLines w:val="0"/>
              <w:widowControl w:val="0"/>
              <w:rPr>
                <w:noProof/>
              </w:rPr>
            </w:pPr>
            <w:ins w:id="16867" w:author="CR1615" w:date="2025-11-24T09:32:00Z">
              <w:r>
                <w:rPr>
                  <w:rFonts w:eastAsia="MS ??"/>
                  <w:noProof/>
                  <w:lang w:eastAsia="en-GB"/>
                </w:rPr>
                <w:t>YES</w:t>
              </w:r>
            </w:ins>
          </w:p>
        </w:tc>
        <w:tc>
          <w:tcPr>
            <w:tcW w:w="1080" w:type="dxa"/>
          </w:tcPr>
          <w:p w14:paraId="3A38D112" w14:textId="6CD4DE3C" w:rsidR="00E50798" w:rsidRPr="00707B3F" w:rsidRDefault="00B7795A" w:rsidP="0011159C">
            <w:pPr>
              <w:pStyle w:val="TAC"/>
              <w:keepNext w:val="0"/>
              <w:keepLines w:val="0"/>
              <w:widowControl w:val="0"/>
              <w:rPr>
                <w:noProof/>
              </w:rPr>
            </w:pPr>
            <w:ins w:id="16868" w:author="CR1615" w:date="2025-11-24T09:32:00Z">
              <w:r>
                <w:rPr>
                  <w:rFonts w:eastAsia="MS ??"/>
                  <w:noProof/>
                  <w:lang w:eastAsia="en-GB"/>
                </w:rPr>
                <w:t>ignore</w:t>
              </w:r>
            </w:ins>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7F0814E3" w:rsidR="00E50798" w:rsidRPr="00707B3F" w:rsidRDefault="00E50798" w:rsidP="0011159C">
            <w:pPr>
              <w:pStyle w:val="TAC"/>
              <w:keepNext w:val="0"/>
              <w:keepLines w:val="0"/>
              <w:widowControl w:val="0"/>
              <w:rPr>
                <w:noProof/>
              </w:rPr>
            </w:pPr>
            <w:del w:id="16869" w:author="CR1615" w:date="2025-11-24T09:32:00Z">
              <w:r w:rsidDel="00B7795A">
                <w:rPr>
                  <w:rFonts w:eastAsia="MS ??"/>
                  <w:noProof/>
                  <w:lang w:eastAsia="en-GB"/>
                </w:rPr>
                <w:delText>YES</w:delText>
              </w:r>
            </w:del>
            <w:ins w:id="16870" w:author="CR1615" w:date="2025-11-24T09:32:00Z">
              <w:r w:rsidR="00B7795A">
                <w:rPr>
                  <w:rFonts w:eastAsia="MS ??"/>
                  <w:noProof/>
                  <w:lang w:eastAsia="en-GB"/>
                </w:rPr>
                <w:t>-</w:t>
              </w:r>
            </w:ins>
          </w:p>
        </w:tc>
        <w:tc>
          <w:tcPr>
            <w:tcW w:w="1080" w:type="dxa"/>
          </w:tcPr>
          <w:p w14:paraId="60707D6A" w14:textId="72C37CD5" w:rsidR="00E50798" w:rsidRPr="00707B3F" w:rsidRDefault="00E50798" w:rsidP="0011159C">
            <w:pPr>
              <w:pStyle w:val="TAC"/>
              <w:keepNext w:val="0"/>
              <w:keepLines w:val="0"/>
              <w:widowControl w:val="0"/>
              <w:rPr>
                <w:noProof/>
              </w:rPr>
            </w:pPr>
            <w:del w:id="16871" w:author="CR1615" w:date="2025-11-24T09:32:00Z">
              <w:r w:rsidDel="00B7795A">
                <w:rPr>
                  <w:rFonts w:eastAsia="MS ??"/>
                  <w:noProof/>
                  <w:lang w:eastAsia="en-GB"/>
                </w:rPr>
                <w:delText>ignore</w:delText>
              </w:r>
            </w:del>
          </w:p>
        </w:tc>
      </w:tr>
      <w:tr w:rsidR="00B7795A" w:rsidRPr="00707B3F" w14:paraId="68EB8421" w14:textId="77777777" w:rsidTr="007F5078">
        <w:trPr>
          <w:jc w:val="center"/>
        </w:trPr>
        <w:tc>
          <w:tcPr>
            <w:tcW w:w="2161" w:type="dxa"/>
          </w:tcPr>
          <w:p w14:paraId="5664E059" w14:textId="5D6158C1" w:rsidR="00B7795A" w:rsidRDefault="00B7795A" w:rsidP="00B7795A">
            <w:pPr>
              <w:pStyle w:val="TAL"/>
              <w:keepNext w:val="0"/>
              <w:keepLines w:val="0"/>
              <w:widowControl w:val="0"/>
              <w:ind w:leftChars="150" w:left="300"/>
              <w:rPr>
                <w:bCs/>
                <w:noProof/>
                <w:lang w:eastAsia="en-GB"/>
              </w:rPr>
            </w:pPr>
            <w:r w:rsidRPr="00DF08F7">
              <w:rPr>
                <w:i/>
                <w:iCs/>
                <w:noProof/>
                <w:lang w:eastAsia="en-GB"/>
              </w:rPr>
              <w:t>&gt;&gt;&gt;</w:t>
            </w:r>
            <w:r>
              <w:rPr>
                <w:i/>
                <w:iCs/>
                <w:noProof/>
                <w:lang w:eastAsia="en-GB"/>
              </w:rPr>
              <w:t xml:space="preserve">Value </w:t>
            </w:r>
            <w:r w:rsidRPr="003F3A80">
              <w:rPr>
                <w:i/>
                <w:iCs/>
                <w:noProof/>
                <w:lang w:eastAsia="en-GB"/>
              </w:rPr>
              <w:t xml:space="preserve">Angle of Arrival </w:t>
            </w:r>
            <w:r>
              <w:rPr>
                <w:i/>
                <w:iCs/>
                <w:noProof/>
                <w:lang w:eastAsia="en-GB"/>
              </w:rPr>
              <w:t xml:space="preserve">NR </w:t>
            </w:r>
            <w:r w:rsidRPr="003F3A80">
              <w:rPr>
                <w:i/>
                <w:iCs/>
                <w:noProof/>
                <w:lang w:eastAsia="en-GB"/>
              </w:rPr>
              <w:t>per TRP</w:t>
            </w:r>
          </w:p>
        </w:tc>
        <w:tc>
          <w:tcPr>
            <w:tcW w:w="1080" w:type="dxa"/>
          </w:tcPr>
          <w:p w14:paraId="76FF9809" w14:textId="77777777" w:rsidR="00B7795A" w:rsidRDefault="00B7795A" w:rsidP="00B7795A">
            <w:pPr>
              <w:pStyle w:val="TAL"/>
              <w:keepNext w:val="0"/>
              <w:keepLines w:val="0"/>
              <w:widowControl w:val="0"/>
              <w:rPr>
                <w:noProof/>
                <w:lang w:eastAsia="en-GB"/>
              </w:rPr>
            </w:pPr>
          </w:p>
        </w:tc>
        <w:tc>
          <w:tcPr>
            <w:tcW w:w="1080" w:type="dxa"/>
          </w:tcPr>
          <w:p w14:paraId="46788C14" w14:textId="77777777" w:rsidR="00B7795A" w:rsidRPr="00707B3F" w:rsidRDefault="00B7795A" w:rsidP="00B7795A">
            <w:pPr>
              <w:pStyle w:val="TAL"/>
              <w:keepNext w:val="0"/>
              <w:keepLines w:val="0"/>
              <w:widowControl w:val="0"/>
              <w:rPr>
                <w:noProof/>
              </w:rPr>
            </w:pPr>
          </w:p>
        </w:tc>
        <w:tc>
          <w:tcPr>
            <w:tcW w:w="1512" w:type="dxa"/>
          </w:tcPr>
          <w:p w14:paraId="19A2AA05" w14:textId="77777777" w:rsidR="00B7795A" w:rsidRPr="00B045D7" w:rsidRDefault="00B7795A" w:rsidP="00B7795A">
            <w:pPr>
              <w:pStyle w:val="TAL"/>
              <w:keepNext w:val="0"/>
              <w:keepLines w:val="0"/>
              <w:widowControl w:val="0"/>
              <w:rPr>
                <w:lang w:eastAsia="en-GB"/>
              </w:rPr>
            </w:pPr>
          </w:p>
        </w:tc>
        <w:tc>
          <w:tcPr>
            <w:tcW w:w="1728" w:type="dxa"/>
          </w:tcPr>
          <w:p w14:paraId="106131A0" w14:textId="77777777" w:rsidR="00B7795A" w:rsidRDefault="00B7795A" w:rsidP="00B7795A">
            <w:pPr>
              <w:pStyle w:val="TAL"/>
              <w:keepNext w:val="0"/>
              <w:keepLines w:val="0"/>
              <w:widowControl w:val="0"/>
              <w:rPr>
                <w:rFonts w:eastAsia="MS ??"/>
                <w:noProof/>
                <w:lang w:eastAsia="en-GB"/>
              </w:rPr>
            </w:pPr>
          </w:p>
        </w:tc>
        <w:tc>
          <w:tcPr>
            <w:tcW w:w="1080" w:type="dxa"/>
          </w:tcPr>
          <w:p w14:paraId="7BB97640" w14:textId="0CECD3D8" w:rsidR="00B7795A" w:rsidRDefault="00B7795A" w:rsidP="00B7795A">
            <w:pPr>
              <w:pStyle w:val="TAC"/>
              <w:keepNext w:val="0"/>
              <w:keepLines w:val="0"/>
              <w:widowControl w:val="0"/>
              <w:rPr>
                <w:rFonts w:eastAsia="MS ??"/>
                <w:noProof/>
                <w:lang w:eastAsia="en-GB"/>
              </w:rPr>
            </w:pPr>
            <w:ins w:id="16872" w:author="CR1615" w:date="2025-11-24T09:32:00Z">
              <w:r>
                <w:rPr>
                  <w:rFonts w:eastAsia="MS ??"/>
                  <w:noProof/>
                  <w:lang w:eastAsia="en-GB"/>
                </w:rPr>
                <w:t>YES</w:t>
              </w:r>
            </w:ins>
          </w:p>
        </w:tc>
        <w:tc>
          <w:tcPr>
            <w:tcW w:w="1080" w:type="dxa"/>
          </w:tcPr>
          <w:p w14:paraId="14FA7F1F" w14:textId="7487B652" w:rsidR="00B7795A" w:rsidRDefault="00B7795A" w:rsidP="00B7795A">
            <w:pPr>
              <w:pStyle w:val="TAC"/>
              <w:keepNext w:val="0"/>
              <w:keepLines w:val="0"/>
              <w:widowControl w:val="0"/>
              <w:rPr>
                <w:rFonts w:eastAsia="MS ??"/>
                <w:noProof/>
                <w:lang w:eastAsia="en-GB"/>
              </w:rPr>
            </w:pPr>
            <w:ins w:id="16873" w:author="CR1615" w:date="2025-11-24T09:32:00Z">
              <w:r>
                <w:rPr>
                  <w:rFonts w:eastAsia="MS ??"/>
                  <w:noProof/>
                  <w:lang w:eastAsia="en-GB"/>
                </w:rPr>
                <w:t>ignore</w:t>
              </w:r>
            </w:ins>
          </w:p>
        </w:tc>
      </w:tr>
      <w:tr w:rsidR="00B82B82" w:rsidRPr="00707B3F" w14:paraId="17CBB150" w14:textId="77777777" w:rsidTr="007F5078">
        <w:trPr>
          <w:jc w:val="center"/>
        </w:trPr>
        <w:tc>
          <w:tcPr>
            <w:tcW w:w="2161" w:type="dxa"/>
          </w:tcPr>
          <w:p w14:paraId="59320A85" w14:textId="7A96C4EB" w:rsidR="00B82B82" w:rsidRDefault="00B82B82" w:rsidP="00B82B82">
            <w:pPr>
              <w:pStyle w:val="TAL"/>
              <w:keepNext w:val="0"/>
              <w:keepLines w:val="0"/>
              <w:widowControl w:val="0"/>
              <w:ind w:leftChars="200" w:left="400"/>
              <w:rPr>
                <w:bCs/>
                <w:noProof/>
                <w:lang w:eastAsia="en-GB"/>
              </w:rPr>
            </w:pPr>
            <w:r w:rsidRPr="00F65EC7">
              <w:rPr>
                <w:bCs/>
                <w:noProof/>
                <w:lang w:eastAsia="en-GB"/>
              </w:rPr>
              <w:t>&gt;&gt;&gt;&gt;</w:t>
            </w:r>
            <w:r>
              <w:rPr>
                <w:bCs/>
                <w:noProof/>
                <w:lang w:eastAsia="en-GB"/>
              </w:rPr>
              <w:t>Value</w:t>
            </w:r>
            <w:r>
              <w:t xml:space="preserve"> </w:t>
            </w:r>
            <w:r w:rsidRPr="003F3A80">
              <w:rPr>
                <w:noProof/>
                <w:lang w:eastAsia="en-GB"/>
              </w:rPr>
              <w:t xml:space="preserve">Angle of Arrival </w:t>
            </w:r>
            <w:r>
              <w:rPr>
                <w:noProof/>
                <w:lang w:eastAsia="en-GB"/>
              </w:rPr>
              <w:t xml:space="preserve">NR </w:t>
            </w:r>
            <w:r w:rsidRPr="003F3A80">
              <w:rPr>
                <w:noProof/>
                <w:lang w:eastAsia="en-GB"/>
              </w:rPr>
              <w:t>per TRP</w:t>
            </w:r>
          </w:p>
        </w:tc>
        <w:tc>
          <w:tcPr>
            <w:tcW w:w="1080" w:type="dxa"/>
          </w:tcPr>
          <w:p w14:paraId="6FCA77F1" w14:textId="050D5F4A" w:rsidR="00B82B82" w:rsidRDefault="00B82B82" w:rsidP="00B82B82">
            <w:pPr>
              <w:pStyle w:val="TAL"/>
              <w:keepNext w:val="0"/>
              <w:keepLines w:val="0"/>
              <w:widowControl w:val="0"/>
              <w:rPr>
                <w:noProof/>
                <w:lang w:eastAsia="en-GB"/>
              </w:rPr>
            </w:pPr>
            <w:r w:rsidRPr="00F65EC7">
              <w:rPr>
                <w:noProof/>
                <w:lang w:eastAsia="en-GB"/>
              </w:rPr>
              <w:t>M</w:t>
            </w:r>
          </w:p>
        </w:tc>
        <w:tc>
          <w:tcPr>
            <w:tcW w:w="1080" w:type="dxa"/>
          </w:tcPr>
          <w:p w14:paraId="45683A68" w14:textId="77777777" w:rsidR="00B82B82" w:rsidRPr="00707B3F" w:rsidRDefault="00B82B82" w:rsidP="00B82B82">
            <w:pPr>
              <w:pStyle w:val="TAL"/>
              <w:keepNext w:val="0"/>
              <w:keepLines w:val="0"/>
              <w:widowControl w:val="0"/>
              <w:rPr>
                <w:noProof/>
              </w:rPr>
            </w:pPr>
          </w:p>
        </w:tc>
        <w:tc>
          <w:tcPr>
            <w:tcW w:w="1512" w:type="dxa"/>
          </w:tcPr>
          <w:p w14:paraId="4A958A50" w14:textId="6D1D91B8" w:rsidR="00B82B82" w:rsidRPr="00B045D7" w:rsidRDefault="00B82B82" w:rsidP="00B82B82">
            <w:pPr>
              <w:pStyle w:val="TAL"/>
              <w:keepNext w:val="0"/>
              <w:keepLines w:val="0"/>
              <w:widowControl w:val="0"/>
              <w:rPr>
                <w:lang w:eastAsia="en-GB"/>
              </w:rPr>
            </w:pPr>
            <w:r w:rsidRPr="007C6A5E">
              <w:rPr>
                <w:lang w:eastAsia="en-GB"/>
              </w:rPr>
              <w:t xml:space="preserve">E-CID Angle of Arrival per TRP </w:t>
            </w:r>
            <w:r>
              <w:rPr>
                <w:lang w:eastAsia="en-GB"/>
              </w:rPr>
              <w:t>9.3.1.</w:t>
            </w:r>
            <w:r>
              <w:rPr>
                <w:rFonts w:eastAsiaTheme="minorEastAsia" w:hint="eastAsia"/>
              </w:rPr>
              <w:t>352</w:t>
            </w:r>
          </w:p>
        </w:tc>
        <w:tc>
          <w:tcPr>
            <w:tcW w:w="1728" w:type="dxa"/>
          </w:tcPr>
          <w:p w14:paraId="65E7F36E" w14:textId="77777777" w:rsidR="00B82B82" w:rsidRDefault="00B82B82" w:rsidP="00B82B82">
            <w:pPr>
              <w:pStyle w:val="TAL"/>
              <w:keepNext w:val="0"/>
              <w:keepLines w:val="0"/>
              <w:widowControl w:val="0"/>
              <w:rPr>
                <w:rFonts w:eastAsia="MS ??"/>
                <w:noProof/>
                <w:lang w:eastAsia="en-GB"/>
              </w:rPr>
            </w:pPr>
          </w:p>
        </w:tc>
        <w:tc>
          <w:tcPr>
            <w:tcW w:w="1080" w:type="dxa"/>
          </w:tcPr>
          <w:p w14:paraId="0E72B109" w14:textId="1ECC59A4" w:rsidR="00B82B82" w:rsidRDefault="00B82B82" w:rsidP="00B82B82">
            <w:pPr>
              <w:pStyle w:val="TAC"/>
              <w:keepNext w:val="0"/>
              <w:keepLines w:val="0"/>
              <w:widowControl w:val="0"/>
              <w:rPr>
                <w:rFonts w:eastAsia="MS ??"/>
                <w:noProof/>
                <w:lang w:eastAsia="en-GB"/>
              </w:rPr>
            </w:pPr>
            <w:del w:id="16874" w:author="CR1615" w:date="2025-11-24T09:32:00Z">
              <w:r w:rsidRPr="00F65EC7" w:rsidDel="00B7795A">
                <w:rPr>
                  <w:rFonts w:eastAsia="MS ??"/>
                  <w:noProof/>
                  <w:lang w:eastAsia="en-GB"/>
                </w:rPr>
                <w:delText>YES</w:delText>
              </w:r>
            </w:del>
            <w:ins w:id="16875" w:author="CR1615" w:date="2025-11-24T09:32:00Z">
              <w:r w:rsidR="00B7795A">
                <w:rPr>
                  <w:rFonts w:eastAsia="MS ??"/>
                  <w:noProof/>
                  <w:lang w:eastAsia="en-GB"/>
                </w:rPr>
                <w:t>-</w:t>
              </w:r>
            </w:ins>
          </w:p>
        </w:tc>
        <w:tc>
          <w:tcPr>
            <w:tcW w:w="1080" w:type="dxa"/>
          </w:tcPr>
          <w:p w14:paraId="60FE533A" w14:textId="20979889" w:rsidR="00B82B82" w:rsidRDefault="00B82B82" w:rsidP="00B82B82">
            <w:pPr>
              <w:pStyle w:val="TAC"/>
              <w:keepNext w:val="0"/>
              <w:keepLines w:val="0"/>
              <w:widowControl w:val="0"/>
              <w:rPr>
                <w:rFonts w:eastAsia="MS ??"/>
                <w:noProof/>
                <w:lang w:eastAsia="en-GB"/>
              </w:rPr>
            </w:pPr>
            <w:del w:id="16876" w:author="CR1615" w:date="2025-11-24T09:32:00Z">
              <w:r w:rsidRPr="00F65EC7" w:rsidDel="00B7795A">
                <w:rPr>
                  <w:rFonts w:eastAsia="MS ??"/>
                  <w:noProof/>
                  <w:lang w:eastAsia="en-GB"/>
                </w:rPr>
                <w:delText>ignore</w:delText>
              </w:r>
            </w:del>
          </w:p>
        </w:tc>
      </w:tr>
      <w:tr w:rsidR="00B82B82" w:rsidRPr="00707B3F" w14:paraId="548FF68F" w14:textId="77777777" w:rsidTr="007F5078">
        <w:trPr>
          <w:jc w:val="center"/>
        </w:trPr>
        <w:tc>
          <w:tcPr>
            <w:tcW w:w="2161" w:type="dxa"/>
          </w:tcPr>
          <w:p w14:paraId="42C539B5" w14:textId="77777777" w:rsidR="00B82B82" w:rsidRPr="00475A96" w:rsidRDefault="00B82B82" w:rsidP="00B82B82">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B82B82" w:rsidRDefault="00B82B82" w:rsidP="00B82B82">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B82B82" w:rsidRPr="00707B3F" w:rsidRDefault="00B82B82" w:rsidP="00B82B82">
            <w:pPr>
              <w:pStyle w:val="TAL"/>
              <w:keepNext w:val="0"/>
              <w:keepLines w:val="0"/>
              <w:widowControl w:val="0"/>
              <w:rPr>
                <w:noProof/>
              </w:rPr>
            </w:pPr>
          </w:p>
        </w:tc>
        <w:tc>
          <w:tcPr>
            <w:tcW w:w="1512" w:type="dxa"/>
          </w:tcPr>
          <w:p w14:paraId="002D32A9" w14:textId="77777777" w:rsidR="00B82B82" w:rsidRPr="00E13F4D" w:rsidRDefault="00B82B82" w:rsidP="00B82B82">
            <w:pPr>
              <w:pStyle w:val="TAL"/>
              <w:keepNext w:val="0"/>
              <w:keepLines w:val="0"/>
              <w:widowControl w:val="0"/>
              <w:rPr>
                <w:lang w:val="fr-FR" w:eastAsia="zh-CN"/>
              </w:rPr>
            </w:pPr>
            <w:r w:rsidRPr="00E13F4D">
              <w:rPr>
                <w:lang w:val="fr-FR" w:eastAsia="zh-CN"/>
              </w:rPr>
              <w:t>Mobile TRP Location Information</w:t>
            </w:r>
          </w:p>
          <w:p w14:paraId="60FD23D5" w14:textId="77777777" w:rsidR="00B82B82" w:rsidRPr="00B045D7" w:rsidRDefault="00B82B82" w:rsidP="00B82B82">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B82B82" w:rsidRDefault="00B82B82" w:rsidP="00B82B82">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B82B82" w:rsidRDefault="00B82B82" w:rsidP="00B82B82">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B82B82" w:rsidRDefault="00B82B82" w:rsidP="00B82B82">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B82B82" w:rsidRPr="00707B3F" w14:paraId="216786F5" w14:textId="77777777" w:rsidTr="007F5078">
        <w:trPr>
          <w:jc w:val="center"/>
        </w:trPr>
        <w:tc>
          <w:tcPr>
            <w:tcW w:w="2161" w:type="dxa"/>
          </w:tcPr>
          <w:p w14:paraId="7EBE91E5" w14:textId="178633F1" w:rsidR="00B82B82" w:rsidRPr="004126EE" w:rsidRDefault="00B82B82" w:rsidP="00B82B82">
            <w:pPr>
              <w:pStyle w:val="TAL"/>
              <w:keepNext w:val="0"/>
              <w:keepLines w:val="0"/>
              <w:widowControl w:val="0"/>
              <w:rPr>
                <w:noProof/>
              </w:rPr>
            </w:pPr>
            <w:r w:rsidRPr="00A52946">
              <w:rPr>
                <w:b/>
                <w:bCs/>
                <w:noProof/>
              </w:rPr>
              <w:t xml:space="preserve">Measured Results Associated </w:t>
            </w:r>
            <w:r w:rsidRPr="00A52946">
              <w:rPr>
                <w:b/>
                <w:bCs/>
                <w:noProof/>
              </w:rPr>
              <w:lastRenderedPageBreak/>
              <w:t>Information List</w:t>
            </w:r>
          </w:p>
        </w:tc>
        <w:tc>
          <w:tcPr>
            <w:tcW w:w="1080" w:type="dxa"/>
          </w:tcPr>
          <w:p w14:paraId="6FF00AE7" w14:textId="77777777" w:rsidR="00B82B82" w:rsidRDefault="00B82B82" w:rsidP="00B82B82">
            <w:pPr>
              <w:pStyle w:val="TAL"/>
              <w:keepNext w:val="0"/>
              <w:keepLines w:val="0"/>
              <w:widowControl w:val="0"/>
              <w:rPr>
                <w:noProof/>
                <w:lang w:eastAsia="zh-CN"/>
              </w:rPr>
            </w:pPr>
          </w:p>
        </w:tc>
        <w:tc>
          <w:tcPr>
            <w:tcW w:w="1080" w:type="dxa"/>
          </w:tcPr>
          <w:p w14:paraId="66DF44EA" w14:textId="1283613F" w:rsidR="00B82B82" w:rsidRPr="00707B3F" w:rsidRDefault="00B82B82" w:rsidP="00B82B82">
            <w:pPr>
              <w:pStyle w:val="TAL"/>
              <w:keepNext w:val="0"/>
              <w:keepLines w:val="0"/>
              <w:widowControl w:val="0"/>
              <w:rPr>
                <w:noProof/>
              </w:rPr>
            </w:pPr>
            <w:r w:rsidRPr="0049539D">
              <w:rPr>
                <w:i/>
                <w:iCs/>
                <w:noProof/>
              </w:rPr>
              <w:t>0..1</w:t>
            </w:r>
          </w:p>
        </w:tc>
        <w:tc>
          <w:tcPr>
            <w:tcW w:w="1512" w:type="dxa"/>
          </w:tcPr>
          <w:p w14:paraId="1E63AEBC" w14:textId="77777777" w:rsidR="00B82B82" w:rsidRPr="00E13F4D" w:rsidRDefault="00B82B82" w:rsidP="00B82B82">
            <w:pPr>
              <w:pStyle w:val="TAL"/>
              <w:keepNext w:val="0"/>
              <w:keepLines w:val="0"/>
              <w:widowControl w:val="0"/>
              <w:rPr>
                <w:lang w:val="fr-FR" w:eastAsia="zh-CN"/>
              </w:rPr>
            </w:pPr>
          </w:p>
        </w:tc>
        <w:tc>
          <w:tcPr>
            <w:tcW w:w="1728" w:type="dxa"/>
          </w:tcPr>
          <w:p w14:paraId="71332116" w14:textId="5536664F" w:rsidR="00B82B82" w:rsidRDefault="00B82B82" w:rsidP="00B82B82">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 xml:space="preserve">Measured Results </w:t>
            </w:r>
            <w:r w:rsidRPr="0049539D">
              <w:rPr>
                <w:bCs/>
                <w:i/>
                <w:iCs/>
                <w:noProof/>
                <w:lang w:eastAsia="zh-CN"/>
              </w:rPr>
              <w:lastRenderedPageBreak/>
              <w:t>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B82B82" w:rsidRDefault="00B82B82" w:rsidP="00B82B82">
            <w:pPr>
              <w:pStyle w:val="TAC"/>
              <w:keepNext w:val="0"/>
              <w:keepLines w:val="0"/>
              <w:widowControl w:val="0"/>
              <w:rPr>
                <w:noProof/>
                <w:lang w:eastAsia="zh-CN"/>
              </w:rPr>
            </w:pPr>
            <w:r w:rsidRPr="00891B76">
              <w:rPr>
                <w:noProof/>
              </w:rPr>
              <w:lastRenderedPageBreak/>
              <w:t>YES</w:t>
            </w:r>
          </w:p>
        </w:tc>
        <w:tc>
          <w:tcPr>
            <w:tcW w:w="1080" w:type="dxa"/>
          </w:tcPr>
          <w:p w14:paraId="164648E7" w14:textId="46F2F4AD" w:rsidR="00B82B82" w:rsidRDefault="00B82B82" w:rsidP="00B82B82">
            <w:pPr>
              <w:pStyle w:val="TAC"/>
              <w:keepNext w:val="0"/>
              <w:keepLines w:val="0"/>
              <w:widowControl w:val="0"/>
              <w:rPr>
                <w:noProof/>
                <w:lang w:eastAsia="zh-CN"/>
              </w:rPr>
            </w:pPr>
            <w:r w:rsidRPr="00E05969">
              <w:t>ignore</w:t>
            </w:r>
          </w:p>
        </w:tc>
      </w:tr>
      <w:tr w:rsidR="00B82B82" w:rsidRPr="00707B3F" w14:paraId="5A3B38D8" w14:textId="77777777" w:rsidTr="007F5078">
        <w:trPr>
          <w:jc w:val="center"/>
        </w:trPr>
        <w:tc>
          <w:tcPr>
            <w:tcW w:w="2161" w:type="dxa"/>
          </w:tcPr>
          <w:p w14:paraId="7125ECFE" w14:textId="71A177CC" w:rsidR="00B82B82" w:rsidRPr="004126EE" w:rsidRDefault="00B82B82" w:rsidP="00B82B82">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B82B82" w:rsidRDefault="00B82B82" w:rsidP="00B82B82">
            <w:pPr>
              <w:pStyle w:val="TAL"/>
              <w:keepNext w:val="0"/>
              <w:keepLines w:val="0"/>
              <w:widowControl w:val="0"/>
              <w:rPr>
                <w:noProof/>
                <w:lang w:eastAsia="zh-CN"/>
              </w:rPr>
            </w:pPr>
          </w:p>
        </w:tc>
        <w:tc>
          <w:tcPr>
            <w:tcW w:w="1080" w:type="dxa"/>
          </w:tcPr>
          <w:p w14:paraId="773CE209" w14:textId="5A7DBCFA" w:rsidR="00B82B82" w:rsidRPr="00707B3F" w:rsidRDefault="00B82B82" w:rsidP="00B82B82">
            <w:pPr>
              <w:pStyle w:val="TAL"/>
              <w:keepNext w:val="0"/>
              <w:keepLines w:val="0"/>
              <w:widowControl w:val="0"/>
              <w:rPr>
                <w:noProof/>
              </w:rPr>
            </w:pPr>
            <w:r w:rsidRPr="00512DB1">
              <w:rPr>
                <w:bCs/>
                <w:i/>
                <w:iCs/>
                <w:noProof/>
              </w:rPr>
              <w:t>1 .. &lt;maxnoMeasE-CID&gt;</w:t>
            </w:r>
          </w:p>
        </w:tc>
        <w:tc>
          <w:tcPr>
            <w:tcW w:w="1512" w:type="dxa"/>
          </w:tcPr>
          <w:p w14:paraId="75B867B5" w14:textId="77777777" w:rsidR="00B82B82" w:rsidRPr="00E13F4D" w:rsidRDefault="00B82B82" w:rsidP="00B82B82">
            <w:pPr>
              <w:pStyle w:val="TAL"/>
              <w:keepNext w:val="0"/>
              <w:keepLines w:val="0"/>
              <w:widowControl w:val="0"/>
              <w:rPr>
                <w:lang w:val="fr-FR" w:eastAsia="zh-CN"/>
              </w:rPr>
            </w:pPr>
          </w:p>
        </w:tc>
        <w:tc>
          <w:tcPr>
            <w:tcW w:w="1728" w:type="dxa"/>
          </w:tcPr>
          <w:p w14:paraId="3E6F6F15" w14:textId="77777777" w:rsidR="00B82B82" w:rsidRDefault="00B82B82" w:rsidP="00B82B82">
            <w:pPr>
              <w:pStyle w:val="TAL"/>
              <w:keepNext w:val="0"/>
              <w:keepLines w:val="0"/>
              <w:widowControl w:val="0"/>
              <w:rPr>
                <w:bCs/>
                <w:noProof/>
                <w:lang w:eastAsia="zh-CN"/>
              </w:rPr>
            </w:pPr>
          </w:p>
        </w:tc>
        <w:tc>
          <w:tcPr>
            <w:tcW w:w="1080" w:type="dxa"/>
          </w:tcPr>
          <w:p w14:paraId="54055ADC" w14:textId="24C7A401" w:rsidR="00B82B82" w:rsidRDefault="00B82B82" w:rsidP="00B82B82">
            <w:pPr>
              <w:pStyle w:val="TAC"/>
              <w:keepNext w:val="0"/>
              <w:keepLines w:val="0"/>
              <w:widowControl w:val="0"/>
              <w:rPr>
                <w:noProof/>
                <w:lang w:eastAsia="zh-CN"/>
              </w:rPr>
            </w:pPr>
            <w:r w:rsidRPr="00891B76">
              <w:rPr>
                <w:noProof/>
              </w:rPr>
              <w:t>-</w:t>
            </w:r>
          </w:p>
        </w:tc>
        <w:tc>
          <w:tcPr>
            <w:tcW w:w="1080" w:type="dxa"/>
          </w:tcPr>
          <w:p w14:paraId="6C7B88C7" w14:textId="77777777" w:rsidR="00B82B82" w:rsidRDefault="00B82B82" w:rsidP="00B82B82">
            <w:pPr>
              <w:pStyle w:val="TAC"/>
              <w:keepNext w:val="0"/>
              <w:keepLines w:val="0"/>
              <w:widowControl w:val="0"/>
              <w:rPr>
                <w:noProof/>
                <w:lang w:eastAsia="zh-CN"/>
              </w:rPr>
            </w:pPr>
          </w:p>
        </w:tc>
      </w:tr>
      <w:tr w:rsidR="00B82B82" w:rsidRPr="00707B3F" w14:paraId="43BEC73C" w14:textId="77777777" w:rsidTr="007F5078">
        <w:trPr>
          <w:jc w:val="center"/>
        </w:trPr>
        <w:tc>
          <w:tcPr>
            <w:tcW w:w="2161" w:type="dxa"/>
          </w:tcPr>
          <w:p w14:paraId="7707BFC8" w14:textId="4887EE57" w:rsidR="00B82B82" w:rsidRPr="00E13F4D" w:rsidRDefault="00B82B82" w:rsidP="00B82B82">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B82B82" w:rsidRDefault="00B82B82" w:rsidP="00B82B82">
            <w:pPr>
              <w:pStyle w:val="TAL"/>
              <w:keepNext w:val="0"/>
              <w:keepLines w:val="0"/>
              <w:widowControl w:val="0"/>
              <w:rPr>
                <w:noProof/>
                <w:lang w:eastAsia="zh-CN"/>
              </w:rPr>
            </w:pPr>
            <w:r>
              <w:rPr>
                <w:noProof/>
                <w:lang w:eastAsia="zh-CN"/>
              </w:rPr>
              <w:t>O</w:t>
            </w:r>
          </w:p>
        </w:tc>
        <w:tc>
          <w:tcPr>
            <w:tcW w:w="1080" w:type="dxa"/>
          </w:tcPr>
          <w:p w14:paraId="0741E93A" w14:textId="77777777" w:rsidR="00B82B82" w:rsidRPr="00707B3F" w:rsidRDefault="00B82B82" w:rsidP="00B82B82">
            <w:pPr>
              <w:pStyle w:val="TAL"/>
              <w:keepNext w:val="0"/>
              <w:keepLines w:val="0"/>
              <w:widowControl w:val="0"/>
              <w:rPr>
                <w:noProof/>
              </w:rPr>
            </w:pPr>
          </w:p>
        </w:tc>
        <w:tc>
          <w:tcPr>
            <w:tcW w:w="1512" w:type="dxa"/>
          </w:tcPr>
          <w:p w14:paraId="069D068E" w14:textId="4EF906C5" w:rsidR="00B82B82" w:rsidRPr="00E13F4D" w:rsidRDefault="00B82B82" w:rsidP="00B82B82">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B82B82" w:rsidRDefault="00B82B82" w:rsidP="00B82B82">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B82B82" w:rsidRDefault="00B82B82" w:rsidP="00B82B82">
            <w:pPr>
              <w:pStyle w:val="TAC"/>
              <w:keepNext w:val="0"/>
              <w:keepLines w:val="0"/>
              <w:widowControl w:val="0"/>
              <w:rPr>
                <w:noProof/>
                <w:lang w:eastAsia="zh-CN"/>
              </w:rPr>
            </w:pPr>
            <w:r w:rsidRPr="00891B76">
              <w:rPr>
                <w:noProof/>
              </w:rPr>
              <w:t>-</w:t>
            </w:r>
          </w:p>
        </w:tc>
        <w:tc>
          <w:tcPr>
            <w:tcW w:w="1080" w:type="dxa"/>
          </w:tcPr>
          <w:p w14:paraId="112B433A" w14:textId="77777777" w:rsidR="00B82B82" w:rsidRDefault="00B82B82" w:rsidP="00B82B82">
            <w:pPr>
              <w:pStyle w:val="TAC"/>
              <w:keepNext w:val="0"/>
              <w:keepLines w:val="0"/>
              <w:widowControl w:val="0"/>
              <w:rPr>
                <w:noProof/>
                <w:lang w:eastAsia="zh-CN"/>
              </w:rPr>
            </w:pPr>
          </w:p>
        </w:tc>
      </w:tr>
      <w:tr w:rsidR="00B82B82" w:rsidRPr="00707B3F" w14:paraId="4A5AF124" w14:textId="77777777" w:rsidTr="007F5078">
        <w:trPr>
          <w:jc w:val="center"/>
        </w:trPr>
        <w:tc>
          <w:tcPr>
            <w:tcW w:w="2161" w:type="dxa"/>
          </w:tcPr>
          <w:p w14:paraId="22D00281" w14:textId="21CF5C98" w:rsidR="00B82B82" w:rsidRPr="00E13F4D" w:rsidRDefault="00B82B82" w:rsidP="00B82B82">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B82B82" w:rsidRDefault="00B82B82" w:rsidP="00B82B82">
            <w:pPr>
              <w:pStyle w:val="TAL"/>
              <w:keepNext w:val="0"/>
              <w:keepLines w:val="0"/>
              <w:widowControl w:val="0"/>
              <w:rPr>
                <w:noProof/>
                <w:lang w:eastAsia="zh-CN"/>
              </w:rPr>
            </w:pPr>
            <w:r w:rsidRPr="0049539D">
              <w:rPr>
                <w:noProof/>
                <w:lang w:eastAsia="zh-CN"/>
              </w:rPr>
              <w:t>O</w:t>
            </w:r>
          </w:p>
        </w:tc>
        <w:tc>
          <w:tcPr>
            <w:tcW w:w="1080" w:type="dxa"/>
          </w:tcPr>
          <w:p w14:paraId="2041A108" w14:textId="77777777" w:rsidR="00B82B82" w:rsidRPr="00707B3F" w:rsidRDefault="00B82B82" w:rsidP="00B82B82">
            <w:pPr>
              <w:pStyle w:val="TAL"/>
              <w:keepNext w:val="0"/>
              <w:keepLines w:val="0"/>
              <w:widowControl w:val="0"/>
              <w:rPr>
                <w:noProof/>
              </w:rPr>
            </w:pPr>
          </w:p>
        </w:tc>
        <w:tc>
          <w:tcPr>
            <w:tcW w:w="1512" w:type="dxa"/>
          </w:tcPr>
          <w:p w14:paraId="2E1142DD" w14:textId="77777777" w:rsidR="00A42B65" w:rsidRDefault="00A42B65" w:rsidP="00B82B82">
            <w:pPr>
              <w:pStyle w:val="TAL"/>
              <w:keepNext w:val="0"/>
              <w:keepLines w:val="0"/>
              <w:widowControl w:val="0"/>
              <w:rPr>
                <w:ins w:id="16877" w:author="CR1615" w:date="2025-11-24T09:32:00Z"/>
                <w:lang w:val="fr-FR" w:eastAsia="zh-CN"/>
              </w:rPr>
            </w:pPr>
            <w:ins w:id="16878" w:author="CR1615" w:date="2025-11-24T09:32:00Z">
              <w:r>
                <w:rPr>
                  <w:lang w:val="fr-FR" w:eastAsia="zh-CN"/>
                </w:rPr>
                <w:t>TRP Measurement Quality</w:t>
              </w:r>
            </w:ins>
          </w:p>
          <w:p w14:paraId="10CB7A03" w14:textId="3B4A57A6" w:rsidR="00B82B82" w:rsidRPr="00E13F4D" w:rsidRDefault="00B82B82" w:rsidP="00B82B82">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B82B82" w:rsidRDefault="00B82B82" w:rsidP="00B82B82">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B82B82" w:rsidRDefault="00B82B82" w:rsidP="00B82B82">
            <w:pPr>
              <w:pStyle w:val="TAC"/>
              <w:keepNext w:val="0"/>
              <w:keepLines w:val="0"/>
              <w:widowControl w:val="0"/>
              <w:rPr>
                <w:noProof/>
                <w:lang w:eastAsia="zh-CN"/>
              </w:rPr>
            </w:pPr>
            <w:r w:rsidRPr="00891B76">
              <w:rPr>
                <w:noProof/>
              </w:rPr>
              <w:t>-</w:t>
            </w:r>
          </w:p>
        </w:tc>
        <w:tc>
          <w:tcPr>
            <w:tcW w:w="1080" w:type="dxa"/>
          </w:tcPr>
          <w:p w14:paraId="759759BF" w14:textId="77777777" w:rsidR="00B82B82" w:rsidRDefault="00B82B82" w:rsidP="00B82B82">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6879" w:name="_CR9_3_1_200"/>
      <w:bookmarkStart w:id="16880" w:name="_Toc51763888"/>
      <w:bookmarkStart w:id="16881" w:name="_Toc64449058"/>
      <w:bookmarkStart w:id="16882" w:name="_Toc66289717"/>
      <w:bookmarkStart w:id="16883" w:name="_Toc74154830"/>
      <w:bookmarkStart w:id="16884" w:name="_Toc81383574"/>
      <w:bookmarkStart w:id="16885" w:name="_Toc88658207"/>
      <w:bookmarkStart w:id="16886" w:name="_Toc97911119"/>
      <w:bookmarkStart w:id="16887" w:name="_Toc99038879"/>
      <w:bookmarkStart w:id="16888" w:name="_Toc99731142"/>
      <w:bookmarkStart w:id="16889" w:name="_Toc105511273"/>
      <w:bookmarkStart w:id="16890" w:name="_Toc105927805"/>
      <w:bookmarkStart w:id="16891" w:name="_Toc106110345"/>
      <w:bookmarkStart w:id="16892" w:name="_Toc113835782"/>
      <w:bookmarkStart w:id="16893" w:name="_Toc120124630"/>
      <w:bookmarkStart w:id="16894" w:name="_Toc209695113"/>
      <w:bookmarkEnd w:id="16879"/>
      <w:r w:rsidRPr="00707B3F">
        <w:rPr>
          <w:noProof/>
          <w:lang w:eastAsia="zh-CN"/>
        </w:rPr>
        <w:t>9.</w:t>
      </w:r>
      <w:r>
        <w:rPr>
          <w:noProof/>
          <w:lang w:eastAsia="zh-CN"/>
        </w:rPr>
        <w:t>3.1.200</w:t>
      </w:r>
      <w:r w:rsidRPr="00707B3F">
        <w:rPr>
          <w:noProof/>
          <w:lang w:eastAsia="zh-CN"/>
        </w:rPr>
        <w:tab/>
        <w:t>Cell Portion ID</w:t>
      </w:r>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69133C6B" w:rsidR="00E50798" w:rsidRPr="00707B3F" w:rsidRDefault="00E50798" w:rsidP="007F5078">
            <w:pPr>
              <w:pStyle w:val="TAL"/>
              <w:keepNext w:val="0"/>
              <w:keepLines w:val="0"/>
              <w:widowControl w:val="0"/>
              <w:rPr>
                <w:noProof/>
              </w:rPr>
            </w:pPr>
            <w:r w:rsidRPr="00707B3F">
              <w:rPr>
                <w:noProof/>
              </w:rPr>
              <w:t>INTEGER (0..4095</w:t>
            </w:r>
            <w:r w:rsidRPr="00340015">
              <w:rPr>
                <w:noProof/>
              </w:rPr>
              <w:t xml:space="preserve">, </w:t>
            </w:r>
            <w:del w:id="16895" w:author="CR1615" w:date="2025-11-24T09:32:00Z">
              <w:r w:rsidRPr="00340015" w:rsidDel="00BC7C0D">
                <w:rPr>
                  <w:noProof/>
                </w:rPr>
                <w:delText>…</w:delText>
              </w:r>
            </w:del>
            <w:ins w:id="16896" w:author="CR1615" w:date="2025-11-24T09:32:00Z">
              <w:r w:rsidR="00BC7C0D">
                <w:rPr>
                  <w:noProof/>
                </w:rPr>
                <w:t>...</w:t>
              </w:r>
            </w:ins>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6897" w:name="_CR9_3_1_201"/>
      <w:bookmarkStart w:id="16898" w:name="_Toc51763889"/>
      <w:bookmarkStart w:id="16899" w:name="_Toc64449059"/>
      <w:bookmarkStart w:id="16900" w:name="_Toc66289718"/>
      <w:bookmarkStart w:id="16901" w:name="_Toc74154831"/>
      <w:bookmarkStart w:id="16902" w:name="_Toc81383575"/>
      <w:bookmarkStart w:id="16903" w:name="_Toc88658208"/>
      <w:bookmarkStart w:id="16904" w:name="_Toc97911120"/>
      <w:bookmarkStart w:id="16905" w:name="_Toc99038880"/>
      <w:bookmarkStart w:id="16906" w:name="_Toc99731143"/>
      <w:bookmarkStart w:id="16907" w:name="_Toc105511274"/>
      <w:bookmarkStart w:id="16908" w:name="_Toc105927806"/>
      <w:bookmarkStart w:id="16909" w:name="_Toc106110346"/>
      <w:bookmarkStart w:id="16910" w:name="_Toc113835783"/>
      <w:bookmarkStart w:id="16911" w:name="_Toc120124631"/>
      <w:bookmarkStart w:id="16912" w:name="_Toc209695114"/>
      <w:bookmarkEnd w:id="16897"/>
      <w:r w:rsidRPr="00121B57">
        <w:t>9.</w:t>
      </w:r>
      <w:r>
        <w:t>3</w:t>
      </w:r>
      <w:r w:rsidRPr="00121B57">
        <w:t>.</w:t>
      </w:r>
      <w:r>
        <w:t>1.201</w:t>
      </w:r>
      <w:r w:rsidRPr="00121B57">
        <w:tab/>
        <w:t>Pathloss Reference Information</w:t>
      </w:r>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6913" w:name="_CR9_3_1_202"/>
      <w:bookmarkStart w:id="16914" w:name="_Toc51763890"/>
      <w:bookmarkStart w:id="16915" w:name="_Toc64449060"/>
      <w:bookmarkStart w:id="16916" w:name="_Toc66289719"/>
      <w:bookmarkStart w:id="16917" w:name="_Toc74154832"/>
      <w:bookmarkStart w:id="16918" w:name="_Toc81383576"/>
      <w:bookmarkStart w:id="16919" w:name="_Toc88658209"/>
      <w:bookmarkStart w:id="16920" w:name="_Toc97911121"/>
      <w:bookmarkStart w:id="16921" w:name="_Toc99038881"/>
      <w:bookmarkStart w:id="16922" w:name="_Toc99731144"/>
      <w:bookmarkStart w:id="16923" w:name="_Toc105511275"/>
      <w:bookmarkStart w:id="16924" w:name="_Toc105927807"/>
      <w:bookmarkStart w:id="16925" w:name="_Toc106110347"/>
      <w:bookmarkStart w:id="16926" w:name="_Toc113835784"/>
      <w:bookmarkStart w:id="16927" w:name="_Toc120124632"/>
      <w:bookmarkStart w:id="16928" w:name="_Toc209695115"/>
      <w:bookmarkEnd w:id="16913"/>
      <w:r w:rsidRPr="002C7C9B">
        <w:t>9.</w:t>
      </w:r>
      <w:r>
        <w:t>3</w:t>
      </w:r>
      <w:r w:rsidRPr="002C7C9B">
        <w:t>.</w:t>
      </w:r>
      <w:r>
        <w:t>1.202</w:t>
      </w:r>
      <w:r w:rsidRPr="002C7C9B">
        <w:tab/>
      </w:r>
      <w:r w:rsidRPr="00461A81">
        <w:t>SSB Information</w:t>
      </w:r>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2201B9F4" w:rsidR="00E50798" w:rsidRPr="0030753D" w:rsidRDefault="00E50798" w:rsidP="007F5078">
            <w:pPr>
              <w:pStyle w:val="TAL"/>
              <w:keepNext w:val="0"/>
              <w:keepLines w:val="0"/>
              <w:widowControl w:val="0"/>
              <w:rPr>
                <w:i/>
                <w:iCs/>
              </w:rPr>
            </w:pPr>
            <w:r w:rsidRPr="0030753D">
              <w:rPr>
                <w:i/>
                <w:iCs/>
              </w:rPr>
              <w:t>1</w:t>
            </w:r>
            <w:del w:id="16929" w:author="CR1615" w:date="2025-11-24T09:32:00Z">
              <w:r w:rsidRPr="0030753D" w:rsidDel="00BC7C0D">
                <w:rPr>
                  <w:i/>
                  <w:iCs/>
                </w:rPr>
                <w:delText>…</w:delText>
              </w:r>
            </w:del>
            <w:ins w:id="16930" w:author="CR1615" w:date="2025-11-24T09:32:00Z">
              <w:r w:rsidR="00BC7C0D">
                <w:rPr>
                  <w:i/>
                  <w:iCs/>
                </w:rPr>
                <w:t>...</w:t>
              </w:r>
            </w:ins>
            <w:r w:rsidRPr="0030753D">
              <w:rPr>
                <w:i/>
                <w:iCs/>
              </w:rPr>
              <w:t>&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w:t>
            </w:r>
            <w:r w:rsidRPr="00755A7C">
              <w:rPr>
                <w:rFonts w:eastAsia="SimSun"/>
                <w:lang w:eastAsia="zh-CN"/>
              </w:rPr>
              <w:lastRenderedPageBreak/>
              <w:t xml:space="preserve">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6931" w:name="_CR9_3_1_203"/>
      <w:bookmarkStart w:id="16932" w:name="_Toc51763891"/>
      <w:bookmarkStart w:id="16933" w:name="_Toc64449061"/>
      <w:bookmarkStart w:id="16934" w:name="_Toc66289720"/>
      <w:bookmarkStart w:id="16935" w:name="_Toc74154833"/>
      <w:bookmarkStart w:id="16936" w:name="_Toc81383577"/>
      <w:bookmarkStart w:id="16937" w:name="_Toc88658210"/>
      <w:bookmarkStart w:id="16938" w:name="_Toc97911122"/>
      <w:bookmarkStart w:id="16939" w:name="_Toc99038882"/>
      <w:bookmarkStart w:id="16940" w:name="_Toc99731145"/>
      <w:bookmarkStart w:id="16941" w:name="_Toc105511276"/>
      <w:bookmarkStart w:id="16942" w:name="_Toc105927808"/>
      <w:bookmarkStart w:id="16943" w:name="_Toc106110348"/>
      <w:bookmarkStart w:id="16944" w:name="_Toc113835785"/>
      <w:bookmarkStart w:id="16945" w:name="_Toc120124633"/>
      <w:bookmarkStart w:id="16946" w:name="_Toc209695116"/>
      <w:bookmarkEnd w:id="16931"/>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37477A64"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del w:id="16947" w:author="CR1615" w:date="2025-11-24T09:32:00Z">
              <w:r w:rsidDel="00BC7C0D">
                <w:rPr>
                  <w:rFonts w:eastAsia="SimSun"/>
                  <w:lang w:eastAsia="zh-CN"/>
                </w:rPr>
                <w:delText>…</w:delText>
              </w:r>
            </w:del>
            <w:ins w:id="16948" w:author="CR1615" w:date="2025-11-24T09:32:00Z">
              <w:r w:rsidR="00BC7C0D">
                <w:rPr>
                  <w:rFonts w:eastAsia="SimSun"/>
                  <w:lang w:eastAsia="zh-CN"/>
                </w:rPr>
                <w:t>...</w:t>
              </w:r>
            </w:ins>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6949" w:name="_CR9_3_1_204"/>
      <w:bookmarkStart w:id="16950" w:name="_Toc478159770"/>
      <w:bookmarkStart w:id="16951" w:name="_Toc51763892"/>
      <w:bookmarkStart w:id="16952" w:name="_Toc64449062"/>
      <w:bookmarkStart w:id="16953" w:name="_Toc66289721"/>
      <w:bookmarkStart w:id="16954" w:name="_Toc74154834"/>
      <w:bookmarkStart w:id="16955" w:name="_Toc81383578"/>
      <w:bookmarkStart w:id="16956" w:name="_Toc88658211"/>
      <w:bookmarkStart w:id="16957" w:name="_Toc97911123"/>
      <w:bookmarkStart w:id="16958" w:name="_Toc99038883"/>
      <w:bookmarkStart w:id="16959" w:name="_Toc99731146"/>
      <w:bookmarkStart w:id="16960" w:name="_Toc105511277"/>
      <w:bookmarkStart w:id="16961" w:name="_Toc105927809"/>
      <w:bookmarkStart w:id="16962" w:name="_Toc106110349"/>
      <w:bookmarkStart w:id="16963" w:name="_Toc113835786"/>
      <w:bookmarkStart w:id="16964" w:name="_Toc120124634"/>
      <w:bookmarkStart w:id="16965" w:name="_Toc209695117"/>
      <w:bookmarkEnd w:id="16949"/>
      <w:r w:rsidRPr="00C418C8">
        <w:t>9.</w:t>
      </w:r>
      <w:r>
        <w:t>3</w:t>
      </w:r>
      <w:r w:rsidRPr="00C418C8">
        <w:t>.</w:t>
      </w:r>
      <w:r>
        <w:t>1.204</w:t>
      </w:r>
      <w:r w:rsidRPr="00C418C8">
        <w:tab/>
      </w:r>
      <w:bookmarkEnd w:id="16950"/>
      <w:r w:rsidRPr="00C418C8">
        <w:t>Search Window Information</w:t>
      </w:r>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6966"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4C2F235F"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del w:id="16967" w:author="CR1615" w:date="2025-11-24T09:32:00Z">
              <w:r w:rsidRPr="00C418C8" w:rsidDel="00BC7C0D">
                <w:rPr>
                  <w:rFonts w:eastAsia="Malgun Gothic"/>
                </w:rPr>
                <w:delText>…</w:delText>
              </w:r>
            </w:del>
            <w:ins w:id="16968" w:author="CR1615" w:date="2025-11-24T09:32:00Z">
              <w:r w:rsidR="00BC7C0D">
                <w:rPr>
                  <w:rFonts w:eastAsia="Malgun Gothic"/>
                </w:rPr>
                <w:t>...</w:t>
              </w:r>
            </w:ins>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476CD392"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del w:id="16969" w:author="CR1615" w:date="2025-11-24T09:32:00Z">
              <w:r w:rsidRPr="00C418C8" w:rsidDel="00BC7C0D">
                <w:rPr>
                  <w:rFonts w:eastAsia="Malgun Gothic"/>
                </w:rPr>
                <w:delText>…</w:delText>
              </w:r>
            </w:del>
            <w:ins w:id="16970" w:author="CR1615" w:date="2025-11-24T09:32:00Z">
              <w:r w:rsidR="00BC7C0D">
                <w:rPr>
                  <w:rFonts w:eastAsia="Malgun Gothic"/>
                </w:rPr>
                <w:t>...</w:t>
              </w:r>
            </w:ins>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6966"/>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6971" w:name="_CR9_3_1_205"/>
      <w:bookmarkStart w:id="16972" w:name="_Toc29404336"/>
      <w:bookmarkStart w:id="16973" w:name="_Toc36556732"/>
      <w:bookmarkStart w:id="16974" w:name="_Toc51763894"/>
      <w:bookmarkStart w:id="16975" w:name="_Toc64449063"/>
      <w:bookmarkStart w:id="16976" w:name="_Toc66289722"/>
      <w:bookmarkStart w:id="16977" w:name="_Toc74154835"/>
      <w:bookmarkStart w:id="16978" w:name="_Toc81383579"/>
      <w:bookmarkStart w:id="16979" w:name="_Toc88658212"/>
      <w:bookmarkStart w:id="16980" w:name="_Toc97911124"/>
      <w:bookmarkStart w:id="16981" w:name="_Toc99038884"/>
      <w:bookmarkStart w:id="16982" w:name="_Toc99731147"/>
      <w:bookmarkStart w:id="16983" w:name="_Toc105511278"/>
      <w:bookmarkStart w:id="16984" w:name="_Toc105927810"/>
      <w:bookmarkStart w:id="16985" w:name="_Toc106110350"/>
      <w:bookmarkStart w:id="16986" w:name="_Toc113835787"/>
      <w:bookmarkStart w:id="16987" w:name="_Toc120124635"/>
      <w:bookmarkStart w:id="16988" w:name="_Toc209695118"/>
      <w:bookmarkEnd w:id="16123"/>
      <w:bookmarkEnd w:id="16124"/>
      <w:bookmarkEnd w:id="16125"/>
      <w:bookmarkEnd w:id="16126"/>
      <w:bookmarkEnd w:id="16127"/>
      <w:bookmarkEnd w:id="16971"/>
      <w:r w:rsidRPr="00356814">
        <w:t>9.3.</w:t>
      </w:r>
      <w:r>
        <w:t>1</w:t>
      </w:r>
      <w:r w:rsidRPr="00356814">
        <w:t>.</w:t>
      </w:r>
      <w:r>
        <w:t>205</w:t>
      </w:r>
      <w:r w:rsidRPr="00356814">
        <w:tab/>
      </w:r>
      <w:bookmarkEnd w:id="16972"/>
      <w:bookmarkEnd w:id="16973"/>
      <w:r w:rsidRPr="007D4A56">
        <w:t>Extended gNB-DU Name</w:t>
      </w:r>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34FD5CA2" w:rsidR="00E50798" w:rsidRPr="00356814" w:rsidRDefault="00E50798" w:rsidP="007F5078">
            <w:pPr>
              <w:pStyle w:val="TAL"/>
              <w:keepNext w:val="0"/>
              <w:keepLines w:val="0"/>
              <w:widowControl w:val="0"/>
              <w:rPr>
                <w:lang w:eastAsia="ja-JP"/>
              </w:rPr>
            </w:pPr>
            <w:r w:rsidRPr="0006726D">
              <w:rPr>
                <w:lang w:eastAsia="ja-JP"/>
              </w:rPr>
              <w:t xml:space="preserve">VisibleString (SIZE(1..150, </w:t>
            </w:r>
            <w:del w:id="16989" w:author="CR1615" w:date="2025-11-24T09:32:00Z">
              <w:r w:rsidRPr="0006726D" w:rsidDel="00BC7C0D">
                <w:rPr>
                  <w:lang w:eastAsia="ja-JP"/>
                </w:rPr>
                <w:delText>…</w:delText>
              </w:r>
            </w:del>
            <w:ins w:id="16990" w:author="CR1615" w:date="2025-11-24T09:32:00Z">
              <w:r w:rsidR="00BC7C0D">
                <w:rPr>
                  <w:lang w:eastAsia="ja-JP"/>
                </w:rPr>
                <w:t>...</w:t>
              </w:r>
            </w:ins>
            <w:r w:rsidRPr="0006726D">
              <w:rPr>
                <w:lang w:eastAsia="ja-JP"/>
              </w:rPr>
              <w:t>))</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76D78F76"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del w:id="16991" w:author="CR1615" w:date="2025-11-24T09:32:00Z">
              <w:r w:rsidRPr="0006726D" w:rsidDel="00BC7C0D">
                <w:rPr>
                  <w:lang w:eastAsia="ja-JP"/>
                </w:rPr>
                <w:delText>…</w:delText>
              </w:r>
            </w:del>
            <w:ins w:id="16992" w:author="CR1615" w:date="2025-11-24T09:32:00Z">
              <w:r w:rsidR="00BC7C0D">
                <w:rPr>
                  <w:lang w:eastAsia="ja-JP"/>
                </w:rPr>
                <w:t>...</w:t>
              </w:r>
            </w:ins>
            <w:r w:rsidRPr="0006726D">
              <w:rPr>
                <w:lang w:eastAsia="ja-JP"/>
              </w:rPr>
              <w:t>))</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6993" w:name="_CR9_3_1_206"/>
      <w:bookmarkStart w:id="16994" w:name="_Toc51763895"/>
      <w:bookmarkStart w:id="16995" w:name="_Toc64449064"/>
      <w:bookmarkStart w:id="16996" w:name="_Toc66289723"/>
      <w:bookmarkStart w:id="16997" w:name="_Toc74154836"/>
      <w:bookmarkStart w:id="16998" w:name="_Toc81383580"/>
      <w:bookmarkStart w:id="16999" w:name="_Toc88658213"/>
      <w:bookmarkStart w:id="17000" w:name="_Toc97911125"/>
      <w:bookmarkStart w:id="17001" w:name="_Toc99038885"/>
      <w:bookmarkStart w:id="17002" w:name="_Toc99731148"/>
      <w:bookmarkStart w:id="17003" w:name="_Toc105511279"/>
      <w:bookmarkStart w:id="17004" w:name="_Toc105927811"/>
      <w:bookmarkStart w:id="17005" w:name="_Toc106110351"/>
      <w:bookmarkStart w:id="17006" w:name="_Toc113835788"/>
      <w:bookmarkStart w:id="17007" w:name="_Toc120124636"/>
      <w:bookmarkStart w:id="17008" w:name="_Toc209695119"/>
      <w:bookmarkEnd w:id="16993"/>
      <w:r w:rsidRPr="00356814">
        <w:t>9.3.</w:t>
      </w:r>
      <w:r>
        <w:t>1</w:t>
      </w:r>
      <w:r w:rsidRPr="00356814">
        <w:t>.</w:t>
      </w:r>
      <w:r>
        <w:t>206</w:t>
      </w:r>
      <w:r w:rsidRPr="00356814">
        <w:tab/>
      </w:r>
      <w:r w:rsidRPr="007D4A56">
        <w:t>Extended gNB-CU Name</w:t>
      </w:r>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46A78F30" w:rsidR="00E50798" w:rsidRPr="00356814" w:rsidRDefault="00E50798" w:rsidP="007F5078">
            <w:pPr>
              <w:pStyle w:val="TAL"/>
              <w:keepNext w:val="0"/>
              <w:keepLines w:val="0"/>
              <w:widowControl w:val="0"/>
              <w:rPr>
                <w:lang w:eastAsia="ja-JP"/>
              </w:rPr>
            </w:pPr>
            <w:r w:rsidRPr="0006726D">
              <w:rPr>
                <w:lang w:eastAsia="ja-JP"/>
              </w:rPr>
              <w:t xml:space="preserve">VisibleString (SIZE(1..150, </w:t>
            </w:r>
            <w:del w:id="17009" w:author="CR1615" w:date="2025-11-24T09:32:00Z">
              <w:r w:rsidRPr="0006726D" w:rsidDel="00BC7C0D">
                <w:rPr>
                  <w:lang w:eastAsia="ja-JP"/>
                </w:rPr>
                <w:delText>…</w:delText>
              </w:r>
            </w:del>
            <w:ins w:id="17010" w:author="CR1615" w:date="2025-11-24T09:32:00Z">
              <w:r w:rsidR="00BC7C0D">
                <w:rPr>
                  <w:lang w:eastAsia="ja-JP"/>
                </w:rPr>
                <w:t>...</w:t>
              </w:r>
            </w:ins>
            <w:r w:rsidRPr="0006726D">
              <w:rPr>
                <w:lang w:eastAsia="ja-JP"/>
              </w:rPr>
              <w:t>))</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252CFEE1"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del w:id="17011" w:author="CR1615" w:date="2025-11-24T09:32:00Z">
              <w:r w:rsidRPr="0006726D" w:rsidDel="00BC7C0D">
                <w:rPr>
                  <w:lang w:eastAsia="ja-JP"/>
                </w:rPr>
                <w:delText>…</w:delText>
              </w:r>
            </w:del>
            <w:ins w:id="17012" w:author="CR1615" w:date="2025-11-24T09:32:00Z">
              <w:r w:rsidR="00BC7C0D">
                <w:rPr>
                  <w:lang w:eastAsia="ja-JP"/>
                </w:rPr>
                <w:t>...</w:t>
              </w:r>
            </w:ins>
            <w:r w:rsidRPr="0006726D">
              <w:rPr>
                <w:lang w:eastAsia="ja-JP"/>
              </w:rPr>
              <w:t>))</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7013" w:name="_CR9_3_1_207"/>
      <w:bookmarkStart w:id="17014" w:name="_Toc64449065"/>
      <w:bookmarkStart w:id="17015" w:name="_Toc66289724"/>
      <w:bookmarkStart w:id="17016" w:name="_Toc74154837"/>
      <w:bookmarkStart w:id="17017" w:name="_Toc81383581"/>
      <w:bookmarkStart w:id="17018" w:name="_Toc88658214"/>
      <w:bookmarkStart w:id="17019" w:name="_Toc97911126"/>
      <w:bookmarkStart w:id="17020" w:name="_Toc99038886"/>
      <w:bookmarkStart w:id="17021" w:name="_Toc99731149"/>
      <w:bookmarkStart w:id="17022" w:name="_Toc105511280"/>
      <w:bookmarkStart w:id="17023" w:name="_Toc105927812"/>
      <w:bookmarkStart w:id="17024" w:name="_Toc106110352"/>
      <w:bookmarkStart w:id="17025" w:name="_Toc113835789"/>
      <w:bookmarkStart w:id="17026" w:name="_Toc120124637"/>
      <w:bookmarkStart w:id="17027" w:name="_Toc209695120"/>
      <w:bookmarkStart w:id="17028" w:name="_Toc51763896"/>
      <w:bookmarkEnd w:id="17013"/>
      <w:r w:rsidRPr="00EA5FA7">
        <w:t>9.3.1.</w:t>
      </w:r>
      <w:r>
        <w:t>207</w:t>
      </w:r>
      <w:r w:rsidRPr="00EA5FA7">
        <w:tab/>
      </w:r>
      <w:r>
        <w:t>F1-C Transfer Path</w:t>
      </w:r>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7029" w:name="_CR9_3_1_208"/>
      <w:bookmarkStart w:id="17030" w:name="_Toc5646299"/>
      <w:bookmarkStart w:id="17031" w:name="_Toc66289725"/>
      <w:bookmarkStart w:id="17032" w:name="_Toc74154838"/>
      <w:bookmarkStart w:id="17033" w:name="_Toc81383582"/>
      <w:bookmarkStart w:id="17034" w:name="_Toc88658215"/>
      <w:bookmarkStart w:id="17035" w:name="_Toc97911127"/>
      <w:bookmarkStart w:id="17036" w:name="_Toc99038887"/>
      <w:bookmarkStart w:id="17037" w:name="_Toc99731150"/>
      <w:bookmarkStart w:id="17038" w:name="_Toc105511281"/>
      <w:bookmarkStart w:id="17039" w:name="_Toc105927813"/>
      <w:bookmarkStart w:id="17040" w:name="_Toc106110353"/>
      <w:bookmarkStart w:id="17041" w:name="_Toc113835790"/>
      <w:bookmarkStart w:id="17042" w:name="_Toc120124638"/>
      <w:bookmarkStart w:id="17043" w:name="_Toc209695121"/>
      <w:bookmarkStart w:id="17044" w:name="_Toc64449067"/>
      <w:bookmarkEnd w:id="17029"/>
      <w:r>
        <w:rPr>
          <w:lang w:eastAsia="zh-CN"/>
        </w:rPr>
        <w:t>9.3.1.208</w:t>
      </w:r>
      <w:r>
        <w:rPr>
          <w:lang w:eastAsia="zh-CN"/>
        </w:rPr>
        <w:tab/>
      </w:r>
      <w:bookmarkEnd w:id="17030"/>
      <w:r>
        <w:rPr>
          <w:lang w:eastAsia="zh-CN"/>
        </w:rPr>
        <w:t>SFN Offset</w:t>
      </w:r>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7045" w:name="_CR9_3_1_209"/>
      <w:bookmarkStart w:id="17046" w:name="_Toc66289726"/>
      <w:bookmarkStart w:id="17047" w:name="_Toc74154839"/>
      <w:bookmarkStart w:id="17048" w:name="_Toc81383583"/>
      <w:bookmarkStart w:id="17049" w:name="_Toc88658216"/>
      <w:bookmarkStart w:id="17050" w:name="_Toc97911128"/>
      <w:bookmarkStart w:id="17051" w:name="_Toc99038888"/>
      <w:bookmarkStart w:id="17052" w:name="_Toc99731151"/>
      <w:bookmarkStart w:id="17053" w:name="_Toc105511282"/>
      <w:bookmarkStart w:id="17054" w:name="_Toc105927814"/>
      <w:bookmarkStart w:id="17055" w:name="_Toc106110354"/>
      <w:bookmarkStart w:id="17056" w:name="_Toc113835791"/>
      <w:bookmarkStart w:id="17057" w:name="_Toc120124639"/>
      <w:bookmarkStart w:id="17058" w:name="_Toc209695122"/>
      <w:bookmarkEnd w:id="17045"/>
      <w:r w:rsidRPr="00EA5FA7">
        <w:t>9.3.1.</w:t>
      </w:r>
      <w:r>
        <w:t>209</w:t>
      </w:r>
      <w:r w:rsidRPr="00EA5FA7">
        <w:tab/>
      </w:r>
      <w:r>
        <w:rPr>
          <w:rFonts w:eastAsia="Batang"/>
        </w:rPr>
        <w:t>Transmission Stop Indicator</w:t>
      </w:r>
      <w:bookmarkEnd w:id="17044"/>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4A3ABA6E" w:rsidR="00E50798" w:rsidRPr="009E68FF" w:rsidRDefault="00E50798" w:rsidP="007F5078">
            <w:pPr>
              <w:pStyle w:val="TAL"/>
              <w:keepNext w:val="0"/>
              <w:keepLines w:val="0"/>
              <w:widowControl w:val="0"/>
              <w:rPr>
                <w:lang w:eastAsia="ja-JP"/>
              </w:rPr>
            </w:pPr>
            <w:r w:rsidRPr="00EA5FA7">
              <w:rPr>
                <w:rFonts w:cs="Arial"/>
              </w:rPr>
              <w:t xml:space="preserve">ENUMERATED (true, </w:t>
            </w:r>
            <w:del w:id="17059" w:author="CR1615" w:date="2025-11-24T09:32:00Z">
              <w:r w:rsidRPr="00EA5FA7" w:rsidDel="00BC7C0D">
                <w:rPr>
                  <w:rFonts w:cs="Arial"/>
                </w:rPr>
                <w:delText>…</w:delText>
              </w:r>
            </w:del>
            <w:ins w:id="17060" w:author="CR1615" w:date="2025-11-24T09:32:00Z">
              <w:r w:rsidR="00BC7C0D">
                <w:rPr>
                  <w:rFonts w:cs="Arial"/>
                </w:rPr>
                <w:t>...</w:t>
              </w:r>
            </w:ins>
            <w:r w:rsidRPr="00EA5FA7">
              <w:rPr>
                <w:rFonts w:cs="Arial"/>
              </w:rPr>
              <w:t>)</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7061" w:name="_CR9_3_1_210"/>
      <w:bookmarkStart w:id="17062" w:name="_Toc51776052"/>
      <w:bookmarkStart w:id="17063" w:name="_Toc56773074"/>
      <w:bookmarkStart w:id="17064" w:name="_Toc64447703"/>
      <w:bookmarkStart w:id="17065" w:name="_Toc74152359"/>
      <w:bookmarkStart w:id="17066" w:name="_Toc88658217"/>
      <w:bookmarkStart w:id="17067" w:name="_Toc97911129"/>
      <w:bookmarkStart w:id="17068" w:name="_Toc99038889"/>
      <w:bookmarkStart w:id="17069" w:name="_Toc99731152"/>
      <w:bookmarkStart w:id="17070" w:name="_Toc105511283"/>
      <w:bookmarkStart w:id="17071" w:name="_Toc105927815"/>
      <w:bookmarkStart w:id="17072" w:name="_Toc106110355"/>
      <w:bookmarkStart w:id="17073" w:name="_Toc113835792"/>
      <w:bookmarkStart w:id="17074" w:name="_Toc120124640"/>
      <w:bookmarkStart w:id="17075" w:name="_Toc209695123"/>
      <w:bookmarkStart w:id="17076" w:name="_Toc64449068"/>
      <w:bookmarkStart w:id="17077" w:name="_Toc66289727"/>
      <w:bookmarkStart w:id="17078" w:name="_Toc74154840"/>
      <w:bookmarkStart w:id="17079" w:name="_Toc81383584"/>
      <w:bookmarkStart w:id="17080" w:name="_Toc88658218"/>
      <w:bookmarkEnd w:id="17061"/>
      <w:r w:rsidRPr="004151EA">
        <w:t>9.</w:t>
      </w:r>
      <w:r>
        <w:t>3.1</w:t>
      </w:r>
      <w:r w:rsidRPr="004151EA">
        <w:t>.</w:t>
      </w:r>
      <w:r>
        <w:t>210</w:t>
      </w:r>
      <w:r w:rsidRPr="004151EA">
        <w:tab/>
        <w:t>Spatial Relation</w:t>
      </w:r>
      <w:r>
        <w:t xml:space="preserve"> Information</w:t>
      </w:r>
      <w:bookmarkEnd w:id="17062"/>
      <w:bookmarkEnd w:id="17063"/>
      <w:bookmarkEnd w:id="17064"/>
      <w:bookmarkEnd w:id="17065"/>
      <w:r>
        <w:t xml:space="preserve"> per SRS Resource</w:t>
      </w:r>
      <w:bookmarkEnd w:id="17066"/>
      <w:bookmarkEnd w:id="17067"/>
      <w:bookmarkEnd w:id="17068"/>
      <w:bookmarkEnd w:id="17069"/>
      <w:bookmarkEnd w:id="17070"/>
      <w:bookmarkEnd w:id="17071"/>
      <w:bookmarkEnd w:id="17072"/>
      <w:bookmarkEnd w:id="17073"/>
      <w:bookmarkEnd w:id="17074"/>
      <w:bookmarkEnd w:id="17075"/>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7081" w:name="_Hlk50141396"/>
      <w:r>
        <w:t>for transmission of</w:t>
      </w:r>
      <w:r w:rsidRPr="004151EA">
        <w:t xml:space="preserve"> </w:t>
      </w:r>
      <w:bookmarkEnd w:id="17081"/>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7082" w:name="_CR9_3_1_211"/>
      <w:bookmarkStart w:id="17083" w:name="_Toc20955183"/>
      <w:bookmarkStart w:id="17084" w:name="_Toc29991378"/>
      <w:bookmarkStart w:id="17085" w:name="_Toc36555778"/>
      <w:bookmarkStart w:id="17086" w:name="_Toc44497485"/>
      <w:bookmarkStart w:id="17087" w:name="_Toc45107873"/>
      <w:bookmarkStart w:id="17088" w:name="_Toc45901493"/>
      <w:bookmarkStart w:id="17089" w:name="_Toc99038890"/>
      <w:bookmarkStart w:id="17090" w:name="_Toc99731153"/>
      <w:bookmarkStart w:id="17091" w:name="_Toc105511284"/>
      <w:bookmarkStart w:id="17092" w:name="_Toc105927816"/>
      <w:bookmarkStart w:id="17093" w:name="_Toc106110356"/>
      <w:bookmarkStart w:id="17094" w:name="_Toc113835793"/>
      <w:bookmarkStart w:id="17095" w:name="_Toc120124641"/>
      <w:bookmarkStart w:id="17096" w:name="_Toc209695124"/>
      <w:bookmarkStart w:id="17097" w:name="_Toc97911130"/>
      <w:bookmarkEnd w:id="17082"/>
      <w:r w:rsidRPr="006A6F20">
        <w:t>9.3.1.</w:t>
      </w:r>
      <w:r>
        <w:t>211</w:t>
      </w:r>
      <w:r w:rsidRPr="006A6F20">
        <w:tab/>
      </w:r>
      <w:bookmarkEnd w:id="17083"/>
      <w:bookmarkEnd w:id="17084"/>
      <w:bookmarkEnd w:id="17085"/>
      <w:bookmarkEnd w:id="17086"/>
      <w:bookmarkEnd w:id="17087"/>
      <w:bookmarkEnd w:id="17088"/>
      <w:r w:rsidRPr="006A6F20">
        <w:t>CCO Assistance Information</w:t>
      </w:r>
      <w:bookmarkEnd w:id="17089"/>
      <w:bookmarkEnd w:id="17090"/>
      <w:bookmarkEnd w:id="17091"/>
      <w:bookmarkEnd w:id="17092"/>
      <w:bookmarkEnd w:id="17093"/>
      <w:bookmarkEnd w:id="17094"/>
      <w:bookmarkEnd w:id="17095"/>
      <w:bookmarkEnd w:id="17096"/>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7098" w:name="_CR9_3_1_212"/>
      <w:bookmarkStart w:id="17099" w:name="_Toc99038891"/>
      <w:bookmarkStart w:id="17100" w:name="_Toc99731154"/>
      <w:bookmarkStart w:id="17101" w:name="_Toc105511285"/>
      <w:bookmarkStart w:id="17102" w:name="_Toc105927817"/>
      <w:bookmarkStart w:id="17103" w:name="_Toc106110357"/>
      <w:bookmarkStart w:id="17104" w:name="_Toc113835794"/>
      <w:bookmarkStart w:id="17105" w:name="_Toc120124642"/>
      <w:bookmarkStart w:id="17106" w:name="_Toc209695125"/>
      <w:bookmarkEnd w:id="17098"/>
      <w:r w:rsidRPr="006A6F20">
        <w:t>9.3.1.</w:t>
      </w:r>
      <w:r>
        <w:t>212</w:t>
      </w:r>
      <w:r w:rsidRPr="006A6F20">
        <w:tab/>
        <w:t>Affected Cells and Beams</w:t>
      </w:r>
      <w:bookmarkEnd w:id="17099"/>
      <w:bookmarkEnd w:id="17100"/>
      <w:bookmarkEnd w:id="17101"/>
      <w:bookmarkEnd w:id="17102"/>
      <w:bookmarkEnd w:id="17103"/>
      <w:bookmarkEnd w:id="17104"/>
      <w:bookmarkEnd w:id="17105"/>
      <w:bookmarkEnd w:id="17106"/>
    </w:p>
    <w:p w14:paraId="7AAAA78A" w14:textId="72200EB5" w:rsidR="00E50798" w:rsidRPr="001F4875" w:rsidRDefault="00E50798" w:rsidP="00E50798">
      <w:pPr>
        <w:widowControl w:val="0"/>
        <w:rPr>
          <w:rFonts w:eastAsiaTheme="minorEastAsia"/>
        </w:rPr>
      </w:pPr>
      <w:r w:rsidRPr="006A6F20">
        <w:t>This IE includes a list of cells and/or SS/PBCH block indexes affected by the detected CCO issue</w:t>
      </w:r>
      <w:r w:rsidR="001F4875">
        <w:t xml:space="preserve"> or predicted to be affected by the predi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lastRenderedPageBreak/>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7107" w:name="_CR9_3_1_213"/>
      <w:bookmarkStart w:id="17108" w:name="_Toc99038892"/>
      <w:bookmarkStart w:id="17109" w:name="_Toc99731155"/>
      <w:bookmarkStart w:id="17110" w:name="_Toc105511286"/>
      <w:bookmarkStart w:id="17111" w:name="_Toc105927818"/>
      <w:bookmarkStart w:id="17112" w:name="_Toc106110358"/>
      <w:bookmarkStart w:id="17113" w:name="_Toc113835795"/>
      <w:bookmarkStart w:id="17114" w:name="_Toc120124643"/>
      <w:bookmarkStart w:id="17115" w:name="_Toc209695126"/>
      <w:bookmarkEnd w:id="17107"/>
      <w:r w:rsidRPr="006A6F20">
        <w:t>9.3.1.</w:t>
      </w:r>
      <w:r>
        <w:t>213</w:t>
      </w:r>
      <w:r w:rsidRPr="006A6F20">
        <w:tab/>
        <w:t>Coverage Modification Notification</w:t>
      </w:r>
      <w:bookmarkEnd w:id="17108"/>
      <w:bookmarkEnd w:id="17109"/>
      <w:bookmarkEnd w:id="17110"/>
      <w:bookmarkEnd w:id="17111"/>
      <w:bookmarkEnd w:id="17112"/>
      <w:bookmarkEnd w:id="17113"/>
      <w:bookmarkEnd w:id="17114"/>
      <w:bookmarkEnd w:id="17115"/>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4A0EECBF" w:rsidR="00E50798" w:rsidRPr="006A6F20" w:rsidRDefault="00E50798" w:rsidP="007F5078">
            <w:pPr>
              <w:pStyle w:val="TAL"/>
              <w:keepNext w:val="0"/>
              <w:keepLines w:val="0"/>
              <w:widowControl w:val="0"/>
              <w:rPr>
                <w:lang w:eastAsia="ja-JP"/>
              </w:rPr>
            </w:pPr>
            <w:r w:rsidRPr="006A6F20">
              <w:rPr>
                <w:snapToGrid w:val="0"/>
                <w:lang w:eastAsia="ja-JP"/>
              </w:rPr>
              <w:t xml:space="preserve">INTEGER (0..63, </w:t>
            </w:r>
            <w:del w:id="17116" w:author="CR1615" w:date="2025-11-24T09:32:00Z">
              <w:r w:rsidRPr="006A6F20" w:rsidDel="00BC7C0D">
                <w:rPr>
                  <w:snapToGrid w:val="0"/>
                  <w:lang w:eastAsia="ja-JP"/>
                </w:rPr>
                <w:delText>…</w:delText>
              </w:r>
            </w:del>
            <w:ins w:id="17117" w:author="CR1615" w:date="2025-11-24T09:32:00Z">
              <w:r w:rsidR="00BC7C0D">
                <w:rPr>
                  <w:snapToGrid w:val="0"/>
                  <w:lang w:eastAsia="ja-JP"/>
                </w:rPr>
                <w:t>...</w:t>
              </w:r>
            </w:ins>
            <w:r w:rsidRPr="006A6F20">
              <w:rPr>
                <w:snapToGrid w:val="0"/>
                <w:lang w:eastAsia="ja-JP"/>
              </w:rPr>
              <w:t>)</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399D2C9C" w:rsidR="00E50798" w:rsidRPr="006A6F20" w:rsidRDefault="00E50798" w:rsidP="007F5078">
            <w:pPr>
              <w:pStyle w:val="TAL"/>
              <w:keepNext w:val="0"/>
              <w:keepLines w:val="0"/>
              <w:widowControl w:val="0"/>
              <w:rPr>
                <w:rFonts w:cs="Arial"/>
                <w:szCs w:val="18"/>
                <w:lang w:eastAsia="ja-JP"/>
              </w:rPr>
            </w:pPr>
            <w:r w:rsidRPr="006A6F20">
              <w:rPr>
                <w:snapToGrid w:val="0"/>
                <w:lang w:eastAsia="ja-JP"/>
              </w:rPr>
              <w:t xml:space="preserve">INTEGER (0..15, </w:t>
            </w:r>
            <w:del w:id="17118" w:author="CR1615" w:date="2025-11-24T09:32:00Z">
              <w:r w:rsidRPr="006A6F20" w:rsidDel="00BC7C0D">
                <w:rPr>
                  <w:snapToGrid w:val="0"/>
                  <w:lang w:eastAsia="ja-JP"/>
                </w:rPr>
                <w:delText>…</w:delText>
              </w:r>
            </w:del>
            <w:ins w:id="17119" w:author="CR1615" w:date="2025-11-24T09:32:00Z">
              <w:r w:rsidR="00BC7C0D">
                <w:rPr>
                  <w:snapToGrid w:val="0"/>
                  <w:lang w:eastAsia="ja-JP"/>
                </w:rPr>
                <w:t>...</w:t>
              </w:r>
            </w:ins>
            <w:r w:rsidRPr="006A6F20">
              <w:rPr>
                <w:snapToGrid w:val="0"/>
                <w:lang w:eastAsia="ja-JP"/>
              </w:rPr>
              <w:t>)</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5DC5329D" w:rsidR="00E50798" w:rsidRPr="006A6F20" w:rsidRDefault="00E50798" w:rsidP="007F5078">
            <w:pPr>
              <w:pStyle w:val="TAL"/>
              <w:keepNext w:val="0"/>
              <w:keepLines w:val="0"/>
              <w:widowControl w:val="0"/>
              <w:rPr>
                <w:snapToGrid w:val="0"/>
                <w:lang w:eastAsia="ja-JP"/>
              </w:rPr>
            </w:pPr>
            <w:r>
              <w:rPr>
                <w:rFonts w:cs="Arial"/>
                <w:szCs w:val="18"/>
                <w:lang w:eastAsia="ja-JP"/>
              </w:rPr>
              <w:t xml:space="preserve">ENUMERATED(coverage, cell edge capacity, </w:t>
            </w:r>
            <w:del w:id="17120" w:author="CR1615" w:date="2025-11-24T09:32:00Z">
              <w:r w:rsidDel="00BC7C0D">
                <w:rPr>
                  <w:rFonts w:cs="Arial"/>
                  <w:szCs w:val="18"/>
                  <w:lang w:eastAsia="ja-JP"/>
                </w:rPr>
                <w:delText>…</w:delText>
              </w:r>
            </w:del>
            <w:ins w:id="17121" w:author="CR1615" w:date="2025-11-24T09:32:00Z">
              <w:r w:rsidR="00BC7C0D">
                <w:rPr>
                  <w:rFonts w:cs="Arial"/>
                  <w:szCs w:val="18"/>
                  <w:lang w:eastAsia="ja-JP"/>
                </w:rPr>
                <w:t>...</w:t>
              </w:r>
            </w:ins>
            <w:r>
              <w:rPr>
                <w:rFonts w:cs="Arial"/>
                <w:szCs w:val="18"/>
                <w:lang w:eastAsia="ja-JP"/>
              </w:rPr>
              <w:t>,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lastRenderedPageBreak/>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7122" w:name="_CR9_3_1_214"/>
      <w:bookmarkStart w:id="17123" w:name="_Toc99038893"/>
      <w:bookmarkStart w:id="17124" w:name="_Toc99731156"/>
      <w:bookmarkStart w:id="17125" w:name="_Toc105511287"/>
      <w:bookmarkStart w:id="17126" w:name="_Toc105927819"/>
      <w:bookmarkStart w:id="17127" w:name="_Toc106110359"/>
      <w:bookmarkStart w:id="17128" w:name="_Toc113835796"/>
      <w:bookmarkStart w:id="17129" w:name="_Toc120124644"/>
      <w:bookmarkStart w:id="17130" w:name="_Toc209695127"/>
      <w:bookmarkEnd w:id="17122"/>
      <w:r w:rsidRPr="006A6F20">
        <w:rPr>
          <w:rFonts w:eastAsia="SimSun"/>
        </w:rPr>
        <w:t>9.3.1.</w:t>
      </w:r>
      <w:r>
        <w:rPr>
          <w:rFonts w:eastAsia="SimSun"/>
        </w:rPr>
        <w:t>214</w:t>
      </w:r>
      <w:r w:rsidRPr="006A6F20">
        <w:rPr>
          <w:rFonts w:eastAsia="SimSun"/>
        </w:rPr>
        <w:tab/>
        <w:t>Cells for SON List</w:t>
      </w:r>
      <w:bookmarkEnd w:id="17123"/>
      <w:bookmarkEnd w:id="17124"/>
      <w:bookmarkEnd w:id="17125"/>
      <w:bookmarkEnd w:id="17126"/>
      <w:bookmarkEnd w:id="17127"/>
      <w:bookmarkEnd w:id="17128"/>
      <w:bookmarkEnd w:id="17129"/>
      <w:bookmarkEnd w:id="17130"/>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7131" w:name="_CR9_3_1_215"/>
      <w:bookmarkStart w:id="17132" w:name="_Toc99038894"/>
      <w:bookmarkStart w:id="17133" w:name="_Toc99731157"/>
      <w:bookmarkStart w:id="17134" w:name="_Toc105511288"/>
      <w:bookmarkStart w:id="17135" w:name="_Toc105927820"/>
      <w:bookmarkStart w:id="17136" w:name="_Toc106110360"/>
      <w:bookmarkStart w:id="17137" w:name="_Toc113835797"/>
      <w:bookmarkStart w:id="17138" w:name="_Toc120124645"/>
      <w:bookmarkStart w:id="17139" w:name="_Toc209695128"/>
      <w:bookmarkEnd w:id="17131"/>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7132"/>
      <w:bookmarkEnd w:id="17133"/>
      <w:bookmarkEnd w:id="17134"/>
      <w:bookmarkEnd w:id="17135"/>
      <w:bookmarkEnd w:id="17136"/>
      <w:bookmarkEnd w:id="17137"/>
      <w:bookmarkEnd w:id="17138"/>
      <w:bookmarkEnd w:id="17139"/>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7140" w:name="_CR9_3_1_216"/>
      <w:bookmarkStart w:id="17141" w:name="_Toc99038895"/>
      <w:bookmarkStart w:id="17142" w:name="_Toc99731158"/>
      <w:bookmarkStart w:id="17143" w:name="_Toc105511289"/>
      <w:bookmarkStart w:id="17144" w:name="_Toc105927821"/>
      <w:bookmarkStart w:id="17145" w:name="_Toc106110361"/>
      <w:bookmarkStart w:id="17146" w:name="_Toc113835798"/>
      <w:bookmarkStart w:id="17147" w:name="_Toc120124646"/>
      <w:bookmarkStart w:id="17148" w:name="_Toc209695129"/>
      <w:bookmarkEnd w:id="17140"/>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7141"/>
      <w:bookmarkEnd w:id="17142"/>
      <w:bookmarkEnd w:id="17143"/>
      <w:bookmarkEnd w:id="17144"/>
      <w:bookmarkEnd w:id="17145"/>
      <w:bookmarkEnd w:id="17146"/>
      <w:bookmarkEnd w:id="17147"/>
      <w:bookmarkEnd w:id="17148"/>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lastRenderedPageBreak/>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7149" w:name="_CR9_3_1_217"/>
      <w:bookmarkStart w:id="17150" w:name="_Toc99038896"/>
      <w:bookmarkStart w:id="17151" w:name="_Toc99731159"/>
      <w:bookmarkStart w:id="17152" w:name="_Toc105511290"/>
      <w:bookmarkStart w:id="17153" w:name="_Toc105927822"/>
      <w:bookmarkStart w:id="17154" w:name="_Toc106110362"/>
      <w:bookmarkStart w:id="17155" w:name="_Toc113835799"/>
      <w:bookmarkStart w:id="17156" w:name="_Toc120124647"/>
      <w:bookmarkStart w:id="17157" w:name="_Toc209695130"/>
      <w:bookmarkEnd w:id="17149"/>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7150"/>
      <w:bookmarkEnd w:id="17151"/>
      <w:bookmarkEnd w:id="17152"/>
      <w:bookmarkEnd w:id="17153"/>
      <w:bookmarkEnd w:id="17154"/>
      <w:bookmarkEnd w:id="17155"/>
      <w:bookmarkEnd w:id="17156"/>
      <w:bookmarkEnd w:id="17157"/>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7158" w:name="_CR9_3_1_218"/>
      <w:bookmarkStart w:id="17159" w:name="_Toc99038897"/>
      <w:bookmarkStart w:id="17160" w:name="_Toc99731160"/>
      <w:bookmarkStart w:id="17161" w:name="_Toc105511291"/>
      <w:bookmarkStart w:id="17162" w:name="_Toc105927823"/>
      <w:bookmarkStart w:id="17163" w:name="_Toc106110363"/>
      <w:bookmarkStart w:id="17164" w:name="_Toc113835800"/>
      <w:bookmarkStart w:id="17165" w:name="_Toc120124648"/>
      <w:bookmarkStart w:id="17166" w:name="_Toc209695131"/>
      <w:bookmarkEnd w:id="17158"/>
      <w:r w:rsidRPr="00DA11D0">
        <w:t>9.3.1.</w:t>
      </w:r>
      <w:r>
        <w:t>218</w:t>
      </w:r>
      <w:r w:rsidRPr="00DA11D0">
        <w:tab/>
      </w:r>
      <w:r w:rsidRPr="00DA11D0">
        <w:rPr>
          <w:rFonts w:eastAsia="Batang"/>
        </w:rPr>
        <w:t>MBS Session ID</w:t>
      </w:r>
      <w:bookmarkEnd w:id="17159"/>
      <w:bookmarkEnd w:id="17160"/>
      <w:bookmarkEnd w:id="17161"/>
      <w:bookmarkEnd w:id="17162"/>
      <w:bookmarkEnd w:id="17163"/>
      <w:bookmarkEnd w:id="17164"/>
      <w:bookmarkEnd w:id="17165"/>
      <w:bookmarkEnd w:id="17166"/>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7167" w:name="_CR9_3_1_219"/>
      <w:bookmarkStart w:id="17168" w:name="_Toc99038898"/>
      <w:bookmarkStart w:id="17169" w:name="_Toc99731161"/>
      <w:bookmarkStart w:id="17170" w:name="_Toc105511292"/>
      <w:bookmarkStart w:id="17171" w:name="_Toc105927824"/>
      <w:bookmarkStart w:id="17172" w:name="_Toc106110364"/>
      <w:bookmarkStart w:id="17173" w:name="_Toc113835801"/>
      <w:bookmarkStart w:id="17174" w:name="_Toc120124649"/>
      <w:bookmarkStart w:id="17175" w:name="_Toc209695132"/>
      <w:bookmarkEnd w:id="17167"/>
      <w:r w:rsidRPr="00DA11D0">
        <w:t>9.3.1.</w:t>
      </w:r>
      <w:r>
        <w:t>219</w:t>
      </w:r>
      <w:r w:rsidRPr="00DA11D0">
        <w:tab/>
        <w:t>gNB-CU MBS F1AP ID</w:t>
      </w:r>
      <w:bookmarkEnd w:id="17168"/>
      <w:bookmarkEnd w:id="17169"/>
      <w:bookmarkEnd w:id="17170"/>
      <w:bookmarkEnd w:id="17171"/>
      <w:bookmarkEnd w:id="17172"/>
      <w:bookmarkEnd w:id="17173"/>
      <w:bookmarkEnd w:id="17174"/>
      <w:bookmarkEnd w:id="17175"/>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w:t>
      </w:r>
      <w:r w:rsidRPr="00DA11D0">
        <w:rPr>
          <w:lang w:eastAsia="zh-CN"/>
        </w:rPr>
        <w:lastRenderedPageBreak/>
        <w:t xml:space="preserve">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7176" w:name="_CR9_3_1_220"/>
      <w:bookmarkStart w:id="17177" w:name="_Toc99038899"/>
      <w:bookmarkStart w:id="17178" w:name="_Toc99731162"/>
      <w:bookmarkStart w:id="17179" w:name="_Toc105511293"/>
      <w:bookmarkStart w:id="17180" w:name="_Toc105927825"/>
      <w:bookmarkStart w:id="17181" w:name="_Toc106110365"/>
      <w:bookmarkStart w:id="17182" w:name="_Toc113835802"/>
      <w:bookmarkStart w:id="17183" w:name="_Toc120124650"/>
      <w:bookmarkStart w:id="17184" w:name="_Toc209695133"/>
      <w:bookmarkEnd w:id="17176"/>
      <w:r w:rsidRPr="00DA11D0">
        <w:rPr>
          <w:lang w:val="fr-FR"/>
        </w:rPr>
        <w:t>9.3.1.</w:t>
      </w:r>
      <w:r>
        <w:rPr>
          <w:lang w:val="fr-FR"/>
        </w:rPr>
        <w:t>220</w:t>
      </w:r>
      <w:r w:rsidRPr="00DA11D0">
        <w:rPr>
          <w:lang w:val="fr-FR"/>
        </w:rPr>
        <w:tab/>
        <w:t>gNB-DU MBS F1AP ID</w:t>
      </w:r>
      <w:bookmarkEnd w:id="17177"/>
      <w:bookmarkEnd w:id="17178"/>
      <w:bookmarkEnd w:id="17179"/>
      <w:bookmarkEnd w:id="17180"/>
      <w:bookmarkEnd w:id="17181"/>
      <w:bookmarkEnd w:id="17182"/>
      <w:bookmarkEnd w:id="17183"/>
      <w:bookmarkEnd w:id="17184"/>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7185" w:name="_CR9_3_1_221"/>
      <w:bookmarkStart w:id="17186" w:name="_Toc99038900"/>
      <w:bookmarkStart w:id="17187" w:name="_Toc99731163"/>
      <w:bookmarkStart w:id="17188" w:name="_Toc105511294"/>
      <w:bookmarkStart w:id="17189" w:name="_Toc105927826"/>
      <w:bookmarkStart w:id="17190" w:name="_Toc106110366"/>
      <w:bookmarkStart w:id="17191" w:name="_Toc113835803"/>
      <w:bookmarkStart w:id="17192" w:name="_Toc120124651"/>
      <w:bookmarkStart w:id="17193" w:name="_Toc209695134"/>
      <w:bookmarkEnd w:id="17185"/>
      <w:r w:rsidRPr="00DA11D0">
        <w:t>9.3.1.</w:t>
      </w:r>
      <w:r>
        <w:t>221</w:t>
      </w:r>
      <w:r w:rsidRPr="00DA11D0">
        <w:tab/>
        <w:t xml:space="preserve">MBS </w:t>
      </w:r>
      <w:r w:rsidRPr="00DA11D0">
        <w:rPr>
          <w:rFonts w:eastAsia="Batang"/>
        </w:rPr>
        <w:t>Area Session ID</w:t>
      </w:r>
      <w:bookmarkEnd w:id="17186"/>
      <w:bookmarkEnd w:id="17187"/>
      <w:bookmarkEnd w:id="17188"/>
      <w:bookmarkEnd w:id="17189"/>
      <w:bookmarkEnd w:id="17190"/>
      <w:bookmarkEnd w:id="17191"/>
      <w:bookmarkEnd w:id="17192"/>
      <w:bookmarkEnd w:id="17193"/>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13397FC" w:rsidR="00E50798" w:rsidRPr="00DA11D0" w:rsidRDefault="00E50798" w:rsidP="007F5078">
            <w:pPr>
              <w:pStyle w:val="TAL"/>
              <w:keepNext w:val="0"/>
              <w:keepLines w:val="0"/>
              <w:widowControl w:val="0"/>
            </w:pPr>
            <w:r w:rsidRPr="00DA11D0">
              <w:t xml:space="preserve">INTEGER (0 .. </w:t>
            </w:r>
            <w:r>
              <w:t>65535</w:t>
            </w:r>
            <w:r w:rsidRPr="00DA11D0">
              <w:t xml:space="preserve">, </w:t>
            </w:r>
            <w:del w:id="17194" w:author="CR1615" w:date="2025-11-24T09:32:00Z">
              <w:r w:rsidRPr="00DA11D0" w:rsidDel="00BC7C0D">
                <w:delText>…</w:delText>
              </w:r>
            </w:del>
            <w:ins w:id="17195" w:author="CR1615" w:date="2025-11-24T09:32:00Z">
              <w:r w:rsidR="00BC7C0D">
                <w:t>...</w:t>
              </w:r>
            </w:ins>
            <w:r w:rsidRPr="00DA11D0">
              <w:t>)</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7196" w:name="_CR9_3_1_222"/>
      <w:bookmarkStart w:id="17197" w:name="_Toc99038901"/>
      <w:bookmarkStart w:id="17198" w:name="_Toc99731164"/>
      <w:bookmarkStart w:id="17199" w:name="_Toc105511295"/>
      <w:bookmarkStart w:id="17200" w:name="_Toc105927827"/>
      <w:bookmarkStart w:id="17201" w:name="_Toc106110367"/>
      <w:bookmarkStart w:id="17202" w:name="_Toc113835804"/>
      <w:bookmarkStart w:id="17203" w:name="_Toc120124652"/>
      <w:bookmarkStart w:id="17204" w:name="_Toc209695135"/>
      <w:bookmarkEnd w:id="17196"/>
      <w:r w:rsidRPr="00F85EA2">
        <w:t>9.3.1.</w:t>
      </w:r>
      <w:r>
        <w:t>222</w:t>
      </w:r>
      <w:r w:rsidRPr="00F85EA2">
        <w:tab/>
        <w:t>MBS Service Area</w:t>
      </w:r>
      <w:bookmarkEnd w:id="17197"/>
      <w:bookmarkEnd w:id="17198"/>
      <w:bookmarkEnd w:id="17199"/>
      <w:bookmarkEnd w:id="17200"/>
      <w:bookmarkEnd w:id="17201"/>
      <w:bookmarkEnd w:id="17202"/>
      <w:bookmarkEnd w:id="17203"/>
      <w:bookmarkEnd w:id="17204"/>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7205" w:name="_CR9_3_1_223"/>
      <w:bookmarkStart w:id="17206" w:name="_Toc99038902"/>
      <w:bookmarkStart w:id="17207" w:name="_Toc99731165"/>
      <w:bookmarkStart w:id="17208" w:name="_Toc105511296"/>
      <w:bookmarkStart w:id="17209" w:name="_Toc105927828"/>
      <w:bookmarkStart w:id="17210" w:name="_Toc106110368"/>
      <w:bookmarkStart w:id="17211" w:name="_Toc113835805"/>
      <w:bookmarkStart w:id="17212" w:name="_Toc120124653"/>
      <w:bookmarkStart w:id="17213" w:name="_Toc209695136"/>
      <w:bookmarkEnd w:id="17205"/>
      <w:r w:rsidRPr="00F85EA2">
        <w:t>9.3.1.</w:t>
      </w:r>
      <w:r>
        <w:t>223</w:t>
      </w:r>
      <w:r w:rsidRPr="00F85EA2">
        <w:tab/>
        <w:t xml:space="preserve">MBS Service Area </w:t>
      </w:r>
      <w:bookmarkEnd w:id="17206"/>
      <w:bookmarkEnd w:id="17207"/>
      <w:bookmarkEnd w:id="17208"/>
      <w:bookmarkEnd w:id="17209"/>
      <w:bookmarkEnd w:id="17210"/>
      <w:bookmarkEnd w:id="17211"/>
      <w:bookmarkEnd w:id="17212"/>
      <w:r>
        <w:t>I</w:t>
      </w:r>
      <w:r w:rsidRPr="00F85EA2">
        <w:t>nformation</w:t>
      </w:r>
      <w:bookmarkEnd w:id="17213"/>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lastRenderedPageBreak/>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7214" w:name="_CR9_3_1_224"/>
      <w:bookmarkStart w:id="17215" w:name="_Toc99038903"/>
      <w:bookmarkStart w:id="17216" w:name="_Toc99731166"/>
      <w:bookmarkStart w:id="17217" w:name="_Toc105511297"/>
      <w:bookmarkStart w:id="17218" w:name="_Toc105927829"/>
      <w:bookmarkStart w:id="17219" w:name="_Toc106110369"/>
      <w:bookmarkStart w:id="17220" w:name="_Toc113835806"/>
      <w:bookmarkStart w:id="17221" w:name="_Toc120124654"/>
      <w:bookmarkStart w:id="17222" w:name="_Toc209695137"/>
      <w:bookmarkEnd w:id="17214"/>
      <w:r w:rsidRPr="00DA11D0">
        <w:t>9.3.1.</w:t>
      </w:r>
      <w:r>
        <w:t>224</w:t>
      </w:r>
      <w:r w:rsidRPr="00DA11D0">
        <w:tab/>
      </w:r>
      <w:r w:rsidRPr="00DA11D0">
        <w:rPr>
          <w:rFonts w:eastAsia="Batang"/>
        </w:rPr>
        <w:t>MRB ID</w:t>
      </w:r>
      <w:bookmarkEnd w:id="17215"/>
      <w:bookmarkEnd w:id="17216"/>
      <w:bookmarkEnd w:id="17217"/>
      <w:bookmarkEnd w:id="17218"/>
      <w:bookmarkEnd w:id="17219"/>
      <w:bookmarkEnd w:id="17220"/>
      <w:bookmarkEnd w:id="17221"/>
      <w:bookmarkEnd w:id="17222"/>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7223" w:name="_CR9_3_1_225"/>
      <w:bookmarkStart w:id="17224" w:name="_Toc99038904"/>
      <w:bookmarkStart w:id="17225" w:name="_Toc99731167"/>
      <w:bookmarkStart w:id="17226" w:name="_Toc105511298"/>
      <w:bookmarkStart w:id="17227" w:name="_Toc105927830"/>
      <w:bookmarkStart w:id="17228" w:name="_Toc106110370"/>
      <w:bookmarkStart w:id="17229" w:name="_Toc113835807"/>
      <w:bookmarkStart w:id="17230" w:name="_Toc120124655"/>
      <w:bookmarkStart w:id="17231" w:name="_Toc209695138"/>
      <w:bookmarkEnd w:id="17223"/>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7224"/>
      <w:bookmarkEnd w:id="17225"/>
      <w:bookmarkEnd w:id="17226"/>
      <w:bookmarkEnd w:id="17227"/>
      <w:bookmarkEnd w:id="17228"/>
      <w:bookmarkEnd w:id="17229"/>
      <w:bookmarkEnd w:id="17230"/>
      <w:bookmarkEnd w:id="17231"/>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7232" w:name="_CR9_3_1_226"/>
      <w:bookmarkStart w:id="17233" w:name="_Toc99038905"/>
      <w:bookmarkStart w:id="17234" w:name="_Toc99731168"/>
      <w:bookmarkStart w:id="17235" w:name="_Toc105511299"/>
      <w:bookmarkStart w:id="17236" w:name="_Toc105927831"/>
      <w:bookmarkStart w:id="17237" w:name="_Toc106110371"/>
      <w:bookmarkStart w:id="17238" w:name="_Toc113835808"/>
      <w:bookmarkStart w:id="17239" w:name="_Toc120124656"/>
      <w:bookmarkStart w:id="17240" w:name="_Toc209695139"/>
      <w:bookmarkEnd w:id="17232"/>
      <w:r w:rsidRPr="00DA11D0">
        <w:t>9.3.1.</w:t>
      </w:r>
      <w:r>
        <w:t>226</w:t>
      </w:r>
      <w:r w:rsidRPr="00DA11D0">
        <w:tab/>
      </w:r>
      <w:r w:rsidRPr="00DA11D0">
        <w:rPr>
          <w:rFonts w:eastAsia="Batang"/>
        </w:rPr>
        <w:t>MBS Broadcast Neighbour Cell List</w:t>
      </w:r>
      <w:bookmarkEnd w:id="17233"/>
      <w:bookmarkEnd w:id="17234"/>
      <w:bookmarkEnd w:id="17235"/>
      <w:bookmarkEnd w:id="17236"/>
      <w:bookmarkEnd w:id="17237"/>
      <w:bookmarkEnd w:id="17238"/>
      <w:bookmarkEnd w:id="17239"/>
      <w:bookmarkEnd w:id="17240"/>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7241" w:name="_CR9_3_1_227"/>
      <w:bookmarkStart w:id="17242" w:name="_Toc52132129"/>
      <w:bookmarkStart w:id="17243" w:name="_Toc99038906"/>
      <w:bookmarkStart w:id="17244" w:name="_Toc99731169"/>
      <w:bookmarkStart w:id="17245" w:name="_Toc105511300"/>
      <w:bookmarkStart w:id="17246" w:name="_Toc105927832"/>
      <w:bookmarkStart w:id="17247" w:name="_Toc106110372"/>
      <w:bookmarkStart w:id="17248" w:name="_Toc113835809"/>
      <w:bookmarkStart w:id="17249" w:name="_Toc120124657"/>
      <w:bookmarkStart w:id="17250" w:name="_Toc209695140"/>
      <w:bookmarkEnd w:id="17241"/>
      <w:r w:rsidRPr="001F743F">
        <w:rPr>
          <w:szCs w:val="18"/>
        </w:rPr>
        <w:t>9.3.1.</w:t>
      </w:r>
      <w:r>
        <w:rPr>
          <w:szCs w:val="18"/>
        </w:rPr>
        <w:t>227</w:t>
      </w:r>
      <w:r w:rsidRPr="001F743F">
        <w:rPr>
          <w:szCs w:val="18"/>
        </w:rPr>
        <w:tab/>
        <w:t xml:space="preserve">IAB </w:t>
      </w:r>
      <w:bookmarkEnd w:id="17242"/>
      <w:r w:rsidRPr="001F743F">
        <w:rPr>
          <w:szCs w:val="18"/>
        </w:rPr>
        <w:t>Congestion Indication</w:t>
      </w:r>
      <w:bookmarkEnd w:id="17243"/>
      <w:bookmarkEnd w:id="17244"/>
      <w:bookmarkEnd w:id="17245"/>
      <w:bookmarkEnd w:id="17246"/>
      <w:bookmarkEnd w:id="17247"/>
      <w:bookmarkEnd w:id="17248"/>
      <w:bookmarkEnd w:id="17249"/>
      <w:bookmarkEnd w:id="17250"/>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7251" w:name="_CR9_3_1_228"/>
      <w:bookmarkStart w:id="17252" w:name="_Toc99038907"/>
      <w:bookmarkStart w:id="17253" w:name="_Toc99731170"/>
      <w:bookmarkStart w:id="17254" w:name="_Toc105511301"/>
      <w:bookmarkStart w:id="17255" w:name="_Toc105927833"/>
      <w:bookmarkStart w:id="17256" w:name="_Toc106110373"/>
      <w:bookmarkStart w:id="17257" w:name="_Toc113835810"/>
      <w:bookmarkStart w:id="17258" w:name="_Toc120124658"/>
      <w:bookmarkStart w:id="17259" w:name="_Toc209695141"/>
      <w:bookmarkEnd w:id="17251"/>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7252"/>
      <w:bookmarkEnd w:id="17253"/>
      <w:bookmarkEnd w:id="17254"/>
      <w:bookmarkEnd w:id="17255"/>
      <w:bookmarkEnd w:id="17256"/>
      <w:bookmarkEnd w:id="17257"/>
      <w:bookmarkEnd w:id="17258"/>
      <w:bookmarkEnd w:id="17259"/>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7260" w:name="_CR9_3_1_229"/>
      <w:bookmarkStart w:id="17261" w:name="_Toc99038908"/>
      <w:bookmarkStart w:id="17262" w:name="_Toc99731171"/>
      <w:bookmarkStart w:id="17263" w:name="_Toc105511302"/>
      <w:bookmarkStart w:id="17264" w:name="_Toc105927834"/>
      <w:bookmarkStart w:id="17265" w:name="_Toc106110374"/>
      <w:bookmarkStart w:id="17266" w:name="_Toc113835811"/>
      <w:bookmarkStart w:id="17267" w:name="_Toc120124659"/>
      <w:bookmarkStart w:id="17268" w:name="_Toc209695142"/>
      <w:bookmarkEnd w:id="17260"/>
      <w:r w:rsidRPr="001F743F">
        <w:rPr>
          <w:szCs w:val="18"/>
        </w:rPr>
        <w:t>9.3.1.</w:t>
      </w:r>
      <w:r>
        <w:rPr>
          <w:szCs w:val="18"/>
        </w:rPr>
        <w:t>229</w:t>
      </w:r>
      <w:r w:rsidRPr="001F743F">
        <w:rPr>
          <w:szCs w:val="18"/>
        </w:rPr>
        <w:tab/>
      </w:r>
      <w:r w:rsidRPr="00444FFE">
        <w:rPr>
          <w:szCs w:val="18"/>
        </w:rPr>
        <w:t>IAB TNL Address Exception</w:t>
      </w:r>
      <w:bookmarkEnd w:id="17261"/>
      <w:bookmarkEnd w:id="17262"/>
      <w:bookmarkEnd w:id="17263"/>
      <w:bookmarkEnd w:id="17264"/>
      <w:bookmarkEnd w:id="17265"/>
      <w:bookmarkEnd w:id="17266"/>
      <w:bookmarkEnd w:id="17267"/>
      <w:bookmarkEnd w:id="17268"/>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7269" w:name="_CR9_3_1_230"/>
      <w:bookmarkStart w:id="17270" w:name="_Toc99038909"/>
      <w:bookmarkStart w:id="17271" w:name="_Toc99731172"/>
      <w:bookmarkStart w:id="17272" w:name="_Toc105511303"/>
      <w:bookmarkStart w:id="17273" w:name="_Toc105927835"/>
      <w:bookmarkStart w:id="17274" w:name="_Toc106110375"/>
      <w:bookmarkStart w:id="17275" w:name="_Toc113835812"/>
      <w:bookmarkStart w:id="17276" w:name="_Toc120124660"/>
      <w:bookmarkStart w:id="17277" w:name="_Toc209695143"/>
      <w:bookmarkEnd w:id="17269"/>
      <w:r w:rsidRPr="001F743F">
        <w:rPr>
          <w:szCs w:val="18"/>
        </w:rPr>
        <w:t>9.3.1.</w:t>
      </w:r>
      <w:r>
        <w:rPr>
          <w:szCs w:val="18"/>
        </w:rPr>
        <w:t>230</w:t>
      </w:r>
      <w:r w:rsidRPr="001F743F">
        <w:rPr>
          <w:szCs w:val="18"/>
        </w:rPr>
        <w:tab/>
      </w:r>
      <w:r w:rsidRPr="00DC7DA0">
        <w:rPr>
          <w:szCs w:val="18"/>
        </w:rPr>
        <w:t>RB Set Configuration</w:t>
      </w:r>
      <w:bookmarkEnd w:id="17270"/>
      <w:bookmarkEnd w:id="17271"/>
      <w:bookmarkEnd w:id="17272"/>
      <w:bookmarkEnd w:id="17273"/>
      <w:bookmarkEnd w:id="17274"/>
      <w:bookmarkEnd w:id="17275"/>
      <w:bookmarkEnd w:id="17276"/>
      <w:bookmarkEnd w:id="17277"/>
    </w:p>
    <w:p w14:paraId="2A19E05A" w14:textId="77777777" w:rsidR="00E50798" w:rsidRDefault="00E50798" w:rsidP="00E50798">
      <w:pPr>
        <w:widowControl w:val="0"/>
        <w:rPr>
          <w:lang w:eastAsia="ja-JP"/>
        </w:rPr>
      </w:pPr>
      <w:bookmarkStart w:id="17278" w:name="_Hlk97496939"/>
      <w:r>
        <w:rPr>
          <w:lang w:eastAsia="ja-JP"/>
        </w:rPr>
        <w:lastRenderedPageBreak/>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635A8E6A" w:rsidR="00E50798" w:rsidRDefault="00E50798" w:rsidP="007F5078">
            <w:pPr>
              <w:pStyle w:val="TAL"/>
              <w:keepNext w:val="0"/>
              <w:keepLines w:val="0"/>
              <w:widowControl w:val="0"/>
              <w:rPr>
                <w:lang w:eastAsia="ja-JP"/>
              </w:rPr>
            </w:pPr>
            <w:r>
              <w:rPr>
                <w:lang w:eastAsia="ja-JP"/>
              </w:rPr>
              <w:t xml:space="preserve">ENUMERATED (kHz15, kHz30, kHz60, kHz120, kHz240, spare3, spare2, spare1, </w:t>
            </w:r>
            <w:del w:id="17279" w:author="CR1615" w:date="2025-11-24T09:32:00Z">
              <w:r w:rsidDel="00BC7C0D">
                <w:rPr>
                  <w:lang w:eastAsia="ja-JP"/>
                </w:rPr>
                <w:delText>…</w:delText>
              </w:r>
            </w:del>
            <w:ins w:id="17280" w:author="CR1615" w:date="2025-11-24T09:32:00Z">
              <w:r w:rsidR="00BC7C0D">
                <w:rPr>
                  <w:lang w:eastAsia="ja-JP"/>
                </w:rPr>
                <w:t>...</w:t>
              </w:r>
            </w:ins>
            <w:r>
              <w:rPr>
                <w:lang w:eastAsia="ja-JP"/>
              </w:rPr>
              <w:t>)</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7278"/>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7281" w:name="_CR9_3_1_231"/>
      <w:bookmarkStart w:id="17282" w:name="_Toc45652398"/>
      <w:bookmarkStart w:id="17283" w:name="_Toc45658830"/>
      <w:bookmarkStart w:id="17284" w:name="_Toc45720650"/>
      <w:bookmarkStart w:id="17285" w:name="_Toc45798530"/>
      <w:bookmarkStart w:id="17286" w:name="_Toc45897919"/>
      <w:bookmarkStart w:id="17287" w:name="_Toc51746123"/>
      <w:bookmarkStart w:id="17288" w:name="_Toc99038910"/>
      <w:bookmarkStart w:id="17289" w:name="_Toc99731173"/>
      <w:bookmarkStart w:id="17290" w:name="_Toc105511304"/>
      <w:bookmarkStart w:id="17291" w:name="_Toc105927836"/>
      <w:bookmarkStart w:id="17292" w:name="_Toc106110376"/>
      <w:bookmarkStart w:id="17293" w:name="_Toc113835813"/>
      <w:bookmarkStart w:id="17294" w:name="_Toc120124661"/>
      <w:bookmarkStart w:id="17295" w:name="_Toc209695144"/>
      <w:bookmarkEnd w:id="17281"/>
      <w:r w:rsidRPr="00F31668">
        <w:t>9.3.1.</w:t>
      </w:r>
      <w:r>
        <w:t>231</w:t>
      </w:r>
      <w:r w:rsidRPr="00F31668">
        <w:tab/>
      </w:r>
      <w:bookmarkEnd w:id="17282"/>
      <w:bookmarkEnd w:id="17283"/>
      <w:bookmarkEnd w:id="17284"/>
      <w:bookmarkEnd w:id="17285"/>
      <w:bookmarkEnd w:id="17286"/>
      <w:bookmarkEnd w:id="17287"/>
      <w:r w:rsidRPr="003C7A0E">
        <w:t>Survival Time</w:t>
      </w:r>
      <w:bookmarkEnd w:id="17288"/>
      <w:bookmarkEnd w:id="17289"/>
      <w:bookmarkEnd w:id="17290"/>
      <w:bookmarkEnd w:id="17291"/>
      <w:bookmarkEnd w:id="17292"/>
      <w:bookmarkEnd w:id="17293"/>
      <w:bookmarkEnd w:id="17294"/>
      <w:bookmarkEnd w:id="17295"/>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241659B1"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xml:space="preserve">, </w:t>
            </w:r>
            <w:del w:id="17296" w:author="CR1615" w:date="2025-11-24T09:32:00Z">
              <w:r w:rsidRPr="000D213E" w:rsidDel="00BC7C0D">
                <w:rPr>
                  <w:rFonts w:cs="Arial"/>
                  <w:lang w:eastAsia="ja-JP"/>
                </w:rPr>
                <w:delText>…</w:delText>
              </w:r>
            </w:del>
            <w:ins w:id="17297" w:author="CR1615" w:date="2025-11-24T09:32:00Z">
              <w:r w:rsidR="00BC7C0D">
                <w:rPr>
                  <w:rFonts w:cs="Arial"/>
                  <w:lang w:eastAsia="ja-JP"/>
                </w:rPr>
                <w:t>...</w:t>
              </w:r>
            </w:ins>
            <w:r w:rsidRPr="000D213E">
              <w:rPr>
                <w:rFonts w:cs="Arial"/>
                <w:lang w:eastAsia="ja-JP"/>
              </w:rPr>
              <w:t>)</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7298" w:name="_CR9_3_1_232"/>
      <w:bookmarkStart w:id="17299" w:name="_Toc99038911"/>
      <w:bookmarkStart w:id="17300" w:name="_Toc99731174"/>
      <w:bookmarkStart w:id="17301" w:name="_Toc105511305"/>
      <w:bookmarkStart w:id="17302" w:name="_Toc105927837"/>
      <w:bookmarkStart w:id="17303" w:name="_Toc106110377"/>
      <w:bookmarkStart w:id="17304" w:name="_Toc113835814"/>
      <w:bookmarkStart w:id="17305" w:name="_Toc120124662"/>
      <w:bookmarkStart w:id="17306" w:name="_Toc209695145"/>
      <w:bookmarkEnd w:id="17298"/>
      <w:r w:rsidRPr="00D82E9E">
        <w:rPr>
          <w:noProof/>
        </w:rPr>
        <w:t>9.3.1.</w:t>
      </w:r>
      <w:r>
        <w:rPr>
          <w:noProof/>
        </w:rPr>
        <w:t>232</w:t>
      </w:r>
      <w:r w:rsidRPr="00D82E9E">
        <w:rPr>
          <w:noProof/>
        </w:rPr>
        <w:tab/>
        <w:t>PDC Measurement Result</w:t>
      </w:r>
      <w:bookmarkEnd w:id="17299"/>
      <w:bookmarkEnd w:id="17300"/>
      <w:bookmarkEnd w:id="17301"/>
      <w:bookmarkEnd w:id="17302"/>
      <w:bookmarkEnd w:id="17303"/>
      <w:bookmarkEnd w:id="17304"/>
      <w:bookmarkEnd w:id="17305"/>
      <w:bookmarkEnd w:id="17306"/>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087BA555" w:rsidR="00E50798" w:rsidRPr="00800176" w:rsidRDefault="00E50798" w:rsidP="007F5078">
            <w:pPr>
              <w:pStyle w:val="TAL"/>
              <w:keepNext w:val="0"/>
              <w:keepLines w:val="0"/>
              <w:widowControl w:val="0"/>
              <w:rPr>
                <w:noProof/>
              </w:rPr>
            </w:pPr>
            <w:r w:rsidRPr="00800176">
              <w:rPr>
                <w:noProof/>
              </w:rPr>
              <w:t xml:space="preserve">INTEGER (0..62500, </w:t>
            </w:r>
            <w:del w:id="17307" w:author="CR1615" w:date="2025-11-24T09:32:00Z">
              <w:r w:rsidRPr="00800176" w:rsidDel="00BC7C0D">
                <w:rPr>
                  <w:noProof/>
                </w:rPr>
                <w:delText>…</w:delText>
              </w:r>
            </w:del>
            <w:ins w:id="17308" w:author="CR1615" w:date="2025-11-24T09:32:00Z">
              <w:r w:rsidR="00BC7C0D">
                <w:rPr>
                  <w:noProof/>
                </w:rPr>
                <w:t>...</w:t>
              </w:r>
            </w:ins>
            <w:r w:rsidRPr="00800176">
              <w:rPr>
                <w:noProof/>
              </w:rPr>
              <w:t>)</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31" type="#_x0000_t75" style="width:7.85pt;height:7.85pt" o:ole="">
                  <v:imagedata r:id="rId248" o:title=""/>
                </v:shape>
                <o:OLEObject Type="Embed" ProgID="Equation.DSMT4" ShapeID="_x0000_i1131" DrawAspect="Content" ObjectID="_1826988235" r:id="rId249"/>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lastRenderedPageBreak/>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0A82730B"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xml:space="preserve">, </w:t>
            </w:r>
            <w:del w:id="17309" w:author="CR1615" w:date="2025-11-24T09:32:00Z">
              <w:r w:rsidRPr="00800176" w:rsidDel="00BC7C0D">
                <w:rPr>
                  <w:noProof/>
                </w:rPr>
                <w:delText>…</w:delText>
              </w:r>
            </w:del>
            <w:ins w:id="17310" w:author="CR1615" w:date="2025-11-24T09:32:00Z">
              <w:r w:rsidR="00BC7C0D">
                <w:rPr>
                  <w:noProof/>
                </w:rPr>
                <w:t>...</w:t>
              </w:r>
            </w:ins>
            <w:r w:rsidRPr="00800176">
              <w:rPr>
                <w:noProof/>
              </w:rPr>
              <w:t>)</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7311" w:name="MCCQCTEMPBM_00000380"/>
    <w:p w14:paraId="56BE8177" w14:textId="77777777" w:rsidR="00E50798" w:rsidRPr="00D82E9E" w:rsidRDefault="00E50798" w:rsidP="00802017">
      <w:r w:rsidRPr="00D82E9E">
        <w:fldChar w:fldCharType="begin"/>
      </w:r>
      <w:r w:rsidRPr="00D82E9E">
        <w:fldChar w:fldCharType="end"/>
      </w:r>
      <w:bookmarkStart w:id="17312" w:name="MCCQCTEMPBM_00000381"/>
      <w:bookmarkEnd w:id="17311"/>
      <w:r w:rsidRPr="00D82E9E">
        <w:fldChar w:fldCharType="begin"/>
      </w:r>
      <w:r w:rsidRPr="00D82E9E">
        <w:fldChar w:fldCharType="end"/>
      </w:r>
      <w:bookmarkEnd w:id="17312"/>
    </w:p>
    <w:p w14:paraId="657997FC" w14:textId="77777777" w:rsidR="00E50798" w:rsidRPr="00EA5FA7" w:rsidRDefault="00E50798" w:rsidP="00E50798">
      <w:pPr>
        <w:pStyle w:val="Heading4"/>
        <w:keepNext w:val="0"/>
        <w:keepLines w:val="0"/>
        <w:widowControl w:val="0"/>
      </w:pPr>
      <w:bookmarkStart w:id="17313" w:name="_CR9_3_1_233"/>
      <w:bookmarkStart w:id="17314" w:name="_Toc99038912"/>
      <w:bookmarkStart w:id="17315" w:name="_Toc99731175"/>
      <w:bookmarkStart w:id="17316" w:name="_Toc105511306"/>
      <w:bookmarkStart w:id="17317" w:name="_Toc105927838"/>
      <w:bookmarkStart w:id="17318" w:name="_Toc106110378"/>
      <w:bookmarkStart w:id="17319" w:name="_Toc113835815"/>
      <w:bookmarkStart w:id="17320" w:name="_Toc120124663"/>
      <w:bookmarkStart w:id="17321" w:name="_Toc209695146"/>
      <w:bookmarkEnd w:id="17313"/>
      <w:r w:rsidRPr="00EA5FA7">
        <w:t>9.3.1.</w:t>
      </w:r>
      <w:r>
        <w:t>233</w:t>
      </w:r>
      <w:r>
        <w:tab/>
      </w:r>
      <w:r>
        <w:rPr>
          <w:rFonts w:eastAsia="Batang"/>
        </w:rPr>
        <w:t>SCG Activation Request</w:t>
      </w:r>
      <w:bookmarkEnd w:id="17314"/>
      <w:bookmarkEnd w:id="17315"/>
      <w:bookmarkEnd w:id="17316"/>
      <w:bookmarkEnd w:id="17317"/>
      <w:bookmarkEnd w:id="17318"/>
      <w:bookmarkEnd w:id="17319"/>
      <w:bookmarkEnd w:id="17320"/>
      <w:bookmarkEnd w:id="17321"/>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49841336"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del w:id="17322" w:author="CR1615" w:date="2025-11-24T09:32:00Z">
              <w:r w:rsidDel="00BC7C0D">
                <w:rPr>
                  <w:lang w:eastAsia="en-GB"/>
                </w:rPr>
                <w:delText>…</w:delText>
              </w:r>
            </w:del>
            <w:ins w:id="17323" w:author="CR1615" w:date="2025-11-24T09:32:00Z">
              <w:r w:rsidR="00BC7C0D">
                <w:rPr>
                  <w:lang w:eastAsia="en-GB"/>
                </w:rPr>
                <w:t>...</w:t>
              </w:r>
            </w:ins>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7324" w:name="_CR9_3_1_234"/>
      <w:bookmarkStart w:id="17325" w:name="_Toc99038913"/>
      <w:bookmarkStart w:id="17326" w:name="_Toc99731176"/>
      <w:bookmarkStart w:id="17327" w:name="_Toc105511307"/>
      <w:bookmarkStart w:id="17328" w:name="_Toc105927839"/>
      <w:bookmarkStart w:id="17329" w:name="_Toc106110379"/>
      <w:bookmarkStart w:id="17330" w:name="_Toc113835816"/>
      <w:bookmarkStart w:id="17331" w:name="_Toc120124664"/>
      <w:bookmarkStart w:id="17332" w:name="_Toc209695147"/>
      <w:bookmarkEnd w:id="17324"/>
      <w:r w:rsidRPr="00EA5FA7">
        <w:t>9.3.1.</w:t>
      </w:r>
      <w:r>
        <w:t>234</w:t>
      </w:r>
      <w:r>
        <w:tab/>
      </w:r>
      <w:r>
        <w:rPr>
          <w:rFonts w:eastAsia="Batang"/>
        </w:rPr>
        <w:t>SCG Activation Status</w:t>
      </w:r>
      <w:bookmarkEnd w:id="17325"/>
      <w:bookmarkEnd w:id="17326"/>
      <w:bookmarkEnd w:id="17327"/>
      <w:bookmarkEnd w:id="17328"/>
      <w:bookmarkEnd w:id="17329"/>
      <w:bookmarkEnd w:id="17330"/>
      <w:bookmarkEnd w:id="17331"/>
      <w:bookmarkEnd w:id="17332"/>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6AE1CA84"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del w:id="17333" w:author="CR1615" w:date="2025-11-24T09:32:00Z">
              <w:r w:rsidDel="00BC7C0D">
                <w:rPr>
                  <w:lang w:eastAsia="en-GB"/>
                </w:rPr>
                <w:delText>…</w:delText>
              </w:r>
            </w:del>
            <w:ins w:id="17334" w:author="CR1615" w:date="2025-11-24T09:32:00Z">
              <w:r w:rsidR="00BC7C0D">
                <w:rPr>
                  <w:lang w:eastAsia="en-GB"/>
                </w:rPr>
                <w:t>...</w:t>
              </w:r>
            </w:ins>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7335" w:name="_CR9_3_1_235"/>
      <w:bookmarkStart w:id="17336" w:name="OLE_LINK61"/>
      <w:bookmarkStart w:id="17337" w:name="OLE_LINK62"/>
      <w:bookmarkStart w:id="17338" w:name="_Toc99038914"/>
      <w:bookmarkStart w:id="17339" w:name="_Toc99731177"/>
      <w:bookmarkStart w:id="17340" w:name="_Toc105511308"/>
      <w:bookmarkStart w:id="17341" w:name="_Toc105927840"/>
      <w:bookmarkStart w:id="17342" w:name="_Toc106110380"/>
      <w:bookmarkStart w:id="17343" w:name="_Toc113835817"/>
      <w:bookmarkStart w:id="17344" w:name="_Toc120124665"/>
      <w:bookmarkStart w:id="17345" w:name="_Toc209695148"/>
      <w:bookmarkEnd w:id="17335"/>
      <w:r w:rsidRPr="00EA5FA7">
        <w:rPr>
          <w:lang w:eastAsia="zh-CN"/>
        </w:rPr>
        <w:t>9.3.1.</w:t>
      </w:r>
      <w:bookmarkEnd w:id="17336"/>
      <w:bookmarkEnd w:id="17337"/>
      <w:r>
        <w:rPr>
          <w:lang w:eastAsia="zh-CN"/>
        </w:rPr>
        <w:t>235</w:t>
      </w:r>
      <w:r w:rsidRPr="00EA5FA7">
        <w:rPr>
          <w:lang w:eastAsia="zh-CN"/>
        </w:rPr>
        <w:tab/>
      </w:r>
      <w:r w:rsidRPr="00AD7D8C">
        <w:t xml:space="preserve">Requested </w:t>
      </w:r>
      <w:r>
        <w:t xml:space="preserve">DL </w:t>
      </w:r>
      <w:r w:rsidRPr="00AD7D8C">
        <w:t>PRS Transmission Characteristics</w:t>
      </w:r>
      <w:bookmarkEnd w:id="17338"/>
      <w:bookmarkEnd w:id="17339"/>
      <w:bookmarkEnd w:id="17340"/>
      <w:bookmarkEnd w:id="17341"/>
      <w:bookmarkEnd w:id="17342"/>
      <w:bookmarkEnd w:id="17343"/>
      <w:bookmarkEnd w:id="17344"/>
      <w:bookmarkEnd w:id="17345"/>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3232A3A" w:rsidR="00E50798" w:rsidRPr="00D279C8" w:rsidRDefault="00E50798" w:rsidP="007F5078">
            <w:pPr>
              <w:pStyle w:val="TAL"/>
              <w:keepNext w:val="0"/>
              <w:keepLines w:val="0"/>
              <w:widowControl w:val="0"/>
              <w:rPr>
                <w:rFonts w:eastAsia="Yu Mincho"/>
              </w:rPr>
            </w:pPr>
            <w:r w:rsidRPr="00D279C8">
              <w:rPr>
                <w:rFonts w:eastAsia="Yu Mincho"/>
              </w:rPr>
              <w:t>24,28,</w:t>
            </w:r>
            <w:del w:id="17346" w:author="CR1615" w:date="2025-11-24T09:32:00Z">
              <w:r w:rsidRPr="00D279C8" w:rsidDel="00BC7C0D">
                <w:rPr>
                  <w:rFonts w:eastAsia="Yu Mincho"/>
                </w:rPr>
                <w:delText>…</w:delText>
              </w:r>
            </w:del>
            <w:ins w:id="17347" w:author="CR1615" w:date="2025-11-24T09:32:00Z">
              <w:r w:rsidR="00BC7C0D">
                <w:rPr>
                  <w:rFonts w:eastAsia="Yu Mincho"/>
                </w:rPr>
                <w:t>...</w:t>
              </w:r>
            </w:ins>
            <w:r w:rsidRPr="00D279C8">
              <w:rPr>
                <w:rFonts w:eastAsia="Yu Mincho"/>
              </w:rPr>
              <w:t>,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2717F213" w:rsidR="00E50798" w:rsidRPr="009E319E" w:rsidRDefault="00E50798" w:rsidP="007F5078">
            <w:pPr>
              <w:pStyle w:val="TAL"/>
              <w:keepNext w:val="0"/>
              <w:keepLines w:val="0"/>
              <w:widowControl w:val="0"/>
              <w:rPr>
                <w:rFonts w:eastAsia="Yu Mincho"/>
              </w:rPr>
            </w:pPr>
            <w:r w:rsidRPr="005F5384">
              <w:rPr>
                <w:rFonts w:eastAsia="Yu Mincho"/>
              </w:rPr>
              <w:t xml:space="preserve">ENUMERATED(2, 4, 6, 12, </w:t>
            </w:r>
            <w:del w:id="17348" w:author="CR1615" w:date="2025-11-24T09:32:00Z">
              <w:r w:rsidRPr="005F5384" w:rsidDel="00BC7C0D">
                <w:rPr>
                  <w:rFonts w:eastAsia="Yu Mincho"/>
                </w:rPr>
                <w:delText>…</w:delText>
              </w:r>
            </w:del>
            <w:ins w:id="17349" w:author="CR1615" w:date="2025-11-24T09:32:00Z">
              <w:r w:rsidR="00BC7C0D">
                <w:rPr>
                  <w:rFonts w:eastAsia="Yu Mincho"/>
                </w:rPr>
                <w:t>...</w:t>
              </w:r>
            </w:ins>
            <w:r w:rsidRPr="005F5384">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5CAE983F"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del w:id="17350" w:author="CR1615" w:date="2025-11-24T09:32:00Z">
              <w:r w:rsidRPr="00D279C8" w:rsidDel="00BC7C0D">
                <w:rPr>
                  <w:rFonts w:eastAsia="Yu Mincho"/>
                </w:rPr>
                <w:delText>…</w:delText>
              </w:r>
            </w:del>
            <w:ins w:id="17351" w:author="CR1615" w:date="2025-11-24T09:32:00Z">
              <w:r w:rsidR="00BC7C0D">
                <w:rPr>
                  <w:rFonts w:eastAsia="Yu Mincho"/>
                </w:rPr>
                <w:t>...</w:t>
              </w:r>
            </w:ins>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31137E75" w:rsidR="00E50798" w:rsidRPr="00D279C8" w:rsidRDefault="00E50798" w:rsidP="007F5078">
            <w:pPr>
              <w:pStyle w:val="TAL"/>
              <w:keepNext w:val="0"/>
              <w:keepLines w:val="0"/>
              <w:widowControl w:val="0"/>
              <w:rPr>
                <w:rFonts w:eastAsia="Yu Mincho"/>
              </w:rPr>
            </w:pPr>
            <w:r w:rsidRPr="000B6C0C">
              <w:rPr>
                <w:rFonts w:eastAsia="Yu Mincho"/>
              </w:rPr>
              <w:t>ENUMERATED(rf1,rf2,rf4,rf6,rf</w:t>
            </w:r>
            <w:r w:rsidRPr="000B6C0C">
              <w:rPr>
                <w:rFonts w:eastAsia="Yu Mincho"/>
              </w:rPr>
              <w:lastRenderedPageBreak/>
              <w:t>8,rf16,rf32,</w:t>
            </w:r>
            <w:del w:id="17352" w:author="CR1615" w:date="2025-11-24T09:32:00Z">
              <w:r w:rsidRPr="000B6C0C" w:rsidDel="00BC7C0D">
                <w:rPr>
                  <w:rFonts w:eastAsia="Yu Mincho"/>
                </w:rPr>
                <w:delText>…</w:delText>
              </w:r>
            </w:del>
            <w:ins w:id="17353" w:author="CR1615" w:date="2025-11-24T09:32:00Z">
              <w:r w:rsidR="00BC7C0D">
                <w:rPr>
                  <w:rFonts w:eastAsia="Yu Mincho"/>
                </w:rPr>
                <w:t>...</w:t>
              </w:r>
            </w:ins>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53E7129D" w:rsidR="00E50798" w:rsidRPr="00D279C8" w:rsidRDefault="00E50798" w:rsidP="007F5078">
            <w:pPr>
              <w:pStyle w:val="TAL"/>
              <w:keepNext w:val="0"/>
              <w:keepLines w:val="0"/>
              <w:widowControl w:val="0"/>
              <w:rPr>
                <w:rFonts w:eastAsia="Yu Mincho"/>
              </w:rPr>
            </w:pPr>
            <w:r w:rsidRPr="000B6C0C">
              <w:rPr>
                <w:rFonts w:eastAsia="Yu Mincho"/>
              </w:rPr>
              <w:t>ENUMERATED(n2,n4,n6,n12,</w:t>
            </w:r>
            <w:del w:id="17354" w:author="CR1615" w:date="2025-11-24T09:32:00Z">
              <w:r w:rsidRPr="000B6C0C" w:rsidDel="00BC7C0D">
                <w:rPr>
                  <w:rFonts w:eastAsia="Yu Mincho"/>
                </w:rPr>
                <w:delText>…</w:delText>
              </w:r>
            </w:del>
            <w:ins w:id="17355" w:author="CR1615" w:date="2025-11-24T09:32:00Z">
              <w:r w:rsidR="00BC7C0D">
                <w:rPr>
                  <w:rFonts w:eastAsia="Yu Mincho"/>
                </w:rPr>
                <w:t>...</w:t>
              </w:r>
            </w:ins>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7356" w:name="_CR9_3_1_236"/>
      <w:bookmarkStart w:id="17357" w:name="_Toc99038915"/>
      <w:bookmarkStart w:id="17358" w:name="_Toc99731178"/>
      <w:bookmarkStart w:id="17359" w:name="_Toc105511309"/>
      <w:bookmarkStart w:id="17360" w:name="_Toc105927841"/>
      <w:bookmarkStart w:id="17361" w:name="_Toc106110381"/>
      <w:bookmarkStart w:id="17362" w:name="_Toc113835818"/>
      <w:bookmarkStart w:id="17363" w:name="_Toc120124666"/>
      <w:bookmarkStart w:id="17364" w:name="_Toc209695149"/>
      <w:bookmarkEnd w:id="17356"/>
      <w:r w:rsidRPr="005D575B">
        <w:rPr>
          <w:lang w:eastAsia="zh-CN"/>
        </w:rPr>
        <w:t>9.3.1.</w:t>
      </w:r>
      <w:r>
        <w:rPr>
          <w:lang w:eastAsia="zh-CN"/>
        </w:rPr>
        <w:t>236</w:t>
      </w:r>
      <w:r w:rsidRPr="005D575B">
        <w:rPr>
          <w:lang w:eastAsia="zh-CN"/>
        </w:rPr>
        <w:tab/>
      </w:r>
      <w:r w:rsidRPr="00BC6580">
        <w:t>Start Time and Duration</w:t>
      </w:r>
      <w:bookmarkEnd w:id="17357"/>
      <w:bookmarkEnd w:id="17358"/>
      <w:bookmarkEnd w:id="17359"/>
      <w:bookmarkEnd w:id="17360"/>
      <w:bookmarkEnd w:id="17361"/>
      <w:bookmarkEnd w:id="17362"/>
      <w:bookmarkEnd w:id="17363"/>
      <w:bookmarkEnd w:id="17364"/>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62C1EF25" w:rsidR="00E50798" w:rsidRPr="00BC6580" w:rsidRDefault="00E50798" w:rsidP="007F5078">
            <w:pPr>
              <w:pStyle w:val="TAL"/>
              <w:keepNext w:val="0"/>
              <w:keepLines w:val="0"/>
              <w:widowControl w:val="0"/>
            </w:pPr>
            <w:r w:rsidRPr="00BC6580">
              <w:t xml:space="preserve">INTEGER (0..90060, </w:t>
            </w:r>
            <w:del w:id="17365" w:author="CR1615" w:date="2025-11-24T09:32:00Z">
              <w:r w:rsidRPr="00BC6580" w:rsidDel="00BC7C0D">
                <w:delText>…</w:delText>
              </w:r>
            </w:del>
            <w:ins w:id="17366" w:author="CR1615" w:date="2025-11-24T09:32:00Z">
              <w:r w:rsidR="00BC7C0D">
                <w:t>...</w:t>
              </w:r>
            </w:ins>
            <w:r w:rsidRPr="00BC6580">
              <w:t>)</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7367" w:name="_CR9_3_1_237"/>
      <w:bookmarkStart w:id="17368" w:name="_Toc99038916"/>
      <w:bookmarkStart w:id="17369" w:name="_Toc99731179"/>
      <w:bookmarkStart w:id="17370" w:name="_Toc105511310"/>
      <w:bookmarkStart w:id="17371" w:name="_Toc105927842"/>
      <w:bookmarkStart w:id="17372" w:name="_Toc106110382"/>
      <w:bookmarkStart w:id="17373" w:name="_Toc113835819"/>
      <w:bookmarkStart w:id="17374" w:name="_Toc120124667"/>
      <w:bookmarkStart w:id="17375" w:name="_Toc209695150"/>
      <w:bookmarkEnd w:id="17367"/>
      <w:r w:rsidRPr="00BC6580">
        <w:rPr>
          <w:lang w:eastAsia="zh-CN"/>
        </w:rPr>
        <w:t>9.3.1.</w:t>
      </w:r>
      <w:r>
        <w:rPr>
          <w:lang w:eastAsia="zh-CN"/>
        </w:rPr>
        <w:t>237</w:t>
      </w:r>
      <w:r w:rsidRPr="00BC6580">
        <w:rPr>
          <w:lang w:eastAsia="zh-CN"/>
        </w:rPr>
        <w:tab/>
      </w:r>
      <w:r w:rsidRPr="00BC6580">
        <w:t>PRS Transmission Off Information</w:t>
      </w:r>
      <w:bookmarkEnd w:id="17368"/>
      <w:bookmarkEnd w:id="17369"/>
      <w:bookmarkEnd w:id="17370"/>
      <w:bookmarkEnd w:id="17371"/>
      <w:bookmarkEnd w:id="17372"/>
      <w:bookmarkEnd w:id="17373"/>
      <w:bookmarkEnd w:id="17374"/>
      <w:bookmarkEnd w:id="17375"/>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 xml:space="preserve">&gt;&gt;&gt;&gt;&gt;&gt;PRS </w:t>
            </w:r>
            <w:r w:rsidRPr="00BC6580">
              <w:rPr>
                <w:rFonts w:eastAsia="SimSun"/>
              </w:rPr>
              <w:lastRenderedPageBreak/>
              <w:t>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7376" w:name="_CR9_3_1_238"/>
      <w:bookmarkStart w:id="17377" w:name="OLE_LINK65"/>
      <w:bookmarkStart w:id="17378" w:name="OLE_LINK66"/>
      <w:bookmarkStart w:id="17379" w:name="_Toc99038917"/>
      <w:bookmarkStart w:id="17380" w:name="_Toc99731180"/>
      <w:bookmarkStart w:id="17381" w:name="_Toc105511311"/>
      <w:bookmarkStart w:id="17382" w:name="_Toc105927843"/>
      <w:bookmarkStart w:id="17383" w:name="_Toc106110383"/>
      <w:bookmarkStart w:id="17384" w:name="_Toc113835820"/>
      <w:bookmarkStart w:id="17385" w:name="_Toc120124668"/>
      <w:bookmarkStart w:id="17386" w:name="_Toc209695151"/>
      <w:bookmarkEnd w:id="17376"/>
      <w:r w:rsidRPr="00236639">
        <w:rPr>
          <w:lang w:val="fr-FR"/>
        </w:rPr>
        <w:t>9.3.1.</w:t>
      </w:r>
      <w:bookmarkEnd w:id="17377"/>
      <w:bookmarkEnd w:id="17378"/>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7379"/>
      <w:bookmarkEnd w:id="17380"/>
      <w:bookmarkEnd w:id="17381"/>
      <w:bookmarkEnd w:id="17382"/>
      <w:bookmarkEnd w:id="17383"/>
      <w:bookmarkEnd w:id="17384"/>
      <w:bookmarkEnd w:id="17385"/>
      <w:bookmarkEnd w:id="17386"/>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7387" w:name="_CR9_3_1_239"/>
      <w:bookmarkStart w:id="17388" w:name="OLE_LINK30"/>
      <w:bookmarkStart w:id="17389" w:name="OLE_LINK67"/>
      <w:bookmarkStart w:id="17390" w:name="_Toc99038918"/>
      <w:bookmarkStart w:id="17391" w:name="_Toc99731181"/>
      <w:bookmarkStart w:id="17392" w:name="_Toc105511312"/>
      <w:bookmarkStart w:id="17393" w:name="_Toc105927844"/>
      <w:bookmarkStart w:id="17394" w:name="_Toc106110384"/>
      <w:bookmarkStart w:id="17395" w:name="_Toc113835821"/>
      <w:bookmarkStart w:id="17396" w:name="_Toc120124669"/>
      <w:bookmarkStart w:id="17397" w:name="_Toc209695152"/>
      <w:bookmarkEnd w:id="17387"/>
      <w:r w:rsidRPr="00523C2E">
        <w:t>9.</w:t>
      </w:r>
      <w:r>
        <w:t>3.1</w:t>
      </w:r>
      <w:r w:rsidRPr="00523C2E">
        <w:t>.</w:t>
      </w:r>
      <w:bookmarkEnd w:id="17388"/>
      <w:bookmarkEnd w:id="17389"/>
      <w:r>
        <w:t>239</w:t>
      </w:r>
      <w:r w:rsidRPr="00523C2E">
        <w:tab/>
      </w:r>
      <w:r>
        <w:t>Zenith Angle</w:t>
      </w:r>
      <w:r w:rsidRPr="00523C2E">
        <w:t xml:space="preserve"> of Arrival</w:t>
      </w:r>
      <w:bookmarkEnd w:id="17390"/>
      <w:r>
        <w:t xml:space="preserve"> Information</w:t>
      </w:r>
      <w:bookmarkEnd w:id="17391"/>
      <w:bookmarkEnd w:id="17392"/>
      <w:bookmarkEnd w:id="17393"/>
      <w:bookmarkEnd w:id="17394"/>
      <w:bookmarkEnd w:id="17395"/>
      <w:bookmarkEnd w:id="17396"/>
      <w:bookmarkEnd w:id="17397"/>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7398" w:name="_CR9_3_1_240"/>
      <w:bookmarkStart w:id="17399" w:name="OLE_LINK68"/>
      <w:bookmarkStart w:id="17400" w:name="OLE_LINK69"/>
      <w:bookmarkStart w:id="17401" w:name="_Toc99038919"/>
      <w:bookmarkStart w:id="17402" w:name="_Toc99731182"/>
      <w:bookmarkStart w:id="17403" w:name="_Toc105511313"/>
      <w:bookmarkStart w:id="17404" w:name="_Toc105927845"/>
      <w:bookmarkStart w:id="17405" w:name="_Toc106110385"/>
      <w:bookmarkStart w:id="17406" w:name="_Toc113835822"/>
      <w:bookmarkStart w:id="17407" w:name="_Toc120124670"/>
      <w:bookmarkStart w:id="17408" w:name="_Toc209695153"/>
      <w:bookmarkEnd w:id="17398"/>
      <w:r w:rsidRPr="00BC6580">
        <w:rPr>
          <w:lang w:val="en-US"/>
        </w:rPr>
        <w:t>9.3.1.</w:t>
      </w:r>
      <w:bookmarkEnd w:id="17399"/>
      <w:bookmarkEnd w:id="17400"/>
      <w:r>
        <w:rPr>
          <w:lang w:val="en-US"/>
        </w:rPr>
        <w:t>240</w:t>
      </w:r>
      <w:r w:rsidRPr="00BC6580">
        <w:rPr>
          <w:lang w:val="en-US"/>
        </w:rPr>
        <w:tab/>
        <w:t>On-demand PRS TRP Information</w:t>
      </w:r>
      <w:bookmarkEnd w:id="17401"/>
      <w:bookmarkEnd w:id="17402"/>
      <w:bookmarkEnd w:id="17403"/>
      <w:bookmarkEnd w:id="17404"/>
      <w:bookmarkEnd w:id="17405"/>
      <w:bookmarkEnd w:id="17406"/>
      <w:bookmarkEnd w:id="17407"/>
      <w:bookmarkEnd w:id="17408"/>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 xml:space="preserve">On-demand PRS Request </w:t>
            </w:r>
            <w:r w:rsidRPr="00BC6580">
              <w:lastRenderedPageBreak/>
              <w:t>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lastRenderedPageBreak/>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lastRenderedPageBreak/>
              <w:t xml:space="preserve">Each position in the bitmap </w:t>
            </w:r>
            <w:r w:rsidRPr="00BC6580">
              <w:rPr>
                <w:rFonts w:eastAsia="SimSun"/>
                <w:bCs/>
                <w:lang w:eastAsia="zh-CN"/>
              </w:rPr>
              <w:lastRenderedPageBreak/>
              <w:t>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lastRenderedPageBreak/>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1C18A920"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rf1 and so on. Bit 8 is reserved for future use. Value ‘1’ indicates ‘request allowed’, Value ‘0’ indicates ‘request not allowed’. If this IE is absent, all Resource Repetition Factor values are allowed to be </w:t>
            </w:r>
            <w:r w:rsidRPr="00BC6580">
              <w:rPr>
                <w:rFonts w:eastAsia="SimSun"/>
                <w:bCs/>
                <w:lang w:eastAsia="zh-CN"/>
              </w:rPr>
              <w:lastRenderedPageBreak/>
              <w:t>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lastRenderedPageBreak/>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7409" w:name="_CR9_3_1_241"/>
      <w:bookmarkStart w:id="17410" w:name="_Toc99038920"/>
      <w:bookmarkStart w:id="17411" w:name="_Toc99731183"/>
      <w:bookmarkStart w:id="17412" w:name="_Toc105511314"/>
      <w:bookmarkStart w:id="17413" w:name="_Toc105927846"/>
      <w:bookmarkStart w:id="17414" w:name="_Toc106110386"/>
      <w:bookmarkStart w:id="17415" w:name="_Toc113835823"/>
      <w:bookmarkStart w:id="17416" w:name="_Toc120124671"/>
      <w:bookmarkStart w:id="17417" w:name="_Toc209695154"/>
      <w:bookmarkEnd w:id="17409"/>
      <w:r>
        <w:t>9.3.1.241</w:t>
      </w:r>
      <w:r w:rsidRPr="002A1C8D">
        <w:tab/>
      </w:r>
      <w:r w:rsidRPr="00AF585C">
        <w:t>LCS to GCS Translation</w:t>
      </w:r>
      <w:bookmarkEnd w:id="17410"/>
      <w:bookmarkEnd w:id="17411"/>
      <w:bookmarkEnd w:id="17412"/>
      <w:bookmarkEnd w:id="17413"/>
      <w:bookmarkEnd w:id="17414"/>
      <w:bookmarkEnd w:id="17415"/>
      <w:bookmarkEnd w:id="17416"/>
      <w:bookmarkEnd w:id="17417"/>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7418" w:name="_CR9_3_1_242"/>
      <w:bookmarkStart w:id="17419" w:name="OLE_LINK70"/>
      <w:bookmarkStart w:id="17420" w:name="OLE_LINK71"/>
      <w:bookmarkStart w:id="17421" w:name="_Toc99038921"/>
      <w:bookmarkStart w:id="17422" w:name="_Toc99731184"/>
      <w:bookmarkStart w:id="17423" w:name="_Toc105511315"/>
      <w:bookmarkStart w:id="17424" w:name="_Toc105927847"/>
      <w:bookmarkStart w:id="17425" w:name="_Toc106110387"/>
      <w:bookmarkStart w:id="17426" w:name="_Toc113835824"/>
      <w:bookmarkStart w:id="17427" w:name="_Toc120124672"/>
      <w:bookmarkStart w:id="17428" w:name="_Toc209695155"/>
      <w:bookmarkEnd w:id="17418"/>
      <w:r>
        <w:t>9.3.1.</w:t>
      </w:r>
      <w:bookmarkEnd w:id="17419"/>
      <w:bookmarkEnd w:id="17420"/>
      <w:r>
        <w:t>242</w:t>
      </w:r>
      <w:r>
        <w:tab/>
        <w:t>Response Time</w:t>
      </w:r>
      <w:bookmarkEnd w:id="17421"/>
      <w:bookmarkEnd w:id="17422"/>
      <w:bookmarkEnd w:id="17423"/>
      <w:bookmarkEnd w:id="17424"/>
      <w:bookmarkEnd w:id="17425"/>
      <w:bookmarkEnd w:id="17426"/>
      <w:bookmarkEnd w:id="17427"/>
      <w:bookmarkEnd w:id="17428"/>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45003DAD" w:rsidR="00E50798" w:rsidRDefault="00E50798" w:rsidP="007F5078">
            <w:pPr>
              <w:pStyle w:val="TAL"/>
              <w:keepNext w:val="0"/>
              <w:keepLines w:val="0"/>
              <w:widowControl w:val="0"/>
              <w:rPr>
                <w:lang w:eastAsia="zh-CN"/>
              </w:rPr>
            </w:pPr>
            <w:r w:rsidRPr="003E3474">
              <w:rPr>
                <w:lang w:eastAsia="zh-CN"/>
              </w:rPr>
              <w:t xml:space="preserve">INTEGER(1..128, </w:t>
            </w:r>
            <w:del w:id="17429" w:author="CR1615" w:date="2025-11-24T09:32:00Z">
              <w:r w:rsidRPr="003E3474" w:rsidDel="00BC7C0D">
                <w:rPr>
                  <w:lang w:eastAsia="zh-CN"/>
                </w:rPr>
                <w:delText>…</w:delText>
              </w:r>
            </w:del>
            <w:ins w:id="17430" w:author="CR1615" w:date="2025-11-24T09:32:00Z">
              <w:r w:rsidR="00BC7C0D">
                <w:rPr>
                  <w:lang w:eastAsia="zh-CN"/>
                </w:rPr>
                <w:t>...</w:t>
              </w:r>
            </w:ins>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354AEA85" w:rsidR="00E50798" w:rsidRDefault="00E50798" w:rsidP="007F5078">
            <w:pPr>
              <w:pStyle w:val="TAL"/>
              <w:keepNext w:val="0"/>
              <w:keepLines w:val="0"/>
              <w:widowControl w:val="0"/>
              <w:rPr>
                <w:lang w:eastAsia="zh-CN"/>
              </w:rPr>
            </w:pPr>
            <w:r w:rsidRPr="003E3474">
              <w:rPr>
                <w:lang w:eastAsia="zh-CN"/>
              </w:rPr>
              <w:t xml:space="preserve">ENUMERATED(second, ten-seconds, ten-milliseconds, </w:t>
            </w:r>
            <w:del w:id="17431" w:author="CR1615" w:date="2025-11-24T09:32:00Z">
              <w:r w:rsidRPr="003E3474" w:rsidDel="00BC7C0D">
                <w:rPr>
                  <w:lang w:eastAsia="zh-CN"/>
                </w:rPr>
                <w:delText>…</w:delText>
              </w:r>
            </w:del>
            <w:ins w:id="17432" w:author="CR1615" w:date="2025-11-24T09:32:00Z">
              <w:r w:rsidR="00BC7C0D">
                <w:rPr>
                  <w:lang w:eastAsia="zh-CN"/>
                </w:rPr>
                <w:t>...</w:t>
              </w:r>
            </w:ins>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7433" w:name="_CR9_3_1_243"/>
      <w:bookmarkStart w:id="17434" w:name="_Toc64447727"/>
      <w:bookmarkStart w:id="17435" w:name="_Toc74152383"/>
      <w:bookmarkStart w:id="17436" w:name="_Toc99038922"/>
      <w:bookmarkStart w:id="17437" w:name="_Toc99731185"/>
      <w:bookmarkStart w:id="17438" w:name="_Toc105511316"/>
      <w:bookmarkStart w:id="17439" w:name="_Toc105927848"/>
      <w:bookmarkStart w:id="17440" w:name="_Toc106110388"/>
      <w:bookmarkStart w:id="17441" w:name="_Toc113835825"/>
      <w:bookmarkStart w:id="17442" w:name="_Toc120124673"/>
      <w:bookmarkStart w:id="17443" w:name="_Toc209695156"/>
      <w:bookmarkEnd w:id="17433"/>
      <w:r w:rsidRPr="00EA741A">
        <w:rPr>
          <w:noProof/>
        </w:rPr>
        <w:t>9.3.1.</w:t>
      </w:r>
      <w:r>
        <w:rPr>
          <w:noProof/>
        </w:rPr>
        <w:t>243</w:t>
      </w:r>
      <w:r w:rsidRPr="00EA741A">
        <w:rPr>
          <w:noProof/>
        </w:rPr>
        <w:tab/>
        <w:t>ARP Location Information</w:t>
      </w:r>
      <w:bookmarkEnd w:id="17434"/>
      <w:bookmarkEnd w:id="17435"/>
      <w:bookmarkEnd w:id="17436"/>
      <w:bookmarkEnd w:id="17437"/>
      <w:bookmarkEnd w:id="17438"/>
      <w:bookmarkEnd w:id="17439"/>
      <w:bookmarkEnd w:id="17440"/>
      <w:bookmarkEnd w:id="17441"/>
      <w:bookmarkEnd w:id="17442"/>
      <w:bookmarkEnd w:id="17443"/>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lastRenderedPageBreak/>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7444" w:name="_CR9_3_1_244"/>
      <w:bookmarkStart w:id="17445" w:name="_Toc51776043"/>
      <w:bookmarkStart w:id="17446" w:name="_Toc56773065"/>
      <w:bookmarkStart w:id="17447" w:name="_Toc64447694"/>
      <w:bookmarkStart w:id="17448" w:name="_Toc74152350"/>
      <w:bookmarkStart w:id="17449" w:name="_Toc81323053"/>
      <w:bookmarkStart w:id="17450" w:name="_Toc99038923"/>
      <w:bookmarkStart w:id="17451" w:name="_Toc99731186"/>
      <w:bookmarkStart w:id="17452" w:name="_Toc105511317"/>
      <w:bookmarkStart w:id="17453" w:name="_Toc105927849"/>
      <w:bookmarkStart w:id="17454" w:name="_Toc106110389"/>
      <w:bookmarkStart w:id="17455" w:name="_Toc113835826"/>
      <w:bookmarkStart w:id="17456" w:name="_Toc120124674"/>
      <w:bookmarkStart w:id="17457" w:name="_Toc209695157"/>
      <w:bookmarkEnd w:id="17444"/>
      <w:r w:rsidRPr="00EA741A">
        <w:t>9.3.1.</w:t>
      </w:r>
      <w:r>
        <w:t>244</w:t>
      </w:r>
      <w:r w:rsidRPr="00EA741A">
        <w:tab/>
        <w:t>ARP ID</w:t>
      </w:r>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1613AD89" w:rsidR="00E50798" w:rsidRPr="00C65EBA" w:rsidRDefault="00E50798" w:rsidP="007F5078">
            <w:pPr>
              <w:pStyle w:val="TAL"/>
              <w:keepNext w:val="0"/>
              <w:keepLines w:val="0"/>
              <w:widowControl w:val="0"/>
              <w:rPr>
                <w:rFonts w:eastAsia="SimSun"/>
                <w:lang w:val="x-none"/>
              </w:rPr>
            </w:pPr>
            <w:r w:rsidRPr="00EA741A">
              <w:t>INTEGER (1..</w:t>
            </w:r>
            <w:r>
              <w:t>16</w:t>
            </w:r>
            <w:r w:rsidRPr="00EA741A">
              <w:t xml:space="preserve">, </w:t>
            </w:r>
            <w:del w:id="17458" w:author="CR1615" w:date="2025-11-24T09:32:00Z">
              <w:r w:rsidRPr="00EA741A" w:rsidDel="00BC7C0D">
                <w:delText>…</w:delText>
              </w:r>
            </w:del>
            <w:ins w:id="17459" w:author="CR1615" w:date="2025-11-24T09:32:00Z">
              <w:r w:rsidR="00BC7C0D">
                <w:t>...</w:t>
              </w:r>
            </w:ins>
            <w:r w:rsidRPr="00EA741A">
              <w:t>)</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7460" w:name="_CR9_3_1_245"/>
      <w:bookmarkStart w:id="17461" w:name="_Toc99038924"/>
      <w:bookmarkStart w:id="17462" w:name="_Toc99731187"/>
      <w:bookmarkStart w:id="17463" w:name="_Toc105511318"/>
      <w:bookmarkStart w:id="17464" w:name="_Toc105927850"/>
      <w:bookmarkStart w:id="17465" w:name="_Toc106110390"/>
      <w:bookmarkStart w:id="17466" w:name="_Toc113835827"/>
      <w:bookmarkStart w:id="17467" w:name="_Toc120124675"/>
      <w:bookmarkStart w:id="17468" w:name="_Toc209695158"/>
      <w:bookmarkEnd w:id="17460"/>
      <w:r w:rsidRPr="003E0BA7">
        <w:t>9.</w:t>
      </w:r>
      <w:r>
        <w:t>3.1</w:t>
      </w:r>
      <w:r w:rsidRPr="003E0BA7">
        <w:t>.</w:t>
      </w:r>
      <w:r>
        <w:t>245</w:t>
      </w:r>
      <w:r w:rsidRPr="003E0BA7">
        <w:tab/>
      </w:r>
      <w:r w:rsidRPr="004532F3">
        <w:t>Multiple UL</w:t>
      </w:r>
      <w:r>
        <w:t xml:space="preserve"> </w:t>
      </w:r>
      <w:r w:rsidRPr="004532F3">
        <w:t>AoA</w:t>
      </w:r>
      <w:bookmarkEnd w:id="17461"/>
      <w:bookmarkEnd w:id="17462"/>
      <w:bookmarkEnd w:id="17463"/>
      <w:bookmarkEnd w:id="17464"/>
      <w:bookmarkEnd w:id="17465"/>
      <w:bookmarkEnd w:id="17466"/>
      <w:bookmarkEnd w:id="17467"/>
      <w:bookmarkEnd w:id="17468"/>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7469" w:name="_CR9_3_1_246"/>
      <w:bookmarkStart w:id="17470" w:name="_Toc99038925"/>
      <w:bookmarkStart w:id="17471" w:name="_Toc99731188"/>
      <w:bookmarkStart w:id="17472" w:name="_Toc105511319"/>
      <w:bookmarkStart w:id="17473" w:name="_Toc105927851"/>
      <w:bookmarkStart w:id="17474" w:name="_Toc106110391"/>
      <w:bookmarkStart w:id="17475" w:name="_Toc113835828"/>
      <w:bookmarkStart w:id="17476" w:name="_Toc120124676"/>
      <w:bookmarkStart w:id="17477" w:name="_Toc209695159"/>
      <w:bookmarkEnd w:id="17469"/>
      <w:r w:rsidRPr="00870A2D">
        <w:t>9.</w:t>
      </w:r>
      <w:r>
        <w:t>3.1</w:t>
      </w:r>
      <w:r w:rsidRPr="00870A2D">
        <w:t>.</w:t>
      </w:r>
      <w:r>
        <w:t>246</w:t>
      </w:r>
      <w:r w:rsidRPr="00870A2D">
        <w:tab/>
        <w:t>UL SRS-RSRPP</w:t>
      </w:r>
      <w:bookmarkEnd w:id="17470"/>
      <w:bookmarkEnd w:id="17471"/>
      <w:bookmarkEnd w:id="17472"/>
      <w:bookmarkEnd w:id="17473"/>
      <w:bookmarkEnd w:id="17474"/>
      <w:bookmarkEnd w:id="17475"/>
      <w:bookmarkEnd w:id="17476"/>
      <w:bookmarkEnd w:id="17477"/>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lastRenderedPageBreak/>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7478"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7478"/>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7479" w:name="_CR9_3_1_247"/>
      <w:bookmarkStart w:id="17480" w:name="_Toc99038926"/>
      <w:bookmarkStart w:id="17481" w:name="_Toc99731189"/>
      <w:bookmarkStart w:id="17482" w:name="_Toc105511320"/>
      <w:bookmarkStart w:id="17483" w:name="_Toc105927852"/>
      <w:bookmarkStart w:id="17484" w:name="_Toc106110392"/>
      <w:bookmarkStart w:id="17485" w:name="_Toc113835829"/>
      <w:bookmarkStart w:id="17486" w:name="_Toc120124677"/>
      <w:bookmarkStart w:id="17487" w:name="_Toc209695160"/>
      <w:bookmarkEnd w:id="17479"/>
      <w:r w:rsidRPr="00870A2D">
        <w:t>9.</w:t>
      </w:r>
      <w:r>
        <w:t>3.1</w:t>
      </w:r>
      <w:r w:rsidRPr="00870A2D">
        <w:t>.</w:t>
      </w:r>
      <w:r>
        <w:t>247</w:t>
      </w:r>
      <w:r w:rsidRPr="00870A2D">
        <w:tab/>
        <w:t>SRS Resource type</w:t>
      </w:r>
      <w:bookmarkEnd w:id="17480"/>
      <w:bookmarkEnd w:id="17481"/>
      <w:bookmarkEnd w:id="17482"/>
      <w:bookmarkEnd w:id="17483"/>
      <w:bookmarkEnd w:id="17484"/>
      <w:bookmarkEnd w:id="17485"/>
      <w:bookmarkEnd w:id="17486"/>
      <w:bookmarkEnd w:id="17487"/>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0BF5239C"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del w:id="17488" w:author="CR1615" w:date="2025-11-24T09:32:00Z">
              <w:r w:rsidRPr="00383508" w:rsidDel="00BC7C0D">
                <w:rPr>
                  <w:rFonts w:eastAsia="DengXian"/>
                </w:rPr>
                <w:delText>…</w:delText>
              </w:r>
            </w:del>
            <w:ins w:id="17489" w:author="CR1615" w:date="2025-11-24T09:32:00Z">
              <w:r w:rsidR="00BC7C0D">
                <w:rPr>
                  <w:rFonts w:eastAsia="DengXian"/>
                </w:rPr>
                <w:t>...</w:t>
              </w:r>
            </w:ins>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7490" w:name="_CR9_3_1_248"/>
      <w:bookmarkStart w:id="17491" w:name="_Hlk162266016"/>
      <w:bookmarkStart w:id="17492" w:name="_Toc99038927"/>
      <w:bookmarkStart w:id="17493" w:name="_Toc99731190"/>
      <w:bookmarkStart w:id="17494" w:name="_Toc105511321"/>
      <w:bookmarkStart w:id="17495" w:name="_Toc105927853"/>
      <w:bookmarkStart w:id="17496" w:name="_Toc106110393"/>
      <w:bookmarkStart w:id="17497" w:name="_Toc113835830"/>
      <w:bookmarkStart w:id="17498" w:name="_Toc120124678"/>
      <w:bookmarkStart w:id="17499" w:name="_Toc209695161"/>
      <w:bookmarkEnd w:id="17490"/>
      <w:r w:rsidRPr="00870A2D">
        <w:t>9.</w:t>
      </w:r>
      <w:r>
        <w:t>3.1</w:t>
      </w:r>
      <w:r w:rsidRPr="00870A2D">
        <w:t>.</w:t>
      </w:r>
      <w:r>
        <w:t>248</w:t>
      </w:r>
      <w:bookmarkEnd w:id="17491"/>
      <w:r w:rsidRPr="00870A2D">
        <w:tab/>
        <w:t>Extended Additional Path List</w:t>
      </w:r>
      <w:bookmarkEnd w:id="17492"/>
      <w:bookmarkEnd w:id="17493"/>
      <w:bookmarkEnd w:id="17494"/>
      <w:bookmarkEnd w:id="17495"/>
      <w:bookmarkEnd w:id="17496"/>
      <w:bookmarkEnd w:id="17497"/>
      <w:bookmarkEnd w:id="17498"/>
      <w:bookmarkEnd w:id="17499"/>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lastRenderedPageBreak/>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7500" w:name="_CR9_3_1_249"/>
      <w:bookmarkStart w:id="17501" w:name="_Toc99038928"/>
      <w:bookmarkStart w:id="17502" w:name="_Toc99731191"/>
      <w:bookmarkStart w:id="17503" w:name="_Toc105511322"/>
      <w:bookmarkStart w:id="17504" w:name="_Toc105927854"/>
      <w:bookmarkStart w:id="17505" w:name="_Toc106110394"/>
      <w:bookmarkStart w:id="17506" w:name="_Toc113835831"/>
      <w:bookmarkStart w:id="17507" w:name="_Toc120124679"/>
      <w:bookmarkStart w:id="17508" w:name="_Toc209695162"/>
      <w:bookmarkEnd w:id="17500"/>
      <w:r w:rsidRPr="00020BA3">
        <w:rPr>
          <w:noProof/>
        </w:rPr>
        <w:t>9.3.1.</w:t>
      </w:r>
      <w:r>
        <w:rPr>
          <w:noProof/>
        </w:rPr>
        <w:t>249</w:t>
      </w:r>
      <w:r w:rsidRPr="00020BA3">
        <w:rPr>
          <w:noProof/>
        </w:rPr>
        <w:tab/>
        <w:t>LoS/NLoS Information</w:t>
      </w:r>
      <w:bookmarkEnd w:id="17501"/>
      <w:bookmarkEnd w:id="17502"/>
      <w:bookmarkEnd w:id="17503"/>
      <w:bookmarkEnd w:id="17504"/>
      <w:bookmarkEnd w:id="17505"/>
      <w:bookmarkEnd w:id="17506"/>
      <w:bookmarkEnd w:id="17507"/>
      <w:bookmarkEnd w:id="17508"/>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7509" w:name="_CR9_3_1_250"/>
      <w:bookmarkStart w:id="17510" w:name="_Toc99038929"/>
      <w:bookmarkStart w:id="17511" w:name="_Toc99731192"/>
      <w:bookmarkStart w:id="17512" w:name="_Toc105511323"/>
      <w:bookmarkStart w:id="17513" w:name="_Toc105927855"/>
      <w:bookmarkStart w:id="17514" w:name="_Toc106110395"/>
      <w:bookmarkStart w:id="17515" w:name="_Toc113835832"/>
      <w:bookmarkStart w:id="17516" w:name="_Toc120124680"/>
      <w:bookmarkStart w:id="17517" w:name="_Toc209695163"/>
      <w:bookmarkEnd w:id="17509"/>
      <w:r w:rsidRPr="00EF409B">
        <w:t>9.3.1.</w:t>
      </w:r>
      <w:r>
        <w:t>250</w:t>
      </w:r>
      <w:r w:rsidRPr="00EF409B">
        <w:tab/>
        <w:t>Requested DL-PRS Resource List</w:t>
      </w:r>
      <w:bookmarkEnd w:id="17510"/>
      <w:bookmarkEnd w:id="17511"/>
      <w:bookmarkEnd w:id="17512"/>
      <w:bookmarkEnd w:id="17513"/>
      <w:bookmarkEnd w:id="17514"/>
      <w:bookmarkEnd w:id="17515"/>
      <w:bookmarkEnd w:id="17516"/>
      <w:bookmarkEnd w:id="17517"/>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lastRenderedPageBreak/>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7518" w:name="_CR9_3_1_251"/>
      <w:bookmarkStart w:id="17519" w:name="_Toc99038930"/>
      <w:bookmarkStart w:id="17520" w:name="_Toc99731193"/>
      <w:bookmarkStart w:id="17521" w:name="_Toc105511324"/>
      <w:bookmarkStart w:id="17522" w:name="_Toc105927856"/>
      <w:bookmarkStart w:id="17523" w:name="_Toc106110396"/>
      <w:bookmarkStart w:id="17524" w:name="_Toc113835833"/>
      <w:bookmarkStart w:id="17525" w:name="_Toc120124681"/>
      <w:bookmarkStart w:id="17526" w:name="_Toc209695164"/>
      <w:bookmarkEnd w:id="17518"/>
      <w:r w:rsidRPr="00111E0F">
        <w:t>9.</w:t>
      </w:r>
      <w:r>
        <w:t>3.1.251</w:t>
      </w:r>
      <w:r>
        <w:tab/>
      </w:r>
      <w:bookmarkEnd w:id="17519"/>
      <w:bookmarkEnd w:id="17520"/>
      <w:r>
        <w:t>Void</w:t>
      </w:r>
      <w:bookmarkEnd w:id="17521"/>
      <w:bookmarkEnd w:id="17522"/>
      <w:bookmarkEnd w:id="17523"/>
      <w:bookmarkEnd w:id="17524"/>
      <w:bookmarkEnd w:id="17525"/>
      <w:bookmarkEnd w:id="17526"/>
    </w:p>
    <w:p w14:paraId="1BA68B9D" w14:textId="77777777" w:rsidR="00E50798" w:rsidRPr="003F43EC" w:rsidRDefault="00E50798" w:rsidP="00E50798">
      <w:pPr>
        <w:pStyle w:val="Heading4"/>
        <w:keepNext w:val="0"/>
        <w:keepLines w:val="0"/>
        <w:widowControl w:val="0"/>
      </w:pPr>
      <w:bookmarkStart w:id="17527" w:name="_CR9_3_1_252"/>
      <w:bookmarkStart w:id="17528" w:name="_Toc99038931"/>
      <w:bookmarkStart w:id="17529" w:name="_Toc99731194"/>
      <w:bookmarkStart w:id="17530" w:name="_Toc105511325"/>
      <w:bookmarkStart w:id="17531" w:name="_Toc105927857"/>
      <w:bookmarkStart w:id="17532" w:name="_Toc106110397"/>
      <w:bookmarkStart w:id="17533" w:name="_Toc113835834"/>
      <w:bookmarkStart w:id="17534" w:name="_Toc120124682"/>
      <w:bookmarkStart w:id="17535" w:name="_Toc209695165"/>
      <w:bookmarkEnd w:id="17527"/>
      <w:r w:rsidRPr="003F43EC">
        <w:t>9.</w:t>
      </w:r>
      <w:r>
        <w:t>3.1.252</w:t>
      </w:r>
      <w:r>
        <w:tab/>
      </w:r>
      <w:r w:rsidRPr="003F43EC">
        <w:t>TRP Tx TEG Association</w:t>
      </w:r>
      <w:bookmarkEnd w:id="17528"/>
      <w:bookmarkEnd w:id="17529"/>
      <w:bookmarkEnd w:id="17530"/>
      <w:bookmarkEnd w:id="17531"/>
      <w:bookmarkEnd w:id="17532"/>
      <w:bookmarkEnd w:id="17533"/>
      <w:bookmarkEnd w:id="17534"/>
      <w:bookmarkEnd w:id="17535"/>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7536" w:name="_CR9_3_1_253"/>
      <w:bookmarkStart w:id="17537" w:name="_Toc99038932"/>
      <w:bookmarkStart w:id="17538" w:name="_Toc99731195"/>
      <w:bookmarkStart w:id="17539" w:name="_Toc105511326"/>
      <w:bookmarkStart w:id="17540" w:name="_Toc105927858"/>
      <w:bookmarkStart w:id="17541" w:name="_Toc106110398"/>
      <w:bookmarkStart w:id="17542" w:name="_Toc113835835"/>
      <w:bookmarkStart w:id="17543" w:name="_Toc120124683"/>
      <w:bookmarkStart w:id="17544" w:name="_Toc209695166"/>
      <w:bookmarkEnd w:id="17536"/>
      <w:r>
        <w:t>9.3.1.253</w:t>
      </w:r>
      <w:r>
        <w:tab/>
        <w:t xml:space="preserve">TRP </w:t>
      </w:r>
      <w:r w:rsidRPr="004B6BE7">
        <w:t>TEG Information</w:t>
      </w:r>
      <w:bookmarkEnd w:id="17537"/>
      <w:bookmarkEnd w:id="17538"/>
      <w:bookmarkEnd w:id="17539"/>
      <w:bookmarkEnd w:id="17540"/>
      <w:bookmarkEnd w:id="17541"/>
      <w:bookmarkEnd w:id="17542"/>
      <w:bookmarkEnd w:id="17543"/>
      <w:bookmarkEnd w:id="17544"/>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7545" w:name="_CR9_3_1_254"/>
      <w:bookmarkStart w:id="17546" w:name="_Hlk162266454"/>
      <w:bookmarkStart w:id="17547" w:name="_Toc99038933"/>
      <w:bookmarkStart w:id="17548" w:name="_Toc99731196"/>
      <w:bookmarkStart w:id="17549" w:name="_Toc105511327"/>
      <w:bookmarkStart w:id="17550" w:name="_Toc105927859"/>
      <w:bookmarkStart w:id="17551" w:name="_Toc106110399"/>
      <w:bookmarkStart w:id="17552" w:name="_Toc113835836"/>
      <w:bookmarkStart w:id="17553" w:name="_Toc120124684"/>
      <w:bookmarkStart w:id="17554" w:name="_Toc209695167"/>
      <w:bookmarkEnd w:id="17545"/>
      <w:r w:rsidRPr="00D46829">
        <w:t>9.3.1.</w:t>
      </w:r>
      <w:r>
        <w:t>254</w:t>
      </w:r>
      <w:bookmarkEnd w:id="17546"/>
      <w:r w:rsidRPr="00D46829">
        <w:tab/>
        <w:t>Measurement Characteristics Request Indicator</w:t>
      </w:r>
      <w:bookmarkEnd w:id="17547"/>
      <w:bookmarkEnd w:id="17548"/>
      <w:bookmarkEnd w:id="17549"/>
      <w:bookmarkEnd w:id="17550"/>
      <w:bookmarkEnd w:id="17551"/>
      <w:bookmarkEnd w:id="17552"/>
      <w:bookmarkEnd w:id="17553"/>
      <w:bookmarkEnd w:id="17554"/>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5C723900" w14:textId="77777777" w:rsidR="00BF760F" w:rsidRDefault="00BF760F" w:rsidP="00BF760F">
            <w:pPr>
              <w:pStyle w:val="TAL"/>
              <w:rPr>
                <w:rFonts w:eastAsiaTheme="minorEastAsia"/>
                <w:lang w:eastAsia="zh-CN"/>
              </w:rPr>
            </w:pPr>
          </w:p>
          <w:p w14:paraId="2501A385" w14:textId="77777777" w:rsidR="00BF760F" w:rsidRDefault="00BF760F" w:rsidP="00BF760F">
            <w:pPr>
              <w:pStyle w:val="TAL"/>
              <w:rPr>
                <w:rFonts w:eastAsia="Calibri"/>
                <w:lang w:eastAsia="zh-CN"/>
              </w:rPr>
            </w:pPr>
            <w:r>
              <w:rPr>
                <w:rFonts w:eastAsia="Calibri"/>
                <w:lang w:eastAsia="zh-CN"/>
              </w:rPr>
              <w:t>Thirteenth bit: UL SRS-TDCP in UL SRS-TDC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7555" w:name="_CR9_3_1_255"/>
      <w:bookmarkStart w:id="17556" w:name="_Toc99038934"/>
      <w:bookmarkStart w:id="17557" w:name="_Toc99731197"/>
      <w:bookmarkStart w:id="17558" w:name="_Toc105511328"/>
      <w:bookmarkStart w:id="17559" w:name="_Toc105927860"/>
      <w:bookmarkStart w:id="17560" w:name="_Toc106110400"/>
      <w:bookmarkStart w:id="17561" w:name="_Toc113835837"/>
      <w:bookmarkStart w:id="17562" w:name="_Toc120124685"/>
      <w:bookmarkStart w:id="17563" w:name="_Toc209695168"/>
      <w:bookmarkStart w:id="17564" w:name="_Hlk95250476"/>
      <w:bookmarkEnd w:id="17555"/>
      <w:r w:rsidRPr="00D46829">
        <w:rPr>
          <w:rFonts w:eastAsia="Malgun Gothic"/>
        </w:rPr>
        <w:t>9.3.1.</w:t>
      </w:r>
      <w:r>
        <w:rPr>
          <w:rFonts w:eastAsia="Malgun Gothic"/>
        </w:rPr>
        <w:t>255</w:t>
      </w:r>
      <w:r w:rsidRPr="00D46829">
        <w:rPr>
          <w:rFonts w:eastAsia="Malgun Gothic"/>
        </w:rPr>
        <w:tab/>
        <w:t>UE Reporting Information</w:t>
      </w:r>
      <w:bookmarkEnd w:id="17556"/>
      <w:bookmarkEnd w:id="17557"/>
      <w:bookmarkEnd w:id="17558"/>
      <w:bookmarkEnd w:id="17559"/>
      <w:bookmarkEnd w:id="17560"/>
      <w:bookmarkEnd w:id="17561"/>
      <w:bookmarkEnd w:id="17562"/>
      <w:bookmarkEnd w:id="17563"/>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756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59E93BE8" w:rsidR="009A4667" w:rsidRDefault="00B7795A">
            <w:pPr>
              <w:pStyle w:val="TAC"/>
              <w:pPrChange w:id="17565" w:author="CR1615" w:date="2025-11-24T09:32:00Z">
                <w:pPr>
                  <w:pStyle w:val="TAL"/>
                  <w:keepNext w:val="0"/>
                  <w:keepLines w:val="0"/>
                  <w:widowControl w:val="0"/>
                </w:pPr>
              </w:pPrChange>
            </w:pPr>
            <w:ins w:id="17566" w:author="CR1615" w:date="2025-11-24T09:32:00Z">
              <w:r>
                <w:t>-</w:t>
              </w:r>
            </w:ins>
          </w:p>
        </w:tc>
        <w:tc>
          <w:tcPr>
            <w:tcW w:w="556" w:type="pct"/>
          </w:tcPr>
          <w:p w14:paraId="3EEF0462" w14:textId="77777777" w:rsidR="009A4667" w:rsidRDefault="009A4667">
            <w:pPr>
              <w:pStyle w:val="TAC"/>
              <w:pPrChange w:id="17567" w:author="CR1615" w:date="2025-11-24T09:32:00Z">
                <w:pPr>
                  <w:pStyle w:val="TAL"/>
                  <w:keepNext w:val="0"/>
                  <w:keepLines w:val="0"/>
                  <w:widowControl w:val="0"/>
                </w:pPr>
              </w:pPrChange>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429E822C" w:rsidR="009A4667" w:rsidRDefault="009A4667" w:rsidP="000A5221">
            <w:pPr>
              <w:pStyle w:val="TAL"/>
              <w:keepNext w:val="0"/>
              <w:keepLines w:val="0"/>
              <w:widowControl w:val="0"/>
            </w:pPr>
            <w:r>
              <w:t>ENUMERATED (none, 1, 2, 4, 8, 10, 16, 20, 32, 64</w:t>
            </w:r>
            <w:ins w:id="17568" w:author="CR1615" w:date="2025-11-24T09:32:00Z">
              <w:r w:rsidR="004B3BE6">
                <w:t>, ...</w:t>
              </w:r>
            </w:ins>
            <w:r>
              <w:t>)</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w:t>
            </w:r>
            <w:r>
              <w:rPr>
                <w:rFonts w:hint="eastAsia"/>
                <w:i/>
                <w:iCs/>
                <w:lang w:val="en-US" w:eastAsia="zh-CN"/>
              </w:rPr>
              <w:lastRenderedPageBreak/>
              <w:t>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pPr>
              <w:pStyle w:val="TAC"/>
              <w:pPrChange w:id="17569" w:author="CR1615" w:date="2025-11-24T09:32:00Z">
                <w:pPr>
                  <w:pStyle w:val="TAL"/>
                  <w:keepNext w:val="0"/>
                  <w:keepLines w:val="0"/>
                  <w:widowControl w:val="0"/>
                  <w:jc w:val="center"/>
                </w:pPr>
              </w:pPrChange>
            </w:pPr>
            <w:r>
              <w:lastRenderedPageBreak/>
              <w:t>-</w:t>
            </w:r>
          </w:p>
        </w:tc>
        <w:tc>
          <w:tcPr>
            <w:tcW w:w="556" w:type="pct"/>
          </w:tcPr>
          <w:p w14:paraId="45492460" w14:textId="77777777" w:rsidR="009A4667" w:rsidRDefault="009A4667">
            <w:pPr>
              <w:pStyle w:val="TAC"/>
              <w:pPrChange w:id="17570" w:author="CR1615" w:date="2025-11-24T09:32:00Z">
                <w:pPr>
                  <w:pStyle w:val="TAL"/>
                  <w:keepNext w:val="0"/>
                  <w:keepLines w:val="0"/>
                  <w:widowControl w:val="0"/>
                </w:pPr>
              </w:pPrChange>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pPr>
              <w:pStyle w:val="TAC"/>
              <w:rPr>
                <w:lang w:val="en-US" w:eastAsia="zh-CN"/>
              </w:rPr>
              <w:pPrChange w:id="17571" w:author="CR1615" w:date="2025-11-24T09:32:00Z">
                <w:pPr>
                  <w:pStyle w:val="TAL"/>
                  <w:keepNext w:val="0"/>
                  <w:keepLines w:val="0"/>
                  <w:widowControl w:val="0"/>
                  <w:jc w:val="center"/>
                </w:pPr>
              </w:pPrChange>
            </w:pPr>
            <w:r>
              <w:rPr>
                <w:rFonts w:hint="eastAsia"/>
                <w:lang w:val="en-US" w:eastAsia="zh-CN"/>
              </w:rPr>
              <w:t>YES</w:t>
            </w:r>
          </w:p>
        </w:tc>
        <w:tc>
          <w:tcPr>
            <w:tcW w:w="556" w:type="pct"/>
          </w:tcPr>
          <w:p w14:paraId="00216D6D" w14:textId="77777777" w:rsidR="009A4667" w:rsidRDefault="009A4667">
            <w:pPr>
              <w:pStyle w:val="TAC"/>
              <w:rPr>
                <w:lang w:val="en-US" w:eastAsia="zh-CN"/>
              </w:rPr>
              <w:pPrChange w:id="17572" w:author="CR1615" w:date="2025-11-24T09:32:00Z">
                <w:pPr>
                  <w:pStyle w:val="TAL"/>
                  <w:keepNext w:val="0"/>
                  <w:keepLines w:val="0"/>
                  <w:widowControl w:val="0"/>
                  <w:jc w:val="center"/>
                </w:pPr>
              </w:pPrChange>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7573" w:name="_CR9_3_1_256"/>
      <w:bookmarkStart w:id="17574" w:name="_Toc99038935"/>
      <w:bookmarkStart w:id="17575" w:name="_Toc99731198"/>
      <w:bookmarkStart w:id="17576" w:name="_Toc105511329"/>
      <w:bookmarkStart w:id="17577" w:name="_Toc105927861"/>
      <w:bookmarkStart w:id="17578" w:name="_Toc106110401"/>
      <w:bookmarkStart w:id="17579" w:name="_Toc113835838"/>
      <w:bookmarkStart w:id="17580" w:name="_Toc120124686"/>
      <w:bookmarkStart w:id="17581" w:name="_Toc209695169"/>
      <w:bookmarkEnd w:id="17573"/>
      <w:r w:rsidRPr="00EC3636">
        <w:rPr>
          <w:rFonts w:eastAsia="SimSun"/>
          <w:noProof/>
        </w:rPr>
        <w:t>9.3.1.</w:t>
      </w:r>
      <w:r>
        <w:rPr>
          <w:rFonts w:eastAsia="SimSun"/>
          <w:noProof/>
        </w:rPr>
        <w:t>256</w:t>
      </w:r>
      <w:r w:rsidRPr="00EC3636">
        <w:rPr>
          <w:rFonts w:eastAsia="SimSun"/>
          <w:noProof/>
        </w:rPr>
        <w:tab/>
      </w:r>
      <w:bookmarkStart w:id="17582" w:name="_Hlk94648081"/>
      <w:r w:rsidRPr="00EC3636">
        <w:rPr>
          <w:rFonts w:eastAsia="SimSun"/>
          <w:noProof/>
        </w:rPr>
        <w:t>TRP Beam Antenna Information</w:t>
      </w:r>
      <w:bookmarkEnd w:id="17574"/>
      <w:bookmarkEnd w:id="17575"/>
      <w:bookmarkEnd w:id="17576"/>
      <w:bookmarkEnd w:id="17577"/>
      <w:bookmarkEnd w:id="17578"/>
      <w:bookmarkEnd w:id="17579"/>
      <w:bookmarkEnd w:id="17580"/>
      <w:bookmarkEnd w:id="17581"/>
      <w:bookmarkEnd w:id="17582"/>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7583" w:name="_CR9_3_1_257"/>
      <w:bookmarkStart w:id="17584" w:name="_Toc99038936"/>
      <w:bookmarkStart w:id="17585" w:name="_Toc99731199"/>
      <w:bookmarkStart w:id="17586" w:name="_Toc105511330"/>
      <w:bookmarkStart w:id="17587" w:name="_Toc105927862"/>
      <w:bookmarkStart w:id="17588" w:name="_Toc106110402"/>
      <w:bookmarkStart w:id="17589" w:name="_Toc113835839"/>
      <w:bookmarkStart w:id="17590" w:name="_Toc120124687"/>
      <w:bookmarkStart w:id="17591" w:name="_Toc209695170"/>
      <w:bookmarkEnd w:id="17583"/>
      <w:r w:rsidRPr="00EC3636">
        <w:rPr>
          <w:rFonts w:eastAsia="SimSun"/>
          <w:noProof/>
        </w:rPr>
        <w:t>9.3.1.</w:t>
      </w:r>
      <w:r>
        <w:rPr>
          <w:rFonts w:eastAsia="SimSun"/>
          <w:noProof/>
        </w:rPr>
        <w:t>257</w:t>
      </w:r>
      <w:r w:rsidRPr="00EC3636">
        <w:rPr>
          <w:rFonts w:eastAsia="SimSun"/>
          <w:noProof/>
        </w:rPr>
        <w:tab/>
        <w:t>TRP Beam Antenna Angles</w:t>
      </w:r>
      <w:bookmarkEnd w:id="17584"/>
      <w:bookmarkEnd w:id="17585"/>
      <w:bookmarkEnd w:id="17586"/>
      <w:bookmarkEnd w:id="17587"/>
      <w:bookmarkEnd w:id="17588"/>
      <w:bookmarkEnd w:id="17589"/>
      <w:bookmarkEnd w:id="17590"/>
      <w:bookmarkEnd w:id="17591"/>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lastRenderedPageBreak/>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7592" w:name="_CR9_3_1_258"/>
      <w:bookmarkStart w:id="17593" w:name="_Toc99038937"/>
      <w:bookmarkStart w:id="17594" w:name="_Toc99731200"/>
      <w:bookmarkStart w:id="17595" w:name="_Toc105511331"/>
      <w:bookmarkStart w:id="17596" w:name="_Toc105927863"/>
      <w:bookmarkStart w:id="17597" w:name="_Toc106110403"/>
      <w:bookmarkStart w:id="17598" w:name="_Toc113835840"/>
      <w:bookmarkStart w:id="17599" w:name="_Toc120124688"/>
      <w:bookmarkStart w:id="17600" w:name="_Toc209695171"/>
      <w:bookmarkEnd w:id="17592"/>
      <w:r w:rsidRPr="00EA5FA7">
        <w:t>9.3.1.</w:t>
      </w:r>
      <w:r>
        <w:t>258</w:t>
      </w:r>
      <w:r w:rsidRPr="00EA5FA7">
        <w:tab/>
      </w:r>
      <w:r>
        <w:rPr>
          <w:lang w:eastAsia="ja-JP"/>
        </w:rPr>
        <w:t>NR Paging eDRX Information</w:t>
      </w:r>
      <w:bookmarkEnd w:id="17593"/>
      <w:bookmarkEnd w:id="17594"/>
      <w:bookmarkEnd w:id="17595"/>
      <w:bookmarkEnd w:id="17596"/>
      <w:bookmarkEnd w:id="17597"/>
      <w:bookmarkEnd w:id="17598"/>
      <w:bookmarkEnd w:id="17599"/>
      <w:bookmarkEnd w:id="17600"/>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5663CC0C"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del w:id="17601" w:author="CR1615" w:date="2025-11-24T09:32:00Z">
              <w:r w:rsidRPr="00F103BB" w:rsidDel="00BC7C0D">
                <w:rPr>
                  <w:rFonts w:eastAsia="Malgun Gothic" w:hint="eastAsia"/>
                  <w:lang w:eastAsia="ja-JP"/>
                </w:rPr>
                <w:delText>…</w:delText>
              </w:r>
            </w:del>
            <w:ins w:id="17602" w:author="CR1615" w:date="2025-11-24T09:32:00Z">
              <w:r w:rsidR="00BC7C0D">
                <w:rPr>
                  <w:rFonts w:eastAsia="Malgun Gothic" w:hint="eastAsia"/>
                  <w:lang w:eastAsia="ja-JP"/>
                </w:rPr>
                <w:t>...</w:t>
              </w:r>
            </w:ins>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4D97C0ED"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del w:id="17603" w:author="CR1615" w:date="2025-11-24T09:32:00Z">
              <w:r w:rsidRPr="00F103BB" w:rsidDel="00BC7C0D">
                <w:rPr>
                  <w:rFonts w:eastAsia="Malgun Gothic" w:hint="eastAsia"/>
                  <w:lang w:eastAsia="ja-JP"/>
                </w:rPr>
                <w:delText>…</w:delText>
              </w:r>
            </w:del>
            <w:ins w:id="17604" w:author="CR1615" w:date="2025-11-24T09:32:00Z">
              <w:r w:rsidR="00BC7C0D">
                <w:rPr>
                  <w:rFonts w:eastAsia="Malgun Gothic" w:hint="eastAsia"/>
                  <w:lang w:eastAsia="ja-JP"/>
                </w:rPr>
                <w:t>...</w:t>
              </w:r>
            </w:ins>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7605" w:name="_CR9_3_1_259"/>
      <w:bookmarkStart w:id="17606" w:name="_Toc99038938"/>
      <w:bookmarkStart w:id="17607" w:name="_Toc99731201"/>
      <w:bookmarkStart w:id="17608" w:name="_Toc105511332"/>
      <w:bookmarkStart w:id="17609" w:name="_Toc105927864"/>
      <w:bookmarkStart w:id="17610" w:name="_Toc106110404"/>
      <w:bookmarkStart w:id="17611" w:name="_Toc113835841"/>
      <w:bookmarkStart w:id="17612" w:name="_Toc120124689"/>
      <w:bookmarkStart w:id="17613" w:name="_Toc209695172"/>
      <w:bookmarkEnd w:id="17605"/>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7606"/>
      <w:bookmarkEnd w:id="17607"/>
      <w:bookmarkEnd w:id="17608"/>
      <w:bookmarkEnd w:id="17609"/>
      <w:bookmarkEnd w:id="17610"/>
      <w:bookmarkEnd w:id="17611"/>
      <w:bookmarkEnd w:id="17612"/>
      <w:bookmarkEnd w:id="17613"/>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51D11266"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del w:id="17614" w:author="CR1615" w:date="2025-11-24T09:32:00Z">
              <w:r w:rsidRPr="00F103BB" w:rsidDel="00BC7C0D">
                <w:rPr>
                  <w:rFonts w:eastAsia="Malgun Gothic" w:hint="eastAsia"/>
                  <w:lang w:eastAsia="ja-JP"/>
                </w:rPr>
                <w:delText>…</w:delText>
              </w:r>
            </w:del>
            <w:ins w:id="17615" w:author="CR1615" w:date="2025-11-24T09:32:00Z">
              <w:r w:rsidR="00BC7C0D">
                <w:rPr>
                  <w:rFonts w:eastAsia="Malgun Gothic" w:hint="eastAsia"/>
                  <w:lang w:eastAsia="ja-JP"/>
                </w:rPr>
                <w:t>...</w:t>
              </w:r>
            </w:ins>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7616" w:name="_CR9_3_1_260"/>
      <w:bookmarkStart w:id="17617" w:name="_Toc99038939"/>
      <w:bookmarkStart w:id="17618" w:name="_Toc99731202"/>
      <w:bookmarkStart w:id="17619" w:name="_Toc105511333"/>
      <w:bookmarkStart w:id="17620" w:name="_Toc105927865"/>
      <w:bookmarkStart w:id="17621" w:name="_Toc106110405"/>
      <w:bookmarkStart w:id="17622" w:name="_Toc113835842"/>
      <w:bookmarkStart w:id="17623" w:name="_Toc120124690"/>
      <w:bookmarkStart w:id="17624" w:name="_Toc209695173"/>
      <w:bookmarkEnd w:id="17616"/>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7617"/>
      <w:bookmarkEnd w:id="17618"/>
      <w:bookmarkEnd w:id="17619"/>
      <w:bookmarkEnd w:id="17620"/>
      <w:bookmarkEnd w:id="17621"/>
      <w:bookmarkEnd w:id="17622"/>
      <w:bookmarkEnd w:id="17623"/>
      <w:bookmarkEnd w:id="17624"/>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7625" w:name="_CR9_3_1_261"/>
      <w:bookmarkStart w:id="17626" w:name="_Toc99038940"/>
      <w:bookmarkStart w:id="17627" w:name="_Toc99731203"/>
      <w:bookmarkStart w:id="17628" w:name="_Toc105511334"/>
      <w:bookmarkStart w:id="17629" w:name="_Toc105927866"/>
      <w:bookmarkStart w:id="17630" w:name="_Toc106110406"/>
      <w:bookmarkStart w:id="17631" w:name="_Toc113835843"/>
      <w:bookmarkStart w:id="17632" w:name="_Toc120124691"/>
      <w:bookmarkStart w:id="17633" w:name="_Toc209695174"/>
      <w:bookmarkEnd w:id="17625"/>
      <w:r w:rsidRPr="002544BF">
        <w:t>9.3.1.</w:t>
      </w:r>
      <w:r>
        <w:t>261</w:t>
      </w:r>
      <w:r>
        <w:tab/>
      </w:r>
      <w:r w:rsidRPr="002544BF">
        <w:t>CG-SDT Session Info</w:t>
      </w:r>
      <w:bookmarkEnd w:id="17626"/>
      <w:bookmarkEnd w:id="17627"/>
      <w:bookmarkEnd w:id="17628"/>
      <w:bookmarkEnd w:id="17629"/>
      <w:bookmarkEnd w:id="17630"/>
      <w:bookmarkEnd w:id="17631"/>
      <w:bookmarkEnd w:id="17632"/>
      <w:bookmarkEnd w:id="17633"/>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7634" w:name="_CR9_3_1_262"/>
      <w:bookmarkStart w:id="17635" w:name="_Toc99038941"/>
      <w:bookmarkStart w:id="17636" w:name="_Toc99731204"/>
      <w:bookmarkStart w:id="17637" w:name="_Toc105511335"/>
      <w:bookmarkStart w:id="17638" w:name="_Toc105927867"/>
      <w:bookmarkStart w:id="17639" w:name="_Toc106110407"/>
      <w:bookmarkStart w:id="17640" w:name="_Toc113835844"/>
      <w:bookmarkStart w:id="17641" w:name="_Toc120124692"/>
      <w:bookmarkStart w:id="17642" w:name="_Toc209695175"/>
      <w:bookmarkEnd w:id="17634"/>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7635"/>
      <w:bookmarkEnd w:id="17636"/>
      <w:bookmarkEnd w:id="17637"/>
      <w:bookmarkEnd w:id="17638"/>
      <w:bookmarkEnd w:id="17639"/>
      <w:bookmarkEnd w:id="17640"/>
      <w:bookmarkEnd w:id="17641"/>
      <w:bookmarkEnd w:id="17642"/>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5CBBA5C6" w:rsidR="00E50798" w:rsidRPr="00BD14F4" w:rsidRDefault="00E50798" w:rsidP="007F5078">
            <w:pPr>
              <w:pStyle w:val="TAL"/>
              <w:keepNext w:val="0"/>
              <w:keepLines w:val="0"/>
              <w:widowControl w:val="0"/>
              <w:rPr>
                <w:rFonts w:eastAsia="SimSun"/>
              </w:rPr>
            </w:pPr>
            <w:r w:rsidRPr="00BD14F4">
              <w:rPr>
                <w:rFonts w:eastAsia="SimSun"/>
                <w:snapToGrid w:val="0"/>
              </w:rPr>
              <w:t>ENUMERATED (true,</w:t>
            </w:r>
            <w:del w:id="17643" w:author="CR1615" w:date="2025-11-24T09:32:00Z">
              <w:r w:rsidRPr="00BD14F4" w:rsidDel="00BC7C0D">
                <w:rPr>
                  <w:rFonts w:eastAsia="SimSun"/>
                  <w:snapToGrid w:val="0"/>
                </w:rPr>
                <w:delText>…</w:delText>
              </w:r>
            </w:del>
            <w:ins w:id="17644" w:author="CR1615" w:date="2025-11-24T09:32:00Z">
              <w:r w:rsidR="00BC7C0D">
                <w:rPr>
                  <w:rFonts w:eastAsia="SimSun"/>
                  <w:snapToGrid w:val="0"/>
                </w:rPr>
                <w:t>...</w:t>
              </w:r>
            </w:ins>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25D38B27"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xml:space="preserve">, </w:t>
            </w:r>
            <w:del w:id="17645" w:author="CR1615" w:date="2025-11-24T09:32:00Z">
              <w:r w:rsidRPr="00BD14F4" w:rsidDel="00BC7C0D">
                <w:rPr>
                  <w:rFonts w:eastAsia="SimSun"/>
                  <w:snapToGrid w:val="0"/>
                </w:rPr>
                <w:lastRenderedPageBreak/>
                <w:delText>…</w:delText>
              </w:r>
            </w:del>
            <w:ins w:id="17646" w:author="CR1615" w:date="2025-11-24T09:32:00Z">
              <w:r w:rsidR="00BC7C0D">
                <w:rPr>
                  <w:rFonts w:eastAsia="SimSun"/>
                  <w:snapToGrid w:val="0"/>
                </w:rPr>
                <w:t>...</w:t>
              </w:r>
            </w:ins>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lastRenderedPageBreak/>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lastRenderedPageBreak/>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7647" w:name="_CR9_3_1_263"/>
      <w:bookmarkStart w:id="17648" w:name="_Toc99038942"/>
      <w:bookmarkStart w:id="17649" w:name="_Toc99731205"/>
      <w:bookmarkStart w:id="17650" w:name="_Toc105511336"/>
      <w:bookmarkStart w:id="17651" w:name="_Toc105927868"/>
      <w:bookmarkStart w:id="17652" w:name="_Toc106110408"/>
      <w:bookmarkStart w:id="17653" w:name="_Toc113835845"/>
      <w:bookmarkStart w:id="17654" w:name="_Toc120124693"/>
      <w:bookmarkStart w:id="17655" w:name="_Toc209695176"/>
      <w:bookmarkEnd w:id="17647"/>
      <w:r>
        <w:rPr>
          <w:lang w:eastAsia="en-GB"/>
        </w:rPr>
        <w:t>9.3.1.263</w:t>
      </w:r>
      <w:r>
        <w:rPr>
          <w:lang w:eastAsia="en-GB"/>
        </w:rPr>
        <w:tab/>
      </w:r>
      <w:r>
        <w:rPr>
          <w:rFonts w:eastAsia="FangSong"/>
          <w:lang w:eastAsia="en-GB"/>
        </w:rPr>
        <w:t>Path Switch Configuration</w:t>
      </w:r>
      <w:bookmarkEnd w:id="17648"/>
      <w:bookmarkEnd w:id="17649"/>
      <w:bookmarkEnd w:id="17650"/>
      <w:bookmarkEnd w:id="17651"/>
      <w:bookmarkEnd w:id="17652"/>
      <w:bookmarkEnd w:id="17653"/>
      <w:bookmarkEnd w:id="17654"/>
      <w:bookmarkEnd w:id="17655"/>
    </w:p>
    <w:p w14:paraId="15EDE6CA" w14:textId="2B583B56" w:rsidR="00E50798" w:rsidRDefault="00D639D7" w:rsidP="00E50798">
      <w:pPr>
        <w:widowControl w:val="0"/>
        <w:rPr>
          <w:rFonts w:eastAsia="Tahoma"/>
          <w:lang w:eastAsia="zh-CN"/>
        </w:rPr>
      </w:pPr>
      <w:r>
        <w:rPr>
          <w:rFonts w:eastAsia="Tahoma"/>
          <w:lang w:eastAsia="zh-CN"/>
        </w:rPr>
        <w:t xml:space="preserve">This IE provides information for switching to a </w:t>
      </w:r>
      <w:r>
        <w:rPr>
          <w:rFonts w:eastAsia="Tahoma" w:hint="eastAsia"/>
          <w:lang w:val="en-US" w:eastAsia="zh-CN"/>
        </w:rPr>
        <w:t xml:space="preserve">single-hop or multi-hop </w:t>
      </w:r>
      <w:r>
        <w:rPr>
          <w:rFonts w:eastAsia="Tahoma"/>
          <w:lang w:eastAsia="zh-CN"/>
        </w:rPr>
        <w:t>indirect path from a direct path</w:t>
      </w:r>
      <w:r w:rsidRPr="007F0D8E">
        <w:rPr>
          <w:rFonts w:hint="eastAsia"/>
        </w:rPr>
        <w:t xml:space="preserve"> </w:t>
      </w:r>
      <w:r>
        <w:rPr>
          <w:rFonts w:hint="eastAsia"/>
        </w:rPr>
        <w:t xml:space="preserve">or from a </w:t>
      </w:r>
      <w:r>
        <w:rPr>
          <w:rFonts w:hint="eastAsia"/>
          <w:lang w:val="en-US" w:eastAsia="zh-CN"/>
        </w:rPr>
        <w:t xml:space="preserve">single-hop </w:t>
      </w:r>
      <w:r>
        <w:rPr>
          <w:rFonts w:hint="eastAsia"/>
        </w:rPr>
        <w:t>indirect path</w:t>
      </w:r>
      <w:r>
        <w:rPr>
          <w:rFonts w:hint="eastAsia"/>
          <w:lang w:val="en-US" w:eastAsia="zh-CN"/>
        </w:rPr>
        <w:t>, or for switching to a single-hop indirect path from a multi-hop indirect path</w:t>
      </w:r>
      <w:r>
        <w:rPr>
          <w:rFonts w:hint="eastAsia"/>
        </w:rPr>
        <w:t xml:space="preserve">. This IE is also used for </w:t>
      </w:r>
      <w:r>
        <w:t xml:space="preserve">only </w:t>
      </w:r>
      <w:r>
        <w:rPr>
          <w:rFonts w:hint="eastAsia"/>
        </w:rPr>
        <w:t xml:space="preserve">releasing the direct </w:t>
      </w:r>
      <w:r>
        <w:t>path</w:t>
      </w:r>
      <w:r>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7891F5C9" w14:textId="2644CA08" w:rsidR="00D639D7" w:rsidRDefault="00E50798" w:rsidP="00D639D7">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r w:rsidR="00D639D7">
              <w:t xml:space="preserve">. </w:t>
            </w:r>
          </w:p>
          <w:p w14:paraId="6D124CE3" w14:textId="77A02EEB" w:rsidR="00E50798" w:rsidRDefault="00D639D7" w:rsidP="00D639D7">
            <w:pPr>
              <w:pStyle w:val="TAL"/>
              <w:keepNext w:val="0"/>
              <w:keepLines w:val="0"/>
              <w:widowControl w:val="0"/>
              <w:rPr>
                <w:rFonts w:eastAsia="Tahoma"/>
                <w:snapToGrid w:val="0"/>
              </w:rPr>
            </w:pPr>
            <w:r>
              <w:rPr>
                <w:rFonts w:hint="eastAsia"/>
                <w:lang w:val="en-US" w:eastAsia="zh-CN"/>
              </w:rPr>
              <w:t xml:space="preserve">For path switching to a multi-hop indirect path, </w:t>
            </w:r>
            <w:bookmarkStart w:id="17656" w:name="_Hlk207635532"/>
            <w:r>
              <w:rPr>
                <w:lang w:val="en-US" w:eastAsia="zh-CN"/>
              </w:rPr>
              <w:t xml:space="preserve">this IE corresponds </w:t>
            </w:r>
            <w:bookmarkEnd w:id="17656"/>
            <w:r>
              <w:rPr>
                <w:lang w:val="en-US" w:eastAsia="zh-CN"/>
              </w:rPr>
              <w:t>to</w:t>
            </w:r>
            <w:r>
              <w:rPr>
                <w:rFonts w:hint="eastAsia"/>
                <w:lang w:val="en-US" w:eastAsia="zh-CN"/>
              </w:rPr>
              <w:t xml:space="preserve"> </w:t>
            </w:r>
            <w:r w:rsidR="00356A05">
              <w:rPr>
                <w:rFonts w:hint="eastAsia"/>
                <w:lang w:val="en-US" w:eastAsia="zh-CN"/>
              </w:rPr>
              <w:t xml:space="preserve">the </w:t>
            </w:r>
            <w:del w:id="17657" w:author="CR1640" w:date="2025-11-24T09:32:00Z">
              <w:r w:rsidR="00356A05">
                <w:rPr>
                  <w:lang w:val="en-US" w:eastAsia="zh-CN"/>
                </w:rPr>
                <w:delText>UE</w:delText>
              </w:r>
            </w:del>
            <w:ins w:id="17658" w:author="CR1640" w:date="2025-11-24T09:32:00Z">
              <w:r w:rsidR="00356A05">
                <w:rPr>
                  <w:rFonts w:hint="eastAsia"/>
                  <w:lang w:val="en-US" w:eastAsia="zh-CN"/>
                </w:rPr>
                <w:t>L2</w:t>
              </w:r>
            </w:ins>
            <w:r w:rsidR="00356A05">
              <w:rPr>
                <w:rFonts w:hint="eastAsia"/>
                <w:lang w:val="en-US" w:eastAsia="zh-CN"/>
              </w:rPr>
              <w:t xml:space="preserve"> ID </w:t>
            </w:r>
            <w:r>
              <w:rPr>
                <w:rFonts w:hint="eastAsia"/>
                <w:lang w:val="en-US" w:eastAsia="zh-CN"/>
              </w:rPr>
              <w:t>of the First U2N Relay UE.</w:t>
            </w: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7659" w:name="_CR9_3_1_264"/>
      <w:bookmarkStart w:id="17660" w:name="_Toc99038943"/>
      <w:bookmarkStart w:id="17661" w:name="_Toc99731206"/>
      <w:bookmarkStart w:id="17662" w:name="_Toc105511337"/>
      <w:bookmarkStart w:id="17663" w:name="_Toc105927869"/>
      <w:bookmarkStart w:id="17664" w:name="_Toc106110409"/>
      <w:bookmarkStart w:id="17665" w:name="_Toc113835846"/>
      <w:bookmarkStart w:id="17666" w:name="_Toc120124694"/>
      <w:bookmarkStart w:id="17667" w:name="_Toc209695177"/>
      <w:bookmarkEnd w:id="17659"/>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7660"/>
      <w:bookmarkEnd w:id="17661"/>
      <w:bookmarkEnd w:id="17662"/>
      <w:bookmarkEnd w:id="17663"/>
      <w:bookmarkEnd w:id="17664"/>
      <w:bookmarkEnd w:id="17665"/>
      <w:bookmarkEnd w:id="17666"/>
      <w:bookmarkEnd w:id="17667"/>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9B5B6E"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7668" w:name="_CR9_3_1_265"/>
      <w:bookmarkStart w:id="17669" w:name="_Toc99038944"/>
      <w:bookmarkStart w:id="17670" w:name="_Toc99731207"/>
      <w:bookmarkStart w:id="17671" w:name="_Toc105511338"/>
      <w:bookmarkStart w:id="17672" w:name="_Toc105927870"/>
      <w:bookmarkStart w:id="17673" w:name="_Toc106110410"/>
      <w:bookmarkStart w:id="17674" w:name="_Toc113835847"/>
      <w:bookmarkStart w:id="17675" w:name="_Toc120124695"/>
      <w:bookmarkStart w:id="17676" w:name="_Toc209695178"/>
      <w:bookmarkEnd w:id="17668"/>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7669"/>
      <w:bookmarkEnd w:id="17670"/>
      <w:bookmarkEnd w:id="17671"/>
      <w:bookmarkEnd w:id="17672"/>
      <w:bookmarkEnd w:id="17673"/>
      <w:bookmarkEnd w:id="17674"/>
      <w:bookmarkEnd w:id="17675"/>
      <w:bookmarkEnd w:id="17676"/>
    </w:p>
    <w:p w14:paraId="6B51A1D2" w14:textId="5AAF5B91" w:rsidR="00E50798" w:rsidRDefault="00D639D7" w:rsidP="00E50798">
      <w:pPr>
        <w:widowControl w:val="0"/>
      </w:pPr>
      <w:r>
        <w:rPr>
          <w:lang w:eastAsia="zh-CN"/>
        </w:rPr>
        <w:t xml:space="preserve">This IE uniquely identifies a </w:t>
      </w:r>
      <w:r>
        <w:rPr>
          <w:lang w:val="en-US" w:eastAsia="zh-CN"/>
        </w:rPr>
        <w:t>PC5 Relay RLC channel</w:t>
      </w:r>
      <w:r>
        <w:rPr>
          <w:lang w:eastAsia="zh-CN"/>
        </w:rPr>
        <w:t xml:space="preserve"> for a </w:t>
      </w:r>
      <w:r>
        <w:rPr>
          <w:rFonts w:hint="eastAsia"/>
          <w:lang w:val="en-US" w:eastAsia="zh-CN"/>
        </w:rPr>
        <w:t>PC5 link between a</w:t>
      </w:r>
      <w:r>
        <w:rPr>
          <w:lang w:val="en-US" w:eastAsia="zh-CN"/>
        </w:rPr>
        <w:t>n</w:t>
      </w:r>
      <w:r>
        <w:rPr>
          <w:rFonts w:hint="eastAsia"/>
          <w:lang w:val="en-US" w:eastAsia="zh-CN"/>
        </w:rPr>
        <w:t xml:space="preserve"> </w:t>
      </w:r>
      <w:r>
        <w:rPr>
          <w:lang w:eastAsia="zh-CN"/>
        </w:rPr>
        <w:t>L2 U2N Remote UE</w:t>
      </w:r>
      <w:r>
        <w:rPr>
          <w:rFonts w:hint="eastAsia"/>
          <w:lang w:val="en-US" w:eastAsia="zh-CN"/>
        </w:rPr>
        <w:t xml:space="preserve"> and</w:t>
      </w:r>
      <w:r w:rsidDel="00A024E4">
        <w:rPr>
          <w:lang w:eastAsia="zh-CN"/>
        </w:rPr>
        <w:t xml:space="preserve"> </w:t>
      </w:r>
      <w:r>
        <w:rPr>
          <w:lang w:eastAsia="zh-CN"/>
        </w:rPr>
        <w:t xml:space="preserve">an L2 U2N Relay UE, or </w:t>
      </w:r>
      <w:r>
        <w:rPr>
          <w:rFonts w:hint="eastAsia"/>
          <w:lang w:val="en-US" w:eastAsia="zh-CN"/>
        </w:rPr>
        <w:t>between</w:t>
      </w:r>
      <w:r>
        <w:rPr>
          <w:lang w:eastAsia="zh-CN"/>
        </w:rPr>
        <w:t xml:space="preserve"> an L2 U2U Remote UE</w:t>
      </w:r>
      <w:r w:rsidRPr="00A024E4">
        <w:rPr>
          <w:rFonts w:hint="eastAsia"/>
          <w:lang w:val="en-US" w:eastAsia="zh-CN"/>
        </w:rPr>
        <w:t xml:space="preserve"> </w:t>
      </w:r>
      <w:r>
        <w:rPr>
          <w:rFonts w:hint="eastAsia"/>
          <w:lang w:val="en-US" w:eastAsia="zh-CN"/>
        </w:rPr>
        <w:t>and a</w:t>
      </w:r>
      <w:r>
        <w:rPr>
          <w:lang w:val="en-US" w:eastAsia="zh-CN"/>
        </w:rPr>
        <w:t>n</w:t>
      </w:r>
      <w:r>
        <w:rPr>
          <w:lang w:eastAsia="zh-CN"/>
        </w:rPr>
        <w:t xml:space="preserve"> L2 U2U Relay UE, or </w:t>
      </w:r>
      <w:r>
        <w:rPr>
          <w:rFonts w:hint="eastAsia"/>
          <w:lang w:val="en-US" w:eastAsia="zh-CN"/>
        </w:rPr>
        <w:t>between</w:t>
      </w:r>
      <w:r>
        <w:rPr>
          <w:lang w:eastAsia="zh-CN"/>
        </w:rPr>
        <w:t xml:space="preserve"> L2 U2N Relay UE</w:t>
      </w:r>
      <w:r>
        <w:rPr>
          <w:rFonts w:hint="eastAsia"/>
          <w:lang w:val="en-US" w:eastAsia="zh-CN"/>
        </w:rPr>
        <w:t>s</w:t>
      </w:r>
      <w:ins w:id="17677" w:author="CR1640" w:date="2025-11-24T09:32:00Z">
        <w:r w:rsidR="00356A05">
          <w:rPr>
            <w:rFonts w:hint="eastAsia"/>
            <w:lang w:val="en-US" w:eastAsia="zh-CN"/>
          </w:rPr>
          <w:t xml:space="preserve"> </w:t>
        </w:r>
        <w:r w:rsidR="00356A05">
          <w:rPr>
            <w:rFonts w:hint="eastAsia"/>
          </w:rPr>
          <w:t>(in case of multi-hop L2 U2N relay communication</w:t>
        </w:r>
        <w:r w:rsidR="00356A05">
          <w:rPr>
            <w:rFonts w:eastAsia="SimSun" w:hint="eastAsia"/>
            <w:lang w:val="en-US" w:eastAsia="zh-CN"/>
          </w:rPr>
          <w:t>)</w:t>
        </w:r>
      </w:ins>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7678" w:name="_CR9_3_1_266"/>
      <w:bookmarkStart w:id="17679" w:name="_Toc99038945"/>
      <w:bookmarkStart w:id="17680" w:name="_Toc99731208"/>
      <w:bookmarkStart w:id="17681" w:name="_Toc105511339"/>
      <w:bookmarkStart w:id="17682" w:name="_Toc105927871"/>
      <w:bookmarkStart w:id="17683" w:name="_Toc106110411"/>
      <w:bookmarkStart w:id="17684" w:name="_Toc113835848"/>
      <w:bookmarkStart w:id="17685" w:name="_Toc120124696"/>
      <w:bookmarkStart w:id="17686" w:name="_Toc209695179"/>
      <w:bookmarkEnd w:id="17678"/>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7679"/>
      <w:bookmarkEnd w:id="17680"/>
      <w:bookmarkEnd w:id="17681"/>
      <w:bookmarkEnd w:id="17682"/>
      <w:bookmarkEnd w:id="17683"/>
      <w:bookmarkEnd w:id="17684"/>
      <w:bookmarkEnd w:id="17685"/>
      <w:bookmarkEnd w:id="17686"/>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lastRenderedPageBreak/>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7687" w:name="_CR9_3_1_267"/>
      <w:bookmarkStart w:id="17688" w:name="_Toc99038946"/>
      <w:bookmarkStart w:id="17689" w:name="_Toc99731209"/>
      <w:bookmarkStart w:id="17690" w:name="_Toc105511340"/>
      <w:bookmarkStart w:id="17691" w:name="_Toc105927872"/>
      <w:bookmarkStart w:id="17692" w:name="_Toc106110412"/>
      <w:bookmarkStart w:id="17693" w:name="_Toc113835849"/>
      <w:bookmarkStart w:id="17694" w:name="_Toc120124697"/>
      <w:bookmarkStart w:id="17695" w:name="_Toc209695180"/>
      <w:bookmarkEnd w:id="17687"/>
      <w:r>
        <w:t>9.3.1.267</w:t>
      </w:r>
      <w:r>
        <w:tab/>
      </w:r>
      <w:r>
        <w:rPr>
          <w:lang w:val="en-US" w:eastAsia="zh-CN"/>
        </w:rPr>
        <w:t>Remote UE Local</w:t>
      </w:r>
      <w:r>
        <w:t xml:space="preserve"> I</w:t>
      </w:r>
      <w:r>
        <w:rPr>
          <w:rFonts w:hint="eastAsia"/>
          <w:lang w:val="en-US" w:eastAsia="zh-CN"/>
        </w:rPr>
        <w:t>D</w:t>
      </w:r>
      <w:bookmarkEnd w:id="17688"/>
      <w:bookmarkEnd w:id="17689"/>
      <w:bookmarkEnd w:id="17690"/>
      <w:bookmarkEnd w:id="17691"/>
      <w:bookmarkEnd w:id="17692"/>
      <w:bookmarkEnd w:id="17693"/>
      <w:bookmarkEnd w:id="17694"/>
      <w:bookmarkEnd w:id="17695"/>
    </w:p>
    <w:p w14:paraId="0EBB9A56" w14:textId="5750A429" w:rsidR="00E50798" w:rsidRDefault="00D639D7" w:rsidP="00E50798">
      <w:pPr>
        <w:widowControl w:val="0"/>
      </w:pPr>
      <w:r>
        <w:rPr>
          <w:lang w:eastAsia="zh-CN"/>
        </w:rPr>
        <w:t>This IE uniquely identifies a L2 U2N Remote UE within the connected Relay UE</w:t>
      </w:r>
      <w:r>
        <w:rPr>
          <w:rFonts w:hint="eastAsia"/>
          <w:lang w:val="en-US" w:eastAsia="zh-CN"/>
        </w:rPr>
        <w:t xml:space="preserve"> for single-hop relay or within the Last U2N Relay UE for multi-hop relay</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7696" w:name="_CR9_3_1_268"/>
      <w:bookmarkStart w:id="17697" w:name="_Toc99038947"/>
      <w:bookmarkStart w:id="17698" w:name="_Toc99731210"/>
      <w:bookmarkStart w:id="17699" w:name="_Toc105511341"/>
      <w:bookmarkStart w:id="17700" w:name="_Toc105927873"/>
      <w:bookmarkStart w:id="17701" w:name="_Toc106110413"/>
      <w:bookmarkStart w:id="17702" w:name="_Toc113835850"/>
      <w:bookmarkStart w:id="17703" w:name="_Toc120124698"/>
      <w:bookmarkStart w:id="17704" w:name="_Toc209695181"/>
      <w:bookmarkEnd w:id="17696"/>
      <w:r>
        <w:rPr>
          <w:lang w:eastAsia="en-GB"/>
        </w:rPr>
        <w:t>9.3.1.268</w:t>
      </w:r>
      <w:r>
        <w:rPr>
          <w:lang w:eastAsia="en-GB"/>
        </w:rPr>
        <w:tab/>
      </w:r>
      <w:r>
        <w:rPr>
          <w:rFonts w:eastAsia="FangSong"/>
          <w:lang w:eastAsia="en-GB"/>
        </w:rPr>
        <w:t>5G ProSe Authorized</w:t>
      </w:r>
      <w:bookmarkEnd w:id="17697"/>
      <w:bookmarkEnd w:id="17698"/>
      <w:bookmarkEnd w:id="17699"/>
      <w:bookmarkEnd w:id="17700"/>
      <w:bookmarkEnd w:id="17701"/>
      <w:bookmarkEnd w:id="17702"/>
      <w:bookmarkEnd w:id="17703"/>
      <w:bookmarkEnd w:id="17704"/>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D639D7">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4"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D639D7">
        <w:tc>
          <w:tcPr>
            <w:tcW w:w="1111" w:type="pct"/>
          </w:tcPr>
          <w:p w14:paraId="143C9AD6" w14:textId="77777777" w:rsidR="00E50798" w:rsidRDefault="00E50798" w:rsidP="007F5078">
            <w:pPr>
              <w:pStyle w:val="TAL"/>
              <w:keepNext w:val="0"/>
              <w:keepLines w:val="0"/>
              <w:widowControl w:val="0"/>
              <w:rPr>
                <w:rFonts w:eastAsia="Tahoma"/>
              </w:rPr>
            </w:pPr>
            <w:bookmarkStart w:id="17705"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D639D7">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D639D7">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D639D7">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D639D7">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D639D7">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D639D7">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 xml:space="preserve">5G ProSe Layer-2 UE-to-UE Relay </w:t>
            </w:r>
            <w:r w:rsidRPr="00BE09E0">
              <w:rPr>
                <w:rFonts w:eastAsia="Tahoma"/>
                <w:snapToGrid w:val="0"/>
              </w:rPr>
              <w:lastRenderedPageBreak/>
              <w:t>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lastRenderedPageBreak/>
              <w:t>YES</w:t>
            </w:r>
          </w:p>
        </w:tc>
        <w:tc>
          <w:tcPr>
            <w:tcW w:w="554"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D639D7">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D639D7" w14:paraId="01C55137" w14:textId="77777777" w:rsidTr="00D639D7">
        <w:tc>
          <w:tcPr>
            <w:tcW w:w="1111" w:type="pct"/>
          </w:tcPr>
          <w:p w14:paraId="76E30FEA" w14:textId="4B25CEC2"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3 Multi-Hop UE-to-Network Relay </w:t>
            </w:r>
          </w:p>
        </w:tc>
        <w:tc>
          <w:tcPr>
            <w:tcW w:w="556" w:type="pct"/>
          </w:tcPr>
          <w:p w14:paraId="7FE68E2C" w14:textId="0479CB16"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4AE92C17" w14:textId="77777777" w:rsidR="00D639D7" w:rsidRDefault="00D639D7" w:rsidP="00D639D7">
            <w:pPr>
              <w:pStyle w:val="TAL"/>
              <w:keepNext w:val="0"/>
              <w:keepLines w:val="0"/>
              <w:widowControl w:val="0"/>
              <w:rPr>
                <w:rFonts w:eastAsia="Tahoma"/>
              </w:rPr>
            </w:pPr>
          </w:p>
        </w:tc>
        <w:tc>
          <w:tcPr>
            <w:tcW w:w="778" w:type="pct"/>
          </w:tcPr>
          <w:p w14:paraId="6E4D3CCE" w14:textId="4F70BFF7"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4228B7F" w14:textId="338150AE"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3 Multi-Hop UE-to-Network Relay. </w:t>
            </w:r>
          </w:p>
        </w:tc>
        <w:tc>
          <w:tcPr>
            <w:tcW w:w="556" w:type="pct"/>
          </w:tcPr>
          <w:p w14:paraId="5C4E46E6" w14:textId="0300F6E9" w:rsidR="00D639D7" w:rsidRDefault="00D639D7" w:rsidP="00D639D7">
            <w:pPr>
              <w:pStyle w:val="TAC"/>
              <w:keepNext w:val="0"/>
              <w:keepLines w:val="0"/>
              <w:widowControl w:val="0"/>
              <w:rPr>
                <w:rFonts w:eastAsia="Tahoma"/>
                <w:snapToGrid w:val="0"/>
              </w:rPr>
            </w:pPr>
            <w:r>
              <w:rPr>
                <w:lang w:val="en-US"/>
              </w:rPr>
              <w:t>YES</w:t>
            </w:r>
          </w:p>
        </w:tc>
        <w:tc>
          <w:tcPr>
            <w:tcW w:w="554" w:type="pct"/>
          </w:tcPr>
          <w:p w14:paraId="4202D57F" w14:textId="570CF800" w:rsidR="00D639D7" w:rsidRDefault="00D639D7" w:rsidP="00D639D7">
            <w:pPr>
              <w:pStyle w:val="TAC"/>
              <w:keepNext w:val="0"/>
              <w:keepLines w:val="0"/>
              <w:widowControl w:val="0"/>
              <w:rPr>
                <w:rFonts w:eastAsia="Tahoma"/>
                <w:snapToGrid w:val="0"/>
              </w:rPr>
            </w:pPr>
            <w:r>
              <w:rPr>
                <w:lang w:val="en-US"/>
              </w:rPr>
              <w:t>ignore</w:t>
            </w:r>
          </w:p>
        </w:tc>
      </w:tr>
      <w:tr w:rsidR="00D639D7" w14:paraId="0F254A14" w14:textId="77777777" w:rsidTr="00D639D7">
        <w:tc>
          <w:tcPr>
            <w:tcW w:w="1111" w:type="pct"/>
          </w:tcPr>
          <w:p w14:paraId="240D37E2" w14:textId="2792EA0D"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UE-to-Network Relay </w:t>
            </w:r>
          </w:p>
        </w:tc>
        <w:tc>
          <w:tcPr>
            <w:tcW w:w="556" w:type="pct"/>
          </w:tcPr>
          <w:p w14:paraId="2A259306" w14:textId="4A29BB3B"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E861050" w14:textId="77777777" w:rsidR="00D639D7" w:rsidRDefault="00D639D7" w:rsidP="00D639D7">
            <w:pPr>
              <w:pStyle w:val="TAL"/>
              <w:keepNext w:val="0"/>
              <w:keepLines w:val="0"/>
              <w:widowControl w:val="0"/>
              <w:rPr>
                <w:rFonts w:eastAsia="Tahoma"/>
              </w:rPr>
            </w:pPr>
          </w:p>
        </w:tc>
        <w:tc>
          <w:tcPr>
            <w:tcW w:w="778" w:type="pct"/>
          </w:tcPr>
          <w:p w14:paraId="782CC3AC" w14:textId="3E009D5A"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85B8C00" w14:textId="38A15425"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UE-to-Network Relay. </w:t>
            </w:r>
          </w:p>
        </w:tc>
        <w:tc>
          <w:tcPr>
            <w:tcW w:w="556" w:type="pct"/>
          </w:tcPr>
          <w:p w14:paraId="1B16D935" w14:textId="2025F01A" w:rsidR="00D639D7" w:rsidRDefault="00D639D7" w:rsidP="00D639D7">
            <w:pPr>
              <w:pStyle w:val="TAC"/>
              <w:keepNext w:val="0"/>
              <w:keepLines w:val="0"/>
              <w:widowControl w:val="0"/>
              <w:rPr>
                <w:rFonts w:eastAsia="Tahoma"/>
                <w:snapToGrid w:val="0"/>
              </w:rPr>
            </w:pPr>
            <w:r>
              <w:rPr>
                <w:lang w:val="en-US"/>
              </w:rPr>
              <w:t>YES</w:t>
            </w:r>
          </w:p>
        </w:tc>
        <w:tc>
          <w:tcPr>
            <w:tcW w:w="554" w:type="pct"/>
          </w:tcPr>
          <w:p w14:paraId="56978DBC" w14:textId="6A78D50F" w:rsidR="00D639D7" w:rsidRDefault="00D639D7" w:rsidP="00D639D7">
            <w:pPr>
              <w:pStyle w:val="TAC"/>
              <w:keepNext w:val="0"/>
              <w:keepLines w:val="0"/>
              <w:widowControl w:val="0"/>
              <w:rPr>
                <w:rFonts w:eastAsia="Tahoma"/>
                <w:snapToGrid w:val="0"/>
              </w:rPr>
            </w:pPr>
            <w:r>
              <w:rPr>
                <w:lang w:val="en-US"/>
              </w:rPr>
              <w:t>ignore</w:t>
            </w:r>
          </w:p>
        </w:tc>
      </w:tr>
      <w:tr w:rsidR="00D639D7" w14:paraId="1D946F39" w14:textId="77777777" w:rsidTr="00D639D7">
        <w:tc>
          <w:tcPr>
            <w:tcW w:w="1111" w:type="pct"/>
          </w:tcPr>
          <w:p w14:paraId="59A70139" w14:textId="38928275"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Intermediate UE-to-Network Relay </w:t>
            </w:r>
          </w:p>
        </w:tc>
        <w:tc>
          <w:tcPr>
            <w:tcW w:w="556" w:type="pct"/>
          </w:tcPr>
          <w:p w14:paraId="76E6DF84" w14:textId="67A38C75"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1219B5CE" w14:textId="77777777" w:rsidR="00D639D7" w:rsidRDefault="00D639D7" w:rsidP="00D639D7">
            <w:pPr>
              <w:pStyle w:val="TAL"/>
              <w:keepNext w:val="0"/>
              <w:keepLines w:val="0"/>
              <w:widowControl w:val="0"/>
              <w:rPr>
                <w:rFonts w:eastAsia="Tahoma"/>
              </w:rPr>
            </w:pPr>
          </w:p>
        </w:tc>
        <w:tc>
          <w:tcPr>
            <w:tcW w:w="778" w:type="pct"/>
          </w:tcPr>
          <w:p w14:paraId="7F605435" w14:textId="08504910"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D8B742F" w14:textId="0B0F9527"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Intermediate UE-to-Network Relay. </w:t>
            </w:r>
          </w:p>
        </w:tc>
        <w:tc>
          <w:tcPr>
            <w:tcW w:w="556" w:type="pct"/>
          </w:tcPr>
          <w:p w14:paraId="59F4FD86" w14:textId="6FD99E54" w:rsidR="00D639D7" w:rsidRDefault="00D639D7" w:rsidP="00D639D7">
            <w:pPr>
              <w:pStyle w:val="TAC"/>
              <w:keepNext w:val="0"/>
              <w:keepLines w:val="0"/>
              <w:widowControl w:val="0"/>
              <w:rPr>
                <w:rFonts w:eastAsia="Tahoma"/>
                <w:snapToGrid w:val="0"/>
              </w:rPr>
            </w:pPr>
            <w:r>
              <w:rPr>
                <w:lang w:val="en-US"/>
              </w:rPr>
              <w:t>YES</w:t>
            </w:r>
          </w:p>
        </w:tc>
        <w:tc>
          <w:tcPr>
            <w:tcW w:w="554" w:type="pct"/>
          </w:tcPr>
          <w:p w14:paraId="26AEDE57" w14:textId="0A9C0051" w:rsidR="00D639D7" w:rsidRDefault="00D639D7" w:rsidP="00D639D7">
            <w:pPr>
              <w:pStyle w:val="TAC"/>
              <w:keepNext w:val="0"/>
              <w:keepLines w:val="0"/>
              <w:widowControl w:val="0"/>
              <w:rPr>
                <w:rFonts w:eastAsia="Tahoma"/>
                <w:snapToGrid w:val="0"/>
              </w:rPr>
            </w:pPr>
            <w:r>
              <w:rPr>
                <w:lang w:val="en-US"/>
              </w:rPr>
              <w:t>ignore</w:t>
            </w:r>
          </w:p>
        </w:tc>
      </w:tr>
      <w:tr w:rsidR="00D639D7" w14:paraId="39BDF7BE" w14:textId="77777777" w:rsidTr="00D639D7">
        <w:tc>
          <w:tcPr>
            <w:tcW w:w="1111" w:type="pct"/>
          </w:tcPr>
          <w:p w14:paraId="71398624" w14:textId="1DC4EA63"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Remote </w:t>
            </w:r>
          </w:p>
        </w:tc>
        <w:tc>
          <w:tcPr>
            <w:tcW w:w="556" w:type="pct"/>
          </w:tcPr>
          <w:p w14:paraId="46DBF95B" w14:textId="26608BF8"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FF9EFA5" w14:textId="77777777" w:rsidR="00D639D7" w:rsidRDefault="00D639D7" w:rsidP="00D639D7">
            <w:pPr>
              <w:pStyle w:val="TAL"/>
              <w:keepNext w:val="0"/>
              <w:keepLines w:val="0"/>
              <w:widowControl w:val="0"/>
              <w:rPr>
                <w:rFonts w:eastAsia="Tahoma"/>
              </w:rPr>
            </w:pPr>
          </w:p>
        </w:tc>
        <w:tc>
          <w:tcPr>
            <w:tcW w:w="778" w:type="pct"/>
          </w:tcPr>
          <w:p w14:paraId="326B9A1C" w14:textId="60E65ED1"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503DFBD" w14:textId="00D05AD6"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Remote. </w:t>
            </w:r>
          </w:p>
        </w:tc>
        <w:tc>
          <w:tcPr>
            <w:tcW w:w="556" w:type="pct"/>
          </w:tcPr>
          <w:p w14:paraId="60AB3F02" w14:textId="54396E3A" w:rsidR="00D639D7" w:rsidRDefault="00D639D7" w:rsidP="00D639D7">
            <w:pPr>
              <w:pStyle w:val="TAC"/>
              <w:keepNext w:val="0"/>
              <w:keepLines w:val="0"/>
              <w:widowControl w:val="0"/>
              <w:rPr>
                <w:rFonts w:eastAsia="Tahoma"/>
                <w:snapToGrid w:val="0"/>
              </w:rPr>
            </w:pPr>
            <w:r>
              <w:rPr>
                <w:lang w:val="en-US"/>
              </w:rPr>
              <w:t>YES</w:t>
            </w:r>
          </w:p>
        </w:tc>
        <w:tc>
          <w:tcPr>
            <w:tcW w:w="554" w:type="pct"/>
          </w:tcPr>
          <w:p w14:paraId="249D1867" w14:textId="3A468089" w:rsidR="00D639D7" w:rsidRDefault="00D639D7" w:rsidP="00D639D7">
            <w:pPr>
              <w:pStyle w:val="TAC"/>
              <w:keepNext w:val="0"/>
              <w:keepLines w:val="0"/>
              <w:widowControl w:val="0"/>
              <w:rPr>
                <w:rFonts w:eastAsia="Tahoma"/>
                <w:snapToGrid w:val="0"/>
              </w:rPr>
            </w:pPr>
            <w:r>
              <w:rPr>
                <w:lang w:val="en-US"/>
              </w:rPr>
              <w:t>ignore</w:t>
            </w:r>
          </w:p>
        </w:tc>
      </w:tr>
      <w:bookmarkEnd w:id="17705"/>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7706" w:name="_CR9_3_1_269"/>
      <w:bookmarkStart w:id="17707" w:name="_Toc73982229"/>
      <w:bookmarkStart w:id="17708" w:name="_Toc45658802"/>
      <w:bookmarkStart w:id="17709" w:name="_Toc36553331"/>
      <w:bookmarkStart w:id="17710" w:name="_Toc64446359"/>
      <w:bookmarkStart w:id="17711" w:name="_Toc45720622"/>
      <w:bookmarkStart w:id="17712" w:name="_Toc29504885"/>
      <w:bookmarkStart w:id="17713" w:name="_Toc51746095"/>
      <w:bookmarkStart w:id="17714" w:name="_Toc45798502"/>
      <w:bookmarkStart w:id="17715" w:name="_Toc45652370"/>
      <w:bookmarkStart w:id="17716" w:name="_Toc45897891"/>
      <w:bookmarkStart w:id="17717" w:name="_Toc36555058"/>
      <w:bookmarkStart w:id="17718" w:name="_Toc29503717"/>
      <w:bookmarkStart w:id="17719" w:name="_Toc20955268"/>
      <w:bookmarkStart w:id="17720" w:name="_Toc81304813"/>
      <w:bookmarkStart w:id="17721" w:name="_Toc29504301"/>
      <w:bookmarkStart w:id="17722" w:name="_Toc99038948"/>
      <w:bookmarkStart w:id="17723" w:name="_Toc99731211"/>
      <w:bookmarkStart w:id="17724" w:name="_Toc105511342"/>
      <w:bookmarkStart w:id="17725" w:name="_Toc105927874"/>
      <w:bookmarkStart w:id="17726" w:name="_Toc106110414"/>
      <w:bookmarkStart w:id="17727" w:name="_Toc113835851"/>
      <w:bookmarkStart w:id="17728" w:name="_Toc120124699"/>
      <w:bookmarkStart w:id="17729" w:name="_Toc209695182"/>
      <w:bookmarkEnd w:id="17706"/>
      <w:r>
        <w:rPr>
          <w:rFonts w:eastAsia="Batang"/>
        </w:rPr>
        <w:t>9.3.1.</w:t>
      </w:r>
      <w:r>
        <w:rPr>
          <w:rFonts w:eastAsia="Batang"/>
          <w:lang w:val="en-US"/>
        </w:rPr>
        <w:t>269</w:t>
      </w:r>
      <w:r>
        <w:rPr>
          <w:rFonts w:eastAsia="Batang"/>
        </w:rPr>
        <w:tab/>
      </w:r>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r>
        <w:rPr>
          <w:rFonts w:hint="eastAsia"/>
        </w:rPr>
        <w:t>PEIPS Assistance Information</w:t>
      </w:r>
      <w:bookmarkEnd w:id="17722"/>
      <w:bookmarkEnd w:id="17723"/>
      <w:bookmarkEnd w:id="17724"/>
      <w:bookmarkEnd w:id="17725"/>
      <w:bookmarkEnd w:id="17726"/>
      <w:bookmarkEnd w:id="17727"/>
      <w:bookmarkEnd w:id="17728"/>
      <w:bookmarkEnd w:id="17729"/>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3F8E1210"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xml:space="preserve">, </w:t>
            </w:r>
            <w:del w:id="17730" w:author="CR1615" w:date="2025-11-24T09:32:00Z">
              <w:r w:rsidDel="00BC7C0D">
                <w:rPr>
                  <w:rFonts w:cs="Arial" w:hint="eastAsia"/>
                  <w:lang w:eastAsia="ja-JP"/>
                </w:rPr>
                <w:delText>…</w:delText>
              </w:r>
            </w:del>
            <w:ins w:id="17731" w:author="CR1615" w:date="2025-11-24T09:32:00Z">
              <w:r w:rsidR="00BC7C0D">
                <w:rPr>
                  <w:rFonts w:cs="Arial" w:hint="eastAsia"/>
                  <w:lang w:eastAsia="ja-JP"/>
                </w:rPr>
                <w:t>...</w:t>
              </w:r>
            </w:ins>
            <w:r>
              <w:rPr>
                <w:rFonts w:cs="Arial" w:hint="eastAsia"/>
                <w:lang w:eastAsia="ja-JP"/>
              </w:rPr>
              <w:t>)</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7732" w:name="_CR9_3_1_270"/>
      <w:bookmarkStart w:id="17733" w:name="_Toc99038949"/>
      <w:bookmarkStart w:id="17734" w:name="_Toc99731212"/>
      <w:bookmarkStart w:id="17735" w:name="_Toc105511343"/>
      <w:bookmarkStart w:id="17736" w:name="_Toc105927875"/>
      <w:bookmarkStart w:id="17737" w:name="_Toc106110415"/>
      <w:bookmarkStart w:id="17738" w:name="_Toc113835852"/>
      <w:bookmarkStart w:id="17739" w:name="_Toc120124700"/>
      <w:bookmarkStart w:id="17740" w:name="_Toc209695183"/>
      <w:bookmarkEnd w:id="17732"/>
      <w:r>
        <w:rPr>
          <w:bCs/>
          <w:iCs/>
        </w:rPr>
        <w:t>9.3.1.270</w:t>
      </w:r>
      <w:r>
        <w:rPr>
          <w:bCs/>
          <w:iCs/>
        </w:rPr>
        <w:tab/>
        <w:t>UE Paging Capability</w:t>
      </w:r>
      <w:bookmarkEnd w:id="17733"/>
      <w:bookmarkEnd w:id="17734"/>
      <w:bookmarkEnd w:id="17735"/>
      <w:bookmarkEnd w:id="17736"/>
      <w:bookmarkEnd w:id="17737"/>
      <w:bookmarkEnd w:id="17738"/>
      <w:bookmarkEnd w:id="17739"/>
      <w:bookmarkEnd w:id="17740"/>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4E7A41">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4"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4E7A41">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4857C0CF" w:rsidR="00E50798" w:rsidRDefault="00E50798" w:rsidP="007F5078">
            <w:pPr>
              <w:pStyle w:val="TAL"/>
              <w:keepNext w:val="0"/>
              <w:keepLines w:val="0"/>
              <w:widowControl w:val="0"/>
            </w:pPr>
            <w:r>
              <w:t>ENUMERATED(supported,</w:t>
            </w:r>
            <w:del w:id="17741" w:author="CR1615" w:date="2025-11-24T09:32:00Z">
              <w:r w:rsidDel="00BC7C0D">
                <w:delText>…</w:delText>
              </w:r>
            </w:del>
            <w:ins w:id="17742" w:author="CR1615" w:date="2025-11-24T09:32:00Z">
              <w:r w:rsidR="00BC7C0D">
                <w:t>...</w:t>
              </w:r>
            </w:ins>
            <w:r>
              <w:t>)</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4" w:type="pct"/>
          </w:tcPr>
          <w:p w14:paraId="05A2152E" w14:textId="18963358" w:rsidR="00E50798" w:rsidRDefault="00E50798" w:rsidP="007F5078">
            <w:pPr>
              <w:pStyle w:val="TAC"/>
              <w:keepNext w:val="0"/>
              <w:keepLines w:val="0"/>
              <w:widowControl w:val="0"/>
            </w:pPr>
          </w:p>
        </w:tc>
      </w:tr>
      <w:tr w:rsidR="00E50798" w14:paraId="72D32786" w14:textId="77777777" w:rsidTr="004E7A41">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698CAC99" w:rsidR="00E50798" w:rsidRDefault="00E50798" w:rsidP="007F5078">
            <w:pPr>
              <w:pStyle w:val="TAL"/>
              <w:keepNext w:val="0"/>
              <w:keepLines w:val="0"/>
              <w:widowControl w:val="0"/>
            </w:pPr>
            <w:r>
              <w:t>ENUMERATED(true,</w:t>
            </w:r>
            <w:del w:id="17743" w:author="CR1615" w:date="2025-11-24T09:32:00Z">
              <w:r w:rsidDel="00BC7C0D">
                <w:delText>…</w:delText>
              </w:r>
            </w:del>
            <w:ins w:id="17744" w:author="CR1615" w:date="2025-11-24T09:32:00Z">
              <w:r w:rsidR="00BC7C0D">
                <w:t>...</w:t>
              </w:r>
            </w:ins>
            <w:r>
              <w:t>)</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4" w:type="pct"/>
          </w:tcPr>
          <w:p w14:paraId="22F02BF5" w14:textId="77777777" w:rsidR="00E50798" w:rsidRDefault="00E50798" w:rsidP="007F5078">
            <w:pPr>
              <w:pStyle w:val="TAC"/>
              <w:keepNext w:val="0"/>
              <w:keepLines w:val="0"/>
              <w:widowControl w:val="0"/>
            </w:pPr>
            <w:r>
              <w:rPr>
                <w:rFonts w:eastAsia="Tahoma"/>
                <w:snapToGrid w:val="0"/>
              </w:rPr>
              <w:t>ignore</w:t>
            </w:r>
          </w:p>
        </w:tc>
      </w:tr>
      <w:tr w:rsidR="004E7A41" w14:paraId="6AC71011" w14:textId="77777777" w:rsidTr="004E7A41">
        <w:tc>
          <w:tcPr>
            <w:tcW w:w="1111" w:type="pct"/>
          </w:tcPr>
          <w:p w14:paraId="05A98F6C" w14:textId="79D01A98" w:rsidR="004E7A41" w:rsidRDefault="004E7A41" w:rsidP="004E7A41">
            <w:pPr>
              <w:pStyle w:val="TAL"/>
              <w:keepNext w:val="0"/>
              <w:keepLines w:val="0"/>
              <w:widowControl w:val="0"/>
              <w:rPr>
                <w:lang w:val="en-US" w:eastAsia="zh-CN"/>
              </w:rPr>
            </w:pPr>
            <w:r>
              <w:rPr>
                <w:rFonts w:eastAsiaTheme="minorEastAsia" w:hint="eastAsia"/>
                <w:lang w:val="en-US" w:eastAsia="zh-CN"/>
              </w:rPr>
              <w:t>Paging Adaptation</w:t>
            </w:r>
            <w:r>
              <w:rPr>
                <w:rFonts w:hint="eastAsia"/>
                <w:lang w:val="en-US" w:eastAsia="zh-CN"/>
              </w:rPr>
              <w:t xml:space="preserve"> Indication</w:t>
            </w:r>
          </w:p>
        </w:tc>
        <w:tc>
          <w:tcPr>
            <w:tcW w:w="556" w:type="pct"/>
          </w:tcPr>
          <w:p w14:paraId="54EFCBF8" w14:textId="3F994470" w:rsidR="004E7A41" w:rsidRDefault="004E7A41" w:rsidP="004E7A41">
            <w:pPr>
              <w:pStyle w:val="TAL"/>
              <w:keepNext w:val="0"/>
              <w:keepLines w:val="0"/>
              <w:widowControl w:val="0"/>
              <w:rPr>
                <w:lang w:val="en-US" w:eastAsia="zh-CN"/>
              </w:rPr>
            </w:pPr>
            <w:r>
              <w:rPr>
                <w:rFonts w:hint="eastAsia"/>
                <w:lang w:val="en-US" w:eastAsia="zh-CN"/>
              </w:rPr>
              <w:t>O</w:t>
            </w:r>
          </w:p>
        </w:tc>
        <w:tc>
          <w:tcPr>
            <w:tcW w:w="556" w:type="pct"/>
          </w:tcPr>
          <w:p w14:paraId="0E70D51A" w14:textId="77777777" w:rsidR="004E7A41" w:rsidRDefault="004E7A41" w:rsidP="004E7A41">
            <w:pPr>
              <w:pStyle w:val="TAL"/>
              <w:keepNext w:val="0"/>
              <w:keepLines w:val="0"/>
              <w:widowControl w:val="0"/>
            </w:pPr>
          </w:p>
        </w:tc>
        <w:tc>
          <w:tcPr>
            <w:tcW w:w="778" w:type="pct"/>
          </w:tcPr>
          <w:p w14:paraId="19ABFF2B" w14:textId="54C65CE5" w:rsidR="004E7A41" w:rsidRDefault="004E7A41" w:rsidP="004E7A41">
            <w:pPr>
              <w:pStyle w:val="TAL"/>
              <w:keepNext w:val="0"/>
              <w:keepLines w:val="0"/>
              <w:widowControl w:val="0"/>
            </w:pPr>
            <w:r>
              <w:t>ENUMERATED(supported,</w:t>
            </w:r>
            <w:del w:id="17745" w:author="CR1615" w:date="2025-11-24T09:32:00Z">
              <w:r w:rsidDel="00BC7C0D">
                <w:delText>…</w:delText>
              </w:r>
            </w:del>
            <w:ins w:id="17746" w:author="CR1615" w:date="2025-11-24T09:32:00Z">
              <w:r w:rsidR="00BC7C0D">
                <w:t>...</w:t>
              </w:r>
            </w:ins>
            <w:r>
              <w:lastRenderedPageBreak/>
              <w:t>)</w:t>
            </w:r>
          </w:p>
        </w:tc>
        <w:tc>
          <w:tcPr>
            <w:tcW w:w="889" w:type="pct"/>
          </w:tcPr>
          <w:p w14:paraId="7668DB5A" w14:textId="2A8FEC57" w:rsidR="004E7A41" w:rsidRPr="00A56AD8" w:rsidRDefault="004E7A41" w:rsidP="004E7A41">
            <w:pPr>
              <w:pStyle w:val="TAL"/>
              <w:keepNext w:val="0"/>
              <w:keepLines w:val="0"/>
              <w:widowControl w:val="0"/>
            </w:pPr>
            <w:r>
              <w:lastRenderedPageBreak/>
              <w:t>Corresponds to the</w:t>
            </w:r>
            <w:r>
              <w:rPr>
                <w:i/>
                <w:iCs/>
                <w:szCs w:val="22"/>
              </w:rPr>
              <w:t xml:space="preserve"> </w:t>
            </w:r>
            <w:r>
              <w:rPr>
                <w:i/>
                <w:iCs/>
                <w:szCs w:val="22"/>
              </w:rPr>
              <w:lastRenderedPageBreak/>
              <w:t>pagingAdaptation</w:t>
            </w:r>
            <w:r>
              <w:t xml:space="preserve"> contained in the </w:t>
            </w:r>
            <w:r>
              <w:rPr>
                <w:i/>
              </w:rPr>
              <w:t>UERadioPagingInformation</w:t>
            </w:r>
            <w:r>
              <w:rPr>
                <w:szCs w:val="22"/>
              </w:rPr>
              <w:t xml:space="preserve"> IE </w:t>
            </w:r>
            <w:r>
              <w:t>defined in TS 38.331 [</w:t>
            </w:r>
            <w:r>
              <w:rPr>
                <w:rFonts w:eastAsia="Cambria Math"/>
                <w:lang w:eastAsia="ja-JP"/>
              </w:rPr>
              <w:t>8</w:t>
            </w:r>
            <w:r>
              <w:t>].</w:t>
            </w:r>
          </w:p>
        </w:tc>
        <w:tc>
          <w:tcPr>
            <w:tcW w:w="556" w:type="pct"/>
          </w:tcPr>
          <w:p w14:paraId="2FB3F785" w14:textId="6E6A9C72" w:rsidR="004E7A41" w:rsidRDefault="004E7A41" w:rsidP="004E7A41">
            <w:pPr>
              <w:pStyle w:val="TAC"/>
              <w:keepNext w:val="0"/>
              <w:keepLines w:val="0"/>
              <w:widowControl w:val="0"/>
            </w:pPr>
            <w:r>
              <w:lastRenderedPageBreak/>
              <w:t>YES</w:t>
            </w:r>
          </w:p>
        </w:tc>
        <w:tc>
          <w:tcPr>
            <w:tcW w:w="554" w:type="pct"/>
          </w:tcPr>
          <w:p w14:paraId="262B6B7B" w14:textId="0B00AF43" w:rsidR="004E7A41" w:rsidRDefault="004E7A41" w:rsidP="004E7A41">
            <w:pPr>
              <w:pStyle w:val="TAC"/>
              <w:keepNext w:val="0"/>
              <w:keepLines w:val="0"/>
              <w:widowControl w:val="0"/>
              <w:rPr>
                <w:rFonts w:eastAsia="Tahoma"/>
                <w:snapToGrid w:val="0"/>
              </w:rPr>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7747" w:name="_CR9_3_1_271"/>
      <w:bookmarkStart w:id="17748" w:name="_Toc99038950"/>
      <w:bookmarkStart w:id="17749" w:name="_Toc99731213"/>
      <w:bookmarkStart w:id="17750" w:name="_Toc105511344"/>
      <w:bookmarkStart w:id="17751" w:name="_Toc105927876"/>
      <w:bookmarkStart w:id="17752" w:name="_Toc106110416"/>
      <w:bookmarkStart w:id="17753" w:name="_Toc113835853"/>
      <w:bookmarkStart w:id="17754" w:name="_Toc120124701"/>
      <w:bookmarkStart w:id="17755" w:name="_Toc209695184"/>
      <w:bookmarkEnd w:id="17747"/>
      <w:r>
        <w:t>9.3.1.</w:t>
      </w:r>
      <w:r>
        <w:rPr>
          <w:lang w:eastAsia="zh-CN"/>
        </w:rPr>
        <w:t>271</w:t>
      </w:r>
      <w:r>
        <w:tab/>
        <w:t xml:space="preserve">gNB-DU UE </w:t>
      </w:r>
      <w:r>
        <w:rPr>
          <w:rFonts w:eastAsia="MS Mincho" w:cs="Arial"/>
          <w:lang w:eastAsia="ja-JP"/>
        </w:rPr>
        <w:t>Slice Maximum Bit Rate List</w:t>
      </w:r>
      <w:bookmarkEnd w:id="17748"/>
      <w:bookmarkEnd w:id="17749"/>
      <w:bookmarkEnd w:id="17750"/>
      <w:bookmarkEnd w:id="17751"/>
      <w:bookmarkEnd w:id="17752"/>
      <w:bookmarkEnd w:id="17753"/>
      <w:bookmarkEnd w:id="17754"/>
      <w:bookmarkEnd w:id="17755"/>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7756" w:name="_CR9_3_1_272"/>
      <w:bookmarkStart w:id="17757" w:name="_Toc105511345"/>
      <w:bookmarkStart w:id="17758" w:name="_Toc105927877"/>
      <w:bookmarkStart w:id="17759" w:name="_Toc106110417"/>
      <w:bookmarkStart w:id="17760" w:name="_Toc113835854"/>
      <w:bookmarkStart w:id="17761" w:name="_Toc120124702"/>
      <w:bookmarkStart w:id="17762" w:name="_Toc209695185"/>
      <w:bookmarkStart w:id="17763" w:name="_Toc99038951"/>
      <w:bookmarkStart w:id="17764" w:name="_Toc99731214"/>
      <w:bookmarkEnd w:id="17756"/>
      <w:r w:rsidRPr="001F5312">
        <w:t>9.3.1.</w:t>
      </w:r>
      <w:r>
        <w:rPr>
          <w:lang w:eastAsia="zh-CN"/>
        </w:rPr>
        <w:t>272</w:t>
      </w:r>
      <w:r w:rsidRPr="001F5312">
        <w:tab/>
      </w:r>
      <w:r>
        <w:t xml:space="preserve">Multicast </w:t>
      </w:r>
      <w:r w:rsidRPr="001F5312">
        <w:rPr>
          <w:lang w:eastAsia="en-GB"/>
        </w:rPr>
        <w:t>MBS Session List</w:t>
      </w:r>
      <w:bookmarkEnd w:id="17757"/>
      <w:bookmarkEnd w:id="17758"/>
      <w:bookmarkEnd w:id="17759"/>
      <w:bookmarkEnd w:id="17760"/>
      <w:bookmarkEnd w:id="17761"/>
      <w:bookmarkEnd w:id="17762"/>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7765" w:name="OLE_LINK77"/>
            <w:bookmarkStart w:id="17766" w:name="OLE_LINK80"/>
            <w:bookmarkStart w:id="17767" w:name="OLE_LINK82"/>
            <w:bookmarkStart w:id="17768" w:name="OLE_LINK294"/>
            <w:bookmarkStart w:id="17769" w:name="OLE_LINK295"/>
            <w:r w:rsidRPr="001F5312">
              <w:rPr>
                <w:i/>
                <w:lang w:eastAsia="ja-JP"/>
              </w:rPr>
              <w:t>maxnoofMBSSessions</w:t>
            </w:r>
            <w:bookmarkEnd w:id="17765"/>
            <w:bookmarkEnd w:id="17766"/>
            <w:bookmarkEnd w:id="17767"/>
            <w:r>
              <w:rPr>
                <w:rFonts w:hint="eastAsia"/>
                <w:i/>
                <w:lang w:eastAsia="zh-CN"/>
              </w:rPr>
              <w:t>ofUE</w:t>
            </w:r>
            <w:bookmarkEnd w:id="17768"/>
            <w:bookmarkEnd w:id="17769"/>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7770" w:name="_CR9_3_1_273"/>
      <w:bookmarkStart w:id="17771" w:name="_Toc20955181"/>
      <w:bookmarkStart w:id="17772" w:name="_Toc29503630"/>
      <w:bookmarkStart w:id="17773" w:name="_Toc29504214"/>
      <w:bookmarkStart w:id="17774" w:name="_Toc29504798"/>
      <w:bookmarkStart w:id="17775" w:name="_Toc36553244"/>
      <w:bookmarkStart w:id="17776" w:name="_Toc36554971"/>
      <w:bookmarkStart w:id="17777" w:name="_Toc45652282"/>
      <w:bookmarkStart w:id="17778" w:name="_Toc45658714"/>
      <w:bookmarkStart w:id="17779" w:name="_Toc45720534"/>
      <w:bookmarkStart w:id="17780" w:name="_Toc45798414"/>
      <w:bookmarkStart w:id="17781" w:name="_Toc45897803"/>
      <w:bookmarkStart w:id="17782" w:name="_Toc51746007"/>
      <w:bookmarkStart w:id="17783" w:name="_Toc64446271"/>
      <w:bookmarkStart w:id="17784" w:name="_Toc73982141"/>
      <w:bookmarkStart w:id="17785" w:name="_Toc88652230"/>
      <w:bookmarkStart w:id="17786" w:name="_Toc105511346"/>
      <w:bookmarkStart w:id="17787" w:name="_Toc105927878"/>
      <w:bookmarkStart w:id="17788" w:name="_Toc106110418"/>
      <w:bookmarkStart w:id="17789" w:name="_Toc113835855"/>
      <w:bookmarkStart w:id="17790" w:name="_Toc120124703"/>
      <w:bookmarkStart w:id="17791" w:name="_Toc209695186"/>
      <w:bookmarkEnd w:id="17770"/>
      <w:r w:rsidRPr="001D2E49">
        <w:rPr>
          <w:rFonts w:eastAsia="SimSun"/>
        </w:rPr>
        <w:t>9.3.1.</w:t>
      </w:r>
      <w:r>
        <w:rPr>
          <w:rFonts w:eastAsia="SimSun"/>
        </w:rPr>
        <w:t>273</w:t>
      </w:r>
      <w:r w:rsidRPr="001D2E49">
        <w:rPr>
          <w:rFonts w:eastAsia="SimSun"/>
        </w:rPr>
        <w:tab/>
      </w:r>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r w:rsidRPr="001D2E49">
        <w:rPr>
          <w:rFonts w:eastAsia="Batang" w:cs="Arial"/>
          <w:lang w:eastAsia="ja-JP"/>
        </w:rPr>
        <w:t xml:space="preserve">TAI </w:t>
      </w:r>
      <w:r>
        <w:t>NSAG</w:t>
      </w:r>
      <w:r w:rsidRPr="001D2E49">
        <w:rPr>
          <w:rFonts w:eastAsia="Batang" w:cs="Arial"/>
          <w:lang w:eastAsia="ja-JP"/>
        </w:rPr>
        <w:t xml:space="preserve"> Support List</w:t>
      </w:r>
      <w:bookmarkEnd w:id="17786"/>
      <w:bookmarkEnd w:id="17787"/>
      <w:bookmarkEnd w:id="17788"/>
      <w:bookmarkEnd w:id="17789"/>
      <w:bookmarkEnd w:id="17790"/>
      <w:bookmarkEnd w:id="17791"/>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58E6ABEF"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xml:space="preserve">, </w:t>
            </w:r>
            <w:del w:id="17792" w:author="CR1615" w:date="2025-11-24T09:32:00Z">
              <w:r w:rsidRPr="00A216D2" w:rsidDel="00BC7C0D">
                <w:rPr>
                  <w:rFonts w:cs="Arial"/>
                  <w:lang w:eastAsia="ja-JP"/>
                </w:rPr>
                <w:delText>…</w:delText>
              </w:r>
            </w:del>
            <w:ins w:id="17793" w:author="CR1615" w:date="2025-11-24T09:32:00Z">
              <w:r w:rsidR="00BC7C0D">
                <w:rPr>
                  <w:rFonts w:cs="Arial"/>
                  <w:lang w:eastAsia="ja-JP"/>
                </w:rPr>
                <w:t>...</w:t>
              </w:r>
            </w:ins>
            <w:r w:rsidRPr="00A216D2">
              <w:rPr>
                <w:rFonts w:cs="Arial"/>
                <w:lang w:eastAsia="ja-JP"/>
              </w:rPr>
              <w:t>)</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7794" w:name="_CR9_3_1_274"/>
      <w:bookmarkStart w:id="17795" w:name="_Toc51746159"/>
      <w:bookmarkStart w:id="17796" w:name="_Toc45652436"/>
      <w:bookmarkStart w:id="17797" w:name="_Toc64446423"/>
      <w:bookmarkStart w:id="17798" w:name="_Toc45658868"/>
      <w:bookmarkStart w:id="17799" w:name="_Toc45798566"/>
      <w:bookmarkStart w:id="17800" w:name="_Toc99662373"/>
      <w:bookmarkStart w:id="17801" w:name="_Toc45897955"/>
      <w:bookmarkStart w:id="17802" w:name="_Toc99123568"/>
      <w:bookmarkStart w:id="17803" w:name="_Toc45720688"/>
      <w:bookmarkStart w:id="17804" w:name="_Toc5641451"/>
      <w:bookmarkStart w:id="17805" w:name="_Toc73982293"/>
      <w:bookmarkStart w:id="17806" w:name="_Toc88652382"/>
      <w:bookmarkStart w:id="17807" w:name="_Toc97891425"/>
      <w:bookmarkStart w:id="17808" w:name="_Toc105511347"/>
      <w:bookmarkStart w:id="17809" w:name="_Toc105927879"/>
      <w:bookmarkStart w:id="17810" w:name="_Toc106110419"/>
      <w:bookmarkStart w:id="17811" w:name="_Toc113835856"/>
      <w:bookmarkStart w:id="17812" w:name="_Toc120124704"/>
      <w:bookmarkStart w:id="17813" w:name="_Toc209695187"/>
      <w:bookmarkEnd w:id="17794"/>
      <w:r>
        <w:lastRenderedPageBreak/>
        <w:t>9.3.1.274</w:t>
      </w:r>
      <w:r>
        <w:tab/>
        <w:t xml:space="preserve">MDT PLMN </w:t>
      </w:r>
      <w:r>
        <w:rPr>
          <w:rFonts w:eastAsia="SimSun" w:hint="eastAsia"/>
          <w:lang w:val="en-US" w:eastAsia="zh-CN"/>
        </w:rPr>
        <w:t xml:space="preserve">Modification </w:t>
      </w:r>
      <w:r>
        <w:t>List</w:t>
      </w:r>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7814" w:name="_CR9_3_1_275"/>
      <w:bookmarkStart w:id="17815" w:name="_Toc113835857"/>
      <w:bookmarkStart w:id="17816" w:name="_Toc120124705"/>
      <w:bookmarkStart w:id="17817" w:name="_Toc209695188"/>
      <w:bookmarkStart w:id="17818" w:name="_Toc105511348"/>
      <w:bookmarkStart w:id="17819" w:name="_Toc105927880"/>
      <w:bookmarkStart w:id="17820" w:name="_Toc106110420"/>
      <w:bookmarkEnd w:id="17814"/>
      <w:r w:rsidRPr="00EA5FA7">
        <w:rPr>
          <w:lang w:eastAsia="zh-CN"/>
        </w:rPr>
        <w:t>9.3.1.</w:t>
      </w:r>
      <w:r>
        <w:rPr>
          <w:lang w:eastAsia="zh-CN"/>
        </w:rPr>
        <w:t>275</w:t>
      </w:r>
      <w:r w:rsidRPr="00EA5FA7">
        <w:rPr>
          <w:lang w:eastAsia="zh-CN"/>
        </w:rPr>
        <w:tab/>
      </w:r>
      <w:r>
        <w:rPr>
          <w:lang w:eastAsia="zh-CN"/>
        </w:rPr>
        <w:t>MRB RLC Configuration</w:t>
      </w:r>
      <w:bookmarkEnd w:id="17815"/>
      <w:bookmarkEnd w:id="17816"/>
      <w:bookmarkEnd w:id="17817"/>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7821" w:name="_CR9_3_1_276"/>
      <w:bookmarkStart w:id="17822" w:name="_Toc113835858"/>
      <w:bookmarkStart w:id="17823" w:name="_Toc120124706"/>
      <w:bookmarkStart w:id="17824" w:name="_Toc209695189"/>
      <w:bookmarkEnd w:id="17821"/>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7822"/>
      <w:bookmarkEnd w:id="17823"/>
      <w:bookmarkEnd w:id="17824"/>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245EDB80"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xml:space="preserve">, </w:t>
            </w:r>
            <w:r w:rsidRPr="002B7CCF">
              <w:rPr>
                <w:bCs/>
                <w:szCs w:val="18"/>
              </w:rPr>
              <w:lastRenderedPageBreak/>
              <w:t>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del w:id="17825" w:author="CR1615" w:date="2025-11-24T09:32:00Z">
              <w:r w:rsidRPr="002B7CCF" w:rsidDel="00BC7C0D">
                <w:rPr>
                  <w:bCs/>
                  <w:szCs w:val="18"/>
                </w:rPr>
                <w:delText>…</w:delText>
              </w:r>
            </w:del>
            <w:ins w:id="17826" w:author="CR1615" w:date="2025-11-24T09:32:00Z">
              <w:r w:rsidR="00BC7C0D">
                <w:rPr>
                  <w:bCs/>
                  <w:szCs w:val="18"/>
                </w:rPr>
                <w:t>...</w:t>
              </w:r>
            </w:ins>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7827" w:name="_CR9_3_1_277"/>
      <w:bookmarkStart w:id="17828" w:name="_Toc113835859"/>
      <w:bookmarkStart w:id="17829" w:name="_Toc120124707"/>
      <w:bookmarkStart w:id="17830" w:name="_Toc209695190"/>
      <w:bookmarkEnd w:id="17827"/>
      <w:r w:rsidRPr="00EA5FA7">
        <w:t>9.3.1.</w:t>
      </w:r>
      <w:r>
        <w:t>277</w:t>
      </w:r>
      <w:r w:rsidRPr="00EA5FA7">
        <w:tab/>
      </w:r>
      <w:r>
        <w:t>SDT Bearer Configuration Info</w:t>
      </w:r>
      <w:bookmarkEnd w:id="17828"/>
      <w:bookmarkEnd w:id="17829"/>
      <w:bookmarkEnd w:id="17830"/>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7831" w:name="_CR9_3_1_278"/>
      <w:bookmarkStart w:id="17832" w:name="_Toc120124708"/>
      <w:bookmarkStart w:id="17833" w:name="_Toc209695191"/>
      <w:bookmarkStart w:id="17834" w:name="_Toc113835860"/>
      <w:bookmarkEnd w:id="17831"/>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7832"/>
      <w:bookmarkEnd w:id="17833"/>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7835" w:name="_CR9_3_1_279"/>
      <w:bookmarkStart w:id="17836" w:name="_Toc120124709"/>
      <w:bookmarkStart w:id="17837" w:name="_Toc209695192"/>
      <w:bookmarkEnd w:id="17835"/>
      <w:r w:rsidRPr="0009701E">
        <w:rPr>
          <w:lang w:val="fr-FR"/>
        </w:rPr>
        <w:t>9.3.1.279</w:t>
      </w:r>
      <w:r w:rsidRPr="0009701E">
        <w:rPr>
          <w:lang w:val="fr-FR"/>
        </w:rPr>
        <w:tab/>
        <w:t>IAB-DU Cell Resource Configuration-Mode-Info</w:t>
      </w:r>
      <w:bookmarkEnd w:id="17836"/>
      <w:bookmarkEnd w:id="17837"/>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lastRenderedPageBreak/>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7838" w:name="_CR9_3_1_280"/>
      <w:bookmarkStart w:id="17839" w:name="_Toc120124710"/>
      <w:bookmarkStart w:id="17840" w:name="_Toc209695193"/>
      <w:bookmarkEnd w:id="17838"/>
      <w:r w:rsidRPr="007E1530">
        <w:t>9.</w:t>
      </w:r>
      <w:r w:rsidRPr="007E1530">
        <w:rPr>
          <w:rFonts w:hint="eastAsia"/>
        </w:rPr>
        <w:t>3.1</w:t>
      </w:r>
      <w:r w:rsidRPr="007E1530">
        <w:t>.</w:t>
      </w:r>
      <w:r>
        <w:t>280</w:t>
      </w:r>
      <w:r w:rsidRPr="007E1530">
        <w:tab/>
      </w:r>
      <w:r>
        <w:t>TRP Rx TEG Information</w:t>
      </w:r>
      <w:bookmarkEnd w:id="17839"/>
      <w:bookmarkEnd w:id="17840"/>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lastRenderedPageBreak/>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7841" w:name="_CR9_3_1_281"/>
      <w:bookmarkStart w:id="17842" w:name="_Toc120124711"/>
      <w:bookmarkStart w:id="17843" w:name="_Toc209695194"/>
      <w:bookmarkEnd w:id="17841"/>
      <w:r w:rsidRPr="007E1530">
        <w:t>9.</w:t>
      </w:r>
      <w:r w:rsidRPr="007E1530">
        <w:rPr>
          <w:rFonts w:hint="eastAsia"/>
        </w:rPr>
        <w:t>3.1</w:t>
      </w:r>
      <w:r w:rsidRPr="007E1530">
        <w:t>.</w:t>
      </w:r>
      <w:r>
        <w:t>281</w:t>
      </w:r>
      <w:r w:rsidRPr="007E1530">
        <w:tab/>
      </w:r>
      <w:r>
        <w:t>TRP Tx TEG Information</w:t>
      </w:r>
      <w:bookmarkEnd w:id="17842"/>
      <w:bookmarkEnd w:id="17843"/>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7844" w:name="_CR9_3_1_282"/>
      <w:bookmarkStart w:id="17845" w:name="_Toc120124712"/>
      <w:bookmarkStart w:id="17846" w:name="_Toc209695195"/>
      <w:bookmarkEnd w:id="17844"/>
      <w:r w:rsidRPr="007E1530">
        <w:t>9.</w:t>
      </w:r>
      <w:r w:rsidRPr="007E1530">
        <w:rPr>
          <w:rFonts w:hint="eastAsia"/>
        </w:rPr>
        <w:t>3.1</w:t>
      </w:r>
      <w:r w:rsidRPr="007E1530">
        <w:t>.</w:t>
      </w:r>
      <w:r>
        <w:t>282</w:t>
      </w:r>
      <w:r w:rsidRPr="007E1530">
        <w:tab/>
      </w:r>
      <w:r>
        <w:t>TRP RxTx TEG Information</w:t>
      </w:r>
      <w:bookmarkEnd w:id="17845"/>
      <w:bookmarkEnd w:id="17846"/>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661771A6"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del w:id="17847" w:author="CR1615" w:date="2025-11-24T09:32:00Z">
              <w:r w:rsidRPr="009C47F7" w:rsidDel="00BC7C0D">
                <w:rPr>
                  <w:rFonts w:cs="Arial"/>
                  <w:szCs w:val="18"/>
                </w:rPr>
                <w:delText>…</w:delText>
              </w:r>
            </w:del>
            <w:ins w:id="17848" w:author="CR1615" w:date="2025-11-24T09:32:00Z">
              <w:r w:rsidR="00BC7C0D">
                <w:rPr>
                  <w:rFonts w:cs="Arial"/>
                  <w:szCs w:val="18"/>
                </w:rPr>
                <w:t>...</w:t>
              </w:r>
            </w:ins>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7849" w:name="_CR9_3_1_283"/>
      <w:bookmarkStart w:id="17850" w:name="_Toc209695196"/>
      <w:bookmarkStart w:id="17851" w:name="_Toc105498144"/>
      <w:bookmarkStart w:id="17852" w:name="_Toc112855674"/>
      <w:bookmarkStart w:id="17853" w:name="_Toc113837070"/>
      <w:bookmarkStart w:id="17854" w:name="_Toc120124713"/>
      <w:bookmarkEnd w:id="17849"/>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7850"/>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7855" w:name="_CR9_3_1_284"/>
      <w:bookmarkStart w:id="17856" w:name="_Toc209695197"/>
      <w:bookmarkEnd w:id="17855"/>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7856"/>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7857" w:name="_CR9_3_1_285"/>
      <w:bookmarkStart w:id="17858" w:name="_Toc105174852"/>
      <w:bookmarkStart w:id="17859" w:name="_Toc97904453"/>
      <w:bookmarkStart w:id="17860" w:name="_Toc88654097"/>
      <w:bookmarkStart w:id="17861" w:name="_Toc113825510"/>
      <w:bookmarkStart w:id="17862" w:name="_Toc98868567"/>
      <w:bookmarkStart w:id="17863" w:name="_Toc74151624"/>
      <w:bookmarkStart w:id="17864" w:name="_Toc209695198"/>
      <w:bookmarkEnd w:id="17857"/>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7858"/>
      <w:bookmarkEnd w:id="17859"/>
      <w:bookmarkEnd w:id="17860"/>
      <w:bookmarkEnd w:id="17861"/>
      <w:bookmarkEnd w:id="17862"/>
      <w:bookmarkEnd w:id="17863"/>
      <w:bookmarkEnd w:id="17864"/>
    </w:p>
    <w:p w14:paraId="581E69A7" w14:textId="699C1A24"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rsidR="00FB241C">
        <w:rPr>
          <w:lang w:val="en-US"/>
        </w:rPr>
        <w:t xml:space="preserve"> </w:t>
      </w:r>
      <w:r w:rsidR="00FB241C">
        <w:t>for PEI</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7865" w:name="_CR9_3_1_286"/>
      <w:bookmarkStart w:id="17866" w:name="_Toc209695199"/>
      <w:bookmarkEnd w:id="17865"/>
      <w:r w:rsidRPr="004539DE">
        <w:t>9.</w:t>
      </w:r>
      <w:r w:rsidRPr="00B90779">
        <w:t>3</w:t>
      </w:r>
      <w:r w:rsidRPr="004539DE">
        <w:t>.</w:t>
      </w:r>
      <w:r w:rsidRPr="00B90779">
        <w:t>1</w:t>
      </w:r>
      <w:r w:rsidRPr="004539DE">
        <w:t>.</w:t>
      </w:r>
      <w:r w:rsidRPr="00B90779">
        <w:t>286</w:t>
      </w:r>
      <w:r w:rsidRPr="004539DE">
        <w:tab/>
      </w:r>
      <w:r w:rsidRPr="00B90779">
        <w:t>Hashed UE Identity Index Value</w:t>
      </w:r>
      <w:bookmarkEnd w:id="17866"/>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2C6FD754"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del w:id="17867" w:author="CR1615" w:date="2025-11-24T09:32:00Z">
              <w:r w:rsidDel="00BC7C0D">
                <w:rPr>
                  <w:lang w:val="en-US" w:eastAsia="zh-CN"/>
                </w:rPr>
                <w:delText>…</w:delText>
              </w:r>
            </w:del>
            <w:ins w:id="17868" w:author="CR1615" w:date="2025-11-24T09:32:00Z">
              <w:r w:rsidR="00BC7C0D">
                <w:rPr>
                  <w:lang w:val="en-US" w:eastAsia="zh-CN"/>
                </w:rPr>
                <w:t>...</w:t>
              </w:r>
            </w:ins>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7869" w:name="_CR9_3_1_287"/>
      <w:bookmarkStart w:id="17870" w:name="_Toc209695200"/>
      <w:bookmarkEnd w:id="17869"/>
      <w:r w:rsidRPr="00870A2D">
        <w:t>9.</w:t>
      </w:r>
      <w:r>
        <w:t>3.1</w:t>
      </w:r>
      <w:r w:rsidRPr="00870A2D">
        <w:t>.</w:t>
      </w:r>
      <w:r>
        <w:t>287</w:t>
      </w:r>
      <w:r w:rsidRPr="00870A2D">
        <w:tab/>
      </w:r>
      <w:r w:rsidRPr="00DA482C">
        <w:t>Broadcast Area Scope</w:t>
      </w:r>
      <w:bookmarkEnd w:id="17870"/>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7871" w:name="_CR9_3_1_xxx288"/>
      <w:bookmarkStart w:id="17872" w:name="_CR9_3_1_288"/>
      <w:bookmarkStart w:id="17873" w:name="_Toc209695201"/>
      <w:bookmarkEnd w:id="17871"/>
      <w:bookmarkEnd w:id="17872"/>
      <w:r>
        <w:t>9.</w:t>
      </w:r>
      <w:r>
        <w:rPr>
          <w:lang w:eastAsia="zh-CN"/>
        </w:rPr>
        <w:t>3.1.288</w:t>
      </w:r>
      <w:r>
        <w:tab/>
      </w:r>
      <w:r>
        <w:rPr>
          <w:rFonts w:eastAsia="SimSun"/>
          <w:lang w:eastAsia="zh-CN"/>
        </w:rPr>
        <w:t>Network Controlled Repeater</w:t>
      </w:r>
      <w:r>
        <w:rPr>
          <w:lang w:eastAsia="zh-CN"/>
        </w:rPr>
        <w:t xml:space="preserve"> Authorized</w:t>
      </w:r>
      <w:bookmarkEnd w:id="17873"/>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7874" w:name="_CR9_3_1_XX289"/>
      <w:bookmarkStart w:id="17875" w:name="_CR9_3_1_289"/>
      <w:bookmarkStart w:id="17876" w:name="_Toc121161429"/>
      <w:bookmarkStart w:id="17877" w:name="_Toc209695202"/>
      <w:bookmarkEnd w:id="17874"/>
      <w:bookmarkEnd w:id="17875"/>
      <w:r w:rsidRPr="007F3EF2">
        <w:t>9.3.1.289</w:t>
      </w:r>
      <w:r w:rsidRPr="007F3EF2">
        <w:tab/>
      </w:r>
      <w:bookmarkEnd w:id="17876"/>
      <w:r w:rsidRPr="007F3EF2">
        <w:t>MT-SDT Information</w:t>
      </w:r>
      <w:bookmarkEnd w:id="17877"/>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59A48C2D" w:rsidR="00E50798" w:rsidRPr="006E2111" w:rsidRDefault="00E50798" w:rsidP="007F5078">
            <w:pPr>
              <w:pStyle w:val="TAL"/>
              <w:keepNext w:val="0"/>
              <w:keepLines w:val="0"/>
              <w:widowControl w:val="0"/>
              <w:rPr>
                <w:b/>
              </w:rPr>
            </w:pPr>
            <w:r>
              <w:t xml:space="preserve">ENUMERATED (true, </w:t>
            </w:r>
            <w:del w:id="17878" w:author="CR1615" w:date="2025-11-24T09:32:00Z">
              <w:r w:rsidDel="00BC7C0D">
                <w:delText>…</w:delText>
              </w:r>
            </w:del>
            <w:ins w:id="17879" w:author="CR1615" w:date="2025-11-24T09:32:00Z">
              <w:r w:rsidR="00BC7C0D">
                <w:t>...</w:t>
              </w:r>
            </w:ins>
            <w:r>
              <w:t>)</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7880" w:name="_CR9_3_1_x290"/>
      <w:bookmarkStart w:id="17881" w:name="_CR9_3_1_290"/>
      <w:bookmarkStart w:id="17882" w:name="_Toc20955294"/>
      <w:bookmarkStart w:id="17883" w:name="_Toc29503745"/>
      <w:bookmarkStart w:id="17884" w:name="_Toc29504329"/>
      <w:bookmarkStart w:id="17885" w:name="_Toc29504913"/>
      <w:bookmarkStart w:id="17886" w:name="_Toc36553365"/>
      <w:bookmarkStart w:id="17887" w:name="_Toc36555092"/>
      <w:bookmarkStart w:id="17888" w:name="_Toc45652470"/>
      <w:bookmarkStart w:id="17889" w:name="_Toc45658902"/>
      <w:bookmarkStart w:id="17890" w:name="_Toc45720722"/>
      <w:bookmarkStart w:id="17891" w:name="_Toc45798600"/>
      <w:bookmarkStart w:id="17892" w:name="_Toc45897989"/>
      <w:bookmarkStart w:id="17893" w:name="_Toc51746194"/>
      <w:bookmarkStart w:id="17894" w:name="_Toc64446458"/>
      <w:bookmarkStart w:id="17895" w:name="_Toc73982328"/>
      <w:bookmarkStart w:id="17896" w:name="_Toc88652418"/>
      <w:bookmarkStart w:id="17897" w:name="_Toc97891462"/>
      <w:bookmarkStart w:id="17898" w:name="_Toc99123644"/>
      <w:bookmarkStart w:id="17899" w:name="_Toc99662450"/>
      <w:bookmarkStart w:id="17900" w:name="_Toc105152525"/>
      <w:bookmarkStart w:id="17901" w:name="_Toc105174331"/>
      <w:bookmarkStart w:id="17902" w:name="_Toc106109329"/>
      <w:bookmarkStart w:id="17903" w:name="_Toc107409787"/>
      <w:bookmarkStart w:id="17904" w:name="_Toc112756976"/>
      <w:bookmarkStart w:id="17905" w:name="_Toc146271129"/>
      <w:bookmarkStart w:id="17906" w:name="_Toc209695203"/>
      <w:bookmarkEnd w:id="17880"/>
      <w:bookmarkEnd w:id="17881"/>
      <w:r>
        <w:t>9.3.1.290</w:t>
      </w:r>
      <w:r>
        <w:tab/>
      </w:r>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r w:rsidRPr="00170784">
        <w:t>Supported UE Type List</w:t>
      </w:r>
      <w:bookmarkEnd w:id="17906"/>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lastRenderedPageBreak/>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7907" w:name="_CR9_3_1_291"/>
      <w:bookmarkStart w:id="17908" w:name="_Toc209695204"/>
      <w:bookmarkEnd w:id="17907"/>
      <w:r>
        <w:t>9.3.1.291</w:t>
      </w:r>
      <w:r>
        <w:tab/>
        <w:t>LTM Cells To Be Released List</w:t>
      </w:r>
      <w:bookmarkEnd w:id="17908"/>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7909" w:name="_CR9_3_1_292"/>
      <w:bookmarkStart w:id="17910" w:name="_Toc209695205"/>
      <w:bookmarkEnd w:id="17909"/>
      <w:r>
        <w:t>9.3.1.292</w:t>
      </w:r>
      <w:r>
        <w:tab/>
        <w:t>Reference Configuration</w:t>
      </w:r>
      <w:bookmarkEnd w:id="17910"/>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18A29250" w:rsidR="00E50798" w:rsidRDefault="00E50798" w:rsidP="007F5078">
            <w:pPr>
              <w:pStyle w:val="TAL"/>
              <w:keepNext w:val="0"/>
              <w:keepLines w:val="0"/>
              <w:widowControl w:val="0"/>
            </w:pPr>
            <w:r>
              <w:t>ENUMERATED (true,</w:t>
            </w:r>
            <w:r w:rsidRPr="00254BFC">
              <w:t xml:space="preserve"> </w:t>
            </w:r>
            <w:del w:id="17911" w:author="CR1615" w:date="2025-11-24T09:32:00Z">
              <w:r w:rsidRPr="00254BFC" w:rsidDel="00BC7C0D">
                <w:delText>…</w:delText>
              </w:r>
            </w:del>
            <w:ins w:id="17912" w:author="CR1615" w:date="2025-11-24T09:32:00Z">
              <w:r w:rsidR="00BC7C0D">
                <w:t>...</w:t>
              </w:r>
            </w:ins>
            <w:r w:rsidRPr="00254BFC">
              <w:t>)</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7913" w:name="_CR9_3_1_293"/>
      <w:bookmarkStart w:id="17914" w:name="_Toc209695206"/>
      <w:bookmarkEnd w:id="17913"/>
      <w:r>
        <w:t>9.3.1.293</w:t>
      </w:r>
      <w:r>
        <w:tab/>
      </w:r>
      <w:r w:rsidR="00CC0C43">
        <w:rPr>
          <w:rFonts w:eastAsiaTheme="minorEastAsia" w:hint="eastAsia"/>
        </w:rPr>
        <w:t>Void</w:t>
      </w:r>
      <w:bookmarkEnd w:id="17914"/>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7915" w:name="_CR9_3_1_294"/>
      <w:bookmarkStart w:id="17916" w:name="_Toc209695207"/>
      <w:bookmarkEnd w:id="17915"/>
      <w:r>
        <w:t>9.3.1.294</w:t>
      </w:r>
      <w:r>
        <w:tab/>
        <w:t>LTM Configuration ID Mapping List</w:t>
      </w:r>
      <w:bookmarkEnd w:id="17916"/>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lastRenderedPageBreak/>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7917" w:name="_CR9_3_1_295"/>
      <w:bookmarkStart w:id="17918" w:name="_Toc209695208"/>
      <w:bookmarkEnd w:id="17917"/>
      <w:r>
        <w:t>9.3.1.</w:t>
      </w:r>
      <w:r>
        <w:rPr>
          <w:rFonts w:eastAsia="SimSun"/>
          <w:lang w:val="en-US" w:eastAsia="zh-CN"/>
        </w:rPr>
        <w:t>295</w:t>
      </w:r>
      <w:r>
        <w:tab/>
        <w:t>Radio Resource Status</w:t>
      </w:r>
      <w:r>
        <w:rPr>
          <w:rFonts w:eastAsia="SimSun" w:hint="eastAsia"/>
          <w:lang w:val="en-US" w:eastAsia="zh-CN"/>
        </w:rPr>
        <w:t xml:space="preserve"> NR-U</w:t>
      </w:r>
      <w:bookmarkEnd w:id="17918"/>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7919" w:name="_CR9_3_1_296"/>
      <w:bookmarkStart w:id="17920" w:name="_Toc121161693"/>
      <w:bookmarkStart w:id="17921" w:name="_Toc209695209"/>
      <w:bookmarkEnd w:id="17919"/>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7920"/>
      <w:r>
        <w:rPr>
          <w:rFonts w:eastAsia="FangSong"/>
          <w:lang w:eastAsia="en-GB"/>
        </w:rPr>
        <w:t>Information</w:t>
      </w:r>
      <w:bookmarkEnd w:id="17921"/>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7922" w:name="_CR9_3_1_297"/>
      <w:bookmarkStart w:id="17923" w:name="_Hlk162267254"/>
      <w:bookmarkStart w:id="17924" w:name="_Toc209695210"/>
      <w:bookmarkEnd w:id="17922"/>
      <w:r>
        <w:t>9.3.1.297</w:t>
      </w:r>
      <w:bookmarkEnd w:id="17923"/>
      <w:r>
        <w:tab/>
        <w:t>Recommended SSBs for Paging List</w:t>
      </w:r>
      <w:bookmarkEnd w:id="17924"/>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lastRenderedPageBreak/>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7925" w:name="_CR9_3_1_298"/>
      <w:bookmarkStart w:id="17926" w:name="_Toc209695211"/>
      <w:bookmarkEnd w:id="17925"/>
      <w:r>
        <w:t>9.3.1.298</w:t>
      </w:r>
      <w:r>
        <w:tab/>
        <w:t>RAN Timing Synchronisation Status Information</w:t>
      </w:r>
      <w:bookmarkEnd w:id="17926"/>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2FD3B31F" w:rsidR="00E50798" w:rsidRDefault="00E50798" w:rsidP="007F5078">
            <w:pPr>
              <w:pStyle w:val="TAL"/>
              <w:keepNext w:val="0"/>
              <w:keepLines w:val="0"/>
              <w:widowControl w:val="0"/>
              <w:rPr>
                <w:rFonts w:cs="Arial"/>
                <w:lang w:eastAsia="ja-JP"/>
              </w:rPr>
            </w:pPr>
            <w:r>
              <w:rPr>
                <w:rFonts w:cs="Arial"/>
                <w:lang w:eastAsia="ja-JP"/>
              </w:rPr>
              <w:t xml:space="preserve">ENUMERATED (locked, holdover, freeRun, </w:t>
            </w:r>
            <w:del w:id="17927" w:author="CR1615" w:date="2025-11-24T09:32:00Z">
              <w:r w:rsidDel="00BC7C0D">
                <w:rPr>
                  <w:rFonts w:cs="Arial"/>
                  <w:lang w:eastAsia="ja-JP"/>
                </w:rPr>
                <w:delText>…</w:delText>
              </w:r>
            </w:del>
            <w:ins w:id="17928" w:author="CR1615" w:date="2025-11-24T09:32:00Z">
              <w:r w:rsidR="00BC7C0D">
                <w:rPr>
                  <w:rFonts w:cs="Arial"/>
                  <w:lang w:eastAsia="ja-JP"/>
                </w:rPr>
                <w:t>...</w:t>
              </w:r>
            </w:ins>
            <w:r>
              <w:rPr>
                <w:rFonts w:cs="Arial"/>
                <w:lang w:eastAsia="ja-JP"/>
              </w:rPr>
              <w:t>)</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678B7E9B" w:rsidR="00E50798" w:rsidRDefault="00E50798" w:rsidP="007F5078">
            <w:pPr>
              <w:pStyle w:val="TAL"/>
              <w:keepNext w:val="0"/>
              <w:keepLines w:val="0"/>
              <w:widowControl w:val="0"/>
              <w:rPr>
                <w:rFonts w:cs="Arial"/>
                <w:lang w:eastAsia="ja-JP"/>
              </w:rPr>
            </w:pPr>
            <w:r>
              <w:rPr>
                <w:rFonts w:cs="Arial"/>
                <w:lang w:eastAsia="ja-JP"/>
              </w:rPr>
              <w:t xml:space="preserve">ENUMERATED (true, false, </w:t>
            </w:r>
            <w:del w:id="17929" w:author="CR1615" w:date="2025-11-24T09:32:00Z">
              <w:r w:rsidDel="00BC7C0D">
                <w:rPr>
                  <w:rFonts w:cs="Arial"/>
                  <w:lang w:eastAsia="ja-JP"/>
                </w:rPr>
                <w:delText>…</w:delText>
              </w:r>
            </w:del>
            <w:ins w:id="17930" w:author="CR1615" w:date="2025-11-24T09:32:00Z">
              <w:r w:rsidR="00BC7C0D">
                <w:rPr>
                  <w:rFonts w:cs="Arial"/>
                  <w:lang w:eastAsia="ja-JP"/>
                </w:rPr>
                <w:t>...</w:t>
              </w:r>
            </w:ins>
            <w:r>
              <w:rPr>
                <w:rFonts w:cs="Arial"/>
                <w:lang w:eastAsia="ja-JP"/>
              </w:rPr>
              <w:t>)</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6D84F20C" w:rsidR="00E50798" w:rsidRDefault="00E50798" w:rsidP="007F5078">
            <w:pPr>
              <w:pStyle w:val="TAL"/>
              <w:keepNext w:val="0"/>
              <w:keepLines w:val="0"/>
              <w:widowControl w:val="0"/>
              <w:rPr>
                <w:rFonts w:cs="Arial"/>
                <w:lang w:eastAsia="ja-JP"/>
              </w:rPr>
            </w:pPr>
            <w:r>
              <w:rPr>
                <w:rFonts w:cs="Arial"/>
                <w:lang w:eastAsia="ja-JP"/>
              </w:rPr>
              <w:t xml:space="preserve">ENUMERATED (true, false, </w:t>
            </w:r>
            <w:del w:id="17931" w:author="CR1615" w:date="2025-11-24T09:32:00Z">
              <w:r w:rsidDel="00BC7C0D">
                <w:rPr>
                  <w:rFonts w:cs="Arial"/>
                  <w:lang w:eastAsia="ja-JP"/>
                </w:rPr>
                <w:delText>…</w:delText>
              </w:r>
            </w:del>
            <w:ins w:id="17932" w:author="CR1615" w:date="2025-11-24T09:32:00Z">
              <w:r w:rsidR="00BC7C0D">
                <w:rPr>
                  <w:rFonts w:cs="Arial"/>
                  <w:lang w:eastAsia="ja-JP"/>
                </w:rPr>
                <w:t>...</w:t>
              </w:r>
            </w:ins>
            <w:r>
              <w:rPr>
                <w:rFonts w:cs="Arial"/>
                <w:lang w:eastAsia="ja-JP"/>
              </w:rPr>
              <w:t>)</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2046AC39" w:rsidR="00E50798" w:rsidRDefault="00E50798" w:rsidP="007F5078">
            <w:pPr>
              <w:pStyle w:val="TAL"/>
              <w:keepNext w:val="0"/>
              <w:keepLines w:val="0"/>
              <w:widowControl w:val="0"/>
              <w:rPr>
                <w:rFonts w:cs="Arial"/>
                <w:lang w:eastAsia="ja-JP"/>
              </w:rPr>
            </w:pPr>
            <w:r>
              <w:rPr>
                <w:rFonts w:cs="Arial"/>
                <w:lang w:eastAsia="ja-JP"/>
              </w:rPr>
              <w:t xml:space="preserve">ENUMERATED (syncE, pTP, gNSS, atomicClock, terrestrialRadio, serialTimeCode, nTP, handSet, other, </w:t>
            </w:r>
            <w:del w:id="17933" w:author="CR1615" w:date="2025-11-24T09:32:00Z">
              <w:r w:rsidDel="00BC7C0D">
                <w:rPr>
                  <w:rFonts w:cs="Arial"/>
                  <w:lang w:eastAsia="ja-JP"/>
                </w:rPr>
                <w:delText>…</w:delText>
              </w:r>
            </w:del>
            <w:ins w:id="17934" w:author="CR1615" w:date="2025-11-24T09:32:00Z">
              <w:r w:rsidR="00BC7C0D">
                <w:rPr>
                  <w:rFonts w:cs="Arial"/>
                  <w:lang w:eastAsia="ja-JP"/>
                </w:rPr>
                <w:t>...</w:t>
              </w:r>
            </w:ins>
            <w:r>
              <w:rPr>
                <w:rFonts w:cs="Arial"/>
                <w:lang w:eastAsia="ja-JP"/>
              </w:rPr>
              <w:t>)</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7935" w:name="_CR9_3_1_299"/>
      <w:bookmarkStart w:id="17936" w:name="_Toc209695212"/>
      <w:bookmarkEnd w:id="17935"/>
      <w:r>
        <w:t>9.3.1.299</w:t>
      </w:r>
      <w:r>
        <w:tab/>
        <w:t>Clock Accuracy</w:t>
      </w:r>
      <w:bookmarkEnd w:id="17936"/>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5249D5E8"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del w:id="17937" w:author="CR1615" w:date="2025-11-24T09:32:00Z">
              <w:r w:rsidRPr="00C346D1" w:rsidDel="00BC7C0D">
                <w:delText>…</w:delText>
              </w:r>
            </w:del>
            <w:ins w:id="17938" w:author="CR1615" w:date="2025-11-24T09:32:00Z">
              <w:r w:rsidR="00BC7C0D">
                <w:t>...</w:t>
              </w:r>
            </w:ins>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10C679EF"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7939" w:name="_CR9_3_1_300"/>
      <w:bookmarkStart w:id="17940" w:name="_Toc209695213"/>
      <w:bookmarkEnd w:id="17939"/>
      <w:r w:rsidRPr="0050204D">
        <w:t>9.3.1.</w:t>
      </w:r>
      <w:r>
        <w:t>300</w:t>
      </w:r>
      <w:r w:rsidRPr="0050204D">
        <w:tab/>
        <w:t>Burst Arrival Time Window</w:t>
      </w:r>
      <w:bookmarkEnd w:id="17940"/>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lastRenderedPageBreak/>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759FFEE4" w:rsidR="00E50798" w:rsidRDefault="00E50798" w:rsidP="007F5078">
            <w:pPr>
              <w:pStyle w:val="TAL"/>
              <w:keepNext w:val="0"/>
              <w:keepLines w:val="0"/>
              <w:widowControl w:val="0"/>
            </w:pPr>
            <w:r>
              <w:t xml:space="preserve">INTEGER (0..640000, </w:t>
            </w:r>
            <w:del w:id="17941" w:author="CR1615" w:date="2025-11-24T09:32:00Z">
              <w:r w:rsidDel="00BC7C0D">
                <w:delText>…</w:delText>
              </w:r>
            </w:del>
            <w:ins w:id="17942" w:author="CR1615" w:date="2025-11-24T09:32:00Z">
              <w:r w:rsidR="00BC7C0D">
                <w:t>...</w:t>
              </w:r>
            </w:ins>
            <w:r>
              <w:t>)</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16027A53" w:rsidR="00E50798" w:rsidRDefault="00E50798" w:rsidP="007F5078">
            <w:pPr>
              <w:pStyle w:val="TAL"/>
              <w:keepNext w:val="0"/>
              <w:keepLines w:val="0"/>
              <w:widowControl w:val="0"/>
            </w:pPr>
            <w:r>
              <w:t xml:space="preserve">INTEGER (0..640000, </w:t>
            </w:r>
            <w:del w:id="17943" w:author="CR1615" w:date="2025-11-24T09:32:00Z">
              <w:r w:rsidDel="00BC7C0D">
                <w:delText>…</w:delText>
              </w:r>
            </w:del>
            <w:ins w:id="17944" w:author="CR1615" w:date="2025-11-24T09:32:00Z">
              <w:r w:rsidR="00BC7C0D">
                <w:t>...</w:t>
              </w:r>
            </w:ins>
            <w:r>
              <w:t>)</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7945" w:name="_CR9_3_1_301"/>
      <w:bookmarkStart w:id="17946" w:name="_Toc209695214"/>
      <w:bookmarkEnd w:id="17945"/>
      <w:r w:rsidRPr="0050204D">
        <w:t>9.3.1.</w:t>
      </w:r>
      <w:r>
        <w:t>301</w:t>
      </w:r>
      <w:r w:rsidRPr="0050204D">
        <w:tab/>
        <w:t>Periodicity Range</w:t>
      </w:r>
      <w:bookmarkEnd w:id="17946"/>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7947" w:name="_CR9_3_1_302"/>
      <w:bookmarkStart w:id="17948" w:name="_Toc209695215"/>
      <w:bookmarkEnd w:id="17947"/>
      <w:r>
        <w:t>9.3.1.302</w:t>
      </w:r>
      <w:r>
        <w:tab/>
        <w:t>TSC Traffic Characteristics Feedback</w:t>
      </w:r>
      <w:bookmarkEnd w:id="17948"/>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7949" w:name="_CR9_3_1_303"/>
      <w:bookmarkStart w:id="17950" w:name="_Toc209695216"/>
      <w:bookmarkEnd w:id="17949"/>
      <w:r w:rsidRPr="0050204D">
        <w:t>9.3.1.</w:t>
      </w:r>
      <w:r>
        <w:t>303</w:t>
      </w:r>
      <w:r>
        <w:tab/>
      </w:r>
      <w:r w:rsidRPr="0050204D">
        <w:t>TSC Feedback Information</w:t>
      </w:r>
      <w:bookmarkEnd w:id="17950"/>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781B819D" w:rsidR="00E50798" w:rsidRDefault="00E50798" w:rsidP="007F5078">
            <w:pPr>
              <w:pStyle w:val="TAL"/>
              <w:keepNext w:val="0"/>
              <w:keepLines w:val="0"/>
              <w:widowControl w:val="0"/>
            </w:pPr>
            <w:r>
              <w:t xml:space="preserve">INTEGER (-640000..640000, </w:t>
            </w:r>
            <w:del w:id="17951" w:author="CR1615" w:date="2025-11-24T09:32:00Z">
              <w:r w:rsidDel="00BC7C0D">
                <w:delText>…</w:delText>
              </w:r>
            </w:del>
            <w:ins w:id="17952" w:author="CR1615" w:date="2025-11-24T09:32:00Z">
              <w:r w:rsidR="00BC7C0D">
                <w:t>...</w:t>
              </w:r>
            </w:ins>
            <w:r>
              <w:t>)</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7953" w:name="_CR9_3_1_304"/>
      <w:bookmarkStart w:id="17954" w:name="_Toc209695217"/>
      <w:bookmarkEnd w:id="17953"/>
      <w:r w:rsidRPr="00455B9D">
        <w:lastRenderedPageBreak/>
        <w:t>9.3.1.</w:t>
      </w:r>
      <w:r>
        <w:t>304</w:t>
      </w:r>
      <w:r w:rsidRPr="00455B9D">
        <w:tab/>
        <w:t>Mobile TRP Location Information</w:t>
      </w:r>
      <w:bookmarkEnd w:id="17954"/>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7955" w:name="_Hlk130980324"/>
            <w:r>
              <w:t>Location I</w:t>
            </w:r>
            <w:r>
              <w:rPr>
                <w:rFonts w:hint="eastAsia"/>
                <w:lang w:eastAsia="zh-CN"/>
              </w:rPr>
              <w:t>nformation</w:t>
            </w:r>
            <w:bookmarkEnd w:id="17955"/>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7956" w:name="_Hlk130980355"/>
            <w:r>
              <w:t>V</w:t>
            </w:r>
            <w:r w:rsidRPr="008D7EA7">
              <w:t>elocity</w:t>
            </w:r>
            <w:r>
              <w:t xml:space="preserve"> Information</w:t>
            </w:r>
            <w:bookmarkEnd w:id="17956"/>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7957" w:name="_Hlk130980372"/>
            <w:r w:rsidRPr="00840F6A">
              <w:t>Location</w:t>
            </w:r>
            <w:r>
              <w:t xml:space="preserve"> Time Stamp</w:t>
            </w:r>
            <w:bookmarkEnd w:id="17957"/>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7958" w:name="_CR9_3_1_305"/>
      <w:bookmarkStart w:id="17959" w:name="_Toc36555867"/>
      <w:bookmarkStart w:id="17960" w:name="_Toc45107977"/>
      <w:bookmarkStart w:id="17961" w:name="_Toc56693679"/>
      <w:bookmarkStart w:id="17962" w:name="_Toc44497589"/>
      <w:bookmarkStart w:id="17963" w:name="_Toc45901597"/>
      <w:bookmarkStart w:id="17964" w:name="_Toc20955270"/>
      <w:bookmarkStart w:id="17965" w:name="_Toc29991467"/>
      <w:bookmarkStart w:id="17966" w:name="_Toc51850676"/>
      <w:bookmarkStart w:id="17967" w:name="_Toc88653884"/>
      <w:bookmarkStart w:id="17968" w:name="_Toc74151411"/>
      <w:bookmarkStart w:id="17969" w:name="_Toc97904240"/>
      <w:bookmarkStart w:id="17970" w:name="_Toc105174612"/>
      <w:bookmarkStart w:id="17971" w:name="_Toc106109449"/>
      <w:bookmarkStart w:id="17972" w:name="_Toc120033426"/>
      <w:bookmarkStart w:id="17973" w:name="_Toc66286716"/>
      <w:bookmarkStart w:id="17974" w:name="_Toc113825270"/>
      <w:bookmarkStart w:id="17975" w:name="_Toc64447222"/>
      <w:bookmarkStart w:id="17976" w:name="_Toc98868327"/>
      <w:bookmarkStart w:id="17977" w:name="_Toc209695218"/>
      <w:bookmarkEnd w:id="17958"/>
      <w:r>
        <w:t>9.3.1.305</w:t>
      </w:r>
      <w:r>
        <w:tab/>
        <w:t>Global gNB ID</w:t>
      </w:r>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7978" w:name="_CR9_3_1_306"/>
      <w:bookmarkStart w:id="17979" w:name="_Toc209695219"/>
      <w:bookmarkEnd w:id="17978"/>
      <w:r w:rsidRPr="007F3EF2">
        <w:t>9.3.1.</w:t>
      </w:r>
      <w:r w:rsidRPr="006F3829">
        <w:t>306</w:t>
      </w:r>
      <w:r w:rsidRPr="007F3EF2">
        <w:tab/>
      </w:r>
      <w:r w:rsidRPr="006F3829">
        <w:t>RRC Terminating IAB-Donor Related Info</w:t>
      </w:r>
      <w:bookmarkEnd w:id="17979"/>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7980" w:name="_CR9_3_1_307"/>
      <w:bookmarkStart w:id="17981" w:name="_Toc209695220"/>
      <w:bookmarkEnd w:id="17980"/>
      <w:r w:rsidRPr="004126EE">
        <w:rPr>
          <w:lang w:val="fr-FR"/>
        </w:rPr>
        <w:t>9.3.1.307</w:t>
      </w:r>
      <w:r w:rsidRPr="004126EE">
        <w:rPr>
          <w:lang w:val="fr-FR"/>
        </w:rPr>
        <w:tab/>
        <w:t>Mobile</w:t>
      </w:r>
      <w:r w:rsidRPr="004126EE">
        <w:rPr>
          <w:lang w:val="fr-FR"/>
        </w:rPr>
        <w:tab/>
        <w:t>IAB-MT User Location Information</w:t>
      </w:r>
      <w:bookmarkEnd w:id="17981"/>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7982" w:name="_CR9_3_1_308"/>
      <w:bookmarkStart w:id="17983" w:name="_Toc209695221"/>
      <w:bookmarkEnd w:id="17982"/>
      <w:r w:rsidRPr="007F3EF2">
        <w:rPr>
          <w:rFonts w:eastAsia="SimSun"/>
        </w:rPr>
        <w:lastRenderedPageBreak/>
        <w:t>9.3.1.308</w:t>
      </w:r>
      <w:r w:rsidRPr="006F3829">
        <w:rPr>
          <w:rFonts w:eastAsia="SimSun"/>
        </w:rPr>
        <w:tab/>
        <w:t>TAI</w:t>
      </w:r>
      <w:bookmarkEnd w:id="17983"/>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7984" w:name="_CR9_3_1_309"/>
      <w:bookmarkStart w:id="17985" w:name="_Toc209695222"/>
      <w:bookmarkEnd w:id="17984"/>
      <w:r w:rsidRPr="00E53D33">
        <w:rPr>
          <w:szCs w:val="24"/>
          <w:lang w:eastAsia="zh-CN"/>
        </w:rPr>
        <w:t>9.3.1.</w:t>
      </w:r>
      <w:r>
        <w:rPr>
          <w:szCs w:val="24"/>
          <w:lang w:eastAsia="zh-CN"/>
        </w:rPr>
        <w:t>309</w:t>
      </w:r>
      <w:r w:rsidRPr="00E53D33">
        <w:tab/>
      </w:r>
      <w:r w:rsidRPr="00E53D33">
        <w:rPr>
          <w:szCs w:val="24"/>
          <w:lang w:val="en-US" w:eastAsia="zh-CN"/>
        </w:rPr>
        <w:t>Associated Session ID</w:t>
      </w:r>
      <w:bookmarkEnd w:id="17985"/>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7986" w:name="_CR9_3_1_310"/>
      <w:bookmarkStart w:id="17987" w:name="_Toc138796021"/>
      <w:bookmarkStart w:id="17988" w:name="_Toc209695223"/>
      <w:bookmarkEnd w:id="17986"/>
      <w:r w:rsidRPr="00DC7BF6">
        <w:t>9.3.1.</w:t>
      </w:r>
      <w:r>
        <w:t>310</w:t>
      </w:r>
      <w:r w:rsidRPr="00DC7BF6">
        <w:tab/>
        <w:t xml:space="preserve">Multicast </w:t>
      </w:r>
      <w:r w:rsidRPr="00DC7BF6">
        <w:rPr>
          <w:rFonts w:cs="Arial"/>
          <w:szCs w:val="18"/>
          <w:lang w:eastAsia="zh-CN"/>
        </w:rPr>
        <w:t>CU to DU RRC Information</w:t>
      </w:r>
      <w:bookmarkEnd w:id="17987"/>
      <w:bookmarkEnd w:id="17988"/>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7989" w:name="_CR9_3_1_311"/>
      <w:bookmarkStart w:id="17990" w:name="_Toc209695224"/>
      <w:bookmarkEnd w:id="17989"/>
      <w:r w:rsidRPr="00BA14A1">
        <w:t>9.3.1.311</w:t>
      </w:r>
      <w:r w:rsidRPr="00BA14A1">
        <w:tab/>
        <w:t xml:space="preserve">Multicast </w:t>
      </w:r>
      <w:r w:rsidRPr="00BA14A1">
        <w:rPr>
          <w:rFonts w:cs="Arial"/>
          <w:szCs w:val="18"/>
          <w:lang w:eastAsia="zh-CN"/>
        </w:rPr>
        <w:t>DU to CU RRC Information</w:t>
      </w:r>
      <w:bookmarkEnd w:id="17990"/>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lastRenderedPageBreak/>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7991" w:name="_CR9_3_1_312"/>
      <w:bookmarkStart w:id="17992" w:name="_Toc209695225"/>
      <w:bookmarkEnd w:id="17991"/>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7992"/>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7993" w:name="_CR9_3_1_313"/>
      <w:bookmarkStart w:id="17994" w:name="_Toc209695226"/>
      <w:bookmarkEnd w:id="17993"/>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7994"/>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7995" w:name="_CR9_3_1_314"/>
      <w:bookmarkStart w:id="17996" w:name="_Toc209695227"/>
      <w:bookmarkEnd w:id="17995"/>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7996"/>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lastRenderedPageBreak/>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7997" w:name="OLE_LINK32"/>
            <w:bookmarkStart w:id="17998" w:name="OLE_LINK33"/>
            <w:r w:rsidRPr="0085515A">
              <w:rPr>
                <w:bCs/>
                <w:i/>
                <w:lang w:eastAsia="ja-JP"/>
              </w:rPr>
              <w:t xml:space="preserve">ThresholdMBS-List </w:t>
            </w:r>
            <w:bookmarkEnd w:id="17997"/>
            <w:bookmarkEnd w:id="17998"/>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7999" w:name="_CR9_3_1_315"/>
      <w:bookmarkStart w:id="18000" w:name="_Toc209695228"/>
      <w:bookmarkEnd w:id="17999"/>
      <w:r w:rsidRPr="00DC7BF6">
        <w:t>9.3.1.</w:t>
      </w:r>
      <w:r>
        <w:t>315</w:t>
      </w:r>
      <w:r w:rsidRPr="00DC7BF6">
        <w:tab/>
      </w:r>
      <w:r w:rsidRPr="00E53D33">
        <w:rPr>
          <w:rFonts w:cs="Arial"/>
          <w:szCs w:val="18"/>
        </w:rPr>
        <w:t>Update MBS Multicast Neighbour Cell List Information</w:t>
      </w:r>
      <w:bookmarkEnd w:id="18000"/>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w:t>
            </w:r>
            <w:r w:rsidRPr="00E53D33">
              <w:rPr>
                <w:bCs/>
                <w:i/>
                <w:lang w:eastAsia="ja-JP"/>
              </w:rPr>
              <w:lastRenderedPageBreak/>
              <w:t xml:space="preserve">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lastRenderedPageBreak/>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8001" w:name="_CR9_3_1_316"/>
      <w:bookmarkStart w:id="18002" w:name="_Toc209695229"/>
      <w:bookmarkEnd w:id="18001"/>
      <w:r w:rsidRPr="00E53D33">
        <w:rPr>
          <w:lang w:val="fr-FR"/>
        </w:rPr>
        <w:t>9.3.1.</w:t>
      </w:r>
      <w:r>
        <w:rPr>
          <w:lang w:val="fr-FR"/>
        </w:rPr>
        <w:t>316</w:t>
      </w:r>
      <w:r w:rsidRPr="00E53D33">
        <w:rPr>
          <w:lang w:val="fr-FR"/>
        </w:rPr>
        <w:tab/>
      </w:r>
      <w:r w:rsidRPr="00E53D33">
        <w:rPr>
          <w:bCs/>
          <w:iCs/>
          <w:lang w:eastAsia="ja-JP"/>
        </w:rPr>
        <w:t>Update ThresholdMBS-List Information</w:t>
      </w:r>
      <w:bookmarkEnd w:id="18002"/>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8003" w:name="_CR9_3_1_317"/>
      <w:bookmarkStart w:id="18004" w:name="_Toc209695230"/>
      <w:bookmarkEnd w:id="18003"/>
      <w:r w:rsidRPr="00DC7BF6">
        <w:t>9.3.1.</w:t>
      </w:r>
      <w:r>
        <w:t>317</w:t>
      </w:r>
      <w:r w:rsidRPr="00DC7BF6">
        <w:tab/>
        <w:t>MBS Multicast Session Reception State</w:t>
      </w:r>
      <w:bookmarkEnd w:id="18004"/>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52485E78" w:rsidR="00E50798" w:rsidRPr="00E53D33" w:rsidRDefault="00E50798" w:rsidP="007F5078">
            <w:pPr>
              <w:pStyle w:val="TAL"/>
              <w:keepNext w:val="0"/>
              <w:keepLines w:val="0"/>
              <w:widowControl w:val="0"/>
            </w:pPr>
            <w:r w:rsidRPr="00E53D33">
              <w:t xml:space="preserve">ENUMERATED (start monitoring G-RNTI, stop monitoring G-RNTI, </w:t>
            </w:r>
            <w:del w:id="18005" w:author="CR1615" w:date="2025-11-24T09:32:00Z">
              <w:r w:rsidRPr="00E53D33" w:rsidDel="00BC7C0D">
                <w:delText>…</w:delText>
              </w:r>
            </w:del>
            <w:ins w:id="18006" w:author="CR1615" w:date="2025-11-24T09:32:00Z">
              <w:r w:rsidR="00BC7C0D">
                <w:t>...</w:t>
              </w:r>
            </w:ins>
            <w:r w:rsidRPr="00E53D33">
              <w:t>)</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8007" w:name="_CR9_3_1_318"/>
      <w:bookmarkStart w:id="18008" w:name="_Toc209695231"/>
      <w:bookmarkEnd w:id="18007"/>
      <w:r w:rsidRPr="00DC7BF6">
        <w:t>9.3.1.</w:t>
      </w:r>
      <w:r>
        <w:t>318</w:t>
      </w:r>
      <w:r w:rsidRPr="00DC7BF6">
        <w:tab/>
        <w:t>Multicast RRC_INACTIVE Reception Mode</w:t>
      </w:r>
      <w:bookmarkEnd w:id="18008"/>
    </w:p>
    <w:p w14:paraId="6000F89E" w14:textId="77777777" w:rsidR="00E50798" w:rsidRPr="00E53D33" w:rsidRDefault="00E50798" w:rsidP="00E50798">
      <w:pPr>
        <w:widowControl w:val="0"/>
      </w:pPr>
      <w:r w:rsidRPr="00E53D33">
        <w:rPr>
          <w:rFonts w:hint="eastAsia"/>
        </w:rPr>
        <w:lastRenderedPageBreak/>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3D5CF3F1" w:rsidR="00E50798" w:rsidRPr="00E53D33" w:rsidRDefault="00E50798" w:rsidP="007F5078">
            <w:pPr>
              <w:pStyle w:val="TAL"/>
              <w:keepNext w:val="0"/>
              <w:keepLines w:val="0"/>
              <w:widowControl w:val="0"/>
            </w:pPr>
            <w:r w:rsidRPr="00E53D33">
              <w:t xml:space="preserve">ENUMERATED (activated, deactivated, </w:t>
            </w:r>
            <w:del w:id="18009" w:author="CR1615" w:date="2025-11-24T09:32:00Z">
              <w:r w:rsidRPr="00E53D33" w:rsidDel="00BC7C0D">
                <w:delText>…</w:delText>
              </w:r>
            </w:del>
            <w:ins w:id="18010" w:author="CR1615" w:date="2025-11-24T09:32:00Z">
              <w:r w:rsidR="00BC7C0D">
                <w:t>...</w:t>
              </w:r>
            </w:ins>
            <w:r w:rsidRPr="00E53D33">
              <w:t>)</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8011" w:name="_CR9_3_1_319"/>
      <w:bookmarkStart w:id="18012" w:name="_Toc209695232"/>
      <w:bookmarkEnd w:id="18011"/>
      <w:r>
        <w:t>9.3.1.319</w:t>
      </w:r>
      <w:r>
        <w:tab/>
        <w:t>PDU Set QoS Information</w:t>
      </w:r>
      <w:bookmarkEnd w:id="18012"/>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32072FEE" w:rsidR="00E50798" w:rsidRDefault="00E50798" w:rsidP="007F5078">
            <w:pPr>
              <w:pStyle w:val="TAL"/>
              <w:keepNext w:val="0"/>
              <w:keepLines w:val="0"/>
              <w:widowControl w:val="0"/>
              <w:rPr>
                <w:szCs w:val="22"/>
              </w:rPr>
            </w:pPr>
            <w:r>
              <w:rPr>
                <w:rFonts w:hint="eastAsia"/>
                <w:lang w:eastAsia="zh-CN"/>
              </w:rPr>
              <w:t>E</w:t>
            </w:r>
            <w:r>
              <w:rPr>
                <w:lang w:eastAsia="zh-CN"/>
              </w:rPr>
              <w:t xml:space="preserve">NUMERATED(true, false, </w:t>
            </w:r>
            <w:del w:id="18013" w:author="CR1615" w:date="2025-11-24T09:32:00Z">
              <w:r w:rsidDel="00BC7C0D">
                <w:rPr>
                  <w:lang w:eastAsia="zh-CN"/>
                </w:rPr>
                <w:delText>…</w:delText>
              </w:r>
            </w:del>
            <w:ins w:id="18014" w:author="CR1615" w:date="2025-11-24T09:32:00Z">
              <w:r w:rsidR="00BC7C0D">
                <w:rPr>
                  <w:lang w:eastAsia="zh-CN"/>
                </w:rPr>
                <w:t>...</w:t>
              </w:r>
            </w:ins>
            <w:r>
              <w:rPr>
                <w:lang w:eastAsia="zh-CN"/>
              </w:rPr>
              <w:t>)</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8015" w:name="_CR9_3_1_320"/>
      <w:bookmarkStart w:id="18016" w:name="_Toc209695233"/>
      <w:bookmarkEnd w:id="18015"/>
      <w:r>
        <w:t>9.3.1.320</w:t>
      </w:r>
      <w:r>
        <w:tab/>
        <w:t>N6 Jitter Information</w:t>
      </w:r>
      <w:bookmarkEnd w:id="18016"/>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8017" w:name="_CR9_3_1_321"/>
      <w:bookmarkStart w:id="18018" w:name="_Toc209695234"/>
      <w:bookmarkEnd w:id="18017"/>
      <w:r>
        <w:rPr>
          <w:rFonts w:eastAsia="SimSun"/>
        </w:rPr>
        <w:t>9.3.1.321</w:t>
      </w:r>
      <w:r w:rsidRPr="00CB3009">
        <w:rPr>
          <w:rFonts w:eastAsia="SimSun"/>
        </w:rPr>
        <w:tab/>
      </w:r>
      <w:r>
        <w:rPr>
          <w:rFonts w:eastAsia="SimSun"/>
          <w:szCs w:val="24"/>
          <w:lang w:val="en-US" w:eastAsia="ja-JP"/>
        </w:rPr>
        <w:t>ECN Marking or Congestion Information Reporting Request</w:t>
      </w:r>
      <w:bookmarkEnd w:id="18018"/>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58C68CF5"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del w:id="18019" w:author="CR1615" w:date="2025-11-24T09:32:00Z">
              <w:r w:rsidDel="00BC7C0D">
                <w:rPr>
                  <w:rFonts w:eastAsia="Malgun Gothic"/>
                  <w:lang w:val="en-US" w:eastAsia="ja-JP"/>
                </w:rPr>
                <w:delText>…</w:delText>
              </w:r>
            </w:del>
            <w:ins w:id="18020" w:author="CR1615" w:date="2025-11-24T09:32:00Z">
              <w:r w:rsidR="00BC7C0D">
                <w:rPr>
                  <w:rFonts w:eastAsia="Malgun Gothic"/>
                  <w:lang w:val="en-US" w:eastAsia="ja-JP"/>
                </w:rPr>
                <w:t>...</w:t>
              </w:r>
            </w:ins>
            <w:r>
              <w:rPr>
                <w:rFonts w:eastAsia="Malgun Gothic"/>
                <w:lang w:val="en-US" w:eastAsia="ja-JP"/>
              </w:rPr>
              <w:t>)</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541A887E"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del w:id="18021" w:author="CR1615" w:date="2025-11-24T09:32:00Z">
              <w:r w:rsidDel="00BC7C0D">
                <w:rPr>
                  <w:rFonts w:eastAsia="Malgun Gothic"/>
                  <w:lang w:val="en-US" w:eastAsia="ja-JP"/>
                </w:rPr>
                <w:delText>…</w:delText>
              </w:r>
            </w:del>
            <w:ins w:id="18022" w:author="CR1615" w:date="2025-11-24T09:32:00Z">
              <w:r w:rsidR="00BC7C0D">
                <w:rPr>
                  <w:rFonts w:eastAsia="Malgun Gothic"/>
                  <w:lang w:val="en-US" w:eastAsia="ja-JP"/>
                </w:rPr>
                <w:t>...</w:t>
              </w:r>
            </w:ins>
            <w:r>
              <w:rPr>
                <w:rFonts w:eastAsia="Malgun Gothic"/>
                <w:lang w:val="en-US" w:eastAsia="ja-JP"/>
              </w:rPr>
              <w:t>)</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8023" w:name="_CR9_3_1_322"/>
      <w:bookmarkStart w:id="18024" w:name="_Toc209695235"/>
      <w:bookmarkEnd w:id="18023"/>
      <w:r>
        <w:rPr>
          <w:rFonts w:eastAsia="SimSun"/>
        </w:rPr>
        <w:t>9.3.1.322</w:t>
      </w:r>
      <w:r w:rsidRPr="00CB3009">
        <w:rPr>
          <w:rFonts w:eastAsia="SimSun"/>
        </w:rPr>
        <w:tab/>
      </w:r>
      <w:r>
        <w:rPr>
          <w:rFonts w:eastAsia="SimSun"/>
          <w:szCs w:val="24"/>
          <w:lang w:val="en-US" w:eastAsia="ja-JP"/>
        </w:rPr>
        <w:t>ECN Marking or Congestion Information Reporting Status</w:t>
      </w:r>
      <w:bookmarkEnd w:id="18024"/>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18F31C6C"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 xml:space="preserve">NUMERATED (active, not active, </w:t>
            </w:r>
            <w:del w:id="18025" w:author="CR1615" w:date="2025-11-24T09:32:00Z">
              <w:r w:rsidRPr="00F07E56" w:rsidDel="00BC7C0D">
                <w:rPr>
                  <w:rFonts w:eastAsia="SimSun"/>
                  <w:lang w:eastAsia="zh-CN"/>
                </w:rPr>
                <w:delText>…</w:delText>
              </w:r>
            </w:del>
            <w:ins w:id="18026" w:author="CR1615" w:date="2025-11-24T09:32:00Z">
              <w:r w:rsidR="00BC7C0D">
                <w:rPr>
                  <w:rFonts w:eastAsia="SimSun"/>
                  <w:lang w:eastAsia="zh-CN"/>
                </w:rPr>
                <w:t>...</w:t>
              </w:r>
            </w:ins>
            <w:r w:rsidRPr="00F07E56">
              <w:rPr>
                <w:rFonts w:eastAsia="SimSun"/>
                <w:lang w:eastAsia="zh-CN"/>
              </w:rPr>
              <w:t>)</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w:t>
            </w:r>
            <w:r>
              <w:rPr>
                <w:rFonts w:cs="Arial"/>
                <w:szCs w:val="18"/>
              </w:rPr>
              <w:lastRenderedPageBreak/>
              <w:t xml:space="preserve">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8027" w:name="_CR9_3_1_323"/>
      <w:bookmarkStart w:id="18028" w:name="_Toc209695236"/>
      <w:bookmarkEnd w:id="18027"/>
      <w:r>
        <w:t>9.3.1.323</w:t>
      </w:r>
      <w:r>
        <w:tab/>
        <w:t>NR A2X Services Authorized</w:t>
      </w:r>
      <w:bookmarkEnd w:id="18028"/>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075CF550" w:rsidR="00E50798" w:rsidRDefault="007D49B5" w:rsidP="007F5078">
            <w:pPr>
              <w:pStyle w:val="TAL"/>
              <w:keepNext w:val="0"/>
              <w:keepLines w:val="0"/>
              <w:widowControl w:val="0"/>
              <w:rPr>
                <w:lang w:eastAsia="ja-JP"/>
              </w:rPr>
            </w:pPr>
            <w:ins w:id="18029" w:author="CR1615" w:date="2025-11-24T09:32:00Z">
              <w:r>
                <w:t xml:space="preserve">Aerial </w:t>
              </w:r>
            </w:ins>
            <w:r w:rsidR="00E50798">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64E0EE58" w:rsidR="00E50798" w:rsidRDefault="00E50798" w:rsidP="007F5078">
            <w:pPr>
              <w:pStyle w:val="TAL"/>
              <w:keepNext w:val="0"/>
              <w:keepLines w:val="0"/>
              <w:widowControl w:val="0"/>
              <w:rPr>
                <w:snapToGrid w:val="0"/>
              </w:rPr>
            </w:pPr>
            <w:r>
              <w:rPr>
                <w:snapToGrid w:val="0"/>
              </w:rPr>
              <w:t xml:space="preserve">Indicates whether the UE is authorized as </w:t>
            </w:r>
            <w:ins w:id="18030" w:author="CR1615" w:date="2025-11-24T09:32:00Z">
              <w:r w:rsidR="007D49B5">
                <w:t xml:space="preserve">Aerial </w:t>
              </w:r>
            </w:ins>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8031" w:name="_CR9_3_1_324"/>
      <w:bookmarkStart w:id="18032" w:name="_Toc209695237"/>
      <w:bookmarkEnd w:id="18031"/>
      <w:r>
        <w:t>9.3.1.324</w:t>
      </w:r>
      <w:r>
        <w:tab/>
        <w:t>LTE A2X Services Authorized</w:t>
      </w:r>
      <w:bookmarkEnd w:id="18032"/>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55F5846E" w:rsidR="00E50798" w:rsidRDefault="007D49B5" w:rsidP="007F5078">
            <w:pPr>
              <w:pStyle w:val="TAL"/>
              <w:keepNext w:val="0"/>
              <w:keepLines w:val="0"/>
              <w:widowControl w:val="0"/>
              <w:rPr>
                <w:lang w:eastAsia="ja-JP"/>
              </w:rPr>
            </w:pPr>
            <w:ins w:id="18033" w:author="CR1615" w:date="2025-11-24T09:32:00Z">
              <w:r>
                <w:t xml:space="preserve">Aerial </w:t>
              </w:r>
            </w:ins>
            <w:r w:rsidR="00E50798">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6461E6A0" w:rsidR="00E50798" w:rsidRDefault="00E50798" w:rsidP="007F5078">
            <w:pPr>
              <w:pStyle w:val="TAL"/>
              <w:keepNext w:val="0"/>
              <w:keepLines w:val="0"/>
              <w:widowControl w:val="0"/>
              <w:rPr>
                <w:snapToGrid w:val="0"/>
              </w:rPr>
            </w:pPr>
            <w:r>
              <w:rPr>
                <w:snapToGrid w:val="0"/>
              </w:rPr>
              <w:t xml:space="preserve">Indicates whether the UE is authorized as </w:t>
            </w:r>
            <w:ins w:id="18034" w:author="CR1615" w:date="2025-11-24T09:32:00Z">
              <w:r w:rsidR="007D49B5">
                <w:t xml:space="preserve">Aerial </w:t>
              </w:r>
            </w:ins>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8035" w:name="_CR9_3_1_325"/>
      <w:bookmarkStart w:id="18036" w:name="_Toc209695238"/>
      <w:bookmarkEnd w:id="18035"/>
      <w:r w:rsidRPr="008E7634">
        <w:t>9.3.1.</w:t>
      </w:r>
      <w:r>
        <w:t>325</w:t>
      </w:r>
      <w:r w:rsidRPr="008E7634">
        <w:tab/>
        <w:t xml:space="preserve">NR Paging </w:t>
      </w:r>
      <w:r>
        <w:t xml:space="preserve">Long </w:t>
      </w:r>
      <w:r w:rsidRPr="008E7634">
        <w:t>eDRX Information</w:t>
      </w:r>
      <w:r w:rsidRPr="000C63D1">
        <w:t xml:space="preserve"> for RRC INACTIVE</w:t>
      </w:r>
      <w:bookmarkEnd w:id="18036"/>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41961C1F"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del w:id="18037" w:author="CR1615" w:date="2025-11-24T09:32:00Z">
              <w:r w:rsidRPr="008E7634" w:rsidDel="00BC7C0D">
                <w:rPr>
                  <w:rFonts w:eastAsia="Malgun Gothic" w:hint="eastAsia"/>
                </w:rPr>
                <w:delText>…</w:delText>
              </w:r>
            </w:del>
            <w:ins w:id="18038" w:author="CR1615" w:date="2025-11-24T09:32:00Z">
              <w:r w:rsidR="00BC7C0D">
                <w:rPr>
                  <w:rFonts w:eastAsia="Malgun Gothic" w:hint="eastAsia"/>
                </w:rPr>
                <w:t>...</w:t>
              </w:r>
            </w:ins>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36C1B6A4"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xml:space="preserve">, </w:t>
            </w:r>
            <w:del w:id="18039" w:author="CR1615" w:date="2025-11-24T09:32:00Z">
              <w:r w:rsidDel="00BC7C0D">
                <w:delText>…</w:delText>
              </w:r>
            </w:del>
            <w:ins w:id="18040" w:author="CR1615" w:date="2025-11-24T09:32:00Z">
              <w:r w:rsidR="00BC7C0D">
                <w:t>...</w:t>
              </w:r>
            </w:ins>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8041" w:name="_CR9_3_1_326"/>
      <w:bookmarkStart w:id="18042" w:name="_Toc209695239"/>
      <w:bookmarkEnd w:id="18041"/>
      <w:r>
        <w:t>9.3.1.326</w:t>
      </w:r>
      <w:r>
        <w:tab/>
      </w:r>
      <w:r w:rsidRPr="00A03D3B">
        <w:t>SSBs within the cell to be Activated List</w:t>
      </w:r>
      <w:bookmarkEnd w:id="18042"/>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lastRenderedPageBreak/>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8043" w:name="_CR9_3_1_327"/>
      <w:bookmarkStart w:id="18044" w:name="_Hlk162267314"/>
      <w:bookmarkStart w:id="18045" w:name="_Toc155960227"/>
      <w:bookmarkStart w:id="18046" w:name="_Toc209695240"/>
      <w:bookmarkEnd w:id="18043"/>
      <w:r w:rsidRPr="00FD0425">
        <w:t>9.</w:t>
      </w:r>
      <w:r>
        <w:t>3.1.327</w:t>
      </w:r>
      <w:bookmarkEnd w:id="18044"/>
      <w:r w:rsidRPr="00FD0425">
        <w:tab/>
      </w:r>
      <w:bookmarkStart w:id="18047" w:name="OLE_LINK37"/>
      <w:bookmarkStart w:id="18048" w:name="OLE_LINK38"/>
      <w:r>
        <w:t xml:space="preserve">DL </w:t>
      </w:r>
      <w:r w:rsidRPr="0078779D">
        <w:t>LBT Failure Information</w:t>
      </w:r>
      <w:bookmarkEnd w:id="18045"/>
      <w:bookmarkEnd w:id="18046"/>
      <w:bookmarkEnd w:id="18047"/>
      <w:bookmarkEnd w:id="18048"/>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8049" w:name="_Hlk162267329"/>
            <w:r>
              <w:rPr>
                <w:lang w:eastAsia="ja-JP"/>
              </w:rPr>
              <w:t>9.3.1.4</w:t>
            </w:r>
            <w:bookmarkEnd w:id="18049"/>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40888234"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del w:id="18050" w:author="CR1615" w:date="2025-11-24T09:32:00Z">
              <w:r w:rsidRPr="00FD0425" w:rsidDel="00BC7C0D">
                <w:rPr>
                  <w:rFonts w:cs="Arial"/>
                  <w:szCs w:val="18"/>
                  <w:lang w:eastAsia="ja-JP"/>
                </w:rPr>
                <w:delText>…</w:delText>
              </w:r>
            </w:del>
            <w:ins w:id="18051" w:author="CR1615" w:date="2025-11-24T09:32:00Z">
              <w:r w:rsidR="00BC7C0D">
                <w:rPr>
                  <w:rFonts w:cs="Arial"/>
                  <w:szCs w:val="18"/>
                  <w:lang w:eastAsia="ja-JP"/>
                </w:rPr>
                <w:t>...</w:t>
              </w:r>
            </w:ins>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8052" w:name="_CR9_3_1_328"/>
      <w:bookmarkStart w:id="18053" w:name="_Toc209695241"/>
      <w:bookmarkEnd w:id="18052"/>
      <w:r>
        <w:t>9.3.1.328</w:t>
      </w:r>
      <w:r>
        <w:tab/>
        <w:t>Early UL Sync Configuration</w:t>
      </w:r>
      <w:bookmarkEnd w:id="18053"/>
    </w:p>
    <w:p w14:paraId="28390C2B" w14:textId="77777777" w:rsidR="00103E8A" w:rsidRPr="00AE79D9" w:rsidRDefault="00E50798" w:rsidP="00103E8A">
      <w:pPr>
        <w:widowControl w:val="0"/>
        <w:rPr>
          <w:rFonts w:eastAsia="SimSun"/>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103E8A" w:rsidRPr="00AE79D9" w14:paraId="32869094" w14:textId="77777777" w:rsidTr="00E35C21">
        <w:trPr>
          <w:trHeight w:val="424"/>
          <w:tblHeader/>
        </w:trPr>
        <w:tc>
          <w:tcPr>
            <w:tcW w:w="1111" w:type="pct"/>
          </w:tcPr>
          <w:p w14:paraId="2F949F72" w14:textId="77777777" w:rsidR="00103E8A" w:rsidRPr="00AE79D9" w:rsidRDefault="00103E8A" w:rsidP="00103E8A">
            <w:pPr>
              <w:pStyle w:val="TAH"/>
              <w:rPr>
                <w:rFonts w:eastAsia="SimSun"/>
                <w:lang w:eastAsia="ja-JP"/>
              </w:rPr>
            </w:pPr>
            <w:r w:rsidRPr="00AE79D9">
              <w:rPr>
                <w:rFonts w:eastAsia="SimSun"/>
                <w:lang w:eastAsia="ja-JP"/>
              </w:rPr>
              <w:t>IE/Group Name</w:t>
            </w:r>
          </w:p>
        </w:tc>
        <w:tc>
          <w:tcPr>
            <w:tcW w:w="556" w:type="pct"/>
          </w:tcPr>
          <w:p w14:paraId="73B5A4E0" w14:textId="77777777" w:rsidR="00103E8A" w:rsidRPr="00AE79D9" w:rsidRDefault="00103E8A" w:rsidP="00103E8A">
            <w:pPr>
              <w:pStyle w:val="TAH"/>
              <w:rPr>
                <w:rFonts w:eastAsia="SimSun"/>
                <w:lang w:eastAsia="ja-JP"/>
              </w:rPr>
            </w:pPr>
            <w:r w:rsidRPr="00AE79D9">
              <w:rPr>
                <w:rFonts w:eastAsia="SimSun"/>
                <w:lang w:eastAsia="ja-JP"/>
              </w:rPr>
              <w:t>Presence</w:t>
            </w:r>
          </w:p>
        </w:tc>
        <w:tc>
          <w:tcPr>
            <w:tcW w:w="556" w:type="pct"/>
          </w:tcPr>
          <w:p w14:paraId="1A83205F" w14:textId="77777777" w:rsidR="00103E8A" w:rsidRPr="00AE79D9" w:rsidRDefault="00103E8A" w:rsidP="00103E8A">
            <w:pPr>
              <w:pStyle w:val="TAH"/>
              <w:rPr>
                <w:rFonts w:eastAsia="SimSun"/>
                <w:lang w:eastAsia="ja-JP"/>
              </w:rPr>
            </w:pPr>
            <w:r w:rsidRPr="00AE79D9">
              <w:rPr>
                <w:rFonts w:eastAsia="SimSun"/>
                <w:lang w:eastAsia="ja-JP"/>
              </w:rPr>
              <w:t>Range</w:t>
            </w:r>
          </w:p>
        </w:tc>
        <w:tc>
          <w:tcPr>
            <w:tcW w:w="778" w:type="pct"/>
          </w:tcPr>
          <w:p w14:paraId="337DA977" w14:textId="77777777" w:rsidR="00103E8A" w:rsidRPr="00AE79D9" w:rsidRDefault="00103E8A" w:rsidP="00103E8A">
            <w:pPr>
              <w:pStyle w:val="TAH"/>
              <w:rPr>
                <w:rFonts w:eastAsia="SimSun"/>
                <w:lang w:eastAsia="ja-JP"/>
              </w:rPr>
            </w:pPr>
            <w:r w:rsidRPr="00AE79D9">
              <w:rPr>
                <w:rFonts w:eastAsia="SimSun"/>
                <w:lang w:eastAsia="ja-JP"/>
              </w:rPr>
              <w:t>IE type and reference</w:t>
            </w:r>
          </w:p>
        </w:tc>
        <w:tc>
          <w:tcPr>
            <w:tcW w:w="889" w:type="pct"/>
          </w:tcPr>
          <w:p w14:paraId="76DB029C" w14:textId="77777777" w:rsidR="00103E8A" w:rsidRPr="00AE79D9" w:rsidRDefault="00103E8A" w:rsidP="00103E8A">
            <w:pPr>
              <w:pStyle w:val="TAH"/>
              <w:rPr>
                <w:rFonts w:eastAsia="SimSun"/>
                <w:lang w:eastAsia="ja-JP"/>
              </w:rPr>
            </w:pPr>
            <w:r w:rsidRPr="00AE79D9">
              <w:rPr>
                <w:rFonts w:eastAsia="SimSun"/>
                <w:lang w:eastAsia="ja-JP"/>
              </w:rPr>
              <w:t>Semantics description</w:t>
            </w:r>
          </w:p>
        </w:tc>
        <w:tc>
          <w:tcPr>
            <w:tcW w:w="556" w:type="pct"/>
          </w:tcPr>
          <w:p w14:paraId="4B000658" w14:textId="77777777" w:rsidR="00103E8A" w:rsidRPr="00AE79D9" w:rsidRDefault="00103E8A" w:rsidP="00103E8A">
            <w:pPr>
              <w:pStyle w:val="TAH"/>
              <w:rPr>
                <w:rFonts w:eastAsia="SimSun"/>
                <w:lang w:eastAsia="ja-JP"/>
              </w:rPr>
            </w:pPr>
            <w:ins w:id="18054" w:author="CR1670" w:date="2025-11-24T09:32:00Z">
              <w:r w:rsidRPr="0042641B">
                <w:t>Criticality</w:t>
              </w:r>
            </w:ins>
          </w:p>
        </w:tc>
        <w:tc>
          <w:tcPr>
            <w:tcW w:w="556" w:type="pct"/>
          </w:tcPr>
          <w:p w14:paraId="5B00388E" w14:textId="77777777" w:rsidR="00103E8A" w:rsidRPr="00AE79D9" w:rsidRDefault="00103E8A" w:rsidP="00103E8A">
            <w:pPr>
              <w:pStyle w:val="TAH"/>
              <w:rPr>
                <w:rFonts w:eastAsia="SimSun"/>
                <w:lang w:eastAsia="ja-JP"/>
              </w:rPr>
            </w:pPr>
            <w:ins w:id="18055" w:author="CR1670" w:date="2025-11-24T09:32:00Z">
              <w:r w:rsidRPr="0042641B">
                <w:t>Assigned Criticality</w:t>
              </w:r>
            </w:ins>
          </w:p>
        </w:tc>
      </w:tr>
      <w:tr w:rsidR="00103E8A" w:rsidRPr="00AE79D9" w14:paraId="0DE3FF52" w14:textId="77777777" w:rsidTr="00E35C21">
        <w:trPr>
          <w:trHeight w:val="835"/>
          <w:tblHeader/>
        </w:trPr>
        <w:tc>
          <w:tcPr>
            <w:tcW w:w="1111" w:type="pct"/>
          </w:tcPr>
          <w:p w14:paraId="6F65544E" w14:textId="77777777" w:rsidR="00103E8A" w:rsidRPr="00AE79D9" w:rsidRDefault="00103E8A" w:rsidP="00103E8A">
            <w:pPr>
              <w:pStyle w:val="TAL"/>
              <w:rPr>
                <w:rFonts w:eastAsia="SimSun"/>
                <w:lang w:eastAsia="ja-JP"/>
              </w:rPr>
            </w:pPr>
            <w:r w:rsidRPr="00AE79D9">
              <w:rPr>
                <w:rFonts w:eastAsia="SimSun"/>
                <w:lang w:eastAsia="ja-JP"/>
              </w:rPr>
              <w:t>RACH Configuration</w:t>
            </w:r>
          </w:p>
        </w:tc>
        <w:tc>
          <w:tcPr>
            <w:tcW w:w="556" w:type="pct"/>
          </w:tcPr>
          <w:p w14:paraId="1D602CAC" w14:textId="77777777" w:rsidR="00103E8A" w:rsidRPr="00AE79D9" w:rsidRDefault="00103E8A" w:rsidP="00103E8A">
            <w:pPr>
              <w:pStyle w:val="TAL"/>
              <w:rPr>
                <w:rFonts w:eastAsia="SimSun"/>
                <w:lang w:eastAsia="ja-JP"/>
              </w:rPr>
            </w:pPr>
            <w:r w:rsidRPr="00AE79D9">
              <w:rPr>
                <w:rFonts w:eastAsia="SimSun"/>
              </w:rPr>
              <w:t>M</w:t>
            </w:r>
          </w:p>
        </w:tc>
        <w:tc>
          <w:tcPr>
            <w:tcW w:w="556" w:type="pct"/>
          </w:tcPr>
          <w:p w14:paraId="0D9E918A" w14:textId="77777777" w:rsidR="00103E8A" w:rsidRPr="00AE79D9" w:rsidRDefault="00103E8A" w:rsidP="00103E8A">
            <w:pPr>
              <w:pStyle w:val="TAL"/>
              <w:rPr>
                <w:rFonts w:eastAsia="SimSun"/>
                <w:lang w:eastAsia="ja-JP"/>
              </w:rPr>
            </w:pPr>
          </w:p>
        </w:tc>
        <w:tc>
          <w:tcPr>
            <w:tcW w:w="778" w:type="pct"/>
          </w:tcPr>
          <w:p w14:paraId="17420073" w14:textId="77777777" w:rsidR="00103E8A" w:rsidRPr="00AE79D9" w:rsidRDefault="00103E8A" w:rsidP="00103E8A">
            <w:pPr>
              <w:pStyle w:val="TAL"/>
              <w:rPr>
                <w:rFonts w:eastAsia="SimSun" w:cs="Arial"/>
                <w:lang w:eastAsia="ja-JP"/>
              </w:rPr>
            </w:pPr>
            <w:r w:rsidRPr="00AE79D9">
              <w:rPr>
                <w:rFonts w:eastAsia="Batang"/>
              </w:rPr>
              <w:t>OCTET STRING</w:t>
            </w:r>
          </w:p>
        </w:tc>
        <w:tc>
          <w:tcPr>
            <w:tcW w:w="889" w:type="pct"/>
          </w:tcPr>
          <w:p w14:paraId="5A1800C9" w14:textId="77777777" w:rsidR="00103E8A" w:rsidRPr="00AE79D9" w:rsidRDefault="00103E8A" w:rsidP="00103E8A">
            <w:pPr>
              <w:pStyle w:val="TAL"/>
              <w:rPr>
                <w:rFonts w:eastAsia="SimSun" w:cs="Arial"/>
                <w:lang w:eastAsia="ja-JP"/>
              </w:rPr>
            </w:pPr>
            <w:r w:rsidRPr="00AE79D9">
              <w:rPr>
                <w:rFonts w:eastAsia="SimSun"/>
                <w:lang w:eastAsia="zh-CN"/>
              </w:rPr>
              <w:t xml:space="preserve">Includes the </w:t>
            </w:r>
            <w:r w:rsidRPr="00AE79D9">
              <w:rPr>
                <w:rFonts w:eastAsia="SimSun"/>
                <w:i/>
                <w:iCs/>
              </w:rPr>
              <w:t xml:space="preserve">EarlyUL-SyncConfig </w:t>
            </w:r>
            <w:r w:rsidRPr="00AE79D9">
              <w:rPr>
                <w:rFonts w:eastAsia="SimSun"/>
                <w:lang w:eastAsia="zh-CN"/>
              </w:rPr>
              <w:t>IE, as defined in TS 38.331 [8].</w:t>
            </w:r>
          </w:p>
        </w:tc>
        <w:tc>
          <w:tcPr>
            <w:tcW w:w="556" w:type="pct"/>
          </w:tcPr>
          <w:p w14:paraId="65E30405" w14:textId="77777777" w:rsidR="00103E8A" w:rsidRPr="00AE79D9" w:rsidRDefault="00103E8A" w:rsidP="00103E8A">
            <w:pPr>
              <w:pStyle w:val="TAC"/>
              <w:rPr>
                <w:rFonts w:eastAsia="SimSun"/>
                <w:lang w:eastAsia="zh-CN"/>
              </w:rPr>
            </w:pPr>
            <w:ins w:id="18056" w:author="CR1670" w:date="2025-11-24T09:32:00Z">
              <w:r>
                <w:rPr>
                  <w:rFonts w:eastAsia="SimSun"/>
                  <w:lang w:eastAsia="zh-CN"/>
                </w:rPr>
                <w:t>-</w:t>
              </w:r>
            </w:ins>
          </w:p>
        </w:tc>
        <w:tc>
          <w:tcPr>
            <w:tcW w:w="556" w:type="pct"/>
          </w:tcPr>
          <w:p w14:paraId="511E2E53" w14:textId="77777777" w:rsidR="00103E8A" w:rsidRPr="00AE79D9" w:rsidRDefault="00103E8A" w:rsidP="00103E8A">
            <w:pPr>
              <w:pStyle w:val="TAC"/>
              <w:rPr>
                <w:rFonts w:eastAsia="SimSun"/>
                <w:lang w:eastAsia="zh-CN"/>
              </w:rPr>
            </w:pPr>
          </w:p>
        </w:tc>
      </w:tr>
      <w:tr w:rsidR="00103E8A" w:rsidRPr="00AE79D9" w14:paraId="7076FEFC" w14:textId="77777777" w:rsidTr="00E35C21">
        <w:trPr>
          <w:trHeight w:val="843"/>
          <w:tblHeader/>
        </w:trPr>
        <w:tc>
          <w:tcPr>
            <w:tcW w:w="1111" w:type="pct"/>
          </w:tcPr>
          <w:p w14:paraId="7EC6A61B" w14:textId="77777777" w:rsidR="00103E8A" w:rsidRPr="00AE79D9" w:rsidRDefault="00103E8A" w:rsidP="00103E8A">
            <w:pPr>
              <w:pStyle w:val="TAL"/>
              <w:rPr>
                <w:rFonts w:eastAsia="SimSun" w:cs="Arial"/>
                <w:bCs/>
                <w:lang w:eastAsia="ja-JP"/>
              </w:rPr>
            </w:pPr>
            <w:r w:rsidRPr="00AE79D9">
              <w:rPr>
                <w:rFonts w:eastAsia="SimSun"/>
                <w:b/>
                <w:bCs/>
              </w:rPr>
              <w:t>LTM gNB-DUs List</w:t>
            </w:r>
          </w:p>
        </w:tc>
        <w:tc>
          <w:tcPr>
            <w:tcW w:w="556" w:type="pct"/>
          </w:tcPr>
          <w:p w14:paraId="25DF584A" w14:textId="77777777" w:rsidR="00103E8A" w:rsidRPr="00AE79D9" w:rsidRDefault="00103E8A" w:rsidP="00103E8A">
            <w:pPr>
              <w:pStyle w:val="TAL"/>
              <w:rPr>
                <w:rFonts w:eastAsia="Batang"/>
              </w:rPr>
            </w:pPr>
          </w:p>
        </w:tc>
        <w:tc>
          <w:tcPr>
            <w:tcW w:w="556" w:type="pct"/>
          </w:tcPr>
          <w:p w14:paraId="044AD9BD" w14:textId="77777777" w:rsidR="00103E8A" w:rsidRPr="00AE79D9" w:rsidRDefault="00103E8A" w:rsidP="00103E8A">
            <w:pPr>
              <w:pStyle w:val="TAL"/>
              <w:rPr>
                <w:rFonts w:eastAsia="SimSun" w:cs="Arial"/>
                <w:i/>
                <w:iCs/>
                <w:lang w:eastAsia="ja-JP"/>
              </w:rPr>
            </w:pPr>
            <w:r w:rsidRPr="00AE79D9">
              <w:rPr>
                <w:rFonts w:eastAsia="SimSun"/>
                <w:i/>
                <w:iCs/>
              </w:rPr>
              <w:t>0..1</w:t>
            </w:r>
          </w:p>
        </w:tc>
        <w:tc>
          <w:tcPr>
            <w:tcW w:w="778" w:type="pct"/>
          </w:tcPr>
          <w:p w14:paraId="468FECBE" w14:textId="77777777" w:rsidR="00103E8A" w:rsidRPr="00AE79D9" w:rsidRDefault="00103E8A" w:rsidP="00103E8A">
            <w:pPr>
              <w:pStyle w:val="TAL"/>
              <w:rPr>
                <w:rFonts w:eastAsia="Batang"/>
              </w:rPr>
            </w:pPr>
          </w:p>
        </w:tc>
        <w:tc>
          <w:tcPr>
            <w:tcW w:w="889" w:type="pct"/>
          </w:tcPr>
          <w:p w14:paraId="1A7A20FF" w14:textId="77777777" w:rsidR="00103E8A" w:rsidRPr="00AE79D9" w:rsidRDefault="00103E8A" w:rsidP="00103E8A">
            <w:pPr>
              <w:pStyle w:val="TAL"/>
              <w:rPr>
                <w:rFonts w:eastAsia="SimSun"/>
                <w:lang w:eastAsia="zh-CN"/>
              </w:rPr>
            </w:pPr>
            <w:r w:rsidRPr="00AE79D9">
              <w:rPr>
                <w:rFonts w:eastAsia="SimSun"/>
                <w:lang w:eastAsia="zh-CN"/>
              </w:rPr>
              <w:t>This IE contains the IDs of the source gNB-DU and candidate gNB-DU(s).</w:t>
            </w:r>
          </w:p>
        </w:tc>
        <w:tc>
          <w:tcPr>
            <w:tcW w:w="556" w:type="pct"/>
          </w:tcPr>
          <w:p w14:paraId="5A50A6A9" w14:textId="77777777" w:rsidR="00103E8A" w:rsidRPr="00AE79D9" w:rsidRDefault="00103E8A" w:rsidP="00103E8A">
            <w:pPr>
              <w:pStyle w:val="TAC"/>
              <w:rPr>
                <w:rFonts w:eastAsia="SimSun"/>
                <w:lang w:eastAsia="zh-CN"/>
              </w:rPr>
            </w:pPr>
            <w:ins w:id="18057" w:author="CR1670" w:date="2025-11-24T09:32:00Z">
              <w:r>
                <w:rPr>
                  <w:rFonts w:eastAsia="SimSun"/>
                  <w:lang w:eastAsia="zh-CN"/>
                </w:rPr>
                <w:t>-</w:t>
              </w:r>
            </w:ins>
          </w:p>
        </w:tc>
        <w:tc>
          <w:tcPr>
            <w:tcW w:w="556" w:type="pct"/>
          </w:tcPr>
          <w:p w14:paraId="63167AEF" w14:textId="77777777" w:rsidR="00103E8A" w:rsidRPr="00AE79D9" w:rsidRDefault="00103E8A" w:rsidP="00103E8A">
            <w:pPr>
              <w:pStyle w:val="TAC"/>
              <w:rPr>
                <w:rFonts w:eastAsia="SimSun"/>
                <w:lang w:eastAsia="zh-CN"/>
              </w:rPr>
            </w:pPr>
          </w:p>
        </w:tc>
      </w:tr>
      <w:tr w:rsidR="00103E8A" w:rsidRPr="00AE79D9" w14:paraId="697DAF39" w14:textId="77777777" w:rsidTr="00E35C21">
        <w:trPr>
          <w:trHeight w:val="626"/>
          <w:tblHeader/>
        </w:trPr>
        <w:tc>
          <w:tcPr>
            <w:tcW w:w="1111" w:type="pct"/>
          </w:tcPr>
          <w:p w14:paraId="2020F36C" w14:textId="77777777" w:rsidR="00103E8A" w:rsidRPr="00AE79D9" w:rsidRDefault="00103E8A" w:rsidP="00103E8A">
            <w:pPr>
              <w:pStyle w:val="TAL"/>
              <w:ind w:leftChars="50" w:left="100"/>
              <w:rPr>
                <w:rFonts w:eastAsia="SimSun"/>
                <w:b/>
                <w:bCs/>
              </w:rPr>
            </w:pPr>
            <w:r w:rsidRPr="00AE79D9">
              <w:rPr>
                <w:rFonts w:eastAsia="SimSun"/>
                <w:b/>
                <w:bCs/>
              </w:rPr>
              <w:t>&gt;LTM gNB-DUs Item IEs</w:t>
            </w:r>
          </w:p>
        </w:tc>
        <w:tc>
          <w:tcPr>
            <w:tcW w:w="556" w:type="pct"/>
          </w:tcPr>
          <w:p w14:paraId="2B27430A" w14:textId="77777777" w:rsidR="00103E8A" w:rsidRPr="00AE79D9" w:rsidRDefault="00103E8A" w:rsidP="00103E8A">
            <w:pPr>
              <w:pStyle w:val="TAL"/>
              <w:rPr>
                <w:rFonts w:eastAsia="Batang"/>
              </w:rPr>
            </w:pPr>
          </w:p>
        </w:tc>
        <w:tc>
          <w:tcPr>
            <w:tcW w:w="556" w:type="pct"/>
          </w:tcPr>
          <w:p w14:paraId="1C439114" w14:textId="77777777" w:rsidR="00103E8A" w:rsidRPr="00103E8A" w:rsidRDefault="00103E8A" w:rsidP="00103E8A">
            <w:pPr>
              <w:pStyle w:val="TAL"/>
              <w:rPr>
                <w:rFonts w:eastAsia="SimSun"/>
                <w:i/>
                <w:iCs/>
              </w:rPr>
            </w:pPr>
            <w:r w:rsidRPr="00103E8A">
              <w:rPr>
                <w:rFonts w:eastAsia="SimSun"/>
                <w:i/>
                <w:iCs/>
              </w:rPr>
              <w:t>1..&lt; maxnoofLTMgNBDUs&gt;</w:t>
            </w:r>
          </w:p>
        </w:tc>
        <w:tc>
          <w:tcPr>
            <w:tcW w:w="778" w:type="pct"/>
          </w:tcPr>
          <w:p w14:paraId="672179D0" w14:textId="77777777" w:rsidR="00103E8A" w:rsidRPr="00AE79D9" w:rsidRDefault="00103E8A" w:rsidP="00103E8A">
            <w:pPr>
              <w:pStyle w:val="TAL"/>
              <w:rPr>
                <w:rFonts w:eastAsia="Batang"/>
              </w:rPr>
            </w:pPr>
          </w:p>
        </w:tc>
        <w:tc>
          <w:tcPr>
            <w:tcW w:w="889" w:type="pct"/>
          </w:tcPr>
          <w:p w14:paraId="0A4B20B2" w14:textId="77777777" w:rsidR="00103E8A" w:rsidRPr="00AE79D9" w:rsidRDefault="00103E8A" w:rsidP="00103E8A">
            <w:pPr>
              <w:pStyle w:val="TAL"/>
              <w:rPr>
                <w:rFonts w:eastAsia="SimSun"/>
                <w:lang w:eastAsia="zh-CN"/>
              </w:rPr>
            </w:pPr>
          </w:p>
        </w:tc>
        <w:tc>
          <w:tcPr>
            <w:tcW w:w="556" w:type="pct"/>
          </w:tcPr>
          <w:p w14:paraId="7F31F100" w14:textId="77777777" w:rsidR="00103E8A" w:rsidRPr="00AE79D9" w:rsidRDefault="00103E8A" w:rsidP="00103E8A">
            <w:pPr>
              <w:pStyle w:val="TAC"/>
              <w:rPr>
                <w:rFonts w:eastAsia="SimSun"/>
                <w:lang w:eastAsia="zh-CN"/>
              </w:rPr>
            </w:pPr>
            <w:ins w:id="18058" w:author="CR1670" w:date="2025-11-24T09:32:00Z">
              <w:r>
                <w:rPr>
                  <w:rFonts w:eastAsia="SimSun"/>
                  <w:lang w:eastAsia="zh-CN"/>
                </w:rPr>
                <w:t>-</w:t>
              </w:r>
            </w:ins>
          </w:p>
        </w:tc>
        <w:tc>
          <w:tcPr>
            <w:tcW w:w="556" w:type="pct"/>
          </w:tcPr>
          <w:p w14:paraId="39F790E0" w14:textId="77777777" w:rsidR="00103E8A" w:rsidRPr="00AE79D9" w:rsidRDefault="00103E8A" w:rsidP="00103E8A">
            <w:pPr>
              <w:pStyle w:val="TAC"/>
              <w:rPr>
                <w:rFonts w:eastAsia="SimSun"/>
                <w:lang w:eastAsia="zh-CN"/>
              </w:rPr>
            </w:pPr>
          </w:p>
        </w:tc>
      </w:tr>
      <w:tr w:rsidR="00103E8A" w:rsidRPr="00AE79D9" w14:paraId="288971D6" w14:textId="77777777" w:rsidTr="00E35C21">
        <w:trPr>
          <w:trHeight w:val="424"/>
          <w:tblHeader/>
        </w:trPr>
        <w:tc>
          <w:tcPr>
            <w:tcW w:w="1111" w:type="pct"/>
          </w:tcPr>
          <w:p w14:paraId="15B81359"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LTM gNB-DU ID</w:t>
            </w:r>
          </w:p>
        </w:tc>
        <w:tc>
          <w:tcPr>
            <w:tcW w:w="556" w:type="pct"/>
          </w:tcPr>
          <w:p w14:paraId="51CAF78D" w14:textId="77777777" w:rsidR="00103E8A" w:rsidRPr="00AE79D9" w:rsidRDefault="00103E8A" w:rsidP="00103E8A">
            <w:pPr>
              <w:pStyle w:val="TAL"/>
              <w:rPr>
                <w:rFonts w:eastAsia="Batang"/>
              </w:rPr>
            </w:pPr>
            <w:r w:rsidRPr="00AE79D9">
              <w:rPr>
                <w:rFonts w:eastAsia="Batang"/>
              </w:rPr>
              <w:t>M</w:t>
            </w:r>
          </w:p>
        </w:tc>
        <w:tc>
          <w:tcPr>
            <w:tcW w:w="556" w:type="pct"/>
          </w:tcPr>
          <w:p w14:paraId="7287BB3B" w14:textId="77777777" w:rsidR="00103E8A" w:rsidRPr="00AE79D9" w:rsidRDefault="00103E8A" w:rsidP="00103E8A">
            <w:pPr>
              <w:pStyle w:val="TAL"/>
              <w:rPr>
                <w:rFonts w:eastAsia="SimSun"/>
              </w:rPr>
            </w:pPr>
          </w:p>
        </w:tc>
        <w:tc>
          <w:tcPr>
            <w:tcW w:w="778" w:type="pct"/>
          </w:tcPr>
          <w:p w14:paraId="5C26AC8F" w14:textId="77777777" w:rsidR="00103E8A" w:rsidRPr="00AE79D9" w:rsidRDefault="00103E8A" w:rsidP="00103E8A">
            <w:pPr>
              <w:pStyle w:val="TAL"/>
              <w:rPr>
                <w:rFonts w:eastAsia="Batang"/>
                <w:bCs/>
              </w:rPr>
            </w:pPr>
            <w:r w:rsidRPr="00AE79D9">
              <w:rPr>
                <w:rFonts w:eastAsia="Batang"/>
                <w:bCs/>
              </w:rPr>
              <w:t xml:space="preserve">gNB-DU ID </w:t>
            </w:r>
          </w:p>
          <w:p w14:paraId="52B6D9F7" w14:textId="77777777" w:rsidR="00103E8A" w:rsidRPr="00AE79D9" w:rsidRDefault="00103E8A" w:rsidP="00103E8A">
            <w:pPr>
              <w:pStyle w:val="TAL"/>
              <w:rPr>
                <w:rFonts w:eastAsia="Batang"/>
                <w:bCs/>
              </w:rPr>
            </w:pPr>
            <w:r w:rsidRPr="00AE79D9">
              <w:rPr>
                <w:rFonts w:eastAsia="Batang"/>
                <w:bCs/>
              </w:rPr>
              <w:t>9.3.1.9</w:t>
            </w:r>
          </w:p>
        </w:tc>
        <w:tc>
          <w:tcPr>
            <w:tcW w:w="889" w:type="pct"/>
          </w:tcPr>
          <w:p w14:paraId="4BD4C7C6" w14:textId="77777777" w:rsidR="00103E8A" w:rsidRPr="00AE79D9" w:rsidRDefault="00103E8A" w:rsidP="00103E8A">
            <w:pPr>
              <w:pStyle w:val="TAL"/>
              <w:rPr>
                <w:rFonts w:eastAsia="SimSun"/>
                <w:bCs/>
                <w:lang w:eastAsia="zh-CN"/>
              </w:rPr>
            </w:pPr>
          </w:p>
        </w:tc>
        <w:tc>
          <w:tcPr>
            <w:tcW w:w="556" w:type="pct"/>
          </w:tcPr>
          <w:p w14:paraId="3D00D81D" w14:textId="77777777" w:rsidR="00103E8A" w:rsidRPr="00AE79D9" w:rsidRDefault="00103E8A" w:rsidP="00103E8A">
            <w:pPr>
              <w:pStyle w:val="TAC"/>
              <w:rPr>
                <w:rFonts w:eastAsia="SimSun"/>
                <w:bCs/>
                <w:lang w:eastAsia="zh-CN"/>
              </w:rPr>
            </w:pPr>
            <w:ins w:id="18059" w:author="CR1670" w:date="2025-11-24T09:32:00Z">
              <w:r>
                <w:rPr>
                  <w:rFonts w:eastAsia="SimSun"/>
                  <w:bCs/>
                  <w:lang w:eastAsia="zh-CN"/>
                </w:rPr>
                <w:t>-</w:t>
              </w:r>
            </w:ins>
          </w:p>
        </w:tc>
        <w:tc>
          <w:tcPr>
            <w:tcW w:w="556" w:type="pct"/>
          </w:tcPr>
          <w:p w14:paraId="646F9A90" w14:textId="77777777" w:rsidR="00103E8A" w:rsidRPr="00AE79D9" w:rsidRDefault="00103E8A" w:rsidP="00103E8A">
            <w:pPr>
              <w:pStyle w:val="TAC"/>
              <w:rPr>
                <w:rFonts w:eastAsia="SimSun"/>
                <w:bCs/>
                <w:lang w:eastAsia="zh-CN"/>
              </w:rPr>
            </w:pPr>
          </w:p>
        </w:tc>
      </w:tr>
      <w:tr w:rsidR="00103E8A" w:rsidRPr="00AE79D9" w14:paraId="71C3FD3D" w14:textId="77777777" w:rsidTr="00E35C21">
        <w:trPr>
          <w:trHeight w:val="209"/>
          <w:tblHeader/>
        </w:trPr>
        <w:tc>
          <w:tcPr>
            <w:tcW w:w="1111" w:type="pct"/>
          </w:tcPr>
          <w:p w14:paraId="3BE0EB52"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Preamble Index List</w:t>
            </w:r>
          </w:p>
        </w:tc>
        <w:tc>
          <w:tcPr>
            <w:tcW w:w="556" w:type="pct"/>
          </w:tcPr>
          <w:p w14:paraId="3EB074B1" w14:textId="77777777" w:rsidR="00103E8A" w:rsidRPr="00AE79D9" w:rsidRDefault="00103E8A" w:rsidP="00103E8A">
            <w:pPr>
              <w:pStyle w:val="TAL"/>
              <w:rPr>
                <w:rFonts w:eastAsia="Batang"/>
              </w:rPr>
            </w:pPr>
            <w:r w:rsidRPr="00AE79D9">
              <w:rPr>
                <w:rFonts w:eastAsia="SimSun"/>
                <w:lang w:eastAsia="zh-CN"/>
              </w:rPr>
              <w:t>O</w:t>
            </w:r>
          </w:p>
        </w:tc>
        <w:tc>
          <w:tcPr>
            <w:tcW w:w="556" w:type="pct"/>
          </w:tcPr>
          <w:p w14:paraId="12798438" w14:textId="77777777" w:rsidR="00103E8A" w:rsidRPr="00AE79D9" w:rsidRDefault="00103E8A" w:rsidP="00103E8A">
            <w:pPr>
              <w:pStyle w:val="TAL"/>
              <w:rPr>
                <w:rFonts w:eastAsia="SimSun"/>
              </w:rPr>
            </w:pPr>
          </w:p>
        </w:tc>
        <w:tc>
          <w:tcPr>
            <w:tcW w:w="778" w:type="pct"/>
          </w:tcPr>
          <w:p w14:paraId="5AD20A9F" w14:textId="77777777" w:rsidR="00103E8A" w:rsidRPr="00AE79D9" w:rsidRDefault="00103E8A" w:rsidP="00103E8A">
            <w:pPr>
              <w:pStyle w:val="TAL"/>
              <w:rPr>
                <w:rFonts w:eastAsia="Batang"/>
                <w:bCs/>
              </w:rPr>
            </w:pPr>
            <w:r w:rsidRPr="00AE79D9">
              <w:rPr>
                <w:rFonts w:eastAsia="Batang"/>
                <w:bCs/>
              </w:rPr>
              <w:t>9.3.1.329</w:t>
            </w:r>
          </w:p>
        </w:tc>
        <w:tc>
          <w:tcPr>
            <w:tcW w:w="889" w:type="pct"/>
          </w:tcPr>
          <w:p w14:paraId="46EE4B08" w14:textId="77777777" w:rsidR="00103E8A" w:rsidRPr="00AE79D9" w:rsidRDefault="00103E8A" w:rsidP="00103E8A">
            <w:pPr>
              <w:pStyle w:val="TAL"/>
              <w:rPr>
                <w:rFonts w:eastAsia="SimSun"/>
                <w:bCs/>
                <w:lang w:eastAsia="zh-CN"/>
              </w:rPr>
            </w:pPr>
          </w:p>
        </w:tc>
        <w:tc>
          <w:tcPr>
            <w:tcW w:w="556" w:type="pct"/>
          </w:tcPr>
          <w:p w14:paraId="3EC14082" w14:textId="77777777" w:rsidR="00103E8A" w:rsidRPr="00AE79D9" w:rsidRDefault="00103E8A" w:rsidP="00103E8A">
            <w:pPr>
              <w:pStyle w:val="TAC"/>
              <w:rPr>
                <w:rFonts w:eastAsia="SimSun"/>
                <w:bCs/>
                <w:lang w:eastAsia="zh-CN"/>
              </w:rPr>
            </w:pPr>
            <w:ins w:id="18060" w:author="CR1670" w:date="2025-11-24T09:32:00Z">
              <w:r>
                <w:rPr>
                  <w:rFonts w:eastAsia="SimSun"/>
                  <w:bCs/>
                  <w:lang w:eastAsia="zh-CN"/>
                </w:rPr>
                <w:t>-</w:t>
              </w:r>
            </w:ins>
          </w:p>
        </w:tc>
        <w:tc>
          <w:tcPr>
            <w:tcW w:w="556" w:type="pct"/>
          </w:tcPr>
          <w:p w14:paraId="16D48376" w14:textId="77777777" w:rsidR="00103E8A" w:rsidRPr="00AE79D9" w:rsidRDefault="00103E8A" w:rsidP="00103E8A">
            <w:pPr>
              <w:pStyle w:val="TAC"/>
              <w:rPr>
                <w:rFonts w:eastAsia="SimSun"/>
                <w:bCs/>
                <w:lang w:eastAsia="zh-CN"/>
              </w:rPr>
            </w:pPr>
          </w:p>
        </w:tc>
      </w:tr>
      <w:tr w:rsidR="00103E8A" w:rsidRPr="00AE79D9" w14:paraId="25DB0182" w14:textId="77777777" w:rsidTr="00E35C21">
        <w:trPr>
          <w:trHeight w:val="209"/>
          <w:tblHeader/>
          <w:ins w:id="18061" w:author="CR1670" w:date="2025-11-24T09:32:00Z"/>
        </w:trPr>
        <w:tc>
          <w:tcPr>
            <w:tcW w:w="1111" w:type="pct"/>
          </w:tcPr>
          <w:p w14:paraId="06D6EFEB" w14:textId="77777777" w:rsidR="00103E8A" w:rsidRPr="00AE79D9" w:rsidRDefault="00103E8A" w:rsidP="00103E8A">
            <w:pPr>
              <w:pStyle w:val="TAL"/>
              <w:keepNext w:val="0"/>
              <w:keepLines w:val="0"/>
              <w:widowControl w:val="0"/>
              <w:ind w:leftChars="100" w:left="200"/>
              <w:rPr>
                <w:ins w:id="18062" w:author="CR1670" w:date="2025-11-24T09:32:00Z"/>
                <w:rFonts w:eastAsia="SimSun"/>
              </w:rPr>
            </w:pPr>
            <w:ins w:id="18063" w:author="CR1670" w:date="2025-11-24T09:32:00Z">
              <w:r w:rsidRPr="000A53A1">
                <w:rPr>
                  <w:rFonts w:eastAsia="SimSun" w:cs="Arial"/>
                </w:rPr>
                <w:t>&gt;&gt;LTM gNB ID</w:t>
              </w:r>
            </w:ins>
          </w:p>
        </w:tc>
        <w:tc>
          <w:tcPr>
            <w:tcW w:w="556" w:type="pct"/>
          </w:tcPr>
          <w:p w14:paraId="7EBECD6E" w14:textId="77777777" w:rsidR="00103E8A" w:rsidRPr="00AE79D9" w:rsidRDefault="00103E8A" w:rsidP="00103E8A">
            <w:pPr>
              <w:pStyle w:val="TAL"/>
              <w:rPr>
                <w:ins w:id="18064" w:author="CR1670" w:date="2025-11-24T09:32:00Z"/>
                <w:rFonts w:eastAsia="SimSun"/>
                <w:lang w:eastAsia="zh-CN"/>
              </w:rPr>
            </w:pPr>
            <w:ins w:id="18065" w:author="CR1670" w:date="2025-11-24T09:32:00Z">
              <w:r w:rsidRPr="000A53A1">
                <w:rPr>
                  <w:rFonts w:eastAsia="SimSun" w:cs="Arial"/>
                </w:rPr>
                <w:t>O</w:t>
              </w:r>
            </w:ins>
          </w:p>
        </w:tc>
        <w:tc>
          <w:tcPr>
            <w:tcW w:w="556" w:type="pct"/>
          </w:tcPr>
          <w:p w14:paraId="78DBE49A" w14:textId="77777777" w:rsidR="00103E8A" w:rsidRPr="00AE79D9" w:rsidRDefault="00103E8A" w:rsidP="00103E8A">
            <w:pPr>
              <w:pStyle w:val="TAL"/>
              <w:rPr>
                <w:ins w:id="18066" w:author="CR1670" w:date="2025-11-24T09:32:00Z"/>
                <w:rFonts w:eastAsia="SimSun"/>
              </w:rPr>
            </w:pPr>
          </w:p>
        </w:tc>
        <w:tc>
          <w:tcPr>
            <w:tcW w:w="778" w:type="pct"/>
          </w:tcPr>
          <w:p w14:paraId="26DDDAAA" w14:textId="77777777" w:rsidR="00103E8A" w:rsidRPr="00AE79D9" w:rsidRDefault="00103E8A" w:rsidP="00103E8A">
            <w:pPr>
              <w:pStyle w:val="TAL"/>
              <w:rPr>
                <w:ins w:id="18067" w:author="CR1670" w:date="2025-11-24T09:32:00Z"/>
                <w:rFonts w:eastAsia="Batang"/>
                <w:bCs/>
              </w:rPr>
            </w:pPr>
            <w:ins w:id="18068" w:author="CR1670" w:date="2025-11-24T09:32:00Z">
              <w:r w:rsidRPr="000A53A1">
                <w:rPr>
                  <w:rFonts w:eastAsia="SimSun" w:cs="Arial"/>
                </w:rPr>
                <w:t>Global gNB ID 9.3.1.305</w:t>
              </w:r>
            </w:ins>
          </w:p>
        </w:tc>
        <w:tc>
          <w:tcPr>
            <w:tcW w:w="889" w:type="pct"/>
          </w:tcPr>
          <w:p w14:paraId="281A62D5" w14:textId="77777777" w:rsidR="00103E8A" w:rsidRPr="00AE79D9" w:rsidRDefault="00103E8A" w:rsidP="00103E8A">
            <w:pPr>
              <w:pStyle w:val="TAL"/>
              <w:rPr>
                <w:ins w:id="18069" w:author="CR1670" w:date="2025-11-24T09:32:00Z"/>
                <w:rFonts w:eastAsia="SimSun"/>
                <w:bCs/>
                <w:lang w:eastAsia="zh-CN"/>
              </w:rPr>
            </w:pPr>
          </w:p>
        </w:tc>
        <w:tc>
          <w:tcPr>
            <w:tcW w:w="556" w:type="pct"/>
          </w:tcPr>
          <w:p w14:paraId="174E4C44" w14:textId="77777777" w:rsidR="00103E8A" w:rsidRPr="00AE79D9" w:rsidRDefault="00103E8A" w:rsidP="00103E8A">
            <w:pPr>
              <w:pStyle w:val="TAC"/>
              <w:rPr>
                <w:ins w:id="18070" w:author="CR1670" w:date="2025-11-24T09:32:00Z"/>
                <w:rFonts w:eastAsia="SimSun"/>
                <w:bCs/>
                <w:lang w:eastAsia="zh-CN"/>
              </w:rPr>
            </w:pPr>
            <w:ins w:id="18071" w:author="CR1670" w:date="2025-11-24T09:32:00Z">
              <w:r w:rsidRPr="0042641B">
                <w:rPr>
                  <w:rFonts w:cs="Arial"/>
                  <w:lang w:eastAsia="zh-CN"/>
                </w:rPr>
                <w:t>YES</w:t>
              </w:r>
            </w:ins>
          </w:p>
        </w:tc>
        <w:tc>
          <w:tcPr>
            <w:tcW w:w="556" w:type="pct"/>
          </w:tcPr>
          <w:p w14:paraId="31D079BC" w14:textId="77777777" w:rsidR="00103E8A" w:rsidRPr="00AE79D9" w:rsidRDefault="00103E8A" w:rsidP="00103E8A">
            <w:pPr>
              <w:pStyle w:val="TAC"/>
              <w:rPr>
                <w:ins w:id="18072" w:author="CR1670" w:date="2025-11-24T09:32:00Z"/>
                <w:rFonts w:eastAsia="SimSun"/>
                <w:bCs/>
                <w:lang w:eastAsia="zh-CN"/>
              </w:rPr>
            </w:pPr>
            <w:ins w:id="18073" w:author="CR1670" w:date="2025-11-24T09:32:00Z">
              <w:r w:rsidRPr="00D96A7A">
                <w:rPr>
                  <w:rFonts w:eastAsia="SimSun"/>
                  <w:bCs/>
                  <w:lang w:eastAsia="zh-CN"/>
                </w:rPr>
                <w:t>reject</w:t>
              </w:r>
            </w:ins>
          </w:p>
        </w:tc>
      </w:tr>
    </w:tbl>
    <w:p w14:paraId="2AD62E42" w14:textId="5DD59464" w:rsidR="00E50798" w:rsidRDefault="00E50798" w:rsidP="00103E8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8074" w:name="_CR9_3_1_329"/>
      <w:bookmarkStart w:id="18075" w:name="_Toc209695242"/>
      <w:bookmarkEnd w:id="18074"/>
      <w:r>
        <w:t>9.3.1.329</w:t>
      </w:r>
      <w:r>
        <w:tab/>
        <w:t>Preamble Index List</w:t>
      </w:r>
      <w:bookmarkEnd w:id="18075"/>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lastRenderedPageBreak/>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19479B62"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20B692" w:rsidR="00681367" w:rsidRDefault="00681367">
            <w:pPr>
              <w:pStyle w:val="TAL"/>
              <w:pPrChange w:id="18076" w:author="CR1615" w:date="2025-11-24T09:32:00Z">
                <w:pPr>
                  <w:pStyle w:val="TAL"/>
                  <w:keepNext w:val="0"/>
                  <w:keepLines w:val="0"/>
                  <w:widowControl w:val="0"/>
                </w:pPr>
              </w:pPrChange>
            </w:pPr>
            <w:r w:rsidRPr="00FE1B57">
              <w:rPr>
                <w:rPrChange w:id="18077" w:author="CR1615" w:date="2025-11-24T09:32:00Z">
                  <w:rPr>
                    <w:rFonts w:cs="Arial"/>
                    <w:kern w:val="2"/>
                    <w:szCs w:val="24"/>
                    <w:lang w:val="en-US" w:eastAsia="ja-JP"/>
                    <w14:ligatures w14:val="standardContextual"/>
                  </w:rPr>
                </w:rPrChange>
              </w:rPr>
              <w:t>maxnoofPreambleInd</w:t>
            </w:r>
            <w:r w:rsidRPr="00FE1B57">
              <w:rPr>
                <w:rPrChange w:id="18078" w:author="CR1615" w:date="2025-11-24T09:32:00Z">
                  <w:rPr>
                    <w:rFonts w:cs="Arial"/>
                    <w:kern w:val="2"/>
                    <w:szCs w:val="24"/>
                    <w:lang w:val="en-US"/>
                    <w14:ligatures w14:val="standardContextual"/>
                  </w:rPr>
                </w:rPrChange>
              </w:rPr>
              <w:t>ex</w:t>
            </w:r>
          </w:p>
        </w:tc>
        <w:tc>
          <w:tcPr>
            <w:tcW w:w="5670" w:type="dxa"/>
            <w:tcBorders>
              <w:top w:val="single" w:sz="4" w:space="0" w:color="auto"/>
              <w:left w:val="single" w:sz="4" w:space="0" w:color="auto"/>
              <w:bottom w:val="single" w:sz="4" w:space="0" w:color="auto"/>
              <w:right w:val="single" w:sz="4" w:space="0" w:color="auto"/>
            </w:tcBorders>
          </w:tcPr>
          <w:p w14:paraId="3050113A" w14:textId="7554E1E5" w:rsidR="00681367" w:rsidRDefault="00681367">
            <w:pPr>
              <w:pStyle w:val="TAL"/>
              <w:pPrChange w:id="18079" w:author="CR1615" w:date="2025-11-24T09:32:00Z">
                <w:pPr>
                  <w:pStyle w:val="TAL"/>
                  <w:keepNext w:val="0"/>
                  <w:keepLines w:val="0"/>
                  <w:widowControl w:val="0"/>
                </w:pPr>
              </w:pPrChange>
            </w:pPr>
            <w:r w:rsidRPr="008C4C23">
              <w:rPr>
                <w:lang w:val="en-US" w:eastAsia="ja-JP"/>
              </w:rPr>
              <w:t xml:space="preserve">Maximum no. of </w:t>
            </w:r>
            <w:r>
              <w:rPr>
                <w:rFonts w:hint="eastAsia"/>
                <w:lang w:val="en-US"/>
              </w:rPr>
              <w:t xml:space="preserve">preamble index, </w:t>
            </w:r>
            <w:r w:rsidRPr="008C4C23">
              <w:rPr>
                <w:lang w:val="en-US" w:eastAsia="ja-JP"/>
              </w:rPr>
              <w:t xml:space="preserve">the </w:t>
            </w:r>
            <w:r w:rsidRPr="00FE1B57">
              <w:rPr>
                <w:rPrChange w:id="18080" w:author="CR1615" w:date="2025-11-24T09:32:00Z">
                  <w:rPr>
                    <w:rFonts w:cs="Arial"/>
                    <w:kern w:val="2"/>
                    <w:szCs w:val="24"/>
                    <w:lang w:val="en-US" w:eastAsia="ja-JP"/>
                    <w14:ligatures w14:val="standardContextual"/>
                  </w:rPr>
                </w:rPrChange>
              </w:rPr>
              <w:t>maximum</w:t>
            </w:r>
            <w:r w:rsidRPr="008C4C23">
              <w:rPr>
                <w:lang w:val="en-US" w:eastAsia="ja-JP"/>
              </w:rPr>
              <w:t xml:space="preserve"> value is </w:t>
            </w:r>
            <w:r>
              <w:rPr>
                <w:rFonts w:hint="eastAsia"/>
                <w:lang w:val="en-US"/>
              </w:rPr>
              <w:t>64</w:t>
            </w:r>
            <w:r w:rsidRPr="008C4C23">
              <w:rPr>
                <w:lang w:val="en-US" w:eastAsia="ja-JP"/>
              </w:rPr>
              <w:t>.</w:t>
            </w:r>
          </w:p>
        </w:tc>
      </w:tr>
    </w:tbl>
    <w:p w14:paraId="5D1D4C02" w14:textId="77777777" w:rsidR="00E50798" w:rsidRDefault="00E50798" w:rsidP="00E50798">
      <w:pPr>
        <w:pStyle w:val="Heading4"/>
        <w:keepNext w:val="0"/>
        <w:keepLines w:val="0"/>
        <w:widowControl w:val="0"/>
      </w:pPr>
      <w:bookmarkStart w:id="18081" w:name="_CR9_3_1_330"/>
      <w:bookmarkStart w:id="18082" w:name="_Toc209695243"/>
      <w:bookmarkEnd w:id="18081"/>
      <w:r>
        <w:t>9.3.1.330</w:t>
      </w:r>
      <w:r>
        <w:tab/>
        <w:t>CSI Resource Configuration</w:t>
      </w:r>
      <w:bookmarkEnd w:id="18082"/>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8083" w:name="_CR9_3_1_331"/>
      <w:bookmarkStart w:id="18084" w:name="_Toc209695244"/>
      <w:bookmarkEnd w:id="18083"/>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8084"/>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4FF7C973" w:rsidR="00E50798" w:rsidRPr="00DB490B" w:rsidRDefault="00E50798" w:rsidP="007F5078">
            <w:pPr>
              <w:pStyle w:val="TAL"/>
              <w:keepNext w:val="0"/>
              <w:keepLines w:val="0"/>
              <w:widowControl w:val="0"/>
              <w:rPr>
                <w:rFonts w:eastAsia="Tahoma"/>
              </w:rPr>
            </w:pPr>
            <w:r w:rsidRPr="00DB490B">
              <w:rPr>
                <w:rFonts w:eastAsia="Tahoma"/>
                <w:snapToGrid w:val="0"/>
              </w:rPr>
              <w:t xml:space="preserve">ENUMERATED (authorized, not authorized, </w:t>
            </w:r>
            <w:del w:id="18085" w:author="CR1615" w:date="2025-11-24T09:32:00Z">
              <w:r w:rsidRPr="00DB490B" w:rsidDel="00BC7C0D">
                <w:rPr>
                  <w:rFonts w:eastAsia="Tahoma"/>
                  <w:snapToGrid w:val="0"/>
                </w:rPr>
                <w:delText>…</w:delText>
              </w:r>
            </w:del>
            <w:ins w:id="18086" w:author="CR1615" w:date="2025-11-24T09:32:00Z">
              <w:r w:rsidR="00BC7C0D">
                <w:rPr>
                  <w:rFonts w:eastAsia="Tahoma"/>
                  <w:snapToGrid w:val="0"/>
                </w:rPr>
                <w:t>...</w:t>
              </w:r>
            </w:ins>
            <w:r w:rsidRPr="00DB490B">
              <w:rPr>
                <w:rFonts w:eastAsia="Tahoma"/>
                <w:snapToGrid w:val="0"/>
              </w:rPr>
              <w:t>)</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8087" w:name="_CR9_3_1_332"/>
      <w:bookmarkStart w:id="18088" w:name="_Toc99123634"/>
      <w:bookmarkStart w:id="18089" w:name="_Toc99662439"/>
      <w:bookmarkStart w:id="18090" w:name="_Toc105152506"/>
      <w:bookmarkStart w:id="18091" w:name="_Toc105174312"/>
      <w:bookmarkStart w:id="18092" w:name="_Toc106109310"/>
      <w:bookmarkStart w:id="18093" w:name="_Toc107409768"/>
      <w:bookmarkStart w:id="18094" w:name="_Toc112756957"/>
      <w:bookmarkStart w:id="18095" w:name="_Toc120537451"/>
      <w:bookmarkStart w:id="18096" w:name="_Toc209695245"/>
      <w:bookmarkEnd w:id="18087"/>
      <w:r w:rsidRPr="00DB490B">
        <w:t>9.3.1.</w:t>
      </w:r>
      <w:r>
        <w:t>332</w:t>
      </w:r>
      <w:bookmarkEnd w:id="18088"/>
      <w:bookmarkEnd w:id="18089"/>
      <w:bookmarkEnd w:id="18090"/>
      <w:bookmarkEnd w:id="18091"/>
      <w:bookmarkEnd w:id="18092"/>
      <w:bookmarkEnd w:id="18093"/>
      <w:bookmarkEnd w:id="18094"/>
      <w:bookmarkEnd w:id="18095"/>
      <w:r>
        <w:tab/>
      </w:r>
      <w:r w:rsidRPr="00DB490B">
        <w:t>RSPP Transport QoS Parameters</w:t>
      </w:r>
      <w:bookmarkEnd w:id="18096"/>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bookmarkStart w:id="18097" w:name="_Hlk208958853"/>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6FF82255" w:rsidR="00E50798" w:rsidRPr="00DB490B" w:rsidRDefault="00E50798" w:rsidP="007F5078">
            <w:pPr>
              <w:pStyle w:val="TAL"/>
              <w:keepNext w:val="0"/>
              <w:keepLines w:val="0"/>
              <w:widowControl w:val="0"/>
            </w:pPr>
            <w:r w:rsidRPr="00DB490B">
              <w:t xml:space="preserve">INTEGER (0..255, </w:t>
            </w:r>
            <w:del w:id="18098" w:author="CR1615" w:date="2025-11-24T09:32:00Z">
              <w:r w:rsidRPr="00DB490B" w:rsidDel="00BC7C0D">
                <w:delText>…</w:delText>
              </w:r>
            </w:del>
            <w:ins w:id="18099" w:author="CR1615" w:date="2025-11-24T09:32:00Z">
              <w:r w:rsidR="00BC7C0D">
                <w:t>...</w:t>
              </w:r>
            </w:ins>
            <w:r w:rsidRPr="00DB490B">
              <w:t>)</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47800753" w:rsidR="00E50798" w:rsidRPr="00DB490B" w:rsidRDefault="00B7795A" w:rsidP="007F5078">
            <w:pPr>
              <w:pStyle w:val="TAL"/>
              <w:keepNext w:val="0"/>
              <w:keepLines w:val="0"/>
              <w:widowControl w:val="0"/>
            </w:pPr>
            <w:ins w:id="18100" w:author="CR1615" w:date="2025-11-24T09:32:00Z">
              <w:r w:rsidRPr="00EA5FA7">
                <w:rPr>
                  <w:lang w:eastAsia="zh-CN"/>
                </w:rPr>
                <w:t>9.3.1.22</w:t>
              </w:r>
            </w:ins>
            <w:del w:id="18101" w:author="CR1615" w:date="2025-11-24T09:32:00Z">
              <w:r w:rsidR="00E50798" w:rsidRPr="00DB490B" w:rsidDel="00B7795A">
                <w:rPr>
                  <w:lang w:eastAsia="ja-JP"/>
                </w:rPr>
                <w:delText>9.3.1.4</w:delText>
              </w:r>
            </w:del>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64D7B2B5" w:rsidR="00E50798" w:rsidRPr="00DB490B" w:rsidRDefault="00B7795A" w:rsidP="007F5078">
            <w:pPr>
              <w:pStyle w:val="TAL"/>
              <w:keepNext w:val="0"/>
              <w:keepLines w:val="0"/>
              <w:widowControl w:val="0"/>
            </w:pPr>
            <w:ins w:id="18102" w:author="CR1615" w:date="2025-11-24T09:32:00Z">
              <w:r w:rsidRPr="00EA5FA7">
                <w:rPr>
                  <w:lang w:eastAsia="zh-CN"/>
                </w:rPr>
                <w:t>9.3.1.22</w:t>
              </w:r>
            </w:ins>
            <w:del w:id="18103" w:author="CR1615" w:date="2025-11-24T09:32:00Z">
              <w:r w:rsidR="00E50798" w:rsidRPr="00DB490B" w:rsidDel="00B7795A">
                <w:rPr>
                  <w:lang w:eastAsia="ja-JP"/>
                </w:rPr>
                <w:delText>9.3.1.4</w:delText>
              </w:r>
            </w:del>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1D4A03C1" w:rsidR="00E50798" w:rsidRPr="00DB490B" w:rsidRDefault="00E50798" w:rsidP="007F5078">
            <w:pPr>
              <w:pStyle w:val="TAL"/>
              <w:keepNext w:val="0"/>
              <w:keepLines w:val="0"/>
              <w:widowControl w:val="0"/>
              <w:rPr>
                <w:highlight w:val="yellow"/>
              </w:rPr>
            </w:pPr>
            <w:r w:rsidRPr="00DB490B">
              <w:t xml:space="preserve">ENUMERATED (m50, m80, m180, m200, m350, m400, </w:t>
            </w:r>
            <w:r w:rsidRPr="00DB490B">
              <w:lastRenderedPageBreak/>
              <w:t xml:space="preserve">m500, m700, m1000, </w:t>
            </w:r>
            <w:del w:id="18104" w:author="CR1615" w:date="2025-11-24T09:32:00Z">
              <w:r w:rsidRPr="00DB490B" w:rsidDel="00BC7C0D">
                <w:delText>…</w:delText>
              </w:r>
            </w:del>
            <w:ins w:id="18105" w:author="CR1615" w:date="2025-11-24T09:32:00Z">
              <w:r w:rsidR="00BC7C0D">
                <w:t>...</w:t>
              </w:r>
            </w:ins>
            <w:r w:rsidRPr="00DB490B">
              <w:t>)</w:t>
            </w:r>
          </w:p>
        </w:tc>
        <w:tc>
          <w:tcPr>
            <w:tcW w:w="2880" w:type="dxa"/>
          </w:tcPr>
          <w:p w14:paraId="2C4F1E78" w14:textId="77777777" w:rsidR="00E50798" w:rsidRPr="00DB490B" w:rsidRDefault="00E50798" w:rsidP="007F5078">
            <w:pPr>
              <w:pStyle w:val="TAL"/>
              <w:keepNext w:val="0"/>
              <w:keepLines w:val="0"/>
              <w:widowControl w:val="0"/>
            </w:pPr>
            <w:r w:rsidRPr="00DB490B">
              <w:lastRenderedPageBreak/>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74850BFF" w:rsidR="00E50798" w:rsidRPr="00DB490B" w:rsidRDefault="00B7795A" w:rsidP="007F5078">
            <w:pPr>
              <w:pStyle w:val="TAL"/>
              <w:keepNext w:val="0"/>
              <w:keepLines w:val="0"/>
              <w:widowControl w:val="0"/>
              <w:rPr>
                <w:highlight w:val="yellow"/>
              </w:rPr>
            </w:pPr>
            <w:ins w:id="18106" w:author="CR1615" w:date="2025-11-24T09:32:00Z">
              <w:r w:rsidRPr="00EA5FA7">
                <w:rPr>
                  <w:lang w:eastAsia="zh-CN"/>
                </w:rPr>
                <w:t>9.3.1.22</w:t>
              </w:r>
            </w:ins>
            <w:del w:id="18107" w:author="CR1615" w:date="2025-11-24T09:32:00Z">
              <w:r w:rsidR="00E50798" w:rsidRPr="00DB490B" w:rsidDel="00B7795A">
                <w:rPr>
                  <w:lang w:eastAsia="ja-JP"/>
                </w:rPr>
                <w:delText>9.3.1.4</w:delText>
              </w:r>
            </w:del>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bookmarkEnd w:id="18097"/>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8108" w:name="_CR9_3_1_333"/>
      <w:bookmarkStart w:id="18109" w:name="_Toc209695246"/>
      <w:bookmarkEnd w:id="18108"/>
      <w:r w:rsidRPr="00DB490B">
        <w:t>9.3.1.</w:t>
      </w:r>
      <w:r>
        <w:t>333</w:t>
      </w:r>
      <w:r w:rsidRPr="00DB490B">
        <w:tab/>
        <w:t xml:space="preserve">Time Window Information SRS </w:t>
      </w:r>
      <w:r w:rsidRPr="00DB490B">
        <w:rPr>
          <w:rFonts w:hint="eastAsia"/>
        </w:rPr>
        <w:t>List</w:t>
      </w:r>
      <w:bookmarkEnd w:id="18109"/>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3B7EB3BE"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8, 12, </w:t>
            </w:r>
            <w:del w:id="18110" w:author="CR1615" w:date="2025-11-24T09:32:00Z">
              <w:r w:rsidRPr="00DB490B" w:rsidDel="00BC7C0D">
                <w:rPr>
                  <w:rFonts w:eastAsia="Yu Mincho"/>
                  <w:lang w:val="en-US"/>
                </w:rPr>
                <w:delText>…</w:delText>
              </w:r>
            </w:del>
            <w:ins w:id="18111" w:author="CR1615" w:date="2025-11-24T09:32:00Z">
              <w:r w:rsidR="00BC7C0D">
                <w:rPr>
                  <w:rFonts w:eastAsia="Yu Mincho"/>
                  <w:lang w:val="en-US"/>
                </w:rPr>
                <w:t>...</w:t>
              </w:r>
            </w:ins>
            <w:r w:rsidRPr="00DB490B">
              <w:rPr>
                <w:rFonts w:eastAsia="Yu Mincho"/>
                <w:lang w:val="en-US"/>
              </w:rPr>
              <w:t>)</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06C25572"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6, 8, 12, 16, </w:t>
            </w:r>
            <w:del w:id="18112" w:author="CR1615" w:date="2025-11-24T09:32:00Z">
              <w:r w:rsidRPr="00DB490B" w:rsidDel="00BC7C0D">
                <w:rPr>
                  <w:rFonts w:eastAsia="Yu Mincho"/>
                  <w:lang w:val="en-US"/>
                </w:rPr>
                <w:delText>…</w:delText>
              </w:r>
            </w:del>
            <w:ins w:id="18113" w:author="CR1615" w:date="2025-11-24T09:32:00Z">
              <w:r w:rsidR="00BC7C0D">
                <w:rPr>
                  <w:rFonts w:eastAsia="Yu Mincho"/>
                  <w:lang w:val="en-US"/>
                </w:rPr>
                <w:t>...</w:t>
              </w:r>
            </w:ins>
            <w:r w:rsidRPr="00DB490B">
              <w:rPr>
                <w:rFonts w:eastAsia="Yu Mincho"/>
                <w:lang w:val="en-US"/>
              </w:rPr>
              <w:t>)</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6854AC96"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single, periodic, </w:t>
            </w:r>
            <w:del w:id="18114" w:author="CR1615" w:date="2025-11-24T09:32:00Z">
              <w:r w:rsidRPr="00DB490B" w:rsidDel="00BC7C0D">
                <w:rPr>
                  <w:rFonts w:eastAsia="Yu Mincho"/>
                  <w:lang w:val="en-US"/>
                </w:rPr>
                <w:delText>…</w:delText>
              </w:r>
            </w:del>
            <w:ins w:id="18115" w:author="CR1615" w:date="2025-11-24T09:32:00Z">
              <w:r w:rsidR="00BC7C0D">
                <w:rPr>
                  <w:rFonts w:eastAsia="Yu Mincho"/>
                  <w:lang w:val="en-US"/>
                </w:rPr>
                <w:t>...</w:t>
              </w:r>
            </w:ins>
            <w:r w:rsidRPr="00DB490B">
              <w:rPr>
                <w:rFonts w:eastAsia="Yu Mincho"/>
                <w:lang w:val="en-US"/>
              </w:rPr>
              <w:t>)</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136DDCD9"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0.125, 0.25, 0.5, 0.625, 1, 1.25, 2, 2.5, 4, 5, 8, 10, 16, 20, 32, 40, 64, 80, 160, 320, 640, 1280, 2560, 5120, 10240, </w:t>
            </w:r>
            <w:del w:id="18116" w:author="CR1615" w:date="2025-11-24T09:32:00Z">
              <w:r w:rsidRPr="00DB490B" w:rsidDel="00BC7C0D">
                <w:rPr>
                  <w:rFonts w:eastAsia="Yu Mincho"/>
                  <w:lang w:val="en-US"/>
                </w:rPr>
                <w:delText>…</w:delText>
              </w:r>
            </w:del>
            <w:ins w:id="18117" w:author="CR1615" w:date="2025-11-24T09:32:00Z">
              <w:r w:rsidR="00BC7C0D">
                <w:rPr>
                  <w:rFonts w:eastAsia="Yu Mincho"/>
                  <w:lang w:val="en-US"/>
                </w:rPr>
                <w:t>...</w:t>
              </w:r>
            </w:ins>
            <w:r w:rsidRPr="00DB490B">
              <w:rPr>
                <w:rFonts w:eastAsia="Yu Mincho"/>
                <w:lang w:val="en-US"/>
              </w:rPr>
              <w:t>)</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8118" w:name="_CR9_3_1_334"/>
      <w:bookmarkStart w:id="18119" w:name="_Toc209695247"/>
      <w:bookmarkEnd w:id="18118"/>
      <w:r w:rsidRPr="00DB490B">
        <w:t>9.3.1.</w:t>
      </w:r>
      <w:r>
        <w:t>334</w:t>
      </w:r>
      <w:r w:rsidRPr="00DB490B">
        <w:tab/>
        <w:t>Time Window Information Measurement</w:t>
      </w:r>
      <w:r w:rsidRPr="00DB490B">
        <w:rPr>
          <w:rFonts w:hint="eastAsia"/>
        </w:rPr>
        <w:t xml:space="preserve"> List</w:t>
      </w:r>
      <w:bookmarkEnd w:id="18119"/>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lastRenderedPageBreak/>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8BE28F3"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 2, 4, 6, 8, 12, 16, </w:t>
            </w:r>
            <w:del w:id="18120" w:author="CR1615" w:date="2025-11-24T09:32:00Z">
              <w:r w:rsidRPr="00DB490B" w:rsidDel="00BC7C0D">
                <w:rPr>
                  <w:rFonts w:eastAsia="Yu Mincho"/>
                  <w:lang w:val="en-US"/>
                </w:rPr>
                <w:delText>…</w:delText>
              </w:r>
            </w:del>
            <w:ins w:id="18121" w:author="CR1615" w:date="2025-11-24T09:32:00Z">
              <w:r w:rsidR="00BC7C0D">
                <w:rPr>
                  <w:rFonts w:eastAsia="Yu Mincho"/>
                  <w:lang w:val="en-US"/>
                </w:rPr>
                <w:t>...</w:t>
              </w:r>
            </w:ins>
            <w:r w:rsidRPr="00DB490B">
              <w:rPr>
                <w:rFonts w:eastAsia="Yu Mincho"/>
                <w:lang w:val="en-US"/>
              </w:rPr>
              <w:t>)</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3235F45B"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single, periodic, </w:t>
            </w:r>
            <w:del w:id="18122" w:author="CR1615" w:date="2025-11-24T09:32:00Z">
              <w:r w:rsidRPr="00DB490B" w:rsidDel="00BC7C0D">
                <w:rPr>
                  <w:rFonts w:eastAsia="Yu Mincho"/>
                  <w:lang w:val="en-US"/>
                </w:rPr>
                <w:delText>…</w:delText>
              </w:r>
            </w:del>
            <w:ins w:id="18123" w:author="CR1615" w:date="2025-11-24T09:32:00Z">
              <w:r w:rsidR="00BC7C0D">
                <w:rPr>
                  <w:rFonts w:eastAsia="Yu Mincho"/>
                  <w:lang w:val="en-US"/>
                </w:rPr>
                <w:t>...</w:t>
              </w:r>
            </w:ins>
            <w:r w:rsidRPr="00DB490B">
              <w:rPr>
                <w:rFonts w:eastAsia="Yu Mincho"/>
                <w:lang w:val="en-US"/>
              </w:rPr>
              <w:t>)</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5AEC071F"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w:t>
            </w:r>
            <w:del w:id="18124" w:author="CR1615" w:date="2025-11-24T09:32:00Z">
              <w:r w:rsidRPr="00DB490B" w:rsidDel="00BC7C0D">
                <w:rPr>
                  <w:rFonts w:eastAsia="Yu Mincho"/>
                  <w:lang w:val="en-US"/>
                </w:rPr>
                <w:delText>…</w:delText>
              </w:r>
            </w:del>
            <w:ins w:id="18125" w:author="CR1615" w:date="2025-11-24T09:32:00Z">
              <w:r w:rsidR="00BC7C0D">
                <w:rPr>
                  <w:rFonts w:eastAsia="Yu Mincho"/>
                  <w:lang w:val="en-US"/>
                </w:rPr>
                <w:t>...</w:t>
              </w:r>
            </w:ins>
            <w:r w:rsidRPr="00DB490B">
              <w:rPr>
                <w:rFonts w:eastAsia="Yu Mincho"/>
                <w:lang w:val="en-US"/>
              </w:rPr>
              <w:t xml:space="preserve">)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8126" w:name="_CR9_3_1_335"/>
      <w:bookmarkStart w:id="18127" w:name="_Toc209695248"/>
      <w:bookmarkEnd w:id="18126"/>
      <w:r w:rsidRPr="00DB490B">
        <w:t>9.3.1.</w:t>
      </w:r>
      <w:r>
        <w:t>335</w:t>
      </w:r>
      <w:r w:rsidRPr="00DB490B">
        <w:tab/>
        <w:t>UL RSCP</w:t>
      </w:r>
      <w:bookmarkEnd w:id="18127"/>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8128" w:name="_CR9_3_1_336"/>
      <w:bookmarkStart w:id="18129" w:name="_Toc209695249"/>
      <w:bookmarkEnd w:id="18128"/>
      <w:r w:rsidRPr="00DB490B">
        <w:t>9.3.1.</w:t>
      </w:r>
      <w:r>
        <w:t>336</w:t>
      </w:r>
      <w:r>
        <w:tab/>
      </w:r>
      <w:r w:rsidRPr="00DB490B">
        <w:t>Positioning Validity Area Cell List</w:t>
      </w:r>
      <w:bookmarkEnd w:id="18129"/>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8130" w:name="_CR9_3_1_337"/>
      <w:bookmarkStart w:id="18131" w:name="_Hlk175825062"/>
      <w:bookmarkStart w:id="18132" w:name="_Toc209695250"/>
      <w:bookmarkEnd w:id="18130"/>
      <w:r w:rsidRPr="00722E0A">
        <w:t>9.3.1.</w:t>
      </w:r>
      <w:r>
        <w:t>337</w:t>
      </w:r>
      <w:bookmarkEnd w:id="18131"/>
      <w:r w:rsidRPr="00722E0A">
        <w:tab/>
        <w:t>Aggregated Positioning SRS Resource Set List</w:t>
      </w:r>
      <w:bookmarkEnd w:id="18132"/>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2BDA15B7"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xml:space="preserve">, </w:t>
            </w:r>
            <w:del w:id="18133" w:author="CR1615" w:date="2025-11-24T09:32:00Z">
              <w:r w:rsidDel="00BC7C0D">
                <w:rPr>
                  <w:rFonts w:eastAsia="Malgun Gothic"/>
                  <w:szCs w:val="18"/>
                </w:rPr>
                <w:delText>…</w:delText>
              </w:r>
            </w:del>
            <w:ins w:id="18134" w:author="CR1615" w:date="2025-11-24T09:32:00Z">
              <w:r w:rsidR="00BC7C0D">
                <w:rPr>
                  <w:rFonts w:eastAsia="Malgun Gothic"/>
                  <w:szCs w:val="18"/>
                </w:rPr>
                <w:t>...</w:t>
              </w:r>
            </w:ins>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687FE512" w:rsidR="00930326" w:rsidRPr="00DB490B" w:rsidRDefault="00930326" w:rsidP="005B400C">
            <w:pPr>
              <w:pStyle w:val="TAL"/>
              <w:rPr>
                <w:rFonts w:eastAsia="Malgun Gothic"/>
                <w:szCs w:val="18"/>
              </w:rPr>
            </w:pPr>
            <w:r w:rsidRPr="00B47C30">
              <w:rPr>
                <w:rFonts w:eastAsia="Malgun Gothic"/>
                <w:szCs w:val="18"/>
              </w:rPr>
              <w:t xml:space="preserve">ENUMERATED(kHz15, kHz30, kHz60, kHz120, </w:t>
            </w:r>
            <w:del w:id="18135" w:author="CR1615" w:date="2025-11-24T09:32:00Z">
              <w:r w:rsidRPr="00B47C30" w:rsidDel="00BC7C0D">
                <w:rPr>
                  <w:rFonts w:eastAsia="Malgun Gothic"/>
                  <w:szCs w:val="18"/>
                </w:rPr>
                <w:delText>…</w:delText>
              </w:r>
            </w:del>
            <w:ins w:id="18136" w:author="CR1615" w:date="2025-11-24T09:32:00Z">
              <w:r w:rsidR="00BC7C0D">
                <w:rPr>
                  <w:rFonts w:eastAsia="Malgun Gothic"/>
                  <w:szCs w:val="18"/>
                </w:rPr>
                <w:t>...</w:t>
              </w:r>
            </w:ins>
            <w:r w:rsidRPr="00B47C30">
              <w:rPr>
                <w:rFonts w:eastAsia="Malgun Gothic"/>
                <w:szCs w:val="18"/>
              </w:rPr>
              <w:t xml:space="preserve">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0D83CA58" w:rsidR="00930326" w:rsidRPr="00DB490B" w:rsidRDefault="00930326" w:rsidP="005B400C">
            <w:pPr>
              <w:pStyle w:val="TAL"/>
              <w:rPr>
                <w:rFonts w:eastAsia="Malgun Gothic"/>
                <w:szCs w:val="18"/>
              </w:rPr>
            </w:pPr>
            <w:r w:rsidRPr="00B47C30">
              <w:rPr>
                <w:rFonts w:eastAsia="Malgun Gothic"/>
                <w:szCs w:val="18"/>
              </w:rPr>
              <w:t xml:space="preserve">INTEGER (1..275, </w:t>
            </w:r>
            <w:del w:id="18137" w:author="CR1615" w:date="2025-11-24T09:32:00Z">
              <w:r w:rsidRPr="00B47C30" w:rsidDel="00BC7C0D">
                <w:rPr>
                  <w:rFonts w:eastAsia="Malgun Gothic"/>
                  <w:szCs w:val="18"/>
                </w:rPr>
                <w:delText>…</w:delText>
              </w:r>
            </w:del>
            <w:ins w:id="18138" w:author="CR1615" w:date="2025-11-24T09:32:00Z">
              <w:r w:rsidR="00BC7C0D">
                <w:rPr>
                  <w:rFonts w:eastAsia="Malgun Gothic"/>
                  <w:szCs w:val="18"/>
                </w:rPr>
                <w:t>...</w:t>
              </w:r>
            </w:ins>
            <w:r w:rsidRPr="00B47C30">
              <w:rPr>
                <w:rFonts w:eastAsia="Malgun Gothic"/>
                <w:szCs w:val="18"/>
              </w:rPr>
              <w:t>)</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8139" w:name="_CR9_3_1_338"/>
      <w:bookmarkStart w:id="18140" w:name="_Toc209695251"/>
      <w:bookmarkEnd w:id="18139"/>
      <w:r w:rsidRPr="00722E0A">
        <w:t>9.3.1.</w:t>
      </w:r>
      <w:r>
        <w:t>338</w:t>
      </w:r>
      <w:r w:rsidRPr="00722E0A">
        <w:tab/>
        <w:t>Aggregated PRS Resource Set List</w:t>
      </w:r>
      <w:bookmarkEnd w:id="18140"/>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w:t>
            </w:r>
            <w:r w:rsidRPr="00D13B96">
              <w:rPr>
                <w:rFonts w:eastAsia="SimSun"/>
                <w:bCs/>
                <w:lang w:val="en-US" w:eastAsia="zh-CN"/>
              </w:rPr>
              <w:lastRenderedPageBreak/>
              <w:t xml:space="preserve">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8141" w:name="_CR9_3_1_339"/>
      <w:bookmarkStart w:id="18142" w:name="_Hlk168380120"/>
      <w:bookmarkStart w:id="18143" w:name="_Toc209695252"/>
      <w:bookmarkEnd w:id="18141"/>
      <w:r w:rsidRPr="00BB78CB">
        <w:t>9.3.1.</w:t>
      </w:r>
      <w:r>
        <w:t>339</w:t>
      </w:r>
      <w:bookmarkEnd w:id="18142"/>
      <w:r w:rsidRPr="00BB78CB">
        <w:tab/>
        <w:t>Validity Area specific SRS Information</w:t>
      </w:r>
      <w:bookmarkEnd w:id="18143"/>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pPr>
              <w:pStyle w:val="TAC"/>
              <w:pPrChange w:id="18144"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pPr>
              <w:pStyle w:val="TAC"/>
              <w:pPrChange w:id="18145" w:author="CR1615" w:date="2025-11-24T09:32:00Z">
                <w:pPr>
                  <w:pStyle w:val="TAL"/>
                  <w:widowControl w:val="0"/>
                  <w:jc w:val="center"/>
                </w:pPr>
              </w:pPrChange>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pPr>
              <w:pStyle w:val="TAC"/>
              <w:pPrChange w:id="18146"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pPr>
              <w:pStyle w:val="TAC"/>
              <w:pPrChange w:id="18147" w:author="CR1615" w:date="2025-11-24T09:32:00Z">
                <w:pPr>
                  <w:pStyle w:val="TAL"/>
                  <w:widowControl w:val="0"/>
                  <w:jc w:val="center"/>
                </w:pPr>
              </w:pPrChange>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pPr>
              <w:pStyle w:val="TAC"/>
              <w:pPrChange w:id="18148"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pPr>
              <w:pStyle w:val="TAC"/>
              <w:pPrChange w:id="18149" w:author="CR1615" w:date="2025-11-24T09:32:00Z">
                <w:pPr>
                  <w:pStyle w:val="TAL"/>
                  <w:widowControl w:val="0"/>
                  <w:jc w:val="center"/>
                </w:pPr>
              </w:pPrChange>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pPr>
              <w:pStyle w:val="TAC"/>
              <w:pPrChange w:id="18150"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pPr>
              <w:pStyle w:val="TAC"/>
              <w:pPrChange w:id="18151" w:author="CR1615" w:date="2025-11-24T09:32:00Z">
                <w:pPr>
                  <w:pStyle w:val="TAL"/>
                  <w:widowControl w:val="0"/>
                  <w:jc w:val="center"/>
                </w:pPr>
              </w:pPrChange>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pPr>
              <w:pStyle w:val="TAC"/>
              <w:pPrChange w:id="18152"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pPr>
              <w:pStyle w:val="TAC"/>
              <w:pPrChange w:id="18153" w:author="CR1615" w:date="2025-11-24T09:32:00Z">
                <w:pPr>
                  <w:pStyle w:val="TAL"/>
                  <w:widowControl w:val="0"/>
                  <w:jc w:val="center"/>
                </w:pPr>
              </w:pPrChange>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pPr>
              <w:pStyle w:val="TAC"/>
              <w:pPrChange w:id="18154"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pPr>
              <w:pStyle w:val="TAC"/>
              <w:pPrChange w:id="18155" w:author="CR1615" w:date="2025-11-24T09:32:00Z">
                <w:pPr>
                  <w:pStyle w:val="TAL"/>
                  <w:widowControl w:val="0"/>
                  <w:jc w:val="center"/>
                </w:pPr>
              </w:pPrChange>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pPr>
              <w:pStyle w:val="TAC"/>
              <w:pPrChange w:id="18156"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pPr>
              <w:pStyle w:val="TAC"/>
              <w:pPrChange w:id="18157" w:author="CR1615" w:date="2025-11-24T09:32:00Z">
                <w:pPr>
                  <w:pStyle w:val="TAL"/>
                  <w:widowControl w:val="0"/>
                  <w:jc w:val="center"/>
                </w:pPr>
              </w:pPrChange>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pPr>
              <w:pStyle w:val="TAC"/>
              <w:pPrChange w:id="18158"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pPr>
              <w:pStyle w:val="TAC"/>
              <w:pPrChange w:id="18159" w:author="CR1615" w:date="2025-11-24T09:32:00Z">
                <w:pPr>
                  <w:pStyle w:val="TAL"/>
                  <w:widowControl w:val="0"/>
                  <w:jc w:val="center"/>
                </w:pPr>
              </w:pPrChange>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pPr>
              <w:pStyle w:val="TAC"/>
              <w:pPrChange w:id="18160"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pPr>
              <w:pStyle w:val="TAC"/>
              <w:pPrChange w:id="18161" w:author="CR1615" w:date="2025-11-24T09:32:00Z">
                <w:pPr>
                  <w:pStyle w:val="TAL"/>
                  <w:widowControl w:val="0"/>
                  <w:jc w:val="center"/>
                </w:pPr>
              </w:pPrChange>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pPr>
              <w:pStyle w:val="TAC"/>
              <w:pPrChange w:id="18162"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pPr>
              <w:pStyle w:val="TAC"/>
              <w:pPrChange w:id="18163" w:author="CR1615" w:date="2025-11-24T09:32:00Z">
                <w:pPr>
                  <w:pStyle w:val="TAL"/>
                  <w:widowControl w:val="0"/>
                  <w:jc w:val="center"/>
                </w:pPr>
              </w:pPrChange>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pPr>
              <w:pStyle w:val="TAC"/>
              <w:pPrChange w:id="18164"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pPr>
              <w:pStyle w:val="TAC"/>
              <w:pPrChange w:id="18165" w:author="CR1615" w:date="2025-11-24T09:32:00Z">
                <w:pPr>
                  <w:pStyle w:val="TAL"/>
                  <w:widowControl w:val="0"/>
                  <w:jc w:val="center"/>
                </w:pPr>
              </w:pPrChange>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pPr>
              <w:pStyle w:val="TAC"/>
              <w:pPrChange w:id="18166"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pPr>
              <w:pStyle w:val="TAC"/>
              <w:pPrChange w:id="18167" w:author="CR1615" w:date="2025-11-24T09:32:00Z">
                <w:pPr>
                  <w:pStyle w:val="TAL"/>
                  <w:widowControl w:val="0"/>
                  <w:jc w:val="center"/>
                </w:pPr>
              </w:pPrChange>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pPr>
              <w:pStyle w:val="TAC"/>
              <w:pPrChange w:id="18168"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pPr>
              <w:pStyle w:val="TAC"/>
              <w:pPrChange w:id="18169" w:author="CR1615" w:date="2025-11-24T09:32:00Z">
                <w:pPr>
                  <w:pStyle w:val="TAL"/>
                  <w:widowControl w:val="0"/>
                  <w:jc w:val="center"/>
                </w:pPr>
              </w:pPrChange>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pPr>
              <w:pStyle w:val="TAC"/>
              <w:pPrChange w:id="18170"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pPr>
              <w:pStyle w:val="TAC"/>
              <w:pPrChange w:id="18171" w:author="CR1615" w:date="2025-11-24T09:32:00Z">
                <w:pPr>
                  <w:pStyle w:val="TAL"/>
                  <w:widowControl w:val="0"/>
                  <w:jc w:val="center"/>
                </w:pPr>
              </w:pPrChange>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pPr>
              <w:pStyle w:val="TAC"/>
              <w:pPrChange w:id="18172"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pPr>
              <w:pStyle w:val="TAC"/>
              <w:pPrChange w:id="18173" w:author="CR1615" w:date="2025-11-24T09:32:00Z">
                <w:pPr>
                  <w:pStyle w:val="TAL"/>
                  <w:widowControl w:val="0"/>
                  <w:jc w:val="center"/>
                </w:pPr>
              </w:pPrChange>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pPr>
              <w:pStyle w:val="TAC"/>
              <w:pPrChange w:id="18174"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pPr>
              <w:pStyle w:val="TAC"/>
              <w:pPrChange w:id="18175" w:author="CR1615" w:date="2025-11-24T09:32:00Z">
                <w:pPr>
                  <w:pStyle w:val="TAL"/>
                  <w:widowControl w:val="0"/>
                  <w:jc w:val="center"/>
                </w:pPr>
              </w:pPrChange>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pPr>
              <w:pStyle w:val="TAC"/>
              <w:pPrChange w:id="18176"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pPr>
              <w:pStyle w:val="TAC"/>
              <w:pPrChange w:id="18177" w:author="CR1615" w:date="2025-11-24T09:32:00Z">
                <w:pPr>
                  <w:pStyle w:val="TAL"/>
                  <w:widowControl w:val="0"/>
                  <w:jc w:val="center"/>
                </w:pPr>
              </w:pPrChange>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CB5BDA" w14:textId="77777777" w:rsidR="00A42B65" w:rsidRDefault="00A42B65" w:rsidP="00E744B1">
            <w:pPr>
              <w:pStyle w:val="TAL"/>
              <w:keepNext w:val="0"/>
              <w:keepLines w:val="0"/>
              <w:widowControl w:val="0"/>
              <w:rPr>
                <w:ins w:id="18178" w:author="CR1615" w:date="2025-11-24T09:32:00Z"/>
              </w:rPr>
            </w:pPr>
            <w:ins w:id="18179" w:author="CR1615" w:date="2025-11-24T09:32:00Z">
              <w:r>
                <w:t>SRS Periodicity</w:t>
              </w:r>
            </w:ins>
          </w:p>
          <w:p w14:paraId="02B892CD" w14:textId="71CACA9A"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pPr>
              <w:pStyle w:val="TAC"/>
              <w:pPrChange w:id="18180"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pPr>
              <w:pStyle w:val="TAC"/>
              <w:pPrChange w:id="18181" w:author="CR1615" w:date="2025-11-24T09:32:00Z">
                <w:pPr>
                  <w:pStyle w:val="TAL"/>
                  <w:widowControl w:val="0"/>
                  <w:jc w:val="center"/>
                </w:pPr>
              </w:pPrChange>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13F64D8A" w:rsidR="008445BA" w:rsidRPr="00207A55" w:rsidRDefault="008445BA" w:rsidP="00E744B1">
            <w:pPr>
              <w:pStyle w:val="TAL"/>
              <w:keepNext w:val="0"/>
              <w:keepLines w:val="0"/>
              <w:widowControl w:val="0"/>
            </w:pPr>
            <w:r w:rsidRPr="00207A55">
              <w:t>INTEGER(0..81919,</w:t>
            </w:r>
            <w:del w:id="18182" w:author="CR1615" w:date="2025-11-24T09:32:00Z">
              <w:r w:rsidRPr="00207A55" w:rsidDel="00BC7C0D">
                <w:delText>…</w:delText>
              </w:r>
            </w:del>
            <w:ins w:id="18183" w:author="CR1615" w:date="2025-11-24T09:32:00Z">
              <w:r w:rsidR="00BC7C0D">
                <w:t>...</w:t>
              </w:r>
            </w:ins>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pPr>
              <w:pStyle w:val="TAC"/>
              <w:pPrChange w:id="18184"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pPr>
              <w:pStyle w:val="TAC"/>
              <w:pPrChange w:id="18185" w:author="CR1615" w:date="2025-11-24T09:32:00Z">
                <w:pPr>
                  <w:pStyle w:val="TAL"/>
                  <w:widowControl w:val="0"/>
                  <w:jc w:val="center"/>
                </w:pPr>
              </w:pPrChange>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pPr>
              <w:pStyle w:val="TAC"/>
              <w:pPrChange w:id="18186" w:author="CR1615" w:date="2025-11-24T09:32:00Z">
                <w:pPr>
                  <w:pStyle w:val="TAL"/>
                  <w:widowControl w:val="0"/>
                  <w:jc w:val="center"/>
                </w:pPr>
              </w:pPrChange>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pPr>
              <w:pStyle w:val="TAC"/>
              <w:pPrChange w:id="18187" w:author="CR1615" w:date="2025-11-24T09:32:00Z">
                <w:pPr>
                  <w:pStyle w:val="TAL"/>
                  <w:widowControl w:val="0"/>
                  <w:jc w:val="center"/>
                </w:pPr>
              </w:pPrChange>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pPr>
              <w:pStyle w:val="TAC"/>
              <w:pPrChange w:id="18188"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pPr>
              <w:pStyle w:val="TAC"/>
              <w:pPrChange w:id="18189" w:author="CR1615" w:date="2025-11-24T09:32:00Z">
                <w:pPr>
                  <w:pStyle w:val="TAL"/>
                  <w:widowControl w:val="0"/>
                  <w:jc w:val="center"/>
                </w:pPr>
              </w:pPrChange>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9D2F17" w14:textId="77777777" w:rsidR="00A42B65" w:rsidRDefault="00A42B65" w:rsidP="00E744B1">
            <w:pPr>
              <w:pStyle w:val="TAL"/>
              <w:keepNext w:val="0"/>
              <w:keepLines w:val="0"/>
              <w:widowControl w:val="0"/>
              <w:rPr>
                <w:ins w:id="18190" w:author="CR1615" w:date="2025-11-24T09:32:00Z"/>
              </w:rPr>
            </w:pPr>
            <w:ins w:id="18191" w:author="CR1615" w:date="2025-11-24T09:32:00Z">
              <w:r>
                <w:t>SRS Periodicity</w:t>
              </w:r>
            </w:ins>
          </w:p>
          <w:p w14:paraId="3A082B87" w14:textId="138F6EDF"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pPr>
              <w:pStyle w:val="TAC"/>
              <w:pPrChange w:id="18192"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pPr>
              <w:pStyle w:val="TAC"/>
              <w:pPrChange w:id="18193" w:author="CR1615" w:date="2025-11-24T09:32:00Z">
                <w:pPr>
                  <w:pStyle w:val="TAL"/>
                  <w:widowControl w:val="0"/>
                  <w:jc w:val="center"/>
                </w:pPr>
              </w:pPrChange>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6B096A1E" w:rsidR="008445BA" w:rsidRPr="00207A55" w:rsidRDefault="008445BA" w:rsidP="00E744B1">
            <w:pPr>
              <w:pStyle w:val="TAL"/>
              <w:keepNext w:val="0"/>
              <w:keepLines w:val="0"/>
              <w:widowControl w:val="0"/>
            </w:pPr>
            <w:r w:rsidRPr="00207A55">
              <w:t>INTEGER(0..81919,</w:t>
            </w:r>
            <w:del w:id="18194" w:author="CR1615" w:date="2025-11-24T09:32:00Z">
              <w:r w:rsidRPr="00207A55" w:rsidDel="00BC7C0D">
                <w:delText>…</w:delText>
              </w:r>
            </w:del>
            <w:ins w:id="18195" w:author="CR1615" w:date="2025-11-24T09:32:00Z">
              <w:r w:rsidR="00BC7C0D">
                <w:t>...</w:t>
              </w:r>
            </w:ins>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pPr>
              <w:pStyle w:val="TAC"/>
              <w:pPrChange w:id="18196"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pPr>
              <w:pStyle w:val="TAC"/>
              <w:pPrChange w:id="18197" w:author="CR1615" w:date="2025-11-24T09:32:00Z">
                <w:pPr>
                  <w:pStyle w:val="TAL"/>
                  <w:widowControl w:val="0"/>
                  <w:jc w:val="center"/>
                </w:pPr>
              </w:pPrChange>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lastRenderedPageBreak/>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pPr>
              <w:pStyle w:val="TAC"/>
              <w:pPrChange w:id="18198" w:author="CR1615" w:date="2025-11-24T09:32:00Z">
                <w:pPr>
                  <w:pStyle w:val="TAL"/>
                  <w:widowControl w:val="0"/>
                  <w:jc w:val="center"/>
                </w:pPr>
              </w:pPrChange>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pPr>
              <w:pStyle w:val="TAC"/>
              <w:pPrChange w:id="18199" w:author="CR1615" w:date="2025-11-24T09:32:00Z">
                <w:pPr>
                  <w:pStyle w:val="TAL"/>
                  <w:widowControl w:val="0"/>
                  <w:jc w:val="center"/>
                </w:pPr>
              </w:pPrChange>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pPr>
              <w:pStyle w:val="TAC"/>
              <w:pPrChange w:id="18200"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pPr>
              <w:pStyle w:val="TAC"/>
              <w:pPrChange w:id="18201" w:author="CR1615" w:date="2025-11-24T09:32:00Z">
                <w:pPr>
                  <w:pStyle w:val="TAL"/>
                  <w:widowControl w:val="0"/>
                  <w:jc w:val="center"/>
                </w:pPr>
              </w:pPrChange>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pPr>
              <w:pStyle w:val="TAC"/>
              <w:pPrChange w:id="18202"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pPr>
              <w:pStyle w:val="TAC"/>
              <w:pPrChange w:id="18203" w:author="CR1615" w:date="2025-11-24T09:32:00Z">
                <w:pPr>
                  <w:pStyle w:val="TAL"/>
                  <w:widowControl w:val="0"/>
                  <w:jc w:val="center"/>
                </w:pPr>
              </w:pPrChange>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pPr>
              <w:pStyle w:val="TAC"/>
              <w:pPrChange w:id="18204"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pPr>
              <w:pStyle w:val="TAC"/>
              <w:pPrChange w:id="18205" w:author="CR1615" w:date="2025-11-24T09:32:00Z">
                <w:pPr>
                  <w:pStyle w:val="TAL"/>
                  <w:widowControl w:val="0"/>
                  <w:jc w:val="center"/>
                </w:pPr>
              </w:pPrChange>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8206" w:name="_CR9_3_1_340"/>
      <w:bookmarkStart w:id="18207" w:name="_Toc209695253"/>
      <w:bookmarkEnd w:id="18206"/>
      <w:r w:rsidRPr="00BB78CB">
        <w:t>9.3.1.</w:t>
      </w:r>
      <w:r>
        <w:t>340</w:t>
      </w:r>
      <w:r w:rsidRPr="00BB78CB">
        <w:tab/>
        <w:t>Requested SRS Preconfiguration Characteristics List</w:t>
      </w:r>
      <w:bookmarkEnd w:id="18207"/>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8208" w:name="_CR9_3_1_341"/>
      <w:bookmarkStart w:id="18209" w:name="_Toc209695254"/>
      <w:bookmarkEnd w:id="18208"/>
      <w:r w:rsidRPr="00BB78CB">
        <w:t>9.3.1.</w:t>
      </w:r>
      <w:r>
        <w:t>341</w:t>
      </w:r>
      <w:r w:rsidRPr="00BB78CB">
        <w:tab/>
        <w:t>SRS Preconfiguration List</w:t>
      </w:r>
      <w:bookmarkEnd w:id="18209"/>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8210" w:name="_CR9_3_1_342"/>
      <w:bookmarkStart w:id="18211" w:name="_Toc209695255"/>
      <w:bookmarkEnd w:id="18210"/>
      <w:r w:rsidRPr="00BB78CB">
        <w:t>9.3.1.</w:t>
      </w:r>
      <w:r>
        <w:t>342</w:t>
      </w:r>
      <w:r w:rsidRPr="00BB78CB">
        <w:tab/>
        <w:t>SRS Periodicity</w:t>
      </w:r>
      <w:bookmarkEnd w:id="18211"/>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lastRenderedPageBreak/>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6338E992"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w:t>
            </w:r>
            <w:del w:id="18212" w:author="CR1615" w:date="2025-11-24T09:32:00Z">
              <w:r w:rsidRPr="00084E17" w:rsidDel="00BC7C0D">
                <w:rPr>
                  <w:rFonts w:eastAsia="SimSun"/>
                  <w:lang w:val="en-US"/>
                </w:rPr>
                <w:delText>…</w:delText>
              </w:r>
            </w:del>
            <w:ins w:id="18213" w:author="CR1615" w:date="2025-11-24T09:32:00Z">
              <w:r w:rsidR="00BC7C0D">
                <w:rPr>
                  <w:rFonts w:eastAsia="SimSun"/>
                  <w:lang w:val="en-US"/>
                </w:rPr>
                <w:t>...</w:t>
              </w:r>
            </w:ins>
            <w:r w:rsidRPr="00084E17">
              <w:rPr>
                <w:rFonts w:eastAsia="SimSun"/>
                <w:lang w:val="en-US"/>
              </w:rPr>
              <w:t>,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8214" w:name="_Toc51776049"/>
      <w:bookmarkStart w:id="18215" w:name="_Toc56773071"/>
      <w:bookmarkStart w:id="18216" w:name="_Toc64447700"/>
      <w:bookmarkStart w:id="18217" w:name="_Toc74152356"/>
      <w:bookmarkStart w:id="18218" w:name="_Toc88654209"/>
      <w:bookmarkStart w:id="18219" w:name="_Toc99056278"/>
      <w:bookmarkStart w:id="18220" w:name="_Toc99959211"/>
      <w:bookmarkStart w:id="18221" w:name="_Toc105612397"/>
      <w:bookmarkStart w:id="18222" w:name="_Toc106109613"/>
      <w:bookmarkStart w:id="18223" w:name="_Toc112766505"/>
      <w:bookmarkStart w:id="18224" w:name="_Toc113379421"/>
      <w:bookmarkStart w:id="18225" w:name="_Toc120091974"/>
      <w:bookmarkStart w:id="18226" w:name="_Toc155982889"/>
      <w:bookmarkStart w:id="18227" w:name="_Hlk160481579"/>
    </w:p>
    <w:p w14:paraId="0536922A" w14:textId="77777777" w:rsidR="00E50798" w:rsidRPr="00BB78CB" w:rsidRDefault="00E50798" w:rsidP="00E50798">
      <w:pPr>
        <w:pStyle w:val="Heading4"/>
        <w:keepNext w:val="0"/>
        <w:keepLines w:val="0"/>
        <w:widowControl w:val="0"/>
      </w:pPr>
      <w:bookmarkStart w:id="18228" w:name="_CR9_3_1_343"/>
      <w:bookmarkStart w:id="18229" w:name="_Toc209695256"/>
      <w:bookmarkEnd w:id="18228"/>
      <w:r w:rsidRPr="00BB78CB">
        <w:t>9.3.1.</w:t>
      </w:r>
      <w:r>
        <w:t>343</w:t>
      </w:r>
      <w:r w:rsidRPr="00BB78CB">
        <w:tab/>
      </w:r>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r w:rsidRPr="00BB78CB">
        <w:t>Tx Hopping Configuration</w:t>
      </w:r>
      <w:bookmarkEnd w:id="18229"/>
    </w:p>
    <w:bookmarkEnd w:id="18227"/>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8230"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19657CCE"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del w:id="18231" w:author="CR1615" w:date="2025-11-24T09:32:00Z">
              <w:r w:rsidRPr="00084E17" w:rsidDel="00BC7C0D">
                <w:rPr>
                  <w:rFonts w:eastAsia="Malgun Gothic"/>
                  <w:szCs w:val="18"/>
                  <w:lang w:val="en-US" w:eastAsia="zh-CN"/>
                </w:rPr>
                <w:delText>…</w:delText>
              </w:r>
            </w:del>
            <w:ins w:id="18232" w:author="CR1615" w:date="2025-11-24T09:32:00Z">
              <w:r w:rsidR="00BC7C0D">
                <w:rPr>
                  <w:rFonts w:eastAsia="Malgun Gothic"/>
                  <w:szCs w:val="18"/>
                  <w:lang w:val="en-US" w:eastAsia="zh-CN"/>
                </w:rPr>
                <w:t>...</w:t>
              </w:r>
            </w:ins>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65719A7D"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del w:id="18233" w:author="CR1615" w:date="2025-11-24T09:32:00Z">
              <w:r w:rsidRPr="00084E17" w:rsidDel="00BC7C0D">
                <w:rPr>
                  <w:rFonts w:eastAsia="Malgun Gothic"/>
                  <w:szCs w:val="18"/>
                  <w:lang w:val="en-US" w:eastAsia="zh-CN"/>
                </w:rPr>
                <w:delText>…</w:delText>
              </w:r>
            </w:del>
            <w:ins w:id="18234" w:author="CR1615" w:date="2025-11-24T09:32:00Z">
              <w:r w:rsidR="00BC7C0D">
                <w:rPr>
                  <w:rFonts w:eastAsia="Malgun Gothic"/>
                  <w:szCs w:val="18"/>
                  <w:lang w:val="en-US" w:eastAsia="zh-CN"/>
                </w:rPr>
                <w:t>...</w:t>
              </w:r>
            </w:ins>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8230"/>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8235" w:name="_CR9_3_1_344"/>
      <w:bookmarkStart w:id="18236" w:name="_Toc209695257"/>
      <w:bookmarkEnd w:id="18235"/>
      <w:r w:rsidRPr="00EA5FA7">
        <w:t>9.3.1.</w:t>
      </w:r>
      <w:r>
        <w:rPr>
          <w:rFonts w:eastAsia="Malgun Gothic" w:hint="eastAsia"/>
        </w:rPr>
        <w:t>344</w:t>
      </w:r>
      <w:r w:rsidRPr="00EA5FA7">
        <w:tab/>
      </w:r>
      <w:r>
        <w:t xml:space="preserve">Non-Integer DRX </w:t>
      </w:r>
      <w:r w:rsidRPr="00EA5FA7">
        <w:t>Cycle</w:t>
      </w:r>
      <w:bookmarkEnd w:id="18236"/>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lastRenderedPageBreak/>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lastRenderedPageBreak/>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8237" w:name="_CR9_3_1_345"/>
      <w:bookmarkStart w:id="18238" w:name="_Toc209695258"/>
      <w:bookmarkStart w:id="18239" w:name="_Toc155980806"/>
      <w:bookmarkEnd w:id="18237"/>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8238"/>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FE1B57" w:rsidRDefault="00CF392E">
            <w:pPr>
              <w:pStyle w:val="TAL"/>
              <w:rPr>
                <w:rFonts w:eastAsia="MS Mincho"/>
                <w:rPrChange w:id="18240" w:author="CR1615" w:date="2025-11-24T09:32:00Z">
                  <w:rPr>
                    <w:rFonts w:eastAsia="MS Mincho"/>
                    <w:i/>
                  </w:rPr>
                </w:rPrChange>
              </w:rPr>
              <w:pPrChange w:id="18241" w:author="CR1615" w:date="2025-11-24T09:32:00Z">
                <w:pPr>
                  <w:pStyle w:val="TAL"/>
                  <w:keepNext w:val="0"/>
                  <w:keepLines w:val="0"/>
                  <w:widowControl w:val="0"/>
                </w:pPr>
              </w:pPrChange>
            </w:pPr>
            <w:r w:rsidRPr="00FE1B57">
              <w:rPr>
                <w:rPrChange w:id="18242" w:author="CR1615" w:date="2025-11-24T09:32:00Z">
                  <w:rPr>
                    <w:rFonts w:ascii="Times New Roman" w:hAnsi="Times New Roman"/>
                    <w:noProof/>
                  </w:rPr>
                </w:rPrChange>
              </w:rPr>
              <w:t>"</w:t>
            </w:r>
            <w:r w:rsidRPr="00FE1B57">
              <w:rPr>
                <w:rPrChange w:id="18243" w:author="CR1615" w:date="2025-11-24T09:32:00Z">
                  <w:rPr>
                    <w:noProof/>
                  </w:rPr>
                </w:rPrChange>
              </w:rPr>
              <w:t>MBS session in non-shared cell resources</w:t>
            </w:r>
            <w:r w:rsidRPr="00FE1B57">
              <w:rPr>
                <w:rPrChange w:id="18244" w:author="CR1615" w:date="2025-11-24T09:32:00Z">
                  <w:rPr>
                    <w:rFonts w:ascii="Times New Roman" w:hAnsi="Times New Roman"/>
                    <w:noProof/>
                  </w:rPr>
                </w:rPrChange>
              </w:rPr>
              <w:t>"</w:t>
            </w:r>
            <w:r w:rsidRPr="00FE1B57">
              <w:rPr>
                <w:rPrChange w:id="18245" w:author="CR1615" w:date="2025-11-24T09:32:00Z">
                  <w:rPr>
                    <w:noProof/>
                  </w:rPr>
                </w:rPrChange>
              </w:rPr>
              <w:t xml:space="preserve"> indicates that the gNB-CU-CP has already established MBS session resources utilising cell resources for which RAN sharing by means of RAN sharing with multiple cell ID broadcast is not applied. </w:t>
            </w:r>
          </w:p>
        </w:tc>
      </w:tr>
      <w:bookmarkEnd w:id="18239"/>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8246" w:name="_Toc209695259"/>
      <w:r>
        <w:t>9.3.1.346</w:t>
      </w:r>
      <w:r w:rsidRPr="008654B2">
        <w:tab/>
      </w:r>
      <w:r>
        <w:t>LTM Reset Information</w:t>
      </w:r>
      <w:bookmarkEnd w:id="18246"/>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lastRenderedPageBreak/>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68ED4F6F"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w:t>
            </w:r>
            <w:ins w:id="18247" w:author="CR1615" w:date="2025-11-24T09:32:00Z">
              <w:r w:rsidR="00CD5ABF">
                <w:t xml:space="preserve"> </w:t>
              </w:r>
            </w:ins>
            <w:r>
              <w:t>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FE1B57" w:rsidRDefault="001F675F">
            <w:pPr>
              <w:pStyle w:val="TAL"/>
              <w:ind w:leftChars="100" w:left="200"/>
              <w:rPr>
                <w:rPrChange w:id="18248" w:author="CR1615" w:date="2025-11-24T09:32:00Z">
                  <w:rPr>
                    <w:rFonts w:cs="Arial"/>
                    <w:lang w:eastAsia="ja-JP"/>
                  </w:rPr>
                </w:rPrChange>
              </w:rPr>
              <w:pPrChange w:id="18249" w:author="CR1615" w:date="2025-11-24T09:32:00Z">
                <w:pPr>
                  <w:pStyle w:val="TAL"/>
                  <w:keepNext w:val="0"/>
                  <w:keepLines w:val="0"/>
                  <w:widowControl w:val="0"/>
                  <w:ind w:leftChars="50" w:left="100" w:firstLineChars="50" w:firstLine="90"/>
                </w:pPr>
              </w:pPrChange>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5F3B48DF"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w:t>
            </w:r>
            <w:ins w:id="18250" w:author="CR1615" w:date="2025-11-24T09:32:00Z">
              <w:r w:rsidR="00CD5ABF">
                <w:rPr>
                  <w:rFonts w:cs="Arial"/>
                </w:rPr>
                <w:t xml:space="preserve"> </w:t>
              </w:r>
            </w:ins>
            <w:r>
              <w:rPr>
                <w:rFonts w:cs="Arial"/>
              </w:rPr>
              <w:t xml:space="preserve">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802017">
      <w:pPr>
        <w:rPr>
          <w:noProof/>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8251" w:name="_Toc209695260"/>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8251"/>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pPr>
              <w:pStyle w:val="TAL"/>
              <w:ind w:left="100"/>
              <w:rPr>
                <w:rFonts w:ascii="Times New Roman" w:hAnsi="Times New Roman"/>
                <w:b/>
                <w:bCs/>
                <w:sz w:val="20"/>
              </w:rPr>
              <w:pPrChange w:id="18252" w:author="CR1615" w:date="2025-11-24T09:32:00Z">
                <w:pPr>
                  <w:pStyle w:val="TAL"/>
                  <w:ind w:left="142"/>
                </w:pPr>
              </w:pPrChange>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pPr>
              <w:pStyle w:val="StyleTALBoldLeft025cm"/>
              <w:ind w:left="200"/>
              <w:rPr>
                <w:lang w:eastAsia="en-US"/>
              </w:rPr>
              <w:pPrChange w:id="18253" w:author="CR1615" w:date="2025-11-24T09:32:00Z">
                <w:pPr>
                  <w:pStyle w:val="StyleTALBoldLeft025cm"/>
                </w:pPr>
              </w:pPrChange>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pPr>
              <w:pStyle w:val="StyleTALLeft075cm"/>
              <w:ind w:left="300"/>
              <w:rPr>
                <w:b/>
                <w:lang w:eastAsia="en-US"/>
              </w:rPr>
              <w:pPrChange w:id="18254" w:author="CR1615" w:date="2025-11-24T09:32:00Z">
                <w:pPr>
                  <w:pStyle w:val="StyleTALLeft075cm"/>
                </w:pPr>
              </w:pPrChange>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pPr>
              <w:pStyle w:val="TALLeft0"/>
              <w:keepNext w:val="0"/>
              <w:keepLines w:val="0"/>
              <w:widowControl w:val="0"/>
              <w:ind w:left="400"/>
              <w:rPr>
                <w:lang w:eastAsia="en-US"/>
              </w:rPr>
              <w:pPrChange w:id="18255" w:author="CR1615" w:date="2025-11-24T09:32:00Z">
                <w:pPr>
                  <w:pStyle w:val="TALLeft0"/>
                  <w:keepNext w:val="0"/>
                  <w:keepLines w:val="0"/>
                  <w:widowControl w:val="0"/>
                  <w:ind w:left="567"/>
                </w:pPr>
              </w:pPrChange>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lastRenderedPageBreak/>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8256" w:name="_Toc209695261"/>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8256"/>
    </w:p>
    <w:p w14:paraId="4BAA0A80" w14:textId="715BDD58" w:rsidR="006E7361" w:rsidRPr="006A6F20" w:rsidRDefault="00727E96" w:rsidP="006E7361">
      <w:pPr>
        <w:widowControl w:val="0"/>
      </w:pPr>
      <w:r>
        <w:t xml:space="preserve">This IE includes a </w:t>
      </w:r>
      <w:del w:id="18257" w:author="CR1604" w:date="2025-11-24T09:32:00Z">
        <w:r w:rsidDel="00A64E46">
          <w:delText xml:space="preserve">list of </w:delText>
        </w:r>
      </w:del>
      <w:r>
        <w:t>candidate cell</w:t>
      </w:r>
      <w:del w:id="18258" w:author="CR1604" w:date="2025-11-24T09:32:00Z">
        <w:r w:rsidDel="00A64E46">
          <w:delText>s</w:delText>
        </w:r>
      </w:del>
      <w:r>
        <w:t xml:space="preserve"> and associated SSB index</w:t>
      </w:r>
      <w:del w:id="18259" w:author="CR1604" w:date="2025-11-24T09:32:00Z">
        <w:r w:rsidDel="00A64E46">
          <w:delText>es</w:delText>
        </w:r>
      </w:del>
      <w:r>
        <w:t xml:space="preserve">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8260" w:name="_Toc209695262"/>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8260"/>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727E96" w:rsidRPr="006A6F20" w14:paraId="7F1745B7" w14:textId="77777777" w:rsidTr="000E0EBE">
        <w:tc>
          <w:tcPr>
            <w:tcW w:w="1259" w:type="pct"/>
          </w:tcPr>
          <w:p w14:paraId="5C97051C" w14:textId="7D8AFB80" w:rsidR="00727E96" w:rsidRPr="0030753D" w:rsidRDefault="00727E96" w:rsidP="00727E96">
            <w:pPr>
              <w:pStyle w:val="TAL"/>
              <w:keepNext w:val="0"/>
              <w:keepLines w:val="0"/>
              <w:widowControl w:val="0"/>
              <w:rPr>
                <w:b/>
                <w:lang w:eastAsia="ja-JP"/>
              </w:rPr>
            </w:pPr>
            <w:r>
              <w:rPr>
                <w:rFonts w:cs="Arial"/>
                <w:b/>
                <w:szCs w:val="18"/>
                <w:lang w:eastAsia="ja-JP"/>
              </w:rPr>
              <w:t xml:space="preserve">Candidate Cell </w:t>
            </w:r>
            <w:ins w:id="18261" w:author="CR1604" w:date="2025-11-24T09:32:00Z">
              <w:r>
                <w:rPr>
                  <w:rFonts w:cs="Arial"/>
                  <w:b/>
                  <w:szCs w:val="18"/>
                  <w:lang w:eastAsia="ja-JP"/>
                </w:rPr>
                <w:t>with Beam Information Item</w:t>
              </w:r>
            </w:ins>
            <w:del w:id="18262" w:author="CR1604" w:date="2025-11-24T09:32:00Z">
              <w:r w:rsidDel="00942F62">
                <w:rPr>
                  <w:rFonts w:cs="Arial"/>
                  <w:b/>
                  <w:szCs w:val="18"/>
                  <w:lang w:eastAsia="ja-JP"/>
                </w:rPr>
                <w:delText>List</w:delText>
              </w:r>
            </w:del>
          </w:p>
        </w:tc>
        <w:tc>
          <w:tcPr>
            <w:tcW w:w="556" w:type="pct"/>
          </w:tcPr>
          <w:p w14:paraId="28ABF477" w14:textId="77777777" w:rsidR="00727E96" w:rsidRPr="006A6F20" w:rsidRDefault="00727E96" w:rsidP="00727E96">
            <w:pPr>
              <w:pStyle w:val="TAL"/>
              <w:keepNext w:val="0"/>
              <w:keepLines w:val="0"/>
              <w:widowControl w:val="0"/>
              <w:rPr>
                <w:lang w:eastAsia="ja-JP"/>
              </w:rPr>
            </w:pPr>
          </w:p>
        </w:tc>
        <w:tc>
          <w:tcPr>
            <w:tcW w:w="741" w:type="pct"/>
          </w:tcPr>
          <w:p w14:paraId="67CE4548" w14:textId="2BD339E7" w:rsidR="00727E96" w:rsidRPr="006A6F20" w:rsidRDefault="00727E96" w:rsidP="00727E96">
            <w:pPr>
              <w:pStyle w:val="TAL"/>
              <w:keepNext w:val="0"/>
              <w:keepLines w:val="0"/>
              <w:widowControl w:val="0"/>
              <w:rPr>
                <w:lang w:eastAsia="ja-JP"/>
              </w:rPr>
            </w:pPr>
            <w:r>
              <w:rPr>
                <w:i/>
                <w:lang w:eastAsia="ja-JP"/>
              </w:rPr>
              <w:t>1 .. &lt;</w:t>
            </w:r>
            <w:del w:id="18263" w:author="CR1604" w:date="2025-11-24T09:32:00Z">
              <w:r w:rsidDel="00AE7E6F">
                <w:rPr>
                  <w:i/>
                  <w:lang w:eastAsia="ja-JP"/>
                </w:rPr>
                <w:delText xml:space="preserve"> </w:delText>
              </w:r>
            </w:del>
            <w:r>
              <w:rPr>
                <w:i/>
                <w:lang w:eastAsia="ja-JP"/>
              </w:rPr>
              <w:t>maxnoofCandidateCells&gt;</w:t>
            </w:r>
          </w:p>
        </w:tc>
        <w:tc>
          <w:tcPr>
            <w:tcW w:w="963" w:type="pct"/>
          </w:tcPr>
          <w:p w14:paraId="6F44C301" w14:textId="77777777" w:rsidR="00727E96" w:rsidRPr="006A6F20" w:rsidRDefault="00727E96" w:rsidP="00727E96">
            <w:pPr>
              <w:pStyle w:val="TAL"/>
              <w:keepNext w:val="0"/>
              <w:keepLines w:val="0"/>
              <w:widowControl w:val="0"/>
              <w:rPr>
                <w:lang w:eastAsia="ja-JP"/>
              </w:rPr>
            </w:pPr>
          </w:p>
        </w:tc>
        <w:tc>
          <w:tcPr>
            <w:tcW w:w="1481" w:type="pct"/>
          </w:tcPr>
          <w:p w14:paraId="3BF9F420" w14:textId="77777777" w:rsidR="00727E96" w:rsidRPr="006A6F20" w:rsidRDefault="00727E96" w:rsidP="00727E96">
            <w:pPr>
              <w:pStyle w:val="TAL"/>
              <w:keepNext w:val="0"/>
              <w:keepLines w:val="0"/>
              <w:widowControl w:val="0"/>
              <w:rPr>
                <w:lang w:eastAsia="ja-JP"/>
              </w:rPr>
            </w:pPr>
          </w:p>
        </w:tc>
      </w:tr>
      <w:tr w:rsidR="00727E96" w:rsidRPr="006A6F20" w14:paraId="063B90E8" w14:textId="77777777" w:rsidTr="000E0EBE">
        <w:tc>
          <w:tcPr>
            <w:tcW w:w="1259" w:type="pct"/>
          </w:tcPr>
          <w:p w14:paraId="3ADA725F" w14:textId="65559ECC" w:rsidR="00727E96" w:rsidRPr="006A6F20" w:rsidRDefault="00727E96" w:rsidP="00727E96">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164A6B56" w:rsidR="00727E96" w:rsidRPr="006A6F20" w:rsidRDefault="00727E96" w:rsidP="00727E96">
            <w:pPr>
              <w:pStyle w:val="TAL"/>
              <w:keepNext w:val="0"/>
              <w:keepLines w:val="0"/>
              <w:widowControl w:val="0"/>
              <w:rPr>
                <w:lang w:eastAsia="ja-JP"/>
              </w:rPr>
            </w:pPr>
            <w:r>
              <w:t>M</w:t>
            </w:r>
          </w:p>
        </w:tc>
        <w:tc>
          <w:tcPr>
            <w:tcW w:w="741" w:type="pct"/>
          </w:tcPr>
          <w:p w14:paraId="7F33F8C8" w14:textId="77777777" w:rsidR="00727E96" w:rsidRPr="006A6F20" w:rsidRDefault="00727E96" w:rsidP="00727E96">
            <w:pPr>
              <w:pStyle w:val="TAL"/>
              <w:keepNext w:val="0"/>
              <w:keepLines w:val="0"/>
              <w:widowControl w:val="0"/>
              <w:rPr>
                <w:lang w:eastAsia="ja-JP"/>
              </w:rPr>
            </w:pPr>
          </w:p>
        </w:tc>
        <w:tc>
          <w:tcPr>
            <w:tcW w:w="963" w:type="pct"/>
          </w:tcPr>
          <w:p w14:paraId="0860EBC9" w14:textId="77777777" w:rsidR="00727E96" w:rsidRDefault="00727E96" w:rsidP="00727E96">
            <w:pPr>
              <w:pStyle w:val="TAL"/>
              <w:keepNext w:val="0"/>
              <w:keepLines w:val="0"/>
              <w:widowControl w:val="0"/>
            </w:pPr>
            <w:r>
              <w:rPr>
                <w:rFonts w:cs="Arial"/>
                <w:lang w:eastAsia="zh-CN"/>
              </w:rPr>
              <w:t>NR CGI</w:t>
            </w:r>
            <w:r>
              <w:t xml:space="preserve"> </w:t>
            </w:r>
          </w:p>
          <w:p w14:paraId="21C74AED" w14:textId="09422297" w:rsidR="00727E96" w:rsidRPr="006A6F20" w:rsidRDefault="00727E96" w:rsidP="00727E96">
            <w:pPr>
              <w:pStyle w:val="TAL"/>
              <w:keepNext w:val="0"/>
              <w:keepLines w:val="0"/>
              <w:widowControl w:val="0"/>
              <w:rPr>
                <w:lang w:eastAsia="ja-JP"/>
              </w:rPr>
            </w:pPr>
            <w:r>
              <w:t>9.3.1.12</w:t>
            </w:r>
          </w:p>
        </w:tc>
        <w:tc>
          <w:tcPr>
            <w:tcW w:w="1481" w:type="pct"/>
          </w:tcPr>
          <w:p w14:paraId="75923D03" w14:textId="77777777" w:rsidR="00727E96" w:rsidRPr="006A6F20" w:rsidRDefault="00727E96" w:rsidP="00727E96">
            <w:pPr>
              <w:pStyle w:val="TAL"/>
              <w:keepNext w:val="0"/>
              <w:keepLines w:val="0"/>
              <w:widowControl w:val="0"/>
              <w:rPr>
                <w:lang w:eastAsia="ja-JP"/>
              </w:rPr>
            </w:pPr>
          </w:p>
        </w:tc>
      </w:tr>
      <w:tr w:rsidR="00727E96" w:rsidRPr="006A6F20" w14:paraId="61AD6712" w14:textId="77777777" w:rsidTr="000E0EBE">
        <w:tc>
          <w:tcPr>
            <w:tcW w:w="1259" w:type="pct"/>
          </w:tcPr>
          <w:p w14:paraId="3632CEA7" w14:textId="295CDC59" w:rsidR="00727E96" w:rsidRPr="0030753D" w:rsidRDefault="00727E96" w:rsidP="00727E96">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727E96" w:rsidRPr="006A6F20" w:rsidRDefault="00727E96" w:rsidP="00727E96">
            <w:pPr>
              <w:pStyle w:val="TAL"/>
              <w:keepNext w:val="0"/>
              <w:keepLines w:val="0"/>
              <w:widowControl w:val="0"/>
              <w:rPr>
                <w:lang w:eastAsia="ja-JP"/>
              </w:rPr>
            </w:pPr>
          </w:p>
        </w:tc>
        <w:tc>
          <w:tcPr>
            <w:tcW w:w="741" w:type="pct"/>
          </w:tcPr>
          <w:p w14:paraId="5639AC22" w14:textId="01A165F5" w:rsidR="00727E96" w:rsidRPr="006A6F20" w:rsidRDefault="00727E96" w:rsidP="00727E96">
            <w:pPr>
              <w:pStyle w:val="TAL"/>
              <w:keepNext w:val="0"/>
              <w:keepLines w:val="0"/>
              <w:widowControl w:val="0"/>
              <w:rPr>
                <w:lang w:eastAsia="ja-JP"/>
              </w:rPr>
            </w:pPr>
            <w:ins w:id="18264" w:author="CR1604" w:date="2025-11-24T09:32:00Z">
              <w:r>
                <w:rPr>
                  <w:i/>
                  <w:lang w:eastAsia="ja-JP"/>
                </w:rPr>
                <w:t>1</w:t>
              </w:r>
            </w:ins>
            <w:del w:id="18265" w:author="CR1604" w:date="2025-11-24T09:32:00Z">
              <w:r w:rsidDel="00A46FB2">
                <w:rPr>
                  <w:i/>
                  <w:lang w:eastAsia="ja-JP"/>
                </w:rPr>
                <w:delText>0..&lt;maxnoofSSBIndices&gt;</w:delText>
              </w:r>
            </w:del>
          </w:p>
        </w:tc>
        <w:tc>
          <w:tcPr>
            <w:tcW w:w="963" w:type="pct"/>
          </w:tcPr>
          <w:p w14:paraId="7D8D850A" w14:textId="77777777" w:rsidR="00727E96" w:rsidRPr="006A6F20" w:rsidRDefault="00727E96" w:rsidP="00727E96">
            <w:pPr>
              <w:pStyle w:val="TAL"/>
              <w:keepNext w:val="0"/>
              <w:keepLines w:val="0"/>
              <w:widowControl w:val="0"/>
              <w:rPr>
                <w:lang w:eastAsia="ja-JP"/>
              </w:rPr>
            </w:pPr>
          </w:p>
        </w:tc>
        <w:tc>
          <w:tcPr>
            <w:tcW w:w="1481" w:type="pct"/>
          </w:tcPr>
          <w:p w14:paraId="3935D807" w14:textId="77777777" w:rsidR="00727E96" w:rsidRPr="006A6F20" w:rsidRDefault="00727E96" w:rsidP="00727E96">
            <w:pPr>
              <w:pStyle w:val="TAL"/>
              <w:keepNext w:val="0"/>
              <w:keepLines w:val="0"/>
              <w:widowControl w:val="0"/>
              <w:rPr>
                <w:lang w:eastAsia="ja-JP"/>
              </w:rPr>
            </w:pPr>
          </w:p>
        </w:tc>
      </w:tr>
      <w:tr w:rsidR="00727E96" w:rsidRPr="006A6F20" w14:paraId="106986D8" w14:textId="77777777" w:rsidTr="000E0EBE">
        <w:trPr>
          <w:ins w:id="18266" w:author="CR1604" w:date="2025-11-24T23:24:00Z"/>
        </w:trPr>
        <w:tc>
          <w:tcPr>
            <w:tcW w:w="1259" w:type="pct"/>
          </w:tcPr>
          <w:p w14:paraId="5D4B52C9" w14:textId="27D10933" w:rsidR="00727E96" w:rsidRPr="0030753D" w:rsidRDefault="00727E96" w:rsidP="00727E96">
            <w:pPr>
              <w:pStyle w:val="TAL"/>
              <w:keepNext w:val="0"/>
              <w:keepLines w:val="0"/>
              <w:widowControl w:val="0"/>
              <w:overflowPunct/>
              <w:autoSpaceDE/>
              <w:autoSpaceDN/>
              <w:adjustRightInd/>
              <w:ind w:leftChars="100" w:left="200"/>
              <w:textAlignment w:val="auto"/>
              <w:rPr>
                <w:ins w:id="18267" w:author="CR1604" w:date="2025-11-24T23:24:00Z"/>
                <w:rFonts w:cs="Arial"/>
                <w:b/>
                <w:bCs/>
                <w:szCs w:val="18"/>
                <w:lang w:eastAsia="ja-JP"/>
              </w:rPr>
            </w:pPr>
            <w:ins w:id="18268" w:author="CR1604" w:date="2025-11-24T09:32:00Z">
              <w:r w:rsidRPr="00A46FB2">
                <w:rPr>
                  <w:rFonts w:cs="Arial"/>
                  <w:b/>
                  <w:szCs w:val="18"/>
                  <w:lang w:eastAsia="ja-JP"/>
                </w:rPr>
                <w:t>&gt;&gt;SSB Index</w:t>
              </w:r>
              <w:r>
                <w:rPr>
                  <w:rFonts w:cs="Arial"/>
                  <w:b/>
                  <w:szCs w:val="18"/>
                  <w:lang w:eastAsia="ja-JP"/>
                </w:rPr>
                <w:t xml:space="preserve"> Item</w:t>
              </w:r>
            </w:ins>
          </w:p>
        </w:tc>
        <w:tc>
          <w:tcPr>
            <w:tcW w:w="556" w:type="pct"/>
          </w:tcPr>
          <w:p w14:paraId="2DB3C3FC" w14:textId="77777777" w:rsidR="00727E96" w:rsidRPr="006A6F20" w:rsidRDefault="00727E96" w:rsidP="00727E96">
            <w:pPr>
              <w:pStyle w:val="TAL"/>
              <w:keepNext w:val="0"/>
              <w:keepLines w:val="0"/>
              <w:widowControl w:val="0"/>
              <w:rPr>
                <w:ins w:id="18269" w:author="CR1604" w:date="2025-11-24T23:24:00Z"/>
                <w:lang w:eastAsia="ja-JP"/>
              </w:rPr>
            </w:pPr>
          </w:p>
        </w:tc>
        <w:tc>
          <w:tcPr>
            <w:tcW w:w="741" w:type="pct"/>
          </w:tcPr>
          <w:p w14:paraId="647261A7" w14:textId="195AAEEA" w:rsidR="00727E96" w:rsidRPr="006A6F20" w:rsidRDefault="00727E96" w:rsidP="00727E96">
            <w:pPr>
              <w:pStyle w:val="TAL"/>
              <w:keepNext w:val="0"/>
              <w:keepLines w:val="0"/>
              <w:widowControl w:val="0"/>
              <w:rPr>
                <w:ins w:id="18270" w:author="CR1604" w:date="2025-11-24T23:24:00Z"/>
                <w:i/>
                <w:lang w:eastAsia="ja-JP"/>
              </w:rPr>
            </w:pPr>
            <w:ins w:id="18271" w:author="CR1604" w:date="2025-11-24T09:32:00Z">
              <w:r>
                <w:rPr>
                  <w:i/>
                  <w:lang w:eastAsia="ja-JP"/>
                </w:rPr>
                <w:t>1..&lt;maxnoofSSBIndices&gt;</w:t>
              </w:r>
            </w:ins>
          </w:p>
        </w:tc>
        <w:tc>
          <w:tcPr>
            <w:tcW w:w="963" w:type="pct"/>
          </w:tcPr>
          <w:p w14:paraId="13192BF9" w14:textId="77777777" w:rsidR="00727E96" w:rsidRPr="006A6F20" w:rsidRDefault="00727E96" w:rsidP="00727E96">
            <w:pPr>
              <w:pStyle w:val="TAL"/>
              <w:keepNext w:val="0"/>
              <w:keepLines w:val="0"/>
              <w:widowControl w:val="0"/>
              <w:rPr>
                <w:ins w:id="18272" w:author="CR1604" w:date="2025-11-24T23:24:00Z"/>
                <w:lang w:eastAsia="ja-JP"/>
              </w:rPr>
            </w:pPr>
          </w:p>
        </w:tc>
        <w:tc>
          <w:tcPr>
            <w:tcW w:w="1481" w:type="pct"/>
          </w:tcPr>
          <w:p w14:paraId="47B89CF0" w14:textId="77777777" w:rsidR="00727E96" w:rsidRPr="006A6F20" w:rsidRDefault="00727E96" w:rsidP="00727E96">
            <w:pPr>
              <w:pStyle w:val="TAL"/>
              <w:keepNext w:val="0"/>
              <w:keepLines w:val="0"/>
              <w:widowControl w:val="0"/>
              <w:rPr>
                <w:ins w:id="18273" w:author="CR1604" w:date="2025-11-24T23:24:00Z"/>
                <w:lang w:eastAsia="ja-JP"/>
              </w:rPr>
            </w:pPr>
          </w:p>
        </w:tc>
      </w:tr>
      <w:tr w:rsidR="00727E96" w:rsidRPr="006A6F20" w14:paraId="78C1F1BB" w14:textId="77777777" w:rsidTr="000E0EBE">
        <w:tc>
          <w:tcPr>
            <w:tcW w:w="1259" w:type="pct"/>
          </w:tcPr>
          <w:p w14:paraId="54581845" w14:textId="4218A7AD" w:rsidR="00727E96" w:rsidRPr="006A6F20" w:rsidRDefault="00727E96" w:rsidP="00727E96">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ins w:id="18274" w:author="CR1604" w:date="2025-11-24T09:32:00Z">
              <w:r>
                <w:rPr>
                  <w:bCs/>
                  <w:lang w:eastAsia="ja-JP"/>
                </w:rPr>
                <w:t>&gt;</w:t>
              </w:r>
            </w:ins>
            <w:r w:rsidRPr="00A46FB2">
              <w:rPr>
                <w:bCs/>
                <w:lang w:eastAsia="ja-JP"/>
              </w:rPr>
              <w:t>SSB Index</w:t>
            </w:r>
          </w:p>
        </w:tc>
        <w:tc>
          <w:tcPr>
            <w:tcW w:w="556" w:type="pct"/>
          </w:tcPr>
          <w:p w14:paraId="52A7FD23" w14:textId="6B839BE4" w:rsidR="00727E96" w:rsidRPr="006A6F20" w:rsidRDefault="00727E96" w:rsidP="00727E96">
            <w:pPr>
              <w:pStyle w:val="TAL"/>
              <w:keepNext w:val="0"/>
              <w:keepLines w:val="0"/>
              <w:widowControl w:val="0"/>
            </w:pPr>
            <w:r>
              <w:t>M</w:t>
            </w:r>
          </w:p>
        </w:tc>
        <w:tc>
          <w:tcPr>
            <w:tcW w:w="741" w:type="pct"/>
          </w:tcPr>
          <w:p w14:paraId="11A6FB0A" w14:textId="77777777" w:rsidR="00727E96" w:rsidRPr="006A6F20" w:rsidRDefault="00727E96" w:rsidP="00727E96">
            <w:pPr>
              <w:pStyle w:val="TAL"/>
              <w:keepNext w:val="0"/>
              <w:keepLines w:val="0"/>
              <w:widowControl w:val="0"/>
              <w:rPr>
                <w:lang w:eastAsia="ja-JP"/>
              </w:rPr>
            </w:pPr>
          </w:p>
        </w:tc>
        <w:tc>
          <w:tcPr>
            <w:tcW w:w="963" w:type="pct"/>
          </w:tcPr>
          <w:p w14:paraId="4DF96182" w14:textId="32CC8872" w:rsidR="00727E96" w:rsidRPr="006A6F20" w:rsidRDefault="00727E96" w:rsidP="00727E96">
            <w:pPr>
              <w:pStyle w:val="TAL"/>
              <w:keepNext w:val="0"/>
              <w:keepLines w:val="0"/>
              <w:widowControl w:val="0"/>
              <w:rPr>
                <w:rFonts w:eastAsia="Malgun Gothic"/>
                <w:szCs w:val="18"/>
              </w:rPr>
            </w:pPr>
            <w:r>
              <w:rPr>
                <w:rFonts w:cs="Arial"/>
                <w:szCs w:val="18"/>
                <w:lang w:eastAsia="ja-JP"/>
              </w:rPr>
              <w:t>INTEGER (0..63)</w:t>
            </w:r>
          </w:p>
        </w:tc>
        <w:tc>
          <w:tcPr>
            <w:tcW w:w="1481" w:type="pct"/>
          </w:tcPr>
          <w:p w14:paraId="731E9EE0" w14:textId="77777777" w:rsidR="00727E96" w:rsidRPr="006A6F20" w:rsidRDefault="00727E96" w:rsidP="00727E96">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8275" w:name="_Toc209695263"/>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8275"/>
    </w:p>
    <w:p w14:paraId="5EB81BDC" w14:textId="77777777" w:rsidR="006E7361" w:rsidRPr="00D4104F" w:rsidRDefault="006E7361" w:rsidP="006E7361">
      <w:pPr>
        <w:spacing w:after="0"/>
        <w:rPr>
          <w:b/>
        </w:rPr>
      </w:pP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484A7B" w:rsidRPr="00484A7B" w14:paraId="50D02524" w14:textId="77777777" w:rsidTr="00484A7B">
        <w:trPr>
          <w:tblHeader/>
        </w:trPr>
        <w:tc>
          <w:tcPr>
            <w:tcW w:w="2328" w:type="dxa"/>
            <w:tcBorders>
              <w:top w:val="single" w:sz="4" w:space="0" w:color="auto"/>
              <w:left w:val="single" w:sz="4" w:space="0" w:color="auto"/>
              <w:bottom w:val="single" w:sz="4" w:space="0" w:color="auto"/>
              <w:right w:val="single" w:sz="4" w:space="0" w:color="auto"/>
            </w:tcBorders>
          </w:tcPr>
          <w:p w14:paraId="5811A33B" w14:textId="77777777" w:rsidR="00551800" w:rsidRPr="00484A7B" w:rsidRDefault="00551800" w:rsidP="000E0EBE">
            <w:pPr>
              <w:pStyle w:val="TAH"/>
              <w:rPr>
                <w:rFonts w:eastAsia="Batang"/>
              </w:rPr>
            </w:pPr>
            <w:r w:rsidRPr="00484A7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551800" w:rsidRPr="00484A7B" w:rsidRDefault="00551800" w:rsidP="000E0EBE">
            <w:pPr>
              <w:pStyle w:val="TAH"/>
              <w:rPr>
                <w:lang w:eastAsia="zh-CN"/>
              </w:rPr>
            </w:pPr>
            <w:r w:rsidRPr="00484A7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EC635E" w14:textId="77777777" w:rsidR="00551800" w:rsidRPr="00484A7B" w:rsidRDefault="00551800" w:rsidP="000E0EBE">
            <w:pPr>
              <w:pStyle w:val="TAH"/>
              <w:rPr>
                <w:lang w:eastAsia="ja-JP"/>
              </w:rPr>
            </w:pPr>
            <w:r w:rsidRPr="00484A7B">
              <w:rPr>
                <w:lang w:eastAsia="ja-JP"/>
              </w:rPr>
              <w:t>Range</w:t>
            </w:r>
          </w:p>
        </w:tc>
        <w:tc>
          <w:tcPr>
            <w:tcW w:w="1841" w:type="dxa"/>
            <w:tcBorders>
              <w:top w:val="single" w:sz="4" w:space="0" w:color="auto"/>
              <w:left w:val="single" w:sz="4" w:space="0" w:color="auto"/>
              <w:bottom w:val="single" w:sz="4" w:space="0" w:color="auto"/>
              <w:right w:val="single" w:sz="4" w:space="0" w:color="auto"/>
            </w:tcBorders>
          </w:tcPr>
          <w:p w14:paraId="65AD0E19" w14:textId="77777777" w:rsidR="00551800" w:rsidRPr="00484A7B" w:rsidRDefault="00551800" w:rsidP="000E0EBE">
            <w:pPr>
              <w:pStyle w:val="TAH"/>
            </w:pPr>
            <w:r w:rsidRPr="00484A7B">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B02C626" w14:textId="77777777" w:rsidR="00551800" w:rsidRPr="00484A7B" w:rsidRDefault="00551800" w:rsidP="000E0EBE">
            <w:pPr>
              <w:pStyle w:val="TAH"/>
              <w:rPr>
                <w:lang w:eastAsia="ja-JP"/>
              </w:rPr>
            </w:pPr>
            <w:r w:rsidRPr="00484A7B">
              <w:rPr>
                <w:lang w:eastAsia="ja-JP"/>
              </w:rPr>
              <w:t>Semantics description</w:t>
            </w:r>
          </w:p>
        </w:tc>
      </w:tr>
      <w:tr w:rsidR="00484A7B" w:rsidRPr="00484A7B" w14:paraId="43B09D7B" w14:textId="77777777" w:rsidTr="00551800">
        <w:tc>
          <w:tcPr>
            <w:tcW w:w="2328" w:type="dxa"/>
            <w:tcBorders>
              <w:top w:val="single" w:sz="4" w:space="0" w:color="auto"/>
              <w:left w:val="single" w:sz="4" w:space="0" w:color="auto"/>
              <w:bottom w:val="single" w:sz="4" w:space="0" w:color="auto"/>
              <w:right w:val="single" w:sz="4" w:space="0" w:color="auto"/>
            </w:tcBorders>
          </w:tcPr>
          <w:p w14:paraId="5C2DBDA1" w14:textId="77777777" w:rsidR="00551800" w:rsidRPr="00484A7B" w:rsidRDefault="00551800" w:rsidP="000E0EBE">
            <w:pPr>
              <w:pStyle w:val="TAL"/>
              <w:keepNext w:val="0"/>
              <w:keepLines w:val="0"/>
              <w:widowControl w:val="0"/>
              <w:rPr>
                <w:rFonts w:eastAsia="Batang"/>
              </w:rPr>
            </w:pPr>
            <w:r w:rsidRPr="00484A7B">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3EDD61"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2BF984C" w14:textId="77777777" w:rsidR="00551800" w:rsidRPr="00484A7B" w:rsidRDefault="00551800" w:rsidP="000E0EBE">
            <w:pPr>
              <w:pStyle w:val="TAL"/>
              <w:keepNext w:val="0"/>
              <w:keepLines w:val="0"/>
              <w:widowControl w:val="0"/>
            </w:pPr>
            <w:r w:rsidRPr="00484A7B">
              <w:rPr>
                <w:rFonts w:cs="Arial"/>
                <w:szCs w:val="18"/>
                <w:rPrChange w:id="18276" w:author="Huawei" w:date="2025-12-11T18:35:00Z">
                  <w:rPr>
                    <w:rFonts w:cs="Arial"/>
                    <w:color w:val="212121"/>
                    <w:szCs w:val="18"/>
                  </w:rPr>
                </w:rPrChange>
              </w:rPr>
              <w:t>INTEGER (0..127)</w:t>
            </w:r>
          </w:p>
        </w:tc>
        <w:tc>
          <w:tcPr>
            <w:tcW w:w="2835" w:type="dxa"/>
            <w:tcBorders>
              <w:top w:val="single" w:sz="4" w:space="0" w:color="auto"/>
              <w:left w:val="single" w:sz="4" w:space="0" w:color="auto"/>
              <w:bottom w:val="single" w:sz="4" w:space="0" w:color="auto"/>
              <w:right w:val="single" w:sz="4" w:space="0" w:color="auto"/>
            </w:tcBorders>
          </w:tcPr>
          <w:p w14:paraId="7B426F14" w14:textId="5A093968" w:rsidR="00551800" w:rsidRPr="00484A7B" w:rsidRDefault="00551800" w:rsidP="000E0EBE">
            <w:pPr>
              <w:pStyle w:val="TAL"/>
              <w:keepNext w:val="0"/>
              <w:keepLines w:val="0"/>
              <w:widowControl w:val="0"/>
              <w:rPr>
                <w:lang w:eastAsia="ja-JP"/>
              </w:rPr>
            </w:pPr>
            <w:r w:rsidRPr="00484A7B">
              <w:rPr>
                <w:rFonts w:cs="Arial"/>
                <w:szCs w:val="18"/>
                <w:rPrChange w:id="18277" w:author="Huawei" w:date="2025-12-11T18:35:00Z">
                  <w:rPr>
                    <w:rFonts w:cs="Arial"/>
                    <w:color w:val="212121"/>
                    <w:szCs w:val="18"/>
                  </w:rPr>
                </w:rPrChange>
              </w:rPr>
              <w:t>Corresponds to information provided in the</w:t>
            </w:r>
            <w:r w:rsidRPr="00484A7B">
              <w:rPr>
                <w:rStyle w:val="apple-converted-space"/>
                <w:rFonts w:cs="Arial"/>
                <w:szCs w:val="18"/>
                <w:rPrChange w:id="18278" w:author="Huawei" w:date="2025-12-11T18:35:00Z">
                  <w:rPr>
                    <w:rStyle w:val="apple-converted-space"/>
                    <w:rFonts w:cs="Arial"/>
                    <w:color w:val="212121"/>
                    <w:szCs w:val="18"/>
                  </w:rPr>
                </w:rPrChange>
              </w:rPr>
              <w:t> </w:t>
            </w:r>
            <w:r w:rsidRPr="00484A7B">
              <w:rPr>
                <w:rFonts w:cs="Arial"/>
                <w:i/>
                <w:iCs/>
                <w:szCs w:val="18"/>
                <w:rPrChange w:id="18279" w:author="Huawei" w:date="2025-12-11T18:35:00Z">
                  <w:rPr>
                    <w:rFonts w:cs="Arial"/>
                    <w:i/>
                    <w:iCs/>
                    <w:color w:val="212121"/>
                    <w:szCs w:val="18"/>
                  </w:rPr>
                </w:rPrChange>
              </w:rPr>
              <w:t>RSRP-Range</w:t>
            </w:r>
            <w:r w:rsidRPr="00484A7B">
              <w:rPr>
                <w:rStyle w:val="apple-converted-space"/>
                <w:rFonts w:cs="Arial"/>
                <w:szCs w:val="18"/>
                <w:rPrChange w:id="18280" w:author="Huawei" w:date="2025-12-11T18:35:00Z">
                  <w:rPr>
                    <w:rStyle w:val="apple-converted-space"/>
                    <w:rFonts w:cs="Arial"/>
                    <w:color w:val="212121"/>
                    <w:szCs w:val="18"/>
                  </w:rPr>
                </w:rPrChange>
              </w:rPr>
              <w:t> </w:t>
            </w:r>
            <w:r w:rsidRPr="00484A7B">
              <w:rPr>
                <w:rFonts w:cs="Arial"/>
                <w:szCs w:val="18"/>
                <w:rPrChange w:id="18281" w:author="Huawei" w:date="2025-12-11T18:35:00Z">
                  <w:rPr>
                    <w:rFonts w:cs="Arial"/>
                    <w:color w:val="212121"/>
                    <w:szCs w:val="18"/>
                  </w:rPr>
                </w:rPrChange>
              </w:rPr>
              <w:t>IE as defined in TS 38.331 [</w:t>
            </w:r>
            <w:del w:id="18282" w:author="CR1615" w:date="2025-11-24T09:32:00Z">
              <w:r w:rsidRPr="00484A7B" w:rsidDel="00CD5ABF">
                <w:rPr>
                  <w:rFonts w:cs="Arial"/>
                  <w:szCs w:val="18"/>
                  <w:rPrChange w:id="18283" w:author="Huawei" w:date="2025-12-11T18:35:00Z">
                    <w:rPr>
                      <w:rFonts w:cs="Arial"/>
                      <w:color w:val="212121"/>
                      <w:szCs w:val="18"/>
                    </w:rPr>
                  </w:rPrChange>
                </w:rPr>
                <w:delText>10</w:delText>
              </w:r>
            </w:del>
            <w:ins w:id="18284" w:author="CR1615" w:date="2025-11-24T09:32:00Z">
              <w:r w:rsidRPr="00484A7B">
                <w:rPr>
                  <w:rFonts w:cs="Arial"/>
                  <w:szCs w:val="18"/>
                  <w:rPrChange w:id="18285" w:author="Huawei" w:date="2025-12-11T18:35:00Z">
                    <w:rPr>
                      <w:rFonts w:cs="Arial"/>
                      <w:color w:val="212121"/>
                      <w:szCs w:val="18"/>
                    </w:rPr>
                  </w:rPrChange>
                </w:rPr>
                <w:t>8</w:t>
              </w:r>
            </w:ins>
            <w:r w:rsidRPr="00484A7B">
              <w:rPr>
                <w:rFonts w:cs="Arial"/>
                <w:szCs w:val="18"/>
                <w:rPrChange w:id="18286" w:author="Huawei" w:date="2025-12-11T18:35:00Z">
                  <w:rPr>
                    <w:rFonts w:cs="Arial"/>
                    <w:color w:val="212121"/>
                    <w:szCs w:val="18"/>
                  </w:rPr>
                </w:rPrChange>
              </w:rPr>
              <w:t>].</w:t>
            </w:r>
          </w:p>
        </w:tc>
      </w:tr>
      <w:tr w:rsidR="00484A7B" w:rsidRPr="00484A7B" w14:paraId="4FFD1C85" w14:textId="77777777" w:rsidTr="00551800">
        <w:tc>
          <w:tcPr>
            <w:tcW w:w="2328" w:type="dxa"/>
            <w:tcBorders>
              <w:top w:val="single" w:sz="4" w:space="0" w:color="auto"/>
              <w:left w:val="single" w:sz="4" w:space="0" w:color="auto"/>
              <w:bottom w:val="single" w:sz="4" w:space="0" w:color="auto"/>
              <w:right w:val="single" w:sz="4" w:space="0" w:color="auto"/>
            </w:tcBorders>
          </w:tcPr>
          <w:p w14:paraId="69965E1C" w14:textId="77777777" w:rsidR="00551800" w:rsidRPr="00484A7B" w:rsidRDefault="00551800" w:rsidP="000E0EBE">
            <w:pPr>
              <w:pStyle w:val="TAL"/>
              <w:keepNext w:val="0"/>
              <w:keepLines w:val="0"/>
              <w:widowControl w:val="0"/>
              <w:rPr>
                <w:rFonts w:eastAsia="Batang"/>
              </w:rPr>
            </w:pPr>
            <w:r w:rsidRPr="00484A7B">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9FAB8"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9542547" w14:textId="77777777" w:rsidR="00551800" w:rsidRPr="00484A7B" w:rsidRDefault="00551800" w:rsidP="000E0EBE">
            <w:pPr>
              <w:pStyle w:val="TAL"/>
              <w:keepNext w:val="0"/>
              <w:keepLines w:val="0"/>
              <w:widowControl w:val="0"/>
            </w:pPr>
            <w:r w:rsidRPr="00484A7B">
              <w:rPr>
                <w:rFonts w:cs="Arial"/>
                <w:szCs w:val="18"/>
                <w:rPrChange w:id="18287" w:author="Huawei" w:date="2025-12-11T18:35:00Z">
                  <w:rPr>
                    <w:rFonts w:cs="Arial"/>
                    <w:color w:val="212121"/>
                    <w:szCs w:val="18"/>
                  </w:rPr>
                </w:rPrChange>
              </w:rPr>
              <w:t>INTEGER (0..127)</w:t>
            </w:r>
          </w:p>
        </w:tc>
        <w:tc>
          <w:tcPr>
            <w:tcW w:w="2835" w:type="dxa"/>
            <w:tcBorders>
              <w:top w:val="single" w:sz="4" w:space="0" w:color="auto"/>
              <w:left w:val="single" w:sz="4" w:space="0" w:color="auto"/>
              <w:bottom w:val="single" w:sz="4" w:space="0" w:color="auto"/>
              <w:right w:val="single" w:sz="4" w:space="0" w:color="auto"/>
            </w:tcBorders>
          </w:tcPr>
          <w:p w14:paraId="2C271D17" w14:textId="25E2C8E8" w:rsidR="00551800" w:rsidRPr="00484A7B" w:rsidRDefault="00551800" w:rsidP="000E0EBE">
            <w:pPr>
              <w:pStyle w:val="TAL"/>
              <w:keepNext w:val="0"/>
              <w:keepLines w:val="0"/>
              <w:widowControl w:val="0"/>
              <w:rPr>
                <w:lang w:eastAsia="ja-JP"/>
              </w:rPr>
            </w:pPr>
            <w:r w:rsidRPr="00484A7B">
              <w:rPr>
                <w:rFonts w:cs="Arial"/>
                <w:szCs w:val="18"/>
                <w:rPrChange w:id="18288" w:author="Huawei" w:date="2025-12-11T18:35:00Z">
                  <w:rPr>
                    <w:rFonts w:cs="Arial"/>
                    <w:color w:val="212121"/>
                    <w:szCs w:val="18"/>
                  </w:rPr>
                </w:rPrChange>
              </w:rPr>
              <w:t>Corresponds to information provided in the</w:t>
            </w:r>
            <w:r w:rsidRPr="00484A7B">
              <w:rPr>
                <w:rStyle w:val="apple-converted-space"/>
                <w:rFonts w:cs="Arial"/>
                <w:szCs w:val="18"/>
                <w:rPrChange w:id="18289" w:author="Huawei" w:date="2025-12-11T18:35:00Z">
                  <w:rPr>
                    <w:rStyle w:val="apple-converted-space"/>
                    <w:rFonts w:cs="Arial"/>
                    <w:color w:val="212121"/>
                    <w:szCs w:val="18"/>
                  </w:rPr>
                </w:rPrChange>
              </w:rPr>
              <w:t> </w:t>
            </w:r>
            <w:r w:rsidRPr="00484A7B">
              <w:rPr>
                <w:rFonts w:cs="Arial"/>
                <w:i/>
                <w:iCs/>
                <w:szCs w:val="18"/>
                <w:rPrChange w:id="18290" w:author="Huawei" w:date="2025-12-11T18:35:00Z">
                  <w:rPr>
                    <w:rFonts w:cs="Arial"/>
                    <w:i/>
                    <w:iCs/>
                    <w:color w:val="212121"/>
                    <w:szCs w:val="18"/>
                  </w:rPr>
                </w:rPrChange>
              </w:rPr>
              <w:t>RSRQ-Range</w:t>
            </w:r>
            <w:r w:rsidRPr="00484A7B">
              <w:rPr>
                <w:rStyle w:val="apple-converted-space"/>
                <w:rFonts w:cs="Arial"/>
                <w:szCs w:val="18"/>
                <w:rPrChange w:id="18291" w:author="Huawei" w:date="2025-12-11T18:35:00Z">
                  <w:rPr>
                    <w:rStyle w:val="apple-converted-space"/>
                    <w:rFonts w:cs="Arial"/>
                    <w:color w:val="212121"/>
                    <w:szCs w:val="18"/>
                  </w:rPr>
                </w:rPrChange>
              </w:rPr>
              <w:t> </w:t>
            </w:r>
            <w:r w:rsidRPr="00484A7B">
              <w:rPr>
                <w:rFonts w:cs="Arial"/>
                <w:szCs w:val="18"/>
                <w:rPrChange w:id="18292" w:author="Huawei" w:date="2025-12-11T18:35:00Z">
                  <w:rPr>
                    <w:rFonts w:cs="Arial"/>
                    <w:color w:val="212121"/>
                    <w:szCs w:val="18"/>
                  </w:rPr>
                </w:rPrChange>
              </w:rPr>
              <w:t>IE as defined in TS 38.331 [</w:t>
            </w:r>
            <w:del w:id="18293" w:author="CR1615" w:date="2025-11-24T09:32:00Z">
              <w:r w:rsidRPr="00484A7B" w:rsidDel="00CD5ABF">
                <w:rPr>
                  <w:rFonts w:cs="Arial"/>
                  <w:szCs w:val="18"/>
                  <w:rPrChange w:id="18294" w:author="Huawei" w:date="2025-12-11T18:35:00Z">
                    <w:rPr>
                      <w:rFonts w:cs="Arial"/>
                      <w:color w:val="212121"/>
                      <w:szCs w:val="18"/>
                    </w:rPr>
                  </w:rPrChange>
                </w:rPr>
                <w:delText>10</w:delText>
              </w:r>
            </w:del>
            <w:ins w:id="18295" w:author="CR1615" w:date="2025-11-24T09:32:00Z">
              <w:r w:rsidRPr="00484A7B">
                <w:rPr>
                  <w:rFonts w:cs="Arial"/>
                  <w:szCs w:val="18"/>
                  <w:rPrChange w:id="18296" w:author="Huawei" w:date="2025-12-11T18:35:00Z">
                    <w:rPr>
                      <w:rFonts w:cs="Arial"/>
                      <w:color w:val="212121"/>
                      <w:szCs w:val="18"/>
                    </w:rPr>
                  </w:rPrChange>
                </w:rPr>
                <w:t>8</w:t>
              </w:r>
            </w:ins>
            <w:r w:rsidRPr="00484A7B">
              <w:rPr>
                <w:rFonts w:cs="Arial"/>
                <w:szCs w:val="18"/>
                <w:rPrChange w:id="18297" w:author="Huawei" w:date="2025-12-11T18:35:00Z">
                  <w:rPr>
                    <w:rFonts w:cs="Arial"/>
                    <w:color w:val="212121"/>
                    <w:szCs w:val="18"/>
                  </w:rPr>
                </w:rPrChange>
              </w:rPr>
              <w:t>].</w:t>
            </w:r>
          </w:p>
        </w:tc>
      </w:tr>
      <w:tr w:rsidR="00484A7B" w:rsidRPr="00484A7B" w14:paraId="0F172BF2" w14:textId="77777777" w:rsidTr="00551800">
        <w:tc>
          <w:tcPr>
            <w:tcW w:w="2328" w:type="dxa"/>
            <w:tcBorders>
              <w:top w:val="single" w:sz="4" w:space="0" w:color="auto"/>
              <w:left w:val="single" w:sz="4" w:space="0" w:color="auto"/>
              <w:bottom w:val="single" w:sz="4" w:space="0" w:color="auto"/>
              <w:right w:val="single" w:sz="4" w:space="0" w:color="auto"/>
            </w:tcBorders>
          </w:tcPr>
          <w:p w14:paraId="3C3BF7AD" w14:textId="77777777" w:rsidR="00551800" w:rsidRPr="00484A7B" w:rsidRDefault="00551800" w:rsidP="000E0EBE">
            <w:pPr>
              <w:pStyle w:val="TAL"/>
              <w:keepNext w:val="0"/>
              <w:keepLines w:val="0"/>
              <w:widowControl w:val="0"/>
              <w:rPr>
                <w:rFonts w:eastAsia="Batang"/>
              </w:rPr>
            </w:pPr>
            <w:r w:rsidRPr="00484A7B">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551800" w:rsidRPr="00484A7B" w:rsidRDefault="00551800" w:rsidP="000E0EBE">
            <w:pPr>
              <w:pStyle w:val="TAL"/>
              <w:keepNext w:val="0"/>
              <w:keepLines w:val="0"/>
              <w:widowControl w:val="0"/>
              <w:rPr>
                <w:lang w:eastAsia="zh-CN"/>
              </w:rPr>
            </w:pPr>
            <w:r w:rsidRPr="00484A7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EE3925"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1212F9EA" w14:textId="77777777" w:rsidR="00551800" w:rsidRPr="00484A7B" w:rsidRDefault="00551800" w:rsidP="000E0EBE">
            <w:pPr>
              <w:pStyle w:val="TAL"/>
              <w:keepNext w:val="0"/>
              <w:keepLines w:val="0"/>
              <w:widowControl w:val="0"/>
            </w:pPr>
            <w:r w:rsidRPr="00484A7B">
              <w:rPr>
                <w:rFonts w:cs="Arial"/>
                <w:szCs w:val="18"/>
                <w:rPrChange w:id="18298" w:author="Huawei" w:date="2025-12-11T18:35:00Z">
                  <w:rPr>
                    <w:rFonts w:cs="Arial"/>
                    <w:color w:val="212121"/>
                    <w:szCs w:val="18"/>
                  </w:rPr>
                </w:rPrChange>
              </w:rPr>
              <w:t>INTEGER (0..127)</w:t>
            </w:r>
          </w:p>
        </w:tc>
        <w:tc>
          <w:tcPr>
            <w:tcW w:w="2835" w:type="dxa"/>
            <w:tcBorders>
              <w:top w:val="single" w:sz="4" w:space="0" w:color="auto"/>
              <w:left w:val="single" w:sz="4" w:space="0" w:color="auto"/>
              <w:bottom w:val="single" w:sz="4" w:space="0" w:color="auto"/>
              <w:right w:val="single" w:sz="4" w:space="0" w:color="auto"/>
            </w:tcBorders>
          </w:tcPr>
          <w:p w14:paraId="7D0A45B2" w14:textId="6B0228A8" w:rsidR="00551800" w:rsidRPr="00484A7B" w:rsidRDefault="00551800" w:rsidP="000E0EBE">
            <w:pPr>
              <w:pStyle w:val="TAL"/>
              <w:keepNext w:val="0"/>
              <w:keepLines w:val="0"/>
              <w:widowControl w:val="0"/>
              <w:rPr>
                <w:lang w:eastAsia="ja-JP"/>
              </w:rPr>
            </w:pPr>
            <w:r w:rsidRPr="00484A7B">
              <w:rPr>
                <w:rFonts w:cs="Arial"/>
                <w:szCs w:val="18"/>
                <w:rPrChange w:id="18299" w:author="Huawei" w:date="2025-12-11T18:35:00Z">
                  <w:rPr>
                    <w:rFonts w:cs="Arial"/>
                    <w:color w:val="212121"/>
                    <w:szCs w:val="18"/>
                  </w:rPr>
                </w:rPrChange>
              </w:rPr>
              <w:t>Corresponds to information provided in the</w:t>
            </w:r>
            <w:r w:rsidRPr="00484A7B">
              <w:rPr>
                <w:rStyle w:val="apple-converted-space"/>
                <w:rFonts w:cs="Arial"/>
                <w:szCs w:val="18"/>
                <w:rPrChange w:id="18300" w:author="Huawei" w:date="2025-12-11T18:35:00Z">
                  <w:rPr>
                    <w:rStyle w:val="apple-converted-space"/>
                    <w:rFonts w:cs="Arial"/>
                    <w:color w:val="212121"/>
                    <w:szCs w:val="18"/>
                  </w:rPr>
                </w:rPrChange>
              </w:rPr>
              <w:t> </w:t>
            </w:r>
            <w:r w:rsidRPr="00484A7B">
              <w:rPr>
                <w:rFonts w:cs="Arial"/>
                <w:i/>
                <w:iCs/>
                <w:szCs w:val="18"/>
                <w:rPrChange w:id="18301" w:author="Huawei" w:date="2025-12-11T18:35:00Z">
                  <w:rPr>
                    <w:rFonts w:cs="Arial"/>
                    <w:i/>
                    <w:iCs/>
                    <w:color w:val="212121"/>
                    <w:szCs w:val="18"/>
                  </w:rPr>
                </w:rPrChange>
              </w:rPr>
              <w:t>SINR-Range</w:t>
            </w:r>
            <w:r w:rsidRPr="00484A7B">
              <w:rPr>
                <w:rStyle w:val="apple-converted-space"/>
                <w:rFonts w:cs="Arial"/>
                <w:szCs w:val="18"/>
                <w:rPrChange w:id="18302" w:author="Huawei" w:date="2025-12-11T18:35:00Z">
                  <w:rPr>
                    <w:rStyle w:val="apple-converted-space"/>
                    <w:rFonts w:cs="Arial"/>
                    <w:color w:val="212121"/>
                    <w:szCs w:val="18"/>
                  </w:rPr>
                </w:rPrChange>
              </w:rPr>
              <w:t> </w:t>
            </w:r>
            <w:r w:rsidRPr="00484A7B">
              <w:rPr>
                <w:rFonts w:cs="Arial"/>
                <w:szCs w:val="18"/>
                <w:rPrChange w:id="18303" w:author="Huawei" w:date="2025-12-11T18:35:00Z">
                  <w:rPr>
                    <w:rFonts w:cs="Arial"/>
                    <w:color w:val="212121"/>
                    <w:szCs w:val="18"/>
                  </w:rPr>
                </w:rPrChange>
              </w:rPr>
              <w:t>IE as defined in TS 38.331 [</w:t>
            </w:r>
            <w:del w:id="18304" w:author="CR1615" w:date="2025-11-24T09:32:00Z">
              <w:r w:rsidRPr="00484A7B" w:rsidDel="00CD5ABF">
                <w:rPr>
                  <w:rFonts w:cs="Arial"/>
                  <w:szCs w:val="18"/>
                  <w:rPrChange w:id="18305" w:author="Huawei" w:date="2025-12-11T18:35:00Z">
                    <w:rPr>
                      <w:rFonts w:cs="Arial"/>
                      <w:color w:val="212121"/>
                      <w:szCs w:val="18"/>
                    </w:rPr>
                  </w:rPrChange>
                </w:rPr>
                <w:delText>10</w:delText>
              </w:r>
            </w:del>
            <w:ins w:id="18306" w:author="CR1615" w:date="2025-11-24T09:32:00Z">
              <w:r w:rsidRPr="00484A7B">
                <w:rPr>
                  <w:rFonts w:cs="Arial"/>
                  <w:szCs w:val="18"/>
                  <w:rPrChange w:id="18307" w:author="Huawei" w:date="2025-12-11T18:35:00Z">
                    <w:rPr>
                      <w:rFonts w:cs="Arial"/>
                      <w:color w:val="212121"/>
                      <w:szCs w:val="18"/>
                    </w:rPr>
                  </w:rPrChange>
                </w:rPr>
                <w:t>8</w:t>
              </w:r>
            </w:ins>
            <w:r w:rsidRPr="00484A7B">
              <w:rPr>
                <w:rFonts w:cs="Arial"/>
                <w:szCs w:val="18"/>
                <w:rPrChange w:id="18308" w:author="Huawei" w:date="2025-12-11T18:35:00Z">
                  <w:rPr>
                    <w:rFonts w:cs="Arial"/>
                    <w:color w:val="212121"/>
                    <w:szCs w:val="18"/>
                  </w:rPr>
                </w:rPrChange>
              </w:rPr>
              <w:t>].</w:t>
            </w: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8309" w:name="_Toc209695264"/>
      <w:r w:rsidRPr="00BB78CB">
        <w:t>9.3.1.</w:t>
      </w:r>
      <w:r>
        <w:rPr>
          <w:lang w:eastAsia="zh-CN"/>
        </w:rPr>
        <w:t>351</w:t>
      </w:r>
      <w:r w:rsidRPr="00BB78CB">
        <w:tab/>
        <w:t>Validity Area specific SRS Information</w:t>
      </w:r>
      <w:r>
        <w:t xml:space="preserve"> Extended</w:t>
      </w:r>
      <w:bookmarkEnd w:id="18309"/>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310" w:author="CR1615" w:date="2025-11-24T09:32:00Z">
          <w:tblPr>
            <w:tblpPr w:leftFromText="180" w:rightFromText="180" w:vertAnchor="text" w:tblpX="113"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28"/>
        <w:gridCol w:w="1080"/>
        <w:gridCol w:w="1440"/>
        <w:gridCol w:w="1841"/>
        <w:gridCol w:w="2835"/>
        <w:tblGridChange w:id="18311">
          <w:tblGrid>
            <w:gridCol w:w="2160"/>
            <w:gridCol w:w="1080"/>
            <w:gridCol w:w="1291"/>
            <w:gridCol w:w="1301"/>
            <w:gridCol w:w="3235"/>
          </w:tblGrid>
        </w:tblGridChange>
      </w:tblGrid>
      <w:tr w:rsidR="00F52CEB" w:rsidRPr="004B22FF" w14:paraId="5FB64E59" w14:textId="77777777" w:rsidTr="00FE1B57">
        <w:trPr>
          <w:tblHeader/>
          <w:trPrChange w:id="18312" w:author="CR1615" w:date="2025-11-24T09:32:00Z">
            <w:trPr>
              <w:tblHeader/>
            </w:trPr>
          </w:trPrChange>
        </w:trPr>
        <w:tc>
          <w:tcPr>
            <w:tcW w:w="2328" w:type="dxa"/>
            <w:tcPrChange w:id="18313" w:author="CR1615" w:date="2025-11-24T09:32:00Z">
              <w:tcPr>
                <w:tcW w:w="2160" w:type="dxa"/>
              </w:tcPr>
            </w:tcPrChange>
          </w:tcPr>
          <w:p w14:paraId="7DD84C5D" w14:textId="77777777" w:rsidR="00F52CEB" w:rsidRPr="004B22FF" w:rsidRDefault="00F52CEB" w:rsidP="00181FC9">
            <w:pPr>
              <w:pStyle w:val="TAH"/>
              <w:keepNext w:val="0"/>
              <w:keepLines w:val="0"/>
              <w:widowControl w:val="0"/>
              <w:rPr>
                <w:lang w:val="en-US"/>
              </w:rPr>
            </w:pPr>
            <w:r w:rsidRPr="004B22FF">
              <w:rPr>
                <w:lang w:val="en-US"/>
              </w:rPr>
              <w:lastRenderedPageBreak/>
              <w:t>IE/Group Name</w:t>
            </w:r>
          </w:p>
        </w:tc>
        <w:tc>
          <w:tcPr>
            <w:tcW w:w="1080" w:type="dxa"/>
            <w:tcPrChange w:id="18314" w:author="CR1615" w:date="2025-11-24T09:32:00Z">
              <w:tcPr>
                <w:tcW w:w="1080" w:type="dxa"/>
              </w:tcPr>
            </w:tcPrChange>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440" w:type="dxa"/>
            <w:tcPrChange w:id="18315" w:author="CR1615" w:date="2025-11-24T09:32:00Z">
              <w:tcPr>
                <w:tcW w:w="1291" w:type="dxa"/>
              </w:tcPr>
            </w:tcPrChange>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841" w:type="dxa"/>
            <w:tcPrChange w:id="18316" w:author="CR1615" w:date="2025-11-24T09:32:00Z">
              <w:tcPr>
                <w:tcW w:w="1301" w:type="dxa"/>
              </w:tcPr>
            </w:tcPrChange>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2835" w:type="dxa"/>
            <w:tcPrChange w:id="18317" w:author="CR1615" w:date="2025-11-24T09:32:00Z">
              <w:tcPr>
                <w:tcW w:w="3235" w:type="dxa"/>
              </w:tcPr>
            </w:tcPrChange>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FE1B57">
        <w:trPr>
          <w:tblHeader/>
          <w:trPrChange w:id="18318" w:author="CR1615" w:date="2025-11-24T09:32:00Z">
            <w:trPr>
              <w:tblHeader/>
            </w:trPr>
          </w:trPrChange>
        </w:trPr>
        <w:tc>
          <w:tcPr>
            <w:tcW w:w="2328" w:type="dxa"/>
            <w:tcPrChange w:id="18319" w:author="CR1615" w:date="2025-11-24T09:32:00Z">
              <w:tcPr>
                <w:tcW w:w="2160" w:type="dxa"/>
              </w:tcPr>
            </w:tcPrChange>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Change w:id="18320" w:author="CR1615" w:date="2025-11-24T09:32:00Z">
              <w:tcPr>
                <w:tcW w:w="1080" w:type="dxa"/>
              </w:tcPr>
            </w:tcPrChange>
          </w:tcPr>
          <w:p w14:paraId="4B6895DB" w14:textId="77777777" w:rsidR="00F52CEB" w:rsidRPr="004B22FF" w:rsidRDefault="00F52CEB" w:rsidP="00F52CEB">
            <w:pPr>
              <w:pStyle w:val="TAL"/>
              <w:rPr>
                <w:lang w:val="en-US"/>
              </w:rPr>
            </w:pPr>
          </w:p>
        </w:tc>
        <w:tc>
          <w:tcPr>
            <w:tcW w:w="1440" w:type="dxa"/>
            <w:tcPrChange w:id="18321" w:author="CR1615" w:date="2025-11-24T09:32:00Z">
              <w:tcPr>
                <w:tcW w:w="1291" w:type="dxa"/>
              </w:tcPr>
            </w:tcPrChange>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841" w:type="dxa"/>
            <w:tcPrChange w:id="18322" w:author="CR1615" w:date="2025-11-24T09:32:00Z">
              <w:tcPr>
                <w:tcW w:w="1301" w:type="dxa"/>
              </w:tcPr>
            </w:tcPrChange>
          </w:tcPr>
          <w:p w14:paraId="5858950B" w14:textId="77777777" w:rsidR="00F52CEB" w:rsidRPr="004B22FF" w:rsidRDefault="00F52CEB" w:rsidP="00F52CEB">
            <w:pPr>
              <w:pStyle w:val="TAL"/>
              <w:rPr>
                <w:lang w:val="en-US"/>
              </w:rPr>
            </w:pPr>
          </w:p>
        </w:tc>
        <w:tc>
          <w:tcPr>
            <w:tcW w:w="2835" w:type="dxa"/>
            <w:tcPrChange w:id="18323" w:author="CR1615" w:date="2025-11-24T09:32:00Z">
              <w:tcPr>
                <w:tcW w:w="3235" w:type="dxa"/>
              </w:tcPr>
            </w:tcPrChange>
          </w:tcPr>
          <w:p w14:paraId="595AB78A" w14:textId="77777777" w:rsidR="00F52CEB" w:rsidRPr="004B22FF" w:rsidRDefault="00F52CEB" w:rsidP="00F52CEB">
            <w:pPr>
              <w:pStyle w:val="TAL"/>
              <w:rPr>
                <w:lang w:val="en-US"/>
              </w:rPr>
            </w:pPr>
          </w:p>
        </w:tc>
      </w:tr>
      <w:tr w:rsidR="00F52CEB" w:rsidRPr="004B22FF" w14:paraId="3061C184" w14:textId="77777777" w:rsidTr="00FE1B57">
        <w:trPr>
          <w:tblHeader/>
          <w:trPrChange w:id="18324" w:author="CR1615" w:date="2025-11-24T09:32:00Z">
            <w:trPr>
              <w:tblHeader/>
            </w:trPr>
          </w:trPrChange>
        </w:trPr>
        <w:tc>
          <w:tcPr>
            <w:tcW w:w="2328" w:type="dxa"/>
            <w:tcPrChange w:id="18325" w:author="CR1615" w:date="2025-11-24T09:32:00Z">
              <w:tcPr>
                <w:tcW w:w="2160" w:type="dxa"/>
              </w:tcPr>
            </w:tcPrChange>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Change w:id="18326" w:author="CR1615" w:date="2025-11-24T09:32:00Z">
              <w:tcPr>
                <w:tcW w:w="1080" w:type="dxa"/>
              </w:tcPr>
            </w:tcPrChange>
          </w:tcPr>
          <w:p w14:paraId="7826A036" w14:textId="77777777" w:rsidR="00F52CEB" w:rsidRPr="004B22FF" w:rsidRDefault="00F52CEB" w:rsidP="00F52CEB">
            <w:pPr>
              <w:pStyle w:val="TAL"/>
              <w:rPr>
                <w:lang w:val="en-US"/>
              </w:rPr>
            </w:pPr>
          </w:p>
        </w:tc>
        <w:tc>
          <w:tcPr>
            <w:tcW w:w="1440" w:type="dxa"/>
            <w:tcPrChange w:id="18327" w:author="CR1615" w:date="2025-11-24T09:32:00Z">
              <w:tcPr>
                <w:tcW w:w="1291" w:type="dxa"/>
              </w:tcPr>
            </w:tcPrChange>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841" w:type="dxa"/>
            <w:tcPrChange w:id="18328" w:author="CR1615" w:date="2025-11-24T09:32:00Z">
              <w:tcPr>
                <w:tcW w:w="1301" w:type="dxa"/>
              </w:tcPr>
            </w:tcPrChange>
          </w:tcPr>
          <w:p w14:paraId="4D180C05" w14:textId="77777777" w:rsidR="00F52CEB" w:rsidRPr="004B22FF" w:rsidRDefault="00F52CEB" w:rsidP="00F52CEB">
            <w:pPr>
              <w:pStyle w:val="TAL"/>
              <w:rPr>
                <w:lang w:val="en-US"/>
              </w:rPr>
            </w:pPr>
          </w:p>
        </w:tc>
        <w:tc>
          <w:tcPr>
            <w:tcW w:w="2835" w:type="dxa"/>
            <w:tcPrChange w:id="18329" w:author="CR1615" w:date="2025-11-24T09:32:00Z">
              <w:tcPr>
                <w:tcW w:w="3235" w:type="dxa"/>
              </w:tcPr>
            </w:tcPrChange>
          </w:tcPr>
          <w:p w14:paraId="2E91F49C" w14:textId="77777777" w:rsidR="00F52CEB" w:rsidRPr="004B22FF" w:rsidRDefault="00F52CEB" w:rsidP="00F52CEB">
            <w:pPr>
              <w:pStyle w:val="TAL"/>
              <w:rPr>
                <w:lang w:val="en-US"/>
              </w:rPr>
            </w:pPr>
          </w:p>
        </w:tc>
      </w:tr>
      <w:tr w:rsidR="00F52CEB" w:rsidRPr="004B22FF" w14:paraId="46232127" w14:textId="77777777" w:rsidTr="00FE1B57">
        <w:trPr>
          <w:tblHeader/>
          <w:trPrChange w:id="18330" w:author="CR1615" w:date="2025-11-24T09:32:00Z">
            <w:trPr>
              <w:tblHeader/>
            </w:trPr>
          </w:trPrChange>
        </w:trPr>
        <w:tc>
          <w:tcPr>
            <w:tcW w:w="2328" w:type="dxa"/>
            <w:tcPrChange w:id="18331" w:author="CR1615" w:date="2025-11-24T09:32:00Z">
              <w:tcPr>
                <w:tcW w:w="2160" w:type="dxa"/>
              </w:tcPr>
            </w:tcPrChange>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Change w:id="18332" w:author="CR1615" w:date="2025-11-24T09:32:00Z">
              <w:tcPr>
                <w:tcW w:w="1080" w:type="dxa"/>
              </w:tcPr>
            </w:tcPrChange>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440" w:type="dxa"/>
            <w:tcPrChange w:id="18333" w:author="CR1615" w:date="2025-11-24T09:32:00Z">
              <w:tcPr>
                <w:tcW w:w="1291" w:type="dxa"/>
              </w:tcPr>
            </w:tcPrChange>
          </w:tcPr>
          <w:p w14:paraId="4B88ADB0" w14:textId="77777777" w:rsidR="00F52CEB" w:rsidRPr="00C916EF" w:rsidRDefault="00F52CEB" w:rsidP="00F52CEB">
            <w:pPr>
              <w:pStyle w:val="TAL"/>
              <w:rPr>
                <w:b/>
                <w:lang w:val="en-US"/>
              </w:rPr>
            </w:pPr>
          </w:p>
        </w:tc>
        <w:tc>
          <w:tcPr>
            <w:tcW w:w="1841" w:type="dxa"/>
            <w:tcPrChange w:id="18334" w:author="CR1615" w:date="2025-11-24T09:32:00Z">
              <w:tcPr>
                <w:tcW w:w="1301" w:type="dxa"/>
              </w:tcPr>
            </w:tcPrChange>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2835" w:type="dxa"/>
            <w:tcPrChange w:id="18335" w:author="CR1615" w:date="2025-11-24T09:32:00Z">
              <w:tcPr>
                <w:tcW w:w="3235" w:type="dxa"/>
              </w:tcPr>
            </w:tcPrChange>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FE1B57">
        <w:trPr>
          <w:tblHeader/>
          <w:trPrChange w:id="18336" w:author="CR1615" w:date="2025-11-24T09:32:00Z">
            <w:trPr>
              <w:tblHeader/>
            </w:trPr>
          </w:trPrChange>
        </w:trPr>
        <w:tc>
          <w:tcPr>
            <w:tcW w:w="2328" w:type="dxa"/>
            <w:tcPrChange w:id="18337" w:author="CR1615" w:date="2025-11-24T09:32:00Z">
              <w:tcPr>
                <w:tcW w:w="2160" w:type="dxa"/>
              </w:tcPr>
            </w:tcPrChange>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Change w:id="18338" w:author="CR1615" w:date="2025-11-24T09:32:00Z">
              <w:tcPr>
                <w:tcW w:w="1080" w:type="dxa"/>
              </w:tcPr>
            </w:tcPrChange>
          </w:tcPr>
          <w:p w14:paraId="5A12B06B" w14:textId="77777777" w:rsidR="00F52CEB" w:rsidRPr="00C916EF" w:rsidRDefault="00F52CEB" w:rsidP="00F52CEB">
            <w:pPr>
              <w:pStyle w:val="TAL"/>
              <w:rPr>
                <w:b/>
                <w:lang w:val="en-US"/>
              </w:rPr>
            </w:pPr>
          </w:p>
        </w:tc>
        <w:tc>
          <w:tcPr>
            <w:tcW w:w="1440" w:type="dxa"/>
            <w:tcPrChange w:id="18339" w:author="CR1615" w:date="2025-11-24T09:32:00Z">
              <w:tcPr>
                <w:tcW w:w="1291" w:type="dxa"/>
              </w:tcPr>
            </w:tcPrChange>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841" w:type="dxa"/>
            <w:tcPrChange w:id="18340" w:author="CR1615" w:date="2025-11-24T09:32:00Z">
              <w:tcPr>
                <w:tcW w:w="1301" w:type="dxa"/>
              </w:tcPr>
            </w:tcPrChange>
          </w:tcPr>
          <w:p w14:paraId="163B1A59" w14:textId="77777777" w:rsidR="00F52CEB" w:rsidRPr="00C916EF" w:rsidRDefault="00F52CEB" w:rsidP="00F52CEB">
            <w:pPr>
              <w:pStyle w:val="TAL"/>
              <w:rPr>
                <w:b/>
                <w:lang w:val="en-US"/>
              </w:rPr>
            </w:pPr>
          </w:p>
        </w:tc>
        <w:tc>
          <w:tcPr>
            <w:tcW w:w="2835" w:type="dxa"/>
            <w:tcPrChange w:id="18341" w:author="CR1615" w:date="2025-11-24T09:32:00Z">
              <w:tcPr>
                <w:tcW w:w="3235" w:type="dxa"/>
              </w:tcPr>
            </w:tcPrChange>
          </w:tcPr>
          <w:p w14:paraId="746E846C" w14:textId="77777777" w:rsidR="00F52CEB" w:rsidRPr="00C916EF" w:rsidRDefault="00F52CEB" w:rsidP="00F52CEB">
            <w:pPr>
              <w:pStyle w:val="TAL"/>
              <w:rPr>
                <w:b/>
                <w:lang w:val="en-US"/>
              </w:rPr>
            </w:pPr>
          </w:p>
        </w:tc>
      </w:tr>
      <w:tr w:rsidR="00F52CEB" w:rsidRPr="004B22FF" w14:paraId="68C44483" w14:textId="77777777" w:rsidTr="00FE1B57">
        <w:trPr>
          <w:tblHeader/>
          <w:trPrChange w:id="18342" w:author="CR1615" w:date="2025-11-24T09:32:00Z">
            <w:trPr>
              <w:tblHeader/>
            </w:trPr>
          </w:trPrChange>
        </w:trPr>
        <w:tc>
          <w:tcPr>
            <w:tcW w:w="2328" w:type="dxa"/>
            <w:tcPrChange w:id="18343" w:author="CR1615" w:date="2025-11-24T09:32:00Z">
              <w:tcPr>
                <w:tcW w:w="2160" w:type="dxa"/>
              </w:tcPr>
            </w:tcPrChange>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Change w:id="18344" w:author="CR1615" w:date="2025-11-24T09:32:00Z">
              <w:tcPr>
                <w:tcW w:w="1080" w:type="dxa"/>
              </w:tcPr>
            </w:tcPrChange>
          </w:tcPr>
          <w:p w14:paraId="543ED505" w14:textId="77777777" w:rsidR="00F52CEB" w:rsidRPr="00C916EF" w:rsidRDefault="00F52CEB" w:rsidP="00F52CEB">
            <w:pPr>
              <w:pStyle w:val="TAL"/>
              <w:rPr>
                <w:b/>
                <w:lang w:val="en-US"/>
              </w:rPr>
            </w:pPr>
          </w:p>
        </w:tc>
        <w:tc>
          <w:tcPr>
            <w:tcW w:w="1440" w:type="dxa"/>
            <w:tcPrChange w:id="18345" w:author="CR1615" w:date="2025-11-24T09:32:00Z">
              <w:tcPr>
                <w:tcW w:w="1291" w:type="dxa"/>
              </w:tcPr>
            </w:tcPrChange>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841" w:type="dxa"/>
            <w:tcPrChange w:id="18346" w:author="CR1615" w:date="2025-11-24T09:32:00Z">
              <w:tcPr>
                <w:tcW w:w="1301" w:type="dxa"/>
              </w:tcPr>
            </w:tcPrChange>
          </w:tcPr>
          <w:p w14:paraId="66B37897" w14:textId="77777777" w:rsidR="00F52CEB" w:rsidRPr="00C916EF" w:rsidRDefault="00F52CEB" w:rsidP="00F52CEB">
            <w:pPr>
              <w:pStyle w:val="TAL"/>
              <w:rPr>
                <w:b/>
                <w:lang w:val="en-US"/>
              </w:rPr>
            </w:pPr>
          </w:p>
        </w:tc>
        <w:tc>
          <w:tcPr>
            <w:tcW w:w="2835" w:type="dxa"/>
            <w:tcPrChange w:id="18347" w:author="CR1615" w:date="2025-11-24T09:32:00Z">
              <w:tcPr>
                <w:tcW w:w="3235" w:type="dxa"/>
              </w:tcPr>
            </w:tcPrChange>
          </w:tcPr>
          <w:p w14:paraId="0E262774" w14:textId="77777777" w:rsidR="00F52CEB" w:rsidRPr="00C916EF" w:rsidRDefault="00F52CEB" w:rsidP="00F52CEB">
            <w:pPr>
              <w:pStyle w:val="TAL"/>
              <w:rPr>
                <w:b/>
                <w:lang w:val="en-US"/>
              </w:rPr>
            </w:pPr>
          </w:p>
        </w:tc>
      </w:tr>
      <w:tr w:rsidR="00F52CEB" w:rsidRPr="004B22FF" w14:paraId="55CABFB5" w14:textId="77777777" w:rsidTr="00FE1B57">
        <w:trPr>
          <w:tblHeader/>
          <w:trPrChange w:id="18348" w:author="CR1615" w:date="2025-11-24T09:32:00Z">
            <w:trPr>
              <w:tblHeader/>
            </w:trPr>
          </w:trPrChange>
        </w:trPr>
        <w:tc>
          <w:tcPr>
            <w:tcW w:w="2328" w:type="dxa"/>
            <w:tcPrChange w:id="18349" w:author="CR1615" w:date="2025-11-24T09:32:00Z">
              <w:tcPr>
                <w:tcW w:w="2160" w:type="dxa"/>
              </w:tcPr>
            </w:tcPrChange>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Change w:id="18350" w:author="CR1615" w:date="2025-11-24T09:32:00Z">
              <w:tcPr>
                <w:tcW w:w="1080" w:type="dxa"/>
              </w:tcPr>
            </w:tcPrChange>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440" w:type="dxa"/>
            <w:tcPrChange w:id="18351" w:author="CR1615" w:date="2025-11-24T09:32:00Z">
              <w:tcPr>
                <w:tcW w:w="1291" w:type="dxa"/>
              </w:tcPr>
            </w:tcPrChange>
          </w:tcPr>
          <w:p w14:paraId="0A38393C" w14:textId="77777777" w:rsidR="00F52CEB" w:rsidRPr="00227148" w:rsidRDefault="00F52CEB" w:rsidP="00F52CEB">
            <w:pPr>
              <w:pStyle w:val="TAL"/>
              <w:rPr>
                <w:b/>
                <w:i/>
                <w:iCs/>
              </w:rPr>
            </w:pPr>
          </w:p>
        </w:tc>
        <w:tc>
          <w:tcPr>
            <w:tcW w:w="1841" w:type="dxa"/>
            <w:tcPrChange w:id="18352" w:author="CR1615" w:date="2025-11-24T09:32:00Z">
              <w:tcPr>
                <w:tcW w:w="1301" w:type="dxa"/>
              </w:tcPr>
            </w:tcPrChange>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2835" w:type="dxa"/>
            <w:tcPrChange w:id="18353" w:author="CR1615" w:date="2025-11-24T09:32:00Z">
              <w:tcPr>
                <w:tcW w:w="3235" w:type="dxa"/>
              </w:tcPr>
            </w:tcPrChange>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366FE228" w14:textId="546B0AF2" w:rsidR="006B1F7A" w:rsidRPr="003D7EB6" w:rsidRDefault="006B1F7A" w:rsidP="005E10F8">
      <w:pPr>
        <w:pStyle w:val="Heading4"/>
      </w:pPr>
      <w:bookmarkStart w:id="18354" w:name="_Toc209695265"/>
      <w:r w:rsidRPr="003D7EB6">
        <w:t>9.</w:t>
      </w:r>
      <w:r>
        <w:t>3.1.</w:t>
      </w:r>
      <w:r>
        <w:rPr>
          <w:rFonts w:hint="eastAsia"/>
        </w:rPr>
        <w:t>352</w:t>
      </w:r>
      <w:r w:rsidRPr="003D7EB6">
        <w:tab/>
      </w:r>
      <w:r w:rsidRPr="007C6A5E">
        <w:t>E-CID Angle of Arrival per TRP</w:t>
      </w:r>
      <w:bookmarkEnd w:id="18354"/>
    </w:p>
    <w:p w14:paraId="7D43DEA9" w14:textId="77777777" w:rsidR="006B1F7A" w:rsidRPr="009B6FE1" w:rsidRDefault="006B1F7A" w:rsidP="006B1F7A">
      <w:pPr>
        <w:widowControl w:val="0"/>
      </w:pPr>
      <w:r w:rsidRPr="009B6FE1">
        <w:t>This information element contains the UL Angle of Arrival measurement per TRP.</w:t>
      </w:r>
    </w:p>
    <w:tbl>
      <w:tblPr>
        <w:tblW w:w="92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9"/>
        <w:gridCol w:w="1223"/>
        <w:gridCol w:w="1323"/>
        <w:gridCol w:w="1564"/>
        <w:gridCol w:w="2407"/>
      </w:tblGrid>
      <w:tr w:rsidR="006B1F7A" w:rsidRPr="009B6FE1" w14:paraId="500D5245" w14:textId="77777777" w:rsidTr="00107F6F">
        <w:trPr>
          <w:trHeight w:val="409"/>
        </w:trPr>
        <w:tc>
          <w:tcPr>
            <w:tcW w:w="2749" w:type="dxa"/>
            <w:tcBorders>
              <w:top w:val="single" w:sz="4" w:space="0" w:color="auto"/>
              <w:left w:val="single" w:sz="4" w:space="0" w:color="auto"/>
              <w:bottom w:val="single" w:sz="4" w:space="0" w:color="auto"/>
              <w:right w:val="single" w:sz="4" w:space="0" w:color="auto"/>
            </w:tcBorders>
          </w:tcPr>
          <w:p w14:paraId="2FC1FA33" w14:textId="77777777" w:rsidR="006B1F7A" w:rsidRPr="006B1F7A" w:rsidRDefault="006B1F7A" w:rsidP="006B1F7A">
            <w:pPr>
              <w:pStyle w:val="TAH"/>
            </w:pPr>
            <w:r w:rsidRPr="006B1F7A">
              <w:t>IE/Group Name</w:t>
            </w:r>
          </w:p>
        </w:tc>
        <w:tc>
          <w:tcPr>
            <w:tcW w:w="1223" w:type="dxa"/>
            <w:tcBorders>
              <w:top w:val="single" w:sz="4" w:space="0" w:color="auto"/>
              <w:left w:val="single" w:sz="4" w:space="0" w:color="auto"/>
              <w:bottom w:val="single" w:sz="4" w:space="0" w:color="auto"/>
              <w:right w:val="single" w:sz="4" w:space="0" w:color="auto"/>
            </w:tcBorders>
          </w:tcPr>
          <w:p w14:paraId="3FA8334B" w14:textId="77777777" w:rsidR="006B1F7A" w:rsidRPr="006B1F7A" w:rsidRDefault="006B1F7A" w:rsidP="006B1F7A">
            <w:pPr>
              <w:pStyle w:val="TAH"/>
            </w:pPr>
            <w:r w:rsidRPr="006B1F7A">
              <w:t>Presence</w:t>
            </w:r>
          </w:p>
        </w:tc>
        <w:tc>
          <w:tcPr>
            <w:tcW w:w="1323" w:type="dxa"/>
            <w:tcBorders>
              <w:top w:val="single" w:sz="4" w:space="0" w:color="auto"/>
              <w:left w:val="single" w:sz="4" w:space="0" w:color="auto"/>
              <w:bottom w:val="single" w:sz="4" w:space="0" w:color="auto"/>
              <w:right w:val="single" w:sz="4" w:space="0" w:color="auto"/>
            </w:tcBorders>
          </w:tcPr>
          <w:p w14:paraId="32C4AA00" w14:textId="77777777" w:rsidR="006B1F7A" w:rsidRPr="006B1F7A" w:rsidRDefault="006B1F7A" w:rsidP="006B1F7A">
            <w:pPr>
              <w:pStyle w:val="TAH"/>
              <w:rPr>
                <w:rFonts w:eastAsia="SimSun"/>
              </w:rPr>
            </w:pPr>
            <w:r w:rsidRPr="006B1F7A">
              <w:rPr>
                <w:rFonts w:eastAsia="SimSun"/>
              </w:rPr>
              <w:t>Range</w:t>
            </w:r>
          </w:p>
        </w:tc>
        <w:tc>
          <w:tcPr>
            <w:tcW w:w="1564" w:type="dxa"/>
            <w:tcBorders>
              <w:top w:val="single" w:sz="4" w:space="0" w:color="auto"/>
              <w:left w:val="single" w:sz="4" w:space="0" w:color="auto"/>
              <w:bottom w:val="single" w:sz="4" w:space="0" w:color="auto"/>
              <w:right w:val="single" w:sz="4" w:space="0" w:color="auto"/>
            </w:tcBorders>
          </w:tcPr>
          <w:p w14:paraId="3DBA8F1A" w14:textId="77777777" w:rsidR="006B1F7A" w:rsidRPr="006B1F7A" w:rsidRDefault="006B1F7A" w:rsidP="006B1F7A">
            <w:pPr>
              <w:pStyle w:val="TAH"/>
              <w:rPr>
                <w:noProof/>
              </w:rPr>
            </w:pPr>
            <w:r w:rsidRPr="006B1F7A">
              <w:rPr>
                <w:noProof/>
              </w:rPr>
              <w:t>IE Type and Reference</w:t>
            </w:r>
          </w:p>
        </w:tc>
        <w:tc>
          <w:tcPr>
            <w:tcW w:w="2407" w:type="dxa"/>
            <w:tcBorders>
              <w:top w:val="single" w:sz="4" w:space="0" w:color="auto"/>
              <w:left w:val="single" w:sz="4" w:space="0" w:color="auto"/>
              <w:bottom w:val="single" w:sz="4" w:space="0" w:color="auto"/>
              <w:right w:val="single" w:sz="4" w:space="0" w:color="auto"/>
            </w:tcBorders>
          </w:tcPr>
          <w:p w14:paraId="3910AEC3" w14:textId="77777777" w:rsidR="006B1F7A" w:rsidRPr="006B1F7A" w:rsidRDefault="006B1F7A" w:rsidP="006B1F7A">
            <w:pPr>
              <w:pStyle w:val="TAH"/>
            </w:pPr>
            <w:r w:rsidRPr="006B1F7A">
              <w:t>Semantics Description</w:t>
            </w:r>
          </w:p>
        </w:tc>
      </w:tr>
      <w:tr w:rsidR="006B1F7A" w:rsidRPr="009B6FE1" w14:paraId="3CF574E1" w14:textId="77777777" w:rsidTr="00107F6F">
        <w:trPr>
          <w:trHeight w:val="608"/>
        </w:trPr>
        <w:tc>
          <w:tcPr>
            <w:tcW w:w="2749" w:type="dxa"/>
          </w:tcPr>
          <w:p w14:paraId="2A19FC55" w14:textId="77777777" w:rsidR="006B1F7A" w:rsidRPr="009B6FE1" w:rsidRDefault="006B1F7A" w:rsidP="00107F6F">
            <w:pPr>
              <w:pStyle w:val="TAL"/>
              <w:keepNext w:val="0"/>
              <w:keepLines w:val="0"/>
              <w:widowControl w:val="0"/>
              <w:rPr>
                <w:b/>
              </w:rPr>
            </w:pPr>
            <w:r w:rsidRPr="009B6FE1">
              <w:rPr>
                <w:b/>
              </w:rPr>
              <w:t>Angle of Arrival NR per TRP List</w:t>
            </w:r>
          </w:p>
        </w:tc>
        <w:tc>
          <w:tcPr>
            <w:tcW w:w="1223" w:type="dxa"/>
          </w:tcPr>
          <w:p w14:paraId="41F2057F" w14:textId="77777777" w:rsidR="006B1F7A" w:rsidRPr="009B6FE1" w:rsidRDefault="006B1F7A" w:rsidP="00107F6F">
            <w:pPr>
              <w:pStyle w:val="TAL"/>
              <w:keepNext w:val="0"/>
              <w:keepLines w:val="0"/>
              <w:widowControl w:val="0"/>
            </w:pPr>
          </w:p>
        </w:tc>
        <w:tc>
          <w:tcPr>
            <w:tcW w:w="1323" w:type="dxa"/>
          </w:tcPr>
          <w:p w14:paraId="7CC9B0F3" w14:textId="77777777" w:rsidR="006B1F7A" w:rsidRPr="009B6FE1" w:rsidRDefault="006B1F7A" w:rsidP="00107F6F">
            <w:pPr>
              <w:pStyle w:val="TAL"/>
              <w:keepNext w:val="0"/>
              <w:keepLines w:val="0"/>
              <w:widowControl w:val="0"/>
            </w:pPr>
            <w:r w:rsidRPr="009B6FE1">
              <w:rPr>
                <w:rFonts w:eastAsia="SimSun"/>
                <w:i/>
              </w:rPr>
              <w:t>1</w:t>
            </w:r>
          </w:p>
        </w:tc>
        <w:tc>
          <w:tcPr>
            <w:tcW w:w="1564" w:type="dxa"/>
          </w:tcPr>
          <w:p w14:paraId="609655FB" w14:textId="77777777" w:rsidR="006B1F7A" w:rsidRPr="009B6FE1" w:rsidRDefault="006B1F7A" w:rsidP="00107F6F">
            <w:pPr>
              <w:pStyle w:val="TAL"/>
              <w:keepNext w:val="0"/>
              <w:keepLines w:val="0"/>
              <w:widowControl w:val="0"/>
              <w:rPr>
                <w:noProof/>
              </w:rPr>
            </w:pPr>
          </w:p>
        </w:tc>
        <w:tc>
          <w:tcPr>
            <w:tcW w:w="2407" w:type="dxa"/>
          </w:tcPr>
          <w:p w14:paraId="026D7A32" w14:textId="77777777" w:rsidR="006B1F7A" w:rsidRPr="009B6FE1" w:rsidRDefault="006B1F7A" w:rsidP="00107F6F">
            <w:pPr>
              <w:pStyle w:val="TAL"/>
              <w:keepNext w:val="0"/>
              <w:keepLines w:val="0"/>
              <w:widowControl w:val="0"/>
            </w:pPr>
          </w:p>
        </w:tc>
      </w:tr>
      <w:tr w:rsidR="006B1F7A" w:rsidRPr="002571EA" w14:paraId="6AE36B0F" w14:textId="77777777" w:rsidTr="00107F6F">
        <w:trPr>
          <w:trHeight w:val="614"/>
        </w:trPr>
        <w:tc>
          <w:tcPr>
            <w:tcW w:w="2749" w:type="dxa"/>
          </w:tcPr>
          <w:p w14:paraId="2F91B5BB" w14:textId="77777777" w:rsidR="006B1F7A" w:rsidRPr="009B6FE1" w:rsidRDefault="006B1F7A" w:rsidP="00107F6F">
            <w:pPr>
              <w:pStyle w:val="TAL"/>
              <w:keepNext w:val="0"/>
              <w:keepLines w:val="0"/>
              <w:widowControl w:val="0"/>
              <w:ind w:left="142"/>
              <w:rPr>
                <w:b/>
                <w:bCs/>
              </w:rPr>
            </w:pPr>
            <w:r w:rsidRPr="009B6FE1">
              <w:rPr>
                <w:b/>
                <w:bCs/>
              </w:rPr>
              <w:t>&gt;Angle of Arrival NR per TRP Item</w:t>
            </w:r>
            <w:r w:rsidRPr="009B6FE1">
              <w:rPr>
                <w:b/>
                <w:bCs/>
                <w:lang w:val="en-US"/>
              </w:rPr>
              <w:t xml:space="preserve"> </w:t>
            </w:r>
          </w:p>
        </w:tc>
        <w:tc>
          <w:tcPr>
            <w:tcW w:w="1223" w:type="dxa"/>
          </w:tcPr>
          <w:p w14:paraId="03F59730" w14:textId="77777777" w:rsidR="006B1F7A" w:rsidRPr="009B6FE1" w:rsidRDefault="006B1F7A" w:rsidP="00107F6F">
            <w:pPr>
              <w:pStyle w:val="TAL"/>
              <w:keepNext w:val="0"/>
              <w:keepLines w:val="0"/>
              <w:widowControl w:val="0"/>
            </w:pPr>
          </w:p>
        </w:tc>
        <w:tc>
          <w:tcPr>
            <w:tcW w:w="1323" w:type="dxa"/>
          </w:tcPr>
          <w:p w14:paraId="7FB5AE27" w14:textId="77777777" w:rsidR="006B1F7A" w:rsidRPr="002571EA" w:rsidRDefault="006B1F7A" w:rsidP="00107F6F">
            <w:pPr>
              <w:pStyle w:val="TAL"/>
              <w:keepNext w:val="0"/>
              <w:keepLines w:val="0"/>
              <w:widowControl w:val="0"/>
            </w:pPr>
            <w:r w:rsidRPr="009B6FE1">
              <w:rPr>
                <w:i/>
                <w:iCs/>
              </w:rPr>
              <w:t>1..&lt;maxnoof</w:t>
            </w:r>
            <w:r w:rsidRPr="009B6FE1">
              <w:rPr>
                <w:i/>
                <w:iCs/>
                <w:lang w:val="en-US"/>
              </w:rPr>
              <w:t>Meas</w:t>
            </w:r>
            <w:r w:rsidRPr="009B6FE1">
              <w:rPr>
                <w:i/>
                <w:iCs/>
              </w:rPr>
              <w:t>TRPs&gt;</w:t>
            </w:r>
          </w:p>
        </w:tc>
        <w:tc>
          <w:tcPr>
            <w:tcW w:w="1564" w:type="dxa"/>
          </w:tcPr>
          <w:p w14:paraId="77E70454" w14:textId="77777777" w:rsidR="006B1F7A" w:rsidRPr="00707B3F" w:rsidRDefault="006B1F7A" w:rsidP="00107F6F">
            <w:pPr>
              <w:pStyle w:val="TAL"/>
              <w:keepNext w:val="0"/>
              <w:keepLines w:val="0"/>
              <w:widowControl w:val="0"/>
              <w:rPr>
                <w:noProof/>
              </w:rPr>
            </w:pPr>
          </w:p>
        </w:tc>
        <w:tc>
          <w:tcPr>
            <w:tcW w:w="2407" w:type="dxa"/>
          </w:tcPr>
          <w:p w14:paraId="749DF596" w14:textId="77777777" w:rsidR="006B1F7A" w:rsidRPr="002571EA" w:rsidRDefault="006B1F7A" w:rsidP="00107F6F">
            <w:pPr>
              <w:pStyle w:val="TAL"/>
              <w:keepNext w:val="0"/>
              <w:keepLines w:val="0"/>
              <w:widowControl w:val="0"/>
            </w:pPr>
          </w:p>
        </w:tc>
      </w:tr>
      <w:tr w:rsidR="006B1F7A" w14:paraId="1F0D4B9F" w14:textId="77777777" w:rsidTr="00107F6F">
        <w:trPr>
          <w:trHeight w:val="205"/>
        </w:trPr>
        <w:tc>
          <w:tcPr>
            <w:tcW w:w="2749" w:type="dxa"/>
          </w:tcPr>
          <w:p w14:paraId="318F0A1F" w14:textId="77777777" w:rsidR="006B1F7A" w:rsidRPr="002571EA" w:rsidRDefault="006B1F7A" w:rsidP="00107F6F">
            <w:pPr>
              <w:pStyle w:val="TAL"/>
              <w:keepNext w:val="0"/>
              <w:keepLines w:val="0"/>
              <w:widowControl w:val="0"/>
              <w:ind w:left="283"/>
            </w:pPr>
            <w:r>
              <w:rPr>
                <w:szCs w:val="18"/>
                <w:lang w:val="en-US"/>
              </w:rPr>
              <w:t>&gt;&gt;</w:t>
            </w:r>
            <w:r>
              <w:rPr>
                <w:szCs w:val="18"/>
              </w:rPr>
              <w:t>TRP ID</w:t>
            </w:r>
          </w:p>
        </w:tc>
        <w:tc>
          <w:tcPr>
            <w:tcW w:w="1223" w:type="dxa"/>
          </w:tcPr>
          <w:p w14:paraId="578421D9" w14:textId="77777777" w:rsidR="006B1F7A" w:rsidRDefault="006B1F7A" w:rsidP="00107F6F">
            <w:pPr>
              <w:pStyle w:val="TAL"/>
              <w:keepNext w:val="0"/>
              <w:keepLines w:val="0"/>
              <w:widowControl w:val="0"/>
              <w:rPr>
                <w:bCs/>
              </w:rPr>
            </w:pPr>
            <w:r>
              <w:rPr>
                <w:bCs/>
              </w:rPr>
              <w:t>M</w:t>
            </w:r>
          </w:p>
        </w:tc>
        <w:tc>
          <w:tcPr>
            <w:tcW w:w="1323" w:type="dxa"/>
          </w:tcPr>
          <w:p w14:paraId="031372D4" w14:textId="77777777" w:rsidR="006B1F7A" w:rsidRPr="002571EA" w:rsidRDefault="006B1F7A" w:rsidP="00107F6F">
            <w:pPr>
              <w:pStyle w:val="TAL"/>
              <w:keepNext w:val="0"/>
              <w:keepLines w:val="0"/>
              <w:widowControl w:val="0"/>
              <w:rPr>
                <w:bCs/>
              </w:rPr>
            </w:pPr>
          </w:p>
        </w:tc>
        <w:tc>
          <w:tcPr>
            <w:tcW w:w="1564" w:type="dxa"/>
          </w:tcPr>
          <w:p w14:paraId="1C28DF32" w14:textId="77777777" w:rsidR="006B1F7A" w:rsidRDefault="006B1F7A" w:rsidP="00107F6F">
            <w:pPr>
              <w:pStyle w:val="TAL"/>
              <w:keepNext w:val="0"/>
              <w:keepLines w:val="0"/>
              <w:widowControl w:val="0"/>
            </w:pPr>
            <w:r>
              <w:t>9.3.1.197</w:t>
            </w:r>
          </w:p>
        </w:tc>
        <w:tc>
          <w:tcPr>
            <w:tcW w:w="2407" w:type="dxa"/>
          </w:tcPr>
          <w:p w14:paraId="67075323" w14:textId="77777777" w:rsidR="006B1F7A" w:rsidRPr="002571EA" w:rsidRDefault="006B1F7A" w:rsidP="00107F6F">
            <w:pPr>
              <w:pStyle w:val="TAL"/>
              <w:keepNext w:val="0"/>
              <w:keepLines w:val="0"/>
              <w:widowControl w:val="0"/>
            </w:pPr>
          </w:p>
        </w:tc>
      </w:tr>
      <w:tr w:rsidR="006B1F7A" w:rsidRPr="002571EA" w14:paraId="367F0DAE" w14:textId="77777777" w:rsidTr="00107F6F">
        <w:trPr>
          <w:trHeight w:val="205"/>
        </w:trPr>
        <w:tc>
          <w:tcPr>
            <w:tcW w:w="2749" w:type="dxa"/>
          </w:tcPr>
          <w:p w14:paraId="5C1AC76F" w14:textId="77777777" w:rsidR="006B1F7A" w:rsidRPr="002571EA" w:rsidRDefault="006B1F7A" w:rsidP="00107F6F">
            <w:pPr>
              <w:pStyle w:val="TAL"/>
              <w:keepNext w:val="0"/>
              <w:keepLines w:val="0"/>
              <w:widowControl w:val="0"/>
              <w:ind w:left="283"/>
            </w:pPr>
            <w:r>
              <w:rPr>
                <w:szCs w:val="18"/>
                <w:lang w:val="en-US"/>
              </w:rPr>
              <w:t>&gt;&gt;</w:t>
            </w:r>
            <w:r>
              <w:rPr>
                <w:szCs w:val="18"/>
              </w:rPr>
              <w:t xml:space="preserve">TRP </w:t>
            </w:r>
            <w:r w:rsidRPr="00E7724F">
              <w:rPr>
                <w:szCs w:val="18"/>
              </w:rPr>
              <w:t>Geographical Coordinates</w:t>
            </w:r>
          </w:p>
        </w:tc>
        <w:tc>
          <w:tcPr>
            <w:tcW w:w="1223" w:type="dxa"/>
          </w:tcPr>
          <w:p w14:paraId="0A61E1C4" w14:textId="77777777" w:rsidR="006B1F7A" w:rsidRDefault="006B1F7A" w:rsidP="00107F6F">
            <w:pPr>
              <w:pStyle w:val="TAL"/>
              <w:keepNext w:val="0"/>
              <w:keepLines w:val="0"/>
              <w:widowControl w:val="0"/>
              <w:rPr>
                <w:bCs/>
              </w:rPr>
            </w:pPr>
            <w:r>
              <w:rPr>
                <w:bCs/>
              </w:rPr>
              <w:t>O</w:t>
            </w:r>
          </w:p>
        </w:tc>
        <w:tc>
          <w:tcPr>
            <w:tcW w:w="1323" w:type="dxa"/>
          </w:tcPr>
          <w:p w14:paraId="681EDA04" w14:textId="77777777" w:rsidR="006B1F7A" w:rsidRPr="002571EA" w:rsidRDefault="006B1F7A" w:rsidP="00107F6F">
            <w:pPr>
              <w:pStyle w:val="TAL"/>
              <w:keepNext w:val="0"/>
              <w:keepLines w:val="0"/>
              <w:widowControl w:val="0"/>
              <w:rPr>
                <w:bCs/>
              </w:rPr>
            </w:pPr>
          </w:p>
        </w:tc>
        <w:tc>
          <w:tcPr>
            <w:tcW w:w="1564" w:type="dxa"/>
          </w:tcPr>
          <w:p w14:paraId="029EC60A" w14:textId="02D9AB70" w:rsidR="006B1F7A" w:rsidRDefault="00CD5ABF" w:rsidP="00107F6F">
            <w:pPr>
              <w:pStyle w:val="TAL"/>
              <w:keepNext w:val="0"/>
              <w:keepLines w:val="0"/>
              <w:widowControl w:val="0"/>
              <w:rPr>
                <w:noProof/>
              </w:rPr>
            </w:pPr>
            <w:ins w:id="18355" w:author="CR1615" w:date="2025-11-24T09:32:00Z">
              <w:r w:rsidRPr="00E7724F">
                <w:t>Geographical Coordinates</w:t>
              </w:r>
              <w:r>
                <w:br/>
              </w:r>
            </w:ins>
            <w:r w:rsidR="006B1F7A" w:rsidRPr="00F65EC7">
              <w:rPr>
                <w:noProof/>
              </w:rPr>
              <w:t>9.3.1.184</w:t>
            </w:r>
          </w:p>
          <w:p w14:paraId="20202768" w14:textId="48BDA786" w:rsidR="006B1F7A" w:rsidRDefault="006B1F7A" w:rsidP="00107F6F">
            <w:pPr>
              <w:pStyle w:val="TAL"/>
              <w:keepNext w:val="0"/>
              <w:keepLines w:val="0"/>
              <w:widowControl w:val="0"/>
            </w:pPr>
            <w:del w:id="18356" w:author="CR1615" w:date="2025-11-24T09:32:00Z">
              <w:r w:rsidRPr="00E7724F" w:rsidDel="00CD5ABF">
                <w:delText>Geographical Coordinates</w:delText>
              </w:r>
            </w:del>
          </w:p>
        </w:tc>
        <w:tc>
          <w:tcPr>
            <w:tcW w:w="2407" w:type="dxa"/>
          </w:tcPr>
          <w:p w14:paraId="0C9475FC" w14:textId="77777777" w:rsidR="006B1F7A" w:rsidRPr="002571EA" w:rsidRDefault="006B1F7A" w:rsidP="00107F6F">
            <w:pPr>
              <w:pStyle w:val="TAL"/>
              <w:keepNext w:val="0"/>
              <w:keepLines w:val="0"/>
              <w:widowControl w:val="0"/>
            </w:pPr>
          </w:p>
        </w:tc>
      </w:tr>
      <w:tr w:rsidR="006B1F7A" w14:paraId="3D490D78" w14:textId="77777777" w:rsidTr="00107F6F">
        <w:trPr>
          <w:trHeight w:val="409"/>
        </w:trPr>
        <w:tc>
          <w:tcPr>
            <w:tcW w:w="2749" w:type="dxa"/>
          </w:tcPr>
          <w:p w14:paraId="433C8A7A" w14:textId="77777777" w:rsidR="006B1F7A" w:rsidRDefault="006B1F7A" w:rsidP="00107F6F">
            <w:pPr>
              <w:pStyle w:val="TAL"/>
              <w:keepNext w:val="0"/>
              <w:keepLines w:val="0"/>
              <w:widowControl w:val="0"/>
              <w:ind w:left="283"/>
              <w:rPr>
                <w:bCs/>
                <w:lang w:val="en-US"/>
              </w:rPr>
            </w:pPr>
            <w:r w:rsidRPr="009B6FE1">
              <w:rPr>
                <w:szCs w:val="18"/>
              </w:rPr>
              <w:t>&gt;&gt;UL Angle of Arrival</w:t>
            </w:r>
          </w:p>
        </w:tc>
        <w:tc>
          <w:tcPr>
            <w:tcW w:w="1223" w:type="dxa"/>
          </w:tcPr>
          <w:p w14:paraId="049941FE" w14:textId="77777777" w:rsidR="006B1F7A" w:rsidRDefault="006B1F7A" w:rsidP="00107F6F">
            <w:pPr>
              <w:pStyle w:val="TAL"/>
              <w:keepNext w:val="0"/>
              <w:keepLines w:val="0"/>
              <w:widowControl w:val="0"/>
              <w:rPr>
                <w:bCs/>
              </w:rPr>
            </w:pPr>
            <w:r>
              <w:rPr>
                <w:bCs/>
              </w:rPr>
              <w:t>M</w:t>
            </w:r>
          </w:p>
        </w:tc>
        <w:tc>
          <w:tcPr>
            <w:tcW w:w="1323" w:type="dxa"/>
          </w:tcPr>
          <w:p w14:paraId="06854E52" w14:textId="77777777" w:rsidR="006B1F7A" w:rsidRPr="002571EA" w:rsidRDefault="006B1F7A" w:rsidP="00107F6F">
            <w:pPr>
              <w:pStyle w:val="TAL"/>
              <w:keepNext w:val="0"/>
              <w:keepLines w:val="0"/>
              <w:widowControl w:val="0"/>
              <w:rPr>
                <w:bCs/>
              </w:rPr>
            </w:pPr>
          </w:p>
        </w:tc>
        <w:tc>
          <w:tcPr>
            <w:tcW w:w="1564" w:type="dxa"/>
          </w:tcPr>
          <w:p w14:paraId="431A573C" w14:textId="77777777" w:rsidR="006B1F7A" w:rsidRPr="008071E2" w:rsidRDefault="006B1F7A" w:rsidP="00107F6F">
            <w:pPr>
              <w:pStyle w:val="TAL"/>
              <w:keepNext w:val="0"/>
              <w:keepLines w:val="0"/>
              <w:widowControl w:val="0"/>
              <w:rPr>
                <w:highlight w:val="yellow"/>
              </w:rPr>
            </w:pPr>
            <w:r w:rsidRPr="003D7EB6">
              <w:t>9.</w:t>
            </w:r>
            <w:r>
              <w:t>3.1.167</w:t>
            </w:r>
          </w:p>
        </w:tc>
        <w:tc>
          <w:tcPr>
            <w:tcW w:w="2407" w:type="dxa"/>
          </w:tcPr>
          <w:p w14:paraId="64918285" w14:textId="77777777" w:rsidR="006B1F7A" w:rsidRPr="002571EA" w:rsidRDefault="006B1F7A" w:rsidP="00107F6F">
            <w:pPr>
              <w:pStyle w:val="TAL"/>
              <w:keepNext w:val="0"/>
              <w:keepLines w:val="0"/>
              <w:widowControl w:val="0"/>
            </w:pPr>
          </w:p>
        </w:tc>
      </w:tr>
      <w:tr w:rsidR="006B1F7A" w14:paraId="11BA157A" w14:textId="77777777" w:rsidTr="00107F6F">
        <w:trPr>
          <w:trHeight w:val="614"/>
        </w:trPr>
        <w:tc>
          <w:tcPr>
            <w:tcW w:w="2749" w:type="dxa"/>
          </w:tcPr>
          <w:p w14:paraId="369696AD" w14:textId="77777777" w:rsidR="006B1F7A" w:rsidRPr="009B6FE1" w:rsidRDefault="006B1F7A" w:rsidP="00107F6F">
            <w:pPr>
              <w:pStyle w:val="TAL"/>
              <w:keepNext w:val="0"/>
              <w:keepLines w:val="0"/>
              <w:widowControl w:val="0"/>
              <w:ind w:left="283"/>
              <w:rPr>
                <w:szCs w:val="18"/>
              </w:rPr>
            </w:pPr>
            <w:r w:rsidRPr="009B6FE1">
              <w:rPr>
                <w:szCs w:val="18"/>
              </w:rPr>
              <w:t>&gt;&gt;Time Stamp</w:t>
            </w:r>
          </w:p>
        </w:tc>
        <w:tc>
          <w:tcPr>
            <w:tcW w:w="1223" w:type="dxa"/>
          </w:tcPr>
          <w:p w14:paraId="4A1F3BC5" w14:textId="77777777" w:rsidR="006B1F7A" w:rsidRDefault="006B1F7A" w:rsidP="00107F6F">
            <w:pPr>
              <w:pStyle w:val="TAL"/>
              <w:keepNext w:val="0"/>
              <w:keepLines w:val="0"/>
              <w:widowControl w:val="0"/>
              <w:rPr>
                <w:bCs/>
              </w:rPr>
            </w:pPr>
            <w:r>
              <w:rPr>
                <w:noProof/>
              </w:rPr>
              <w:t>M</w:t>
            </w:r>
          </w:p>
        </w:tc>
        <w:tc>
          <w:tcPr>
            <w:tcW w:w="1323" w:type="dxa"/>
          </w:tcPr>
          <w:p w14:paraId="2B44D500" w14:textId="77777777" w:rsidR="006B1F7A" w:rsidRPr="002571EA" w:rsidRDefault="006B1F7A" w:rsidP="00107F6F">
            <w:pPr>
              <w:pStyle w:val="TAL"/>
              <w:keepNext w:val="0"/>
              <w:keepLines w:val="0"/>
              <w:widowControl w:val="0"/>
              <w:rPr>
                <w:bCs/>
              </w:rPr>
            </w:pPr>
          </w:p>
        </w:tc>
        <w:tc>
          <w:tcPr>
            <w:tcW w:w="1564" w:type="dxa"/>
          </w:tcPr>
          <w:p w14:paraId="0AAC3213" w14:textId="77777777" w:rsidR="006B1F7A" w:rsidRPr="008071E2" w:rsidRDefault="006B1F7A" w:rsidP="00107F6F">
            <w:pPr>
              <w:pStyle w:val="TAL"/>
              <w:keepNext w:val="0"/>
              <w:keepLines w:val="0"/>
              <w:widowControl w:val="0"/>
              <w:rPr>
                <w:highlight w:val="yellow"/>
              </w:rPr>
            </w:pPr>
            <w:r w:rsidRPr="00E05969">
              <w:rPr>
                <w:lang w:val="fr-FR"/>
              </w:rPr>
              <w:t>9.</w:t>
            </w:r>
            <w:r>
              <w:rPr>
                <w:lang w:val="fr-FR"/>
              </w:rPr>
              <w:t>3.1.171</w:t>
            </w:r>
          </w:p>
        </w:tc>
        <w:tc>
          <w:tcPr>
            <w:tcW w:w="2407" w:type="dxa"/>
          </w:tcPr>
          <w:p w14:paraId="0B09CAE9" w14:textId="77777777" w:rsidR="006B1F7A" w:rsidRPr="002571EA" w:rsidRDefault="006B1F7A" w:rsidP="00107F6F">
            <w:pPr>
              <w:pStyle w:val="TAL"/>
              <w:keepNext w:val="0"/>
              <w:keepLines w:val="0"/>
              <w:widowControl w:val="0"/>
            </w:pPr>
          </w:p>
        </w:tc>
      </w:tr>
      <w:tr w:rsidR="006B1F7A" w14:paraId="514B274B" w14:textId="77777777" w:rsidTr="00107F6F">
        <w:trPr>
          <w:trHeight w:val="818"/>
        </w:trPr>
        <w:tc>
          <w:tcPr>
            <w:tcW w:w="2749" w:type="dxa"/>
          </w:tcPr>
          <w:p w14:paraId="2AD6B214" w14:textId="77777777" w:rsidR="006B1F7A" w:rsidRPr="009B6FE1" w:rsidRDefault="006B1F7A" w:rsidP="00107F6F">
            <w:pPr>
              <w:pStyle w:val="TAL"/>
              <w:keepNext w:val="0"/>
              <w:keepLines w:val="0"/>
              <w:widowControl w:val="0"/>
              <w:ind w:left="283"/>
              <w:rPr>
                <w:szCs w:val="18"/>
              </w:rPr>
            </w:pPr>
            <w:r w:rsidRPr="009B6FE1">
              <w:rPr>
                <w:szCs w:val="18"/>
              </w:rPr>
              <w:t>&gt;&gt;Measurement Quality</w:t>
            </w:r>
          </w:p>
        </w:tc>
        <w:tc>
          <w:tcPr>
            <w:tcW w:w="1223" w:type="dxa"/>
          </w:tcPr>
          <w:p w14:paraId="097A6B0E" w14:textId="77777777" w:rsidR="006B1F7A" w:rsidRDefault="006B1F7A" w:rsidP="00107F6F">
            <w:pPr>
              <w:pStyle w:val="TAL"/>
              <w:keepNext w:val="0"/>
              <w:keepLines w:val="0"/>
              <w:widowControl w:val="0"/>
              <w:rPr>
                <w:bCs/>
              </w:rPr>
            </w:pPr>
            <w:r w:rsidRPr="005B7F42">
              <w:rPr>
                <w:lang w:val="fr-FR"/>
              </w:rPr>
              <w:t>O</w:t>
            </w:r>
          </w:p>
        </w:tc>
        <w:tc>
          <w:tcPr>
            <w:tcW w:w="1323" w:type="dxa"/>
          </w:tcPr>
          <w:p w14:paraId="3869BDFF" w14:textId="77777777" w:rsidR="006B1F7A" w:rsidRPr="002571EA" w:rsidRDefault="006B1F7A" w:rsidP="00107F6F">
            <w:pPr>
              <w:pStyle w:val="TAL"/>
              <w:keepNext w:val="0"/>
              <w:keepLines w:val="0"/>
              <w:widowControl w:val="0"/>
              <w:rPr>
                <w:bCs/>
              </w:rPr>
            </w:pPr>
          </w:p>
        </w:tc>
        <w:tc>
          <w:tcPr>
            <w:tcW w:w="1564" w:type="dxa"/>
          </w:tcPr>
          <w:p w14:paraId="4BAAA52B" w14:textId="77777777" w:rsidR="006B1F7A" w:rsidRPr="008071E2" w:rsidRDefault="006B1F7A" w:rsidP="00107F6F">
            <w:pPr>
              <w:pStyle w:val="TAL"/>
              <w:keepNext w:val="0"/>
              <w:keepLines w:val="0"/>
              <w:widowControl w:val="0"/>
              <w:rPr>
                <w:highlight w:val="yellow"/>
              </w:rPr>
            </w:pPr>
            <w:r w:rsidRPr="005B7F42">
              <w:rPr>
                <w:lang w:val="fr-FR"/>
              </w:rPr>
              <w:t>9.</w:t>
            </w:r>
            <w:r>
              <w:rPr>
                <w:lang w:val="fr-FR"/>
              </w:rPr>
              <w:t>3.1.172</w:t>
            </w:r>
          </w:p>
        </w:tc>
        <w:tc>
          <w:tcPr>
            <w:tcW w:w="2407" w:type="dxa"/>
          </w:tcPr>
          <w:p w14:paraId="6C8F5209" w14:textId="77777777" w:rsidR="006B1F7A" w:rsidRPr="002571EA" w:rsidRDefault="006B1F7A" w:rsidP="00107F6F">
            <w:pPr>
              <w:pStyle w:val="TAL"/>
              <w:keepNext w:val="0"/>
              <w:keepLines w:val="0"/>
              <w:widowControl w:val="0"/>
            </w:pPr>
          </w:p>
        </w:tc>
      </w:tr>
    </w:tbl>
    <w:p w14:paraId="4B2F442F" w14:textId="77777777" w:rsidR="006B1F7A" w:rsidRDefault="006B1F7A" w:rsidP="006B1F7A">
      <w:pPr>
        <w:rPr>
          <w:lang w:eastAsia="ja-JP"/>
        </w:rPr>
      </w:pPr>
    </w:p>
    <w:tbl>
      <w:tblPr>
        <w:tblpPr w:leftFromText="180" w:rightFromText="180" w:bottomFromText="16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5673"/>
      </w:tblGrid>
      <w:tr w:rsidR="006B1F7A" w:rsidRPr="006570BA" w14:paraId="16357BC9"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6F57940A" w14:textId="77777777" w:rsidR="006B1F7A" w:rsidRPr="006570BA" w:rsidRDefault="006B1F7A" w:rsidP="00107F6F">
            <w:pPr>
              <w:pStyle w:val="TAH"/>
              <w:keepNext w:val="0"/>
              <w:keepLines w:val="0"/>
              <w:widowControl w:val="0"/>
              <w:rPr>
                <w:noProof/>
                <w:lang w:val="x-none"/>
              </w:rPr>
            </w:pPr>
            <w:r w:rsidRPr="006570BA">
              <w:rPr>
                <w:noProof/>
              </w:rPr>
              <w:t>Range bound</w:t>
            </w:r>
          </w:p>
        </w:tc>
        <w:tc>
          <w:tcPr>
            <w:tcW w:w="5673" w:type="dxa"/>
            <w:tcBorders>
              <w:top w:val="single" w:sz="4" w:space="0" w:color="auto"/>
              <w:left w:val="single" w:sz="4" w:space="0" w:color="auto"/>
              <w:bottom w:val="single" w:sz="4" w:space="0" w:color="auto"/>
              <w:right w:val="single" w:sz="4" w:space="0" w:color="auto"/>
            </w:tcBorders>
            <w:hideMark/>
          </w:tcPr>
          <w:p w14:paraId="0DD74317" w14:textId="77777777" w:rsidR="006B1F7A" w:rsidRPr="006570BA" w:rsidRDefault="006B1F7A" w:rsidP="00107F6F">
            <w:pPr>
              <w:pStyle w:val="TAH"/>
              <w:keepNext w:val="0"/>
              <w:keepLines w:val="0"/>
              <w:widowControl w:val="0"/>
              <w:rPr>
                <w:noProof/>
              </w:rPr>
            </w:pPr>
            <w:r w:rsidRPr="006570BA">
              <w:rPr>
                <w:noProof/>
              </w:rPr>
              <w:t>Explanation</w:t>
            </w:r>
          </w:p>
        </w:tc>
      </w:tr>
      <w:tr w:rsidR="006B1F7A" w:rsidRPr="006570BA" w14:paraId="4021B0EC"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1CDA8ADD" w14:textId="77777777" w:rsidR="006B1F7A" w:rsidRPr="006570BA" w:rsidRDefault="006B1F7A" w:rsidP="00107F6F">
            <w:pPr>
              <w:pStyle w:val="TAL"/>
              <w:keepNext w:val="0"/>
              <w:keepLines w:val="0"/>
              <w:widowControl w:val="0"/>
              <w:rPr>
                <w:noProof/>
                <w:lang w:eastAsia="zh-CN"/>
              </w:rPr>
            </w:pPr>
            <w:r w:rsidRPr="006570BA">
              <w:rPr>
                <w:noProof/>
                <w:lang w:eastAsia="zh-CN"/>
              </w:rPr>
              <w:t>maxnoof</w:t>
            </w:r>
            <w:r w:rsidRPr="006570BA">
              <w:rPr>
                <w:noProof/>
                <w:lang w:val="en-US" w:eastAsia="zh-CN"/>
              </w:rPr>
              <w:t>Meas</w:t>
            </w:r>
            <w:r w:rsidRPr="006570BA">
              <w:rPr>
                <w:noProof/>
                <w:lang w:eastAsia="zh-CN"/>
              </w:rPr>
              <w:t>TRPs</w:t>
            </w:r>
          </w:p>
        </w:tc>
        <w:tc>
          <w:tcPr>
            <w:tcW w:w="5673" w:type="dxa"/>
            <w:tcBorders>
              <w:top w:val="single" w:sz="4" w:space="0" w:color="auto"/>
              <w:left w:val="single" w:sz="4" w:space="0" w:color="auto"/>
              <w:bottom w:val="single" w:sz="4" w:space="0" w:color="auto"/>
              <w:right w:val="single" w:sz="4" w:space="0" w:color="auto"/>
            </w:tcBorders>
            <w:hideMark/>
          </w:tcPr>
          <w:p w14:paraId="070E06A6" w14:textId="77777777" w:rsidR="006B1F7A" w:rsidRPr="006570BA" w:rsidRDefault="006B1F7A" w:rsidP="00107F6F">
            <w:pPr>
              <w:pStyle w:val="TAL"/>
              <w:keepNext w:val="0"/>
              <w:keepLines w:val="0"/>
              <w:widowControl w:val="0"/>
              <w:rPr>
                <w:noProof/>
                <w:lang w:eastAsia="zh-CN"/>
              </w:rPr>
            </w:pPr>
            <w:r w:rsidRPr="006570BA">
              <w:rPr>
                <w:noProof/>
                <w:lang w:eastAsia="zh-CN"/>
              </w:rPr>
              <w:t>Max</w:t>
            </w:r>
            <w:r>
              <w:rPr>
                <w:noProof/>
                <w:lang w:eastAsia="zh-CN"/>
              </w:rPr>
              <w:t>i</w:t>
            </w:r>
            <w:r w:rsidRPr="006570BA">
              <w:rPr>
                <w:noProof/>
                <w:lang w:eastAsia="zh-CN"/>
              </w:rPr>
              <w:t>mum no. of TRPs that can be included within one message. Value is 6</w:t>
            </w:r>
            <w:r>
              <w:rPr>
                <w:noProof/>
                <w:lang w:eastAsia="zh-CN"/>
              </w:rPr>
              <w:t>4.</w:t>
            </w:r>
            <w:r w:rsidRPr="006570BA">
              <w:rPr>
                <w:noProof/>
                <w:lang w:eastAsia="zh-CN"/>
              </w:rPr>
              <w:t xml:space="preserve"> </w:t>
            </w:r>
          </w:p>
        </w:tc>
      </w:tr>
    </w:tbl>
    <w:p w14:paraId="727003D2" w14:textId="77777777" w:rsidR="006B1F7A" w:rsidRDefault="006B1F7A" w:rsidP="00E50798">
      <w:pPr>
        <w:widowControl w:val="0"/>
        <w:rPr>
          <w:rFonts w:eastAsiaTheme="minorEastAsia"/>
        </w:rPr>
      </w:pPr>
    </w:p>
    <w:p w14:paraId="1D879487" w14:textId="4B5827A8" w:rsidR="005E10F8" w:rsidRDefault="005E10F8" w:rsidP="005E10F8">
      <w:pPr>
        <w:pStyle w:val="Heading4"/>
      </w:pPr>
      <w:bookmarkStart w:id="18357" w:name="_Toc209695266"/>
      <w:r>
        <w:lastRenderedPageBreak/>
        <w:t>9.3.1.</w:t>
      </w:r>
      <w:r>
        <w:rPr>
          <w:rFonts w:eastAsia="Malgun Gothic" w:hint="eastAsia"/>
        </w:rPr>
        <w:t>353</w:t>
      </w:r>
      <w:r>
        <w:tab/>
        <w:t>Available Bitrate Reporting Threshold</w:t>
      </w:r>
      <w:ins w:id="18358" w:author="CR1615" w:date="2025-11-24T09:32:00Z">
        <w:r w:rsidR="00B25F7E">
          <w:t xml:space="preserve"> Li</w:t>
        </w:r>
      </w:ins>
      <w:r>
        <w:t>s</w:t>
      </w:r>
      <w:bookmarkEnd w:id="18357"/>
      <w:ins w:id="18359" w:author="CR1615" w:date="2025-11-24T09:32:00Z">
        <w:r w:rsidR="00B25F7E">
          <w:t>t</w:t>
        </w:r>
      </w:ins>
    </w:p>
    <w:p w14:paraId="7559AE78" w14:textId="77777777" w:rsidR="005E10F8" w:rsidRDefault="005E10F8" w:rsidP="005E10F8">
      <w:r>
        <w:t>This IE contains a list of available bitrate report thresholds. It is used for available b</w:t>
      </w:r>
      <w:r w:rsidRPr="008D2EB0">
        <w:rPr>
          <w:rFonts w:eastAsia="Yu Mincho"/>
          <w:iCs/>
        </w:rPr>
        <w:t>itrate</w:t>
      </w:r>
      <w:r>
        <w:t xml:space="preserve"> report for UL and/or DL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E10F8" w14:paraId="4759FEE5" w14:textId="77777777" w:rsidTr="008E208A">
        <w:tc>
          <w:tcPr>
            <w:tcW w:w="2448" w:type="dxa"/>
          </w:tcPr>
          <w:p w14:paraId="0C8730FA" w14:textId="77777777" w:rsidR="005E10F8" w:rsidRDefault="005E10F8" w:rsidP="008E208A">
            <w:pPr>
              <w:pStyle w:val="TAH"/>
              <w:rPr>
                <w:rFonts w:cs="Arial"/>
                <w:lang w:eastAsia="ja-JP"/>
              </w:rPr>
            </w:pPr>
            <w:r>
              <w:rPr>
                <w:rFonts w:cs="Arial"/>
                <w:lang w:eastAsia="ja-JP"/>
              </w:rPr>
              <w:t>IE/Group Name</w:t>
            </w:r>
          </w:p>
        </w:tc>
        <w:tc>
          <w:tcPr>
            <w:tcW w:w="1080" w:type="dxa"/>
          </w:tcPr>
          <w:p w14:paraId="396E9234" w14:textId="77777777" w:rsidR="005E10F8" w:rsidRDefault="005E10F8" w:rsidP="008E208A">
            <w:pPr>
              <w:pStyle w:val="TAH"/>
              <w:rPr>
                <w:rFonts w:cs="Arial"/>
                <w:lang w:eastAsia="ja-JP"/>
              </w:rPr>
            </w:pPr>
            <w:r>
              <w:rPr>
                <w:rFonts w:cs="Arial"/>
                <w:lang w:eastAsia="ja-JP"/>
              </w:rPr>
              <w:t>Presence</w:t>
            </w:r>
          </w:p>
        </w:tc>
        <w:tc>
          <w:tcPr>
            <w:tcW w:w="1440" w:type="dxa"/>
          </w:tcPr>
          <w:p w14:paraId="61EBB53F" w14:textId="77777777" w:rsidR="005E10F8" w:rsidRDefault="005E10F8" w:rsidP="008E208A">
            <w:pPr>
              <w:pStyle w:val="TAH"/>
              <w:rPr>
                <w:rFonts w:cs="Arial"/>
                <w:lang w:eastAsia="ja-JP"/>
              </w:rPr>
            </w:pPr>
            <w:r>
              <w:rPr>
                <w:rFonts w:cs="Arial"/>
                <w:lang w:eastAsia="ja-JP"/>
              </w:rPr>
              <w:t>Range</w:t>
            </w:r>
          </w:p>
        </w:tc>
        <w:tc>
          <w:tcPr>
            <w:tcW w:w="1872" w:type="dxa"/>
          </w:tcPr>
          <w:p w14:paraId="2A95225B" w14:textId="77777777" w:rsidR="005E10F8" w:rsidRDefault="005E10F8" w:rsidP="008E208A">
            <w:pPr>
              <w:pStyle w:val="TAH"/>
              <w:rPr>
                <w:rFonts w:cs="Arial"/>
                <w:lang w:eastAsia="ja-JP"/>
              </w:rPr>
            </w:pPr>
            <w:r>
              <w:rPr>
                <w:rFonts w:cs="Arial"/>
                <w:lang w:eastAsia="ja-JP"/>
              </w:rPr>
              <w:t>IE type and reference</w:t>
            </w:r>
          </w:p>
        </w:tc>
        <w:tc>
          <w:tcPr>
            <w:tcW w:w="2880" w:type="dxa"/>
          </w:tcPr>
          <w:p w14:paraId="3653C930" w14:textId="77777777" w:rsidR="005E10F8" w:rsidRDefault="005E10F8" w:rsidP="008E208A">
            <w:pPr>
              <w:pStyle w:val="TAH"/>
              <w:rPr>
                <w:rFonts w:cs="Arial"/>
                <w:lang w:eastAsia="ja-JP"/>
              </w:rPr>
            </w:pPr>
            <w:r>
              <w:rPr>
                <w:rFonts w:cs="Arial"/>
                <w:lang w:eastAsia="ja-JP"/>
              </w:rPr>
              <w:t>Semantics description</w:t>
            </w:r>
          </w:p>
        </w:tc>
      </w:tr>
      <w:tr w:rsidR="005E10F8" w14:paraId="4EED2B7F" w14:textId="77777777" w:rsidTr="008E208A">
        <w:tc>
          <w:tcPr>
            <w:tcW w:w="2448" w:type="dxa"/>
          </w:tcPr>
          <w:p w14:paraId="62946377" w14:textId="77777777" w:rsidR="005E10F8" w:rsidRDefault="005E10F8" w:rsidP="008E208A">
            <w:pPr>
              <w:pStyle w:val="TAL"/>
              <w:rPr>
                <w:b/>
                <w:bCs/>
                <w:iCs/>
                <w:lang w:eastAsia="ja-JP"/>
              </w:rPr>
            </w:pPr>
            <w:r>
              <w:rPr>
                <w:b/>
              </w:rPr>
              <w:t>Available Bitrate Report Threshold Item</w:t>
            </w:r>
          </w:p>
        </w:tc>
        <w:tc>
          <w:tcPr>
            <w:tcW w:w="1080" w:type="dxa"/>
          </w:tcPr>
          <w:p w14:paraId="71B8C8FC" w14:textId="77777777" w:rsidR="005E10F8" w:rsidRDefault="005E10F8" w:rsidP="008E208A">
            <w:pPr>
              <w:pStyle w:val="TAL"/>
              <w:rPr>
                <w:rFonts w:eastAsia="Batang"/>
                <w:lang w:eastAsia="ja-JP"/>
              </w:rPr>
            </w:pPr>
          </w:p>
        </w:tc>
        <w:tc>
          <w:tcPr>
            <w:tcW w:w="1440" w:type="dxa"/>
          </w:tcPr>
          <w:p w14:paraId="590355F2" w14:textId="77777777" w:rsidR="005E10F8" w:rsidRDefault="005E10F8" w:rsidP="008E208A">
            <w:pPr>
              <w:pStyle w:val="TAL"/>
              <w:rPr>
                <w:i/>
                <w:szCs w:val="18"/>
                <w:lang w:eastAsia="ja-JP"/>
              </w:rPr>
            </w:pPr>
            <w:r>
              <w:rPr>
                <w:bCs/>
                <w:i/>
                <w:szCs w:val="18"/>
                <w:lang w:eastAsia="ja-JP"/>
              </w:rPr>
              <w:t>1..&lt;maxnoof</w:t>
            </w:r>
            <w:r>
              <w:rPr>
                <w:bCs/>
                <w:i/>
                <w:szCs w:val="18"/>
              </w:rPr>
              <w:t>Thresholds</w:t>
            </w:r>
            <w:r>
              <w:rPr>
                <w:bCs/>
                <w:i/>
                <w:szCs w:val="18"/>
                <w:lang w:eastAsia="ja-JP"/>
              </w:rPr>
              <w:t>&gt;</w:t>
            </w:r>
          </w:p>
        </w:tc>
        <w:tc>
          <w:tcPr>
            <w:tcW w:w="1872" w:type="dxa"/>
          </w:tcPr>
          <w:p w14:paraId="7004FC0E" w14:textId="77777777" w:rsidR="005E10F8" w:rsidRDefault="005E10F8" w:rsidP="008E208A">
            <w:pPr>
              <w:pStyle w:val="TAL"/>
              <w:rPr>
                <w:lang w:eastAsia="ja-JP"/>
              </w:rPr>
            </w:pPr>
          </w:p>
        </w:tc>
        <w:tc>
          <w:tcPr>
            <w:tcW w:w="2880" w:type="dxa"/>
          </w:tcPr>
          <w:p w14:paraId="0A468872" w14:textId="77777777" w:rsidR="005E10F8" w:rsidRDefault="005E10F8" w:rsidP="008E208A">
            <w:pPr>
              <w:pStyle w:val="TAL"/>
              <w:rPr>
                <w:lang w:eastAsia="ja-JP"/>
              </w:rPr>
            </w:pPr>
          </w:p>
        </w:tc>
      </w:tr>
      <w:tr w:rsidR="005E10F8" w14:paraId="14A05399" w14:textId="77777777" w:rsidTr="008E208A">
        <w:tc>
          <w:tcPr>
            <w:tcW w:w="2448" w:type="dxa"/>
          </w:tcPr>
          <w:p w14:paraId="7BAA75CF" w14:textId="77777777" w:rsidR="005E10F8" w:rsidRDefault="005E10F8" w:rsidP="008E208A">
            <w:pPr>
              <w:pStyle w:val="TAL"/>
              <w:ind w:leftChars="50" w:left="100"/>
              <w:rPr>
                <w:lang w:eastAsia="ja-JP"/>
              </w:rPr>
            </w:pPr>
            <w:r>
              <w:rPr>
                <w:rFonts w:eastAsia="Batang"/>
                <w:lang w:eastAsia="ja-JP"/>
              </w:rPr>
              <w:t>&gt;</w:t>
            </w:r>
            <w:r>
              <w:t>Reporting Threshold</w:t>
            </w:r>
          </w:p>
        </w:tc>
        <w:tc>
          <w:tcPr>
            <w:tcW w:w="1080" w:type="dxa"/>
          </w:tcPr>
          <w:p w14:paraId="55767BC3" w14:textId="77777777" w:rsidR="005E10F8" w:rsidRDefault="005E10F8" w:rsidP="008E208A">
            <w:pPr>
              <w:pStyle w:val="TAL"/>
              <w:rPr>
                <w:lang w:eastAsia="ja-JP"/>
              </w:rPr>
            </w:pPr>
            <w:r>
              <w:rPr>
                <w:rFonts w:eastAsia="Batang"/>
                <w:lang w:eastAsia="ja-JP"/>
              </w:rPr>
              <w:t>M</w:t>
            </w:r>
          </w:p>
        </w:tc>
        <w:tc>
          <w:tcPr>
            <w:tcW w:w="1440" w:type="dxa"/>
          </w:tcPr>
          <w:p w14:paraId="3D76C188" w14:textId="77777777" w:rsidR="005E10F8" w:rsidRDefault="005E10F8" w:rsidP="008E208A">
            <w:pPr>
              <w:pStyle w:val="TAL"/>
              <w:rPr>
                <w:lang w:eastAsia="ja-JP"/>
              </w:rPr>
            </w:pPr>
          </w:p>
        </w:tc>
        <w:tc>
          <w:tcPr>
            <w:tcW w:w="1872" w:type="dxa"/>
          </w:tcPr>
          <w:p w14:paraId="0FEB4225" w14:textId="52409B54" w:rsidR="005E10F8" w:rsidRDefault="005E10F8" w:rsidP="008E208A">
            <w:pPr>
              <w:pStyle w:val="TAL"/>
              <w:rPr>
                <w:lang w:eastAsia="ja-JP"/>
              </w:rPr>
            </w:pPr>
            <w:r>
              <w:rPr>
                <w:lang w:eastAsia="ja-JP"/>
              </w:rPr>
              <w:t>INTEGER (0..</w:t>
            </w:r>
            <w:r w:rsidRPr="00EA5FA7">
              <w:rPr>
                <w:rFonts w:eastAsia="Malgun Gothic"/>
                <w:lang w:eastAsia="ja-JP"/>
              </w:rPr>
              <w:t xml:space="preserve"> 4,000,000,000</w:t>
            </w:r>
            <w:r>
              <w:rPr>
                <w:lang w:eastAsia="ja-JP"/>
              </w:rPr>
              <w:t xml:space="preserve">, </w:t>
            </w:r>
            <w:del w:id="18360" w:author="CR1615" w:date="2025-11-24T09:32:00Z">
              <w:r w:rsidDel="00BC7C0D">
                <w:rPr>
                  <w:lang w:eastAsia="ja-JP"/>
                </w:rPr>
                <w:delText>…</w:delText>
              </w:r>
            </w:del>
            <w:ins w:id="18361" w:author="CR1615" w:date="2025-11-24T09:32:00Z">
              <w:r w:rsidR="00BC7C0D">
                <w:rPr>
                  <w:lang w:eastAsia="ja-JP"/>
                </w:rPr>
                <w:t>...</w:t>
              </w:r>
            </w:ins>
            <w:r>
              <w:rPr>
                <w:lang w:eastAsia="ja-JP"/>
              </w:rPr>
              <w:t>)</w:t>
            </w:r>
          </w:p>
        </w:tc>
        <w:tc>
          <w:tcPr>
            <w:tcW w:w="2880" w:type="dxa"/>
          </w:tcPr>
          <w:p w14:paraId="4F5540B6" w14:textId="77777777" w:rsidR="005E10F8" w:rsidRDefault="005E10F8" w:rsidP="008E208A">
            <w:pPr>
              <w:pStyle w:val="TAL"/>
            </w:pPr>
            <w:r>
              <w:rPr>
                <w:rFonts w:eastAsiaTheme="minorEastAsia"/>
              </w:rPr>
              <w:t>This IE indicates the Reporting threshold as specified in TS 23.501 [</w:t>
            </w:r>
            <w:r>
              <w:rPr>
                <w:rFonts w:eastAsiaTheme="minorEastAsia"/>
                <w:lang w:val="en-US"/>
              </w:rPr>
              <w:t>21</w:t>
            </w:r>
            <w:r>
              <w:rPr>
                <w:rFonts w:eastAsiaTheme="minorEastAsia"/>
              </w:rPr>
              <w:t>]. The unit is Kbps</w:t>
            </w:r>
          </w:p>
        </w:tc>
      </w:tr>
    </w:tbl>
    <w:p w14:paraId="65B3C103" w14:textId="77777777" w:rsidR="005E10F8" w:rsidRDefault="005E10F8" w:rsidP="005E10F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295368D6" w14:textId="77777777" w:rsidTr="008E208A">
        <w:tc>
          <w:tcPr>
            <w:tcW w:w="3288" w:type="dxa"/>
          </w:tcPr>
          <w:p w14:paraId="3C008547" w14:textId="77777777" w:rsidR="005E10F8" w:rsidRDefault="005E10F8" w:rsidP="008E208A">
            <w:pPr>
              <w:pStyle w:val="TAH"/>
              <w:rPr>
                <w:rFonts w:cs="Arial"/>
                <w:lang w:eastAsia="ja-JP"/>
              </w:rPr>
            </w:pPr>
            <w:r>
              <w:rPr>
                <w:rFonts w:cs="Arial"/>
                <w:lang w:eastAsia="ja-JP"/>
              </w:rPr>
              <w:t>Range bound</w:t>
            </w:r>
          </w:p>
        </w:tc>
        <w:tc>
          <w:tcPr>
            <w:tcW w:w="6519" w:type="dxa"/>
          </w:tcPr>
          <w:p w14:paraId="7B05D1ED" w14:textId="77777777" w:rsidR="005E10F8" w:rsidRDefault="005E10F8" w:rsidP="008E208A">
            <w:pPr>
              <w:pStyle w:val="TAH"/>
              <w:rPr>
                <w:rFonts w:cs="Arial"/>
                <w:lang w:eastAsia="ja-JP"/>
              </w:rPr>
            </w:pPr>
            <w:r>
              <w:rPr>
                <w:rFonts w:cs="Arial"/>
                <w:lang w:eastAsia="ja-JP"/>
              </w:rPr>
              <w:t>Explanation</w:t>
            </w:r>
          </w:p>
        </w:tc>
      </w:tr>
      <w:tr w:rsidR="005E10F8" w14:paraId="3BA70720" w14:textId="77777777" w:rsidTr="008E208A">
        <w:tc>
          <w:tcPr>
            <w:tcW w:w="3288" w:type="dxa"/>
          </w:tcPr>
          <w:p w14:paraId="7FE99768" w14:textId="77777777" w:rsidR="005E10F8" w:rsidRDefault="005E10F8" w:rsidP="008E208A">
            <w:pPr>
              <w:pStyle w:val="TAL"/>
              <w:rPr>
                <w:lang w:eastAsia="ja-JP"/>
              </w:rPr>
            </w:pPr>
            <w:r>
              <w:rPr>
                <w:lang w:eastAsia="ja-JP"/>
              </w:rPr>
              <w:t>maxnoof</w:t>
            </w:r>
            <w:r>
              <w:t>Thresholds</w:t>
            </w:r>
          </w:p>
        </w:tc>
        <w:tc>
          <w:tcPr>
            <w:tcW w:w="6519" w:type="dxa"/>
          </w:tcPr>
          <w:p w14:paraId="3F625D6D" w14:textId="77777777" w:rsidR="005E10F8" w:rsidRDefault="005E10F8" w:rsidP="008E208A">
            <w:pPr>
              <w:pStyle w:val="TAL"/>
              <w:rPr>
                <w:lang w:eastAsia="ja-JP"/>
              </w:rPr>
            </w:pPr>
            <w:r>
              <w:rPr>
                <w:lang w:eastAsia="ja-JP"/>
              </w:rPr>
              <w:t>Maximum no. of reporting</w:t>
            </w:r>
            <w:r>
              <w:t xml:space="preserve"> thresholds</w:t>
            </w:r>
            <w:r>
              <w:rPr>
                <w:lang w:eastAsia="ja-JP"/>
              </w:rPr>
              <w:t xml:space="preserve"> allowed </w:t>
            </w:r>
            <w:r>
              <w:t>for one QoS flow on one direction</w:t>
            </w:r>
            <w:r>
              <w:rPr>
                <w:lang w:eastAsia="ja-JP"/>
              </w:rPr>
              <w:t xml:space="preserve">. </w:t>
            </w:r>
            <w:r w:rsidRPr="006025D9">
              <w:rPr>
                <w:lang w:eastAsia="ja-JP"/>
              </w:rPr>
              <w:t xml:space="preserve">Value is </w:t>
            </w:r>
            <w:r w:rsidRPr="006025D9">
              <w:t>8</w:t>
            </w:r>
            <w:r>
              <w:rPr>
                <w:lang w:eastAsia="ja-JP"/>
              </w:rPr>
              <w:t>.</w:t>
            </w:r>
          </w:p>
        </w:tc>
      </w:tr>
    </w:tbl>
    <w:p w14:paraId="09B4B0F2" w14:textId="77777777" w:rsidR="005E10F8" w:rsidRDefault="005E10F8" w:rsidP="00E50798">
      <w:pPr>
        <w:widowControl w:val="0"/>
        <w:rPr>
          <w:rFonts w:eastAsiaTheme="minorEastAsia"/>
        </w:rPr>
      </w:pPr>
    </w:p>
    <w:p w14:paraId="049548EA" w14:textId="0D3A4414" w:rsidR="00FB241C" w:rsidRDefault="00FB241C" w:rsidP="00FB241C">
      <w:pPr>
        <w:pStyle w:val="Heading4"/>
        <w:keepNext w:val="0"/>
        <w:keepLines w:val="0"/>
        <w:widowControl w:val="0"/>
        <w:rPr>
          <w:rFonts w:eastAsia="Batang"/>
        </w:rPr>
      </w:pPr>
      <w:bookmarkStart w:id="18362" w:name="_Toc209695267"/>
      <w:bookmarkStart w:id="18363" w:name="_Hlk208937829"/>
      <w:r>
        <w:rPr>
          <w:rFonts w:eastAsia="Batang"/>
        </w:rPr>
        <w:t>9.3.1.</w:t>
      </w:r>
      <w:r>
        <w:rPr>
          <w:rFonts w:eastAsia="Batang"/>
          <w:lang w:val="en-US"/>
        </w:rPr>
        <w:t>354</w:t>
      </w:r>
      <w:r>
        <w:rPr>
          <w:rFonts w:eastAsia="Batang"/>
        </w:rPr>
        <w:tab/>
      </w:r>
      <w:r>
        <w:t>LP-WUS</w:t>
      </w:r>
      <w:bookmarkStart w:id="18364" w:name="_Toc170761510"/>
      <w:r>
        <w:t>PS</w:t>
      </w:r>
      <w:r>
        <w:rPr>
          <w:rFonts w:hint="eastAsia"/>
        </w:rPr>
        <w:t xml:space="preserve"> Assistance Information</w:t>
      </w:r>
      <w:bookmarkEnd w:id="18362"/>
      <w:bookmarkEnd w:id="18364"/>
    </w:p>
    <w:p w14:paraId="6E1AE80F" w14:textId="77777777" w:rsidR="00FB241C" w:rsidRDefault="00FB241C" w:rsidP="00FB241C">
      <w:pPr>
        <w:widowControl w:val="0"/>
      </w:pPr>
      <w:r>
        <w:rPr>
          <w:rFonts w:hint="eastAsia"/>
        </w:rPr>
        <w:t xml:space="preserve">This IE provides the </w:t>
      </w:r>
      <w:r>
        <w:t xml:space="preserve">LP-WUS Paging Subgrouping </w:t>
      </w:r>
      <w:r>
        <w:rPr>
          <w:rFonts w:hint="eastAsia"/>
        </w:rPr>
        <w:t xml:space="preserve">information related to CN </w:t>
      </w:r>
      <w:r>
        <w:t>assigned</w:t>
      </w:r>
      <w:r>
        <w:rPr>
          <w:rFonts w:hint="eastAsia"/>
        </w:rPr>
        <w:t xml:space="preserve"> subgrouping for a particular UE as specified in TS 38.304 [</w:t>
      </w:r>
      <w:r>
        <w:rPr>
          <w:rFonts w:hint="eastAsia"/>
          <w:lang w:val="en-US"/>
        </w:rPr>
        <w:t>24</w:t>
      </w:r>
      <w:r>
        <w:rPr>
          <w:rFonts w:hint="eastAsia"/>
        </w:rPr>
        <w:t>]</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FB241C" w14:paraId="21E04E7C" w14:textId="77777777" w:rsidTr="00403897">
        <w:tc>
          <w:tcPr>
            <w:tcW w:w="1259" w:type="pct"/>
          </w:tcPr>
          <w:p w14:paraId="19458A5A" w14:textId="77777777" w:rsidR="00FB241C" w:rsidRDefault="00FB241C" w:rsidP="00403897">
            <w:pPr>
              <w:pStyle w:val="TAH"/>
              <w:keepNext w:val="0"/>
              <w:keepLines w:val="0"/>
              <w:widowControl w:val="0"/>
              <w:rPr>
                <w:rFonts w:cs="Arial"/>
                <w:lang w:eastAsia="ja-JP"/>
              </w:rPr>
            </w:pPr>
            <w:r>
              <w:rPr>
                <w:rFonts w:cs="Arial"/>
                <w:lang w:eastAsia="ja-JP"/>
              </w:rPr>
              <w:t>IE/Group Name</w:t>
            </w:r>
          </w:p>
        </w:tc>
        <w:tc>
          <w:tcPr>
            <w:tcW w:w="556" w:type="pct"/>
          </w:tcPr>
          <w:p w14:paraId="1BD95EC3" w14:textId="77777777" w:rsidR="00FB241C" w:rsidRDefault="00FB241C" w:rsidP="00403897">
            <w:pPr>
              <w:pStyle w:val="TAH"/>
              <w:keepNext w:val="0"/>
              <w:keepLines w:val="0"/>
              <w:widowControl w:val="0"/>
              <w:rPr>
                <w:rFonts w:cs="Arial"/>
                <w:lang w:eastAsia="ja-JP"/>
              </w:rPr>
            </w:pPr>
            <w:r>
              <w:rPr>
                <w:rFonts w:cs="Arial"/>
                <w:lang w:eastAsia="ja-JP"/>
              </w:rPr>
              <w:t>Presence</w:t>
            </w:r>
          </w:p>
        </w:tc>
        <w:tc>
          <w:tcPr>
            <w:tcW w:w="741" w:type="pct"/>
          </w:tcPr>
          <w:p w14:paraId="7D151DED" w14:textId="77777777" w:rsidR="00FB241C" w:rsidRDefault="00FB241C" w:rsidP="00403897">
            <w:pPr>
              <w:pStyle w:val="TAH"/>
              <w:keepNext w:val="0"/>
              <w:keepLines w:val="0"/>
              <w:widowControl w:val="0"/>
              <w:rPr>
                <w:rFonts w:cs="Arial"/>
                <w:lang w:eastAsia="ja-JP"/>
              </w:rPr>
            </w:pPr>
            <w:r>
              <w:rPr>
                <w:rFonts w:cs="Arial"/>
                <w:lang w:eastAsia="ja-JP"/>
              </w:rPr>
              <w:t>Range</w:t>
            </w:r>
          </w:p>
        </w:tc>
        <w:tc>
          <w:tcPr>
            <w:tcW w:w="963" w:type="pct"/>
          </w:tcPr>
          <w:p w14:paraId="2E2A0B0E" w14:textId="77777777" w:rsidR="00FB241C" w:rsidRDefault="00FB241C" w:rsidP="00403897">
            <w:pPr>
              <w:pStyle w:val="TAH"/>
              <w:keepNext w:val="0"/>
              <w:keepLines w:val="0"/>
              <w:widowControl w:val="0"/>
              <w:rPr>
                <w:rFonts w:cs="Arial"/>
                <w:lang w:eastAsia="ja-JP"/>
              </w:rPr>
            </w:pPr>
            <w:r>
              <w:rPr>
                <w:rFonts w:cs="Arial"/>
                <w:lang w:eastAsia="ja-JP"/>
              </w:rPr>
              <w:t>IE type and reference</w:t>
            </w:r>
          </w:p>
        </w:tc>
        <w:tc>
          <w:tcPr>
            <w:tcW w:w="1481" w:type="pct"/>
          </w:tcPr>
          <w:p w14:paraId="1DF6D89A" w14:textId="77777777" w:rsidR="00FB241C" w:rsidRDefault="00FB241C" w:rsidP="00403897">
            <w:pPr>
              <w:pStyle w:val="TAH"/>
              <w:keepNext w:val="0"/>
              <w:keepLines w:val="0"/>
              <w:widowControl w:val="0"/>
              <w:rPr>
                <w:rFonts w:cs="Arial"/>
                <w:lang w:eastAsia="ja-JP"/>
              </w:rPr>
            </w:pPr>
            <w:r>
              <w:rPr>
                <w:rFonts w:cs="Arial"/>
                <w:lang w:eastAsia="ja-JP"/>
              </w:rPr>
              <w:t>Semantics description</w:t>
            </w:r>
          </w:p>
        </w:tc>
      </w:tr>
      <w:tr w:rsidR="00FB241C" w14:paraId="56611519" w14:textId="77777777" w:rsidTr="00403897">
        <w:tc>
          <w:tcPr>
            <w:tcW w:w="1259" w:type="pct"/>
          </w:tcPr>
          <w:p w14:paraId="352FA9EA" w14:textId="77777777" w:rsidR="00FB241C" w:rsidRDefault="00FB241C" w:rsidP="00403897">
            <w:pPr>
              <w:pStyle w:val="TAL"/>
              <w:keepNext w:val="0"/>
              <w:keepLines w:val="0"/>
              <w:widowControl w:val="0"/>
              <w:rPr>
                <w:rFonts w:cs="Arial"/>
                <w:lang w:val="en-US" w:eastAsia="ja-JP"/>
              </w:rPr>
            </w:pPr>
            <w:r>
              <w:rPr>
                <w:rFonts w:cs="Arial"/>
                <w:lang w:eastAsia="ja-JP"/>
              </w:rPr>
              <w:t xml:space="preserve">LP-WUS </w:t>
            </w:r>
            <w:r>
              <w:rPr>
                <w:rFonts w:cs="Arial" w:hint="eastAsia"/>
                <w:lang w:eastAsia="ja-JP"/>
              </w:rPr>
              <w:t>CN Subgroup ID</w:t>
            </w:r>
          </w:p>
        </w:tc>
        <w:tc>
          <w:tcPr>
            <w:tcW w:w="556" w:type="pct"/>
          </w:tcPr>
          <w:p w14:paraId="009638B3" w14:textId="77777777" w:rsidR="00FB241C" w:rsidRDefault="00FB241C" w:rsidP="00403897">
            <w:pPr>
              <w:pStyle w:val="TAL"/>
              <w:keepNext w:val="0"/>
              <w:keepLines w:val="0"/>
              <w:widowControl w:val="0"/>
              <w:rPr>
                <w:rFonts w:cs="Arial"/>
                <w:lang w:eastAsia="ja-JP"/>
              </w:rPr>
            </w:pPr>
            <w:r>
              <w:rPr>
                <w:rFonts w:cs="Arial"/>
                <w:lang w:eastAsia="ja-JP"/>
              </w:rPr>
              <w:t>M</w:t>
            </w:r>
          </w:p>
        </w:tc>
        <w:tc>
          <w:tcPr>
            <w:tcW w:w="741" w:type="pct"/>
          </w:tcPr>
          <w:p w14:paraId="1E09D178" w14:textId="77777777" w:rsidR="00FB241C" w:rsidRDefault="00FB241C" w:rsidP="00403897">
            <w:pPr>
              <w:pStyle w:val="TAL"/>
              <w:keepNext w:val="0"/>
              <w:keepLines w:val="0"/>
              <w:widowControl w:val="0"/>
              <w:rPr>
                <w:i/>
                <w:lang w:eastAsia="ja-JP"/>
              </w:rPr>
            </w:pPr>
          </w:p>
        </w:tc>
        <w:tc>
          <w:tcPr>
            <w:tcW w:w="963" w:type="pct"/>
          </w:tcPr>
          <w:p w14:paraId="79B5A309" w14:textId="1393D144" w:rsidR="00FB241C" w:rsidRDefault="00FB241C" w:rsidP="00403897">
            <w:pPr>
              <w:pStyle w:val="TAL"/>
              <w:keepNext w:val="0"/>
              <w:keepLines w:val="0"/>
              <w:widowControl w:val="0"/>
              <w:rPr>
                <w:rFonts w:cs="Arial"/>
                <w:lang w:eastAsia="ja-JP"/>
              </w:rPr>
            </w:pPr>
            <w:r>
              <w:t xml:space="preserve">INTEGER (0..30, </w:t>
            </w:r>
            <w:del w:id="18365" w:author="CR1615" w:date="2025-11-24T09:32:00Z">
              <w:r w:rsidDel="00BC7C0D">
                <w:delText>…</w:delText>
              </w:r>
            </w:del>
            <w:ins w:id="18366" w:author="CR1615" w:date="2025-11-24T09:32:00Z">
              <w:r w:rsidR="00BC7C0D">
                <w:t>...</w:t>
              </w:r>
            </w:ins>
            <w:r>
              <w:t>)</w:t>
            </w:r>
          </w:p>
        </w:tc>
        <w:tc>
          <w:tcPr>
            <w:tcW w:w="1481" w:type="pct"/>
          </w:tcPr>
          <w:p w14:paraId="483C8FAF" w14:textId="77777777" w:rsidR="00FB241C" w:rsidRDefault="00FB241C" w:rsidP="00403897">
            <w:pPr>
              <w:pStyle w:val="TAL"/>
              <w:keepNext w:val="0"/>
              <w:keepLines w:val="0"/>
              <w:widowControl w:val="0"/>
              <w:rPr>
                <w:lang w:eastAsia="ja-JP"/>
              </w:rPr>
            </w:pPr>
          </w:p>
        </w:tc>
      </w:tr>
    </w:tbl>
    <w:p w14:paraId="657348D4" w14:textId="77777777" w:rsidR="00FB241C" w:rsidRDefault="00FB241C">
      <w:pPr>
        <w:pPrChange w:id="18367" w:author="CR1615" w:date="2025-11-24T09:32:00Z">
          <w:pPr>
            <w:pStyle w:val="FirstChange"/>
          </w:pPr>
        </w:pPrChange>
      </w:pPr>
    </w:p>
    <w:p w14:paraId="12BDEAAC" w14:textId="0F526C24" w:rsidR="00FB241C" w:rsidRPr="00AB0329" w:rsidRDefault="00FB241C">
      <w:pPr>
        <w:pStyle w:val="Heading4"/>
        <w:pPrChange w:id="18368" w:author="CR1615" w:date="2025-11-24T09:32:00Z">
          <w:pPr>
            <w:pStyle w:val="Heading4"/>
            <w:ind w:left="0" w:right="200" w:firstLine="0"/>
          </w:pPr>
        </w:pPrChange>
      </w:pPr>
      <w:bookmarkStart w:id="18369" w:name="_Toc209695268"/>
      <w:r w:rsidRPr="00AB0329">
        <w:t>9.3.1.355</w:t>
      </w:r>
      <w:r w:rsidRPr="00AB0329">
        <w:tab/>
      </w:r>
      <w:r w:rsidRPr="00086851">
        <w:rPr>
          <w:rFonts w:eastAsia="Malgun Gothic"/>
          <w:lang w:val="en-US"/>
        </w:rPr>
        <w:t xml:space="preserve">Further </w:t>
      </w:r>
      <w:r w:rsidRPr="00FE1B57">
        <w:rPr>
          <w:rFonts w:eastAsia="Malgun Gothic"/>
          <w:rPrChange w:id="18370" w:author="CR1615" w:date="2025-11-24T09:32:00Z">
            <w:rPr>
              <w:rFonts w:eastAsia="Malgun Gothic"/>
              <w:lang w:val="en-US"/>
            </w:rPr>
          </w:rPrChange>
        </w:rPr>
        <w:t>Extended</w:t>
      </w:r>
      <w:r w:rsidRPr="00086851">
        <w:rPr>
          <w:rFonts w:eastAsia="Malgun Gothic"/>
          <w:lang w:val="en-US"/>
        </w:rPr>
        <w:t xml:space="preserve"> </w:t>
      </w:r>
      <w:r w:rsidRPr="00086851">
        <w:rPr>
          <w:rFonts w:eastAsia="Malgun Gothic"/>
        </w:rPr>
        <w:t>UE Identity Index Value</w:t>
      </w:r>
      <w:bookmarkEnd w:id="18369"/>
    </w:p>
    <w:p w14:paraId="1AE0936A" w14:textId="77777777" w:rsidR="00FB241C" w:rsidRDefault="00FB241C" w:rsidP="00FB241C">
      <w:r>
        <w:rPr>
          <w:lang w:val="en-US"/>
        </w:rPr>
        <w:t>This IE is used by the</w:t>
      </w:r>
      <w:r>
        <w:rPr>
          <w:rFonts w:hint="eastAsia"/>
          <w:lang w:val="en-US"/>
        </w:rPr>
        <w:t xml:space="preserve"> gNB-DU</w:t>
      </w:r>
      <w:r>
        <w:rPr>
          <w:rFonts w:hint="eastAsia"/>
        </w:rPr>
        <w:t xml:space="preserve"> </w:t>
      </w:r>
      <w:r>
        <w:t>to calculate the Paging Frame and Paging Occasion for eDRX</w:t>
      </w:r>
      <w:r>
        <w:rPr>
          <w:lang w:val="en-US"/>
        </w:rPr>
        <w:t>, and the UE_ID based subgroup ID</w:t>
      </w:r>
      <w:r>
        <w:t xml:space="preserve"> for PEI and LP-WUS as specified in </w:t>
      </w:r>
      <w:r>
        <w:rPr>
          <w:rFonts w:hint="eastAsia"/>
        </w:rPr>
        <w:t>TS 38.304 [</w:t>
      </w:r>
      <w:r>
        <w:rPr>
          <w:rFonts w:hint="eastAsia"/>
          <w:lang w:val="en-US"/>
        </w:rPr>
        <w:t>24</w:t>
      </w:r>
      <w:r>
        <w:rPr>
          <w:rFonts w:hint="eastAsia"/>
        </w:rPr>
        <w:t>]</w:t>
      </w:r>
      <w:r w:rsidRPr="007556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B241C" w14:paraId="1BA3F39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4841590" w14:textId="77777777" w:rsidR="00FB241C" w:rsidRDefault="00FB241C"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3BF6CD" w14:textId="77777777" w:rsidR="00FB241C" w:rsidRDefault="00FB241C"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977E6DE" w14:textId="77777777" w:rsidR="00FB241C" w:rsidRDefault="00FB241C"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E0CF08" w14:textId="77777777" w:rsidR="00FB241C" w:rsidRDefault="00FB241C" w:rsidP="00403897">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732D76" w14:textId="77777777" w:rsidR="00FB241C" w:rsidRDefault="00FB241C" w:rsidP="00403897">
            <w:pPr>
              <w:pStyle w:val="TAH"/>
              <w:rPr>
                <w:lang w:eastAsia="ja-JP"/>
              </w:rPr>
            </w:pPr>
            <w:r>
              <w:rPr>
                <w:lang w:eastAsia="ja-JP"/>
              </w:rPr>
              <w:t>Semantics description</w:t>
            </w:r>
          </w:p>
        </w:tc>
      </w:tr>
      <w:tr w:rsidR="00FB241C" w14:paraId="6D9F934C"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7BC5AF83" w14:textId="77777777" w:rsidR="00FB241C" w:rsidRPr="00FE1B57" w:rsidRDefault="00FB241C" w:rsidP="00FE1B57">
            <w:pPr>
              <w:pStyle w:val="TAL"/>
              <w:rPr>
                <w:rPrChange w:id="18371" w:author="CR1615" w:date="2025-11-24T09:32:00Z">
                  <w:rPr>
                    <w:lang w:eastAsia="ja-JP"/>
                  </w:rPr>
                </w:rPrChange>
              </w:rPr>
            </w:pPr>
            <w:r w:rsidRPr="00FE1B57">
              <w:rPr>
                <w:rFonts w:eastAsia="Calibri"/>
                <w:rPrChange w:id="18372" w:author="CR1615" w:date="2025-11-24T09:32:00Z">
                  <w:rPr>
                    <w:rFonts w:eastAsia="Calibri" w:cs="Arial"/>
                    <w:kern w:val="2"/>
                    <w:szCs w:val="22"/>
                    <w:lang w:val="en-US"/>
                    <w14:ligatures w14:val="standardContextual"/>
                  </w:rPr>
                </w:rPrChange>
              </w:rPr>
              <w:t xml:space="preserve">Further Extended </w:t>
            </w:r>
            <w:r w:rsidRPr="00FE1B57">
              <w:rPr>
                <w:rFonts w:eastAsia="Calibri"/>
                <w:rPrChange w:id="18373" w:author="CR1615" w:date="2025-11-24T09:32:00Z">
                  <w:rPr>
                    <w:rFonts w:eastAsia="Calibri" w:cs="Arial"/>
                    <w:kern w:val="2"/>
                    <w:szCs w:val="22"/>
                    <w14:ligatures w14:val="standardContextual"/>
                  </w:rPr>
                </w:rPrChange>
              </w:rPr>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69EB40DA" w14:textId="77777777" w:rsidR="00FB241C" w:rsidRPr="00FE1B57" w:rsidRDefault="00FB241C" w:rsidP="00645087">
            <w:pPr>
              <w:pStyle w:val="TAL"/>
              <w:rPr>
                <w:rPrChange w:id="18374" w:author="CR1615" w:date="2025-11-24T09:32:00Z">
                  <w:rPr>
                    <w:lang w:eastAsia="ja-JP"/>
                  </w:rPr>
                </w:rPrChange>
              </w:rPr>
            </w:pPr>
            <w:r w:rsidRPr="00FE1B57">
              <w:rPr>
                <w:rPrChange w:id="18375" w:author="CR1615" w:date="2025-11-24T09:32:00Z">
                  <w:rPr>
                    <w:lang w:eastAsia="ja-JP"/>
                  </w:rPr>
                </w:rPrChange>
              </w:rPr>
              <w:t>M</w:t>
            </w:r>
          </w:p>
        </w:tc>
        <w:tc>
          <w:tcPr>
            <w:tcW w:w="1440" w:type="dxa"/>
            <w:tcBorders>
              <w:top w:val="single" w:sz="4" w:space="0" w:color="auto"/>
              <w:left w:val="single" w:sz="4" w:space="0" w:color="auto"/>
              <w:bottom w:val="single" w:sz="4" w:space="0" w:color="auto"/>
              <w:right w:val="single" w:sz="4" w:space="0" w:color="auto"/>
            </w:tcBorders>
          </w:tcPr>
          <w:p w14:paraId="0123EC9A" w14:textId="77777777" w:rsidR="00FB241C" w:rsidRPr="00FE1B57" w:rsidRDefault="00FB241C" w:rsidP="00645087">
            <w:pPr>
              <w:pStyle w:val="TAL"/>
              <w:rPr>
                <w:rPrChange w:id="18376" w:author="CR1615" w:date="2025-11-24T09:32:00Z">
                  <w:rPr>
                    <w:i/>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
          <w:p w14:paraId="5A3877A8" w14:textId="77777777" w:rsidR="00FB241C" w:rsidRPr="00FE1B57" w:rsidRDefault="00FB241C">
            <w:pPr>
              <w:pStyle w:val="TAL"/>
              <w:rPr>
                <w:rPrChange w:id="18377" w:author="CR1615" w:date="2025-11-24T09:32:00Z">
                  <w:rPr>
                    <w:lang w:eastAsia="ja-JP"/>
                  </w:rPr>
                </w:rPrChange>
              </w:rPr>
            </w:pPr>
            <w:r w:rsidRPr="00FE1B57">
              <w:t>BIT STRING (SIZE(</w:t>
            </w:r>
            <w:r w:rsidRPr="00645087">
              <w:t>20))</w:t>
            </w:r>
          </w:p>
        </w:tc>
        <w:tc>
          <w:tcPr>
            <w:tcW w:w="2880" w:type="dxa"/>
            <w:tcBorders>
              <w:top w:val="single" w:sz="4" w:space="0" w:color="auto"/>
              <w:left w:val="single" w:sz="4" w:space="0" w:color="auto"/>
              <w:bottom w:val="single" w:sz="4" w:space="0" w:color="auto"/>
              <w:right w:val="single" w:sz="4" w:space="0" w:color="auto"/>
            </w:tcBorders>
          </w:tcPr>
          <w:p w14:paraId="43534C36" w14:textId="77777777" w:rsidR="00FB241C" w:rsidRPr="00FE1B57" w:rsidRDefault="00FB241C">
            <w:pPr>
              <w:pStyle w:val="TAL"/>
              <w:rPr>
                <w:rPrChange w:id="18378" w:author="CR1615" w:date="2025-11-24T09:32:00Z">
                  <w:rPr>
                    <w:lang w:eastAsia="ja-JP"/>
                  </w:rPr>
                </w:rPrChange>
              </w:rPr>
            </w:pPr>
            <w:r w:rsidRPr="00FE1B57">
              <w:rPr>
                <w:rFonts w:eastAsia="Calibri"/>
                <w:rPrChange w:id="18379" w:author="CR1615" w:date="2025-11-24T09:32:00Z">
                  <w:rPr>
                    <w:rFonts w:eastAsia="Calibri" w:cs="Arial"/>
                    <w:kern w:val="2"/>
                    <w:szCs w:val="22"/>
                    <w14:ligatures w14:val="standardContextual"/>
                  </w:rPr>
                </w:rPrChange>
              </w:rPr>
              <w:t>Encoded as 5G-S-TMSI mod 1048576.</w:t>
            </w:r>
          </w:p>
        </w:tc>
      </w:tr>
      <w:bookmarkEnd w:id="18363"/>
    </w:tbl>
    <w:p w14:paraId="11D2159C" w14:textId="77777777" w:rsidR="00FB241C" w:rsidRDefault="00FB241C" w:rsidP="00396561">
      <w:pPr>
        <w:rPr>
          <w:rFonts w:eastAsiaTheme="minorEastAsia"/>
        </w:rPr>
      </w:pPr>
    </w:p>
    <w:p w14:paraId="4726CD30" w14:textId="14F1462F" w:rsidR="00396561" w:rsidRPr="00396561" w:rsidRDefault="00396561" w:rsidP="00396561">
      <w:pPr>
        <w:pStyle w:val="Heading4"/>
      </w:pPr>
      <w:bookmarkStart w:id="18380" w:name="_Toc209695269"/>
      <w:bookmarkStart w:id="18381" w:name="_Hlk208939514"/>
      <w:r w:rsidRPr="00396561">
        <w:t>9.3.1.356</w:t>
      </w:r>
      <w:r w:rsidRPr="00396561">
        <w:tab/>
        <w:t xml:space="preserve">NZP CSI-RS </w:t>
      </w:r>
      <w:r w:rsidRPr="00396561">
        <w:rPr>
          <w:rFonts w:hint="eastAsia"/>
        </w:rPr>
        <w:t>R</w:t>
      </w:r>
      <w:r w:rsidRPr="00396561">
        <w:t>esources Configuration</w:t>
      </w:r>
      <w:bookmarkEnd w:id="18380"/>
    </w:p>
    <w:p w14:paraId="369A93CA" w14:textId="77777777" w:rsidR="00396561" w:rsidRPr="001F7F78" w:rsidRDefault="00396561" w:rsidP="00396561">
      <w:pPr>
        <w:rPr>
          <w:rFonts w:eastAsia="SimSun"/>
          <w:lang w:eastAsia="en-US"/>
        </w:rPr>
      </w:pPr>
      <w:r w:rsidRPr="001F7F78">
        <w:rPr>
          <w:rFonts w:eastAsia="SimSun"/>
          <w:lang w:eastAsia="en-US"/>
        </w:rPr>
        <w:t xml:space="preserve">This IE contains the </w:t>
      </w:r>
      <w:r w:rsidRPr="001F7F78">
        <w:rPr>
          <w:rFonts w:eastAsia="SimSun"/>
        </w:rPr>
        <w:t xml:space="preserve">NZP CSI-RS </w:t>
      </w:r>
      <w:r w:rsidRPr="001F7F78">
        <w:rPr>
          <w:rFonts w:eastAsia="SimSun"/>
          <w:lang w:eastAsia="zh-CN"/>
        </w:rPr>
        <w:t>r</w:t>
      </w:r>
      <w:r w:rsidRPr="001F7F78">
        <w:rPr>
          <w:rFonts w:eastAsia="SimSun"/>
        </w:rPr>
        <w:t>esources</w:t>
      </w:r>
      <w:r w:rsidRPr="001F7F78">
        <w:rPr>
          <w:rFonts w:eastAsia="SimSun"/>
          <w:lang w:eastAsia="en-US"/>
        </w:rPr>
        <w:t xml:space="preserve"> configuration </w:t>
      </w:r>
      <w:r w:rsidRPr="001F7F78">
        <w:rPr>
          <w:rFonts w:eastAsia="SimSun" w:hint="eastAsia"/>
          <w:lang w:eastAsia="zh-CN"/>
        </w:rPr>
        <w:t>of</w:t>
      </w:r>
      <w:r w:rsidRPr="001F7F78">
        <w:rPr>
          <w:rFonts w:eastAsia="SimSun"/>
          <w:lang w:eastAsia="en-US"/>
        </w:rPr>
        <w:t xml:space="preserve"> </w:t>
      </w:r>
      <w:r w:rsidRPr="001F7F78">
        <w:rPr>
          <w:rFonts w:eastAsia="SimSun" w:hint="eastAsia"/>
          <w:lang w:eastAsia="zh-CN"/>
        </w:rPr>
        <w:t>an</w:t>
      </w:r>
      <w:r w:rsidRPr="001F7F78">
        <w:rPr>
          <w:rFonts w:eastAsia="SimSun"/>
          <w:lang w:eastAsia="en-US"/>
        </w:rPr>
        <w:t xml:space="preserve"> NR </w:t>
      </w:r>
      <w:r w:rsidRPr="001F7F78">
        <w:rPr>
          <w:rFonts w:eastAsia="SimSun" w:hint="eastAsia"/>
          <w:lang w:eastAsia="zh-CN"/>
        </w:rPr>
        <w:t>cell</w:t>
      </w:r>
      <w:r w:rsidRPr="001F7F78">
        <w:rPr>
          <w:rFonts w:eastAsia="SimSun"/>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96561" w:rsidRPr="001F7F78" w14:paraId="5F0E0326"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63246EB1"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B772FE" w14:textId="77777777" w:rsidR="00396561" w:rsidRPr="001F7F78" w:rsidRDefault="00396561" w:rsidP="00403897">
            <w:pPr>
              <w:pStyle w:val="TAH"/>
              <w:rPr>
                <w:rFonts w:eastAsia="SimSun"/>
              </w:rPr>
            </w:pPr>
            <w:r w:rsidRPr="001F7F7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3C322F6" w14:textId="77777777" w:rsidR="00396561" w:rsidRPr="001F7F78" w:rsidRDefault="00396561" w:rsidP="00403897">
            <w:pPr>
              <w:pStyle w:val="TAH"/>
              <w:rPr>
                <w:rFonts w:eastAsia="SimSun"/>
              </w:rPr>
            </w:pPr>
            <w:r w:rsidRPr="001F7F7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1021030C" w14:textId="77777777" w:rsidR="00396561" w:rsidRPr="001F7F78" w:rsidRDefault="00396561" w:rsidP="00403897">
            <w:pPr>
              <w:pStyle w:val="TAH"/>
              <w:rPr>
                <w:rFonts w:eastAsia="SimSun"/>
              </w:rPr>
            </w:pPr>
            <w:r w:rsidRPr="001F7F7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D7EA85E" w14:textId="77777777" w:rsidR="00396561" w:rsidRPr="001F7F78" w:rsidRDefault="00396561" w:rsidP="00403897">
            <w:pPr>
              <w:pStyle w:val="TAH"/>
              <w:rPr>
                <w:rFonts w:eastAsia="SimSun"/>
              </w:rPr>
            </w:pPr>
            <w:r w:rsidRPr="001F7F78">
              <w:rPr>
                <w:rFonts w:eastAsia="SimSun"/>
              </w:rPr>
              <w:t>Semantics description</w:t>
            </w:r>
          </w:p>
        </w:tc>
      </w:tr>
      <w:tr w:rsidR="00396561" w:rsidRPr="001F7F78" w14:paraId="517910DB"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379BC350" w14:textId="77777777" w:rsidR="00396561" w:rsidRPr="001F7F78" w:rsidRDefault="00396561" w:rsidP="00403897">
            <w:pPr>
              <w:pStyle w:val="TAL"/>
              <w:rPr>
                <w:rFonts w:eastAsia="SimSun"/>
              </w:rPr>
            </w:pPr>
            <w:r w:rsidRPr="001F7F78">
              <w:rPr>
                <w:rFonts w:eastAsia="SimSun"/>
              </w:rPr>
              <w:t>NZP-CSI-RS-ResourceSet</w:t>
            </w:r>
          </w:p>
        </w:tc>
        <w:tc>
          <w:tcPr>
            <w:tcW w:w="1080" w:type="dxa"/>
            <w:tcBorders>
              <w:top w:val="single" w:sz="4" w:space="0" w:color="auto"/>
              <w:left w:val="single" w:sz="4" w:space="0" w:color="auto"/>
              <w:bottom w:val="single" w:sz="4" w:space="0" w:color="auto"/>
              <w:right w:val="single" w:sz="4" w:space="0" w:color="auto"/>
            </w:tcBorders>
          </w:tcPr>
          <w:p w14:paraId="6DA0AD3A"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2269C1"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B3FE94D"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0DE62729" w14:textId="77777777" w:rsidR="00396561" w:rsidRPr="001F7F78" w:rsidRDefault="00396561" w:rsidP="00403897">
            <w:pPr>
              <w:pStyle w:val="TAL"/>
              <w:rPr>
                <w:rFonts w:eastAsia="SimSun"/>
              </w:rPr>
            </w:pPr>
            <w:r w:rsidRPr="001F7F78">
              <w:rPr>
                <w:rFonts w:eastAsia="SimSun" w:cs="Arial"/>
              </w:rPr>
              <w:t>Includes the</w:t>
            </w:r>
            <w:r w:rsidRPr="001F7F78">
              <w:rPr>
                <w:rFonts w:eastAsia="SimSun"/>
              </w:rPr>
              <w:t xml:space="preserve"> </w:t>
            </w:r>
            <w:r w:rsidRPr="001F7F78">
              <w:rPr>
                <w:rFonts w:eastAsia="SimSun" w:cs="Arial"/>
                <w:i/>
              </w:rPr>
              <w:t>NZP-CSI-RS-ResourceSet</w:t>
            </w:r>
            <w:r w:rsidRPr="001F7F78">
              <w:rPr>
                <w:rFonts w:eastAsia="SimSun" w:cs="Arial"/>
              </w:rPr>
              <w:t xml:space="preserve"> IE, as defined in TS 38.331 [8].</w:t>
            </w:r>
          </w:p>
        </w:tc>
      </w:tr>
      <w:tr w:rsidR="00396561" w:rsidRPr="001F7F78" w14:paraId="7253A8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2C888DE8" w14:textId="77777777" w:rsidR="00396561" w:rsidRPr="001F7F78" w:rsidRDefault="00396561" w:rsidP="00403897">
            <w:pPr>
              <w:pStyle w:val="TAL"/>
              <w:rPr>
                <w:rFonts w:eastAsia="SimSun"/>
                <w:lang w:eastAsia="zh-CN"/>
              </w:rPr>
            </w:pPr>
            <w:r w:rsidRPr="001F7F78">
              <w:rPr>
                <w:rFonts w:eastAsia="SimSun" w:cs="Arial"/>
                <w:b/>
                <w:bCs/>
              </w:rPr>
              <w:t xml:space="preserve">NZP-CSI-RS-Resource </w:t>
            </w:r>
            <w:r w:rsidRPr="001F7F78">
              <w:rPr>
                <w:rFonts w:eastAsia="SimSun" w:cs="Arial" w:hint="eastAsia"/>
                <w:b/>
                <w:bCs/>
              </w:rPr>
              <w:t>List</w:t>
            </w:r>
          </w:p>
        </w:tc>
        <w:tc>
          <w:tcPr>
            <w:tcW w:w="1080" w:type="dxa"/>
            <w:tcBorders>
              <w:top w:val="single" w:sz="4" w:space="0" w:color="auto"/>
              <w:left w:val="single" w:sz="4" w:space="0" w:color="auto"/>
              <w:bottom w:val="single" w:sz="4" w:space="0" w:color="auto"/>
              <w:right w:val="single" w:sz="4" w:space="0" w:color="auto"/>
            </w:tcBorders>
          </w:tcPr>
          <w:p w14:paraId="0DB8C9C9"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521E8F5" w14:textId="77777777" w:rsidR="00396561" w:rsidRPr="001F7F78" w:rsidRDefault="00396561" w:rsidP="00403897">
            <w:pPr>
              <w:pStyle w:val="TAL"/>
              <w:rPr>
                <w:rFonts w:eastAsia="SimSun"/>
                <w:lang w:eastAsia="zh-CN"/>
              </w:rPr>
            </w:pPr>
            <w:r w:rsidRPr="001F7F78">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00F2B6AE"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A56E31C" w14:textId="77777777" w:rsidR="00396561" w:rsidRPr="001F7F78" w:rsidRDefault="00396561" w:rsidP="00403897">
            <w:pPr>
              <w:pStyle w:val="TAL"/>
              <w:rPr>
                <w:rFonts w:eastAsia="SimSun"/>
                <w:lang w:eastAsia="zh-CN"/>
              </w:rPr>
            </w:pPr>
          </w:p>
        </w:tc>
      </w:tr>
      <w:tr w:rsidR="00396561" w:rsidRPr="001F7F78" w14:paraId="6FE56A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0E6D66FA" w14:textId="77777777" w:rsidR="00396561" w:rsidRPr="001F7F78" w:rsidRDefault="00396561" w:rsidP="00403897">
            <w:pPr>
              <w:pStyle w:val="TAL"/>
              <w:ind w:leftChars="50" w:left="100"/>
              <w:rPr>
                <w:rFonts w:eastAsia="SimSun"/>
                <w:lang w:eastAsia="zh-CN"/>
              </w:rPr>
            </w:pPr>
            <w:r w:rsidRPr="001F7F78">
              <w:rPr>
                <w:rFonts w:eastAsia="SimSun" w:cs="Arial"/>
                <w:b/>
                <w:bCs/>
              </w:rPr>
              <w:t>&gt;NZP-CSI-RS-Resource Item</w:t>
            </w:r>
          </w:p>
        </w:tc>
        <w:tc>
          <w:tcPr>
            <w:tcW w:w="1080" w:type="dxa"/>
            <w:tcBorders>
              <w:top w:val="single" w:sz="4" w:space="0" w:color="auto"/>
              <w:left w:val="single" w:sz="4" w:space="0" w:color="auto"/>
              <w:bottom w:val="single" w:sz="4" w:space="0" w:color="auto"/>
              <w:right w:val="single" w:sz="4" w:space="0" w:color="auto"/>
            </w:tcBorders>
          </w:tcPr>
          <w:p w14:paraId="16142AD0"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EBB2490" w14:textId="77777777" w:rsidR="00396561" w:rsidRPr="001F7F78" w:rsidRDefault="00396561" w:rsidP="00403897">
            <w:pPr>
              <w:pStyle w:val="TAL"/>
              <w:rPr>
                <w:rFonts w:eastAsia="SimSun"/>
                <w:lang w:eastAsia="zh-CN"/>
              </w:rPr>
            </w:pPr>
            <w:r w:rsidRPr="001F7F78">
              <w:rPr>
                <w:rFonts w:eastAsia="SimSun"/>
                <w:i/>
                <w:iCs/>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0C76683B"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35895096" w14:textId="77777777" w:rsidR="00396561" w:rsidRPr="001F7F78" w:rsidRDefault="00396561" w:rsidP="00403897">
            <w:pPr>
              <w:pStyle w:val="TAL"/>
              <w:rPr>
                <w:rFonts w:eastAsia="SimSun"/>
                <w:lang w:eastAsia="zh-CN"/>
              </w:rPr>
            </w:pPr>
          </w:p>
        </w:tc>
      </w:tr>
      <w:tr w:rsidR="00396561" w:rsidRPr="001F7F78" w14:paraId="5AA87F8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4F2CD834" w14:textId="77777777" w:rsidR="00396561" w:rsidRPr="001F7F78" w:rsidRDefault="00396561" w:rsidP="00403897">
            <w:pPr>
              <w:pStyle w:val="TAL"/>
              <w:ind w:leftChars="100" w:left="200"/>
              <w:rPr>
                <w:rFonts w:eastAsia="SimSun"/>
                <w:sz w:val="20"/>
                <w:lang w:eastAsia="zh-CN"/>
              </w:rPr>
            </w:pPr>
            <w:r w:rsidRPr="001F7F78">
              <w:rPr>
                <w:rFonts w:eastAsia="SimSun"/>
              </w:rPr>
              <w:t>&gt;&gt;NZP-CSI-RS-Resource</w:t>
            </w:r>
          </w:p>
        </w:tc>
        <w:tc>
          <w:tcPr>
            <w:tcW w:w="1080" w:type="dxa"/>
            <w:tcBorders>
              <w:top w:val="single" w:sz="4" w:space="0" w:color="auto"/>
              <w:left w:val="single" w:sz="4" w:space="0" w:color="auto"/>
              <w:bottom w:val="single" w:sz="4" w:space="0" w:color="auto"/>
              <w:right w:val="single" w:sz="4" w:space="0" w:color="auto"/>
            </w:tcBorders>
          </w:tcPr>
          <w:p w14:paraId="066F2C05"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F86938"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1E98C64"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57BBCCB1" w14:textId="77777777" w:rsidR="00396561" w:rsidRPr="001F7F78" w:rsidRDefault="00396561" w:rsidP="00403897">
            <w:pPr>
              <w:pStyle w:val="TAL"/>
              <w:rPr>
                <w:rFonts w:eastAsia="SimSun"/>
                <w:lang w:eastAsia="zh-CN"/>
              </w:rPr>
            </w:pPr>
            <w:r w:rsidRPr="001F7F78">
              <w:rPr>
                <w:rFonts w:eastAsia="SimSun" w:cs="Arial"/>
              </w:rPr>
              <w:t>Includes the</w:t>
            </w:r>
            <w:r w:rsidRPr="001F7F78">
              <w:rPr>
                <w:rFonts w:eastAsia="SimSun"/>
              </w:rPr>
              <w:t xml:space="preserve"> </w:t>
            </w:r>
            <w:r w:rsidRPr="001F7F78">
              <w:rPr>
                <w:rFonts w:eastAsia="SimSun"/>
                <w:i/>
              </w:rPr>
              <w:t>NZP-CSI-RS-Resource</w:t>
            </w:r>
            <w:r w:rsidRPr="001F7F78">
              <w:rPr>
                <w:rFonts w:eastAsia="SimSun"/>
              </w:rPr>
              <w:t xml:space="preserve"> IE</w:t>
            </w:r>
            <w:r w:rsidRPr="001F7F78">
              <w:rPr>
                <w:rFonts w:eastAsia="SimSun" w:cs="Arial"/>
              </w:rPr>
              <w:t>, as defined in TS 38.331 [8].</w:t>
            </w:r>
          </w:p>
        </w:tc>
      </w:tr>
    </w:tbl>
    <w:p w14:paraId="0D309CEF" w14:textId="77777777" w:rsidR="00396561" w:rsidRPr="001F7F78" w:rsidRDefault="00396561" w:rsidP="00396561">
      <w:pPr>
        <w:widowControl w:val="0"/>
        <w:rPr>
          <w:rFonts w:eastAsia="Geneva"/>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396561" w:rsidRPr="001F7F78" w14:paraId="0E99FFB2"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1D013639" w14:textId="77777777" w:rsidR="00396561" w:rsidRPr="001F7F78" w:rsidRDefault="00396561" w:rsidP="00403897">
            <w:pPr>
              <w:pStyle w:val="TAH"/>
              <w:rPr>
                <w:rFonts w:eastAsia="SimSun"/>
              </w:rPr>
            </w:pPr>
            <w:r w:rsidRPr="001F7F78">
              <w:rPr>
                <w:rFonts w:eastAsia="SimSu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289E16D" w14:textId="77777777" w:rsidR="00396561" w:rsidRPr="001F7F78" w:rsidRDefault="00396561" w:rsidP="00403897">
            <w:pPr>
              <w:pStyle w:val="TAH"/>
              <w:rPr>
                <w:rFonts w:eastAsia="SimSun"/>
              </w:rPr>
            </w:pPr>
            <w:r w:rsidRPr="001F7F78">
              <w:rPr>
                <w:rFonts w:eastAsia="SimSun"/>
              </w:rPr>
              <w:t>Explanation</w:t>
            </w:r>
          </w:p>
        </w:tc>
      </w:tr>
      <w:tr w:rsidR="00396561" w:rsidRPr="001F7F78" w14:paraId="4FD2DDE6"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44F3151F" w14:textId="77777777" w:rsidR="00396561" w:rsidRPr="001F7F78" w:rsidRDefault="00396561" w:rsidP="00403897">
            <w:pPr>
              <w:pStyle w:val="TAL"/>
              <w:rPr>
                <w:rFonts w:eastAsia="SimSun" w:cs="Arial"/>
              </w:rPr>
            </w:pPr>
            <w:r w:rsidRPr="001F7F78">
              <w:rPr>
                <w:rFonts w:eastAsia="SimSun"/>
              </w:rPr>
              <w:t>maxnoofNZP-CSI-RS-ResourcesPerSet</w:t>
            </w:r>
          </w:p>
        </w:tc>
        <w:tc>
          <w:tcPr>
            <w:tcW w:w="5670" w:type="dxa"/>
            <w:tcBorders>
              <w:top w:val="single" w:sz="4" w:space="0" w:color="auto"/>
              <w:left w:val="single" w:sz="4" w:space="0" w:color="auto"/>
              <w:bottom w:val="single" w:sz="4" w:space="0" w:color="auto"/>
              <w:right w:val="single" w:sz="4" w:space="0" w:color="auto"/>
            </w:tcBorders>
            <w:hideMark/>
          </w:tcPr>
          <w:p w14:paraId="3C7E2EB6" w14:textId="77777777" w:rsidR="00396561" w:rsidRPr="001F7F78" w:rsidRDefault="00396561" w:rsidP="00403897">
            <w:pPr>
              <w:pStyle w:val="TAL"/>
              <w:rPr>
                <w:rFonts w:eastAsia="SimSun" w:cs="Arial"/>
              </w:rPr>
            </w:pPr>
            <w:r w:rsidRPr="001F7F78">
              <w:rPr>
                <w:rFonts w:eastAsia="SimSun" w:cs="Arial"/>
              </w:rPr>
              <w:t>Maximum no. of NZP CSI-RS resources per resource set. Value is 64.</w:t>
            </w:r>
          </w:p>
        </w:tc>
      </w:tr>
    </w:tbl>
    <w:p w14:paraId="67979BF7" w14:textId="77777777" w:rsidR="00396561" w:rsidRPr="001F7F78" w:rsidRDefault="00396561" w:rsidP="00396561"/>
    <w:p w14:paraId="4EFB06E1" w14:textId="2DED3462" w:rsidR="00396561" w:rsidRPr="001F7F78" w:rsidRDefault="00396561">
      <w:pPr>
        <w:pStyle w:val="Heading4"/>
        <w:rPr>
          <w:lang w:eastAsia="zh-CN"/>
        </w:rPr>
        <w:pPrChange w:id="18382" w:author="CR1615" w:date="2025-11-24T09:32:00Z">
          <w:pPr>
            <w:pStyle w:val="Heading4"/>
            <w:numPr>
              <w:ilvl w:val="255"/>
            </w:numPr>
            <w:ind w:left="0" w:right="200" w:firstLine="0"/>
          </w:pPr>
        </w:pPrChange>
      </w:pPr>
      <w:bookmarkStart w:id="18383" w:name="_Toc209695270"/>
      <w:r w:rsidRPr="001F7F78">
        <w:lastRenderedPageBreak/>
        <w:t>9.</w:t>
      </w:r>
      <w:r w:rsidRPr="001F7F78">
        <w:rPr>
          <w:rFonts w:hint="eastAsia"/>
          <w:lang w:eastAsia="zh-CN"/>
        </w:rPr>
        <w:t>3.1.</w:t>
      </w:r>
      <w:r>
        <w:rPr>
          <w:lang w:eastAsia="zh-CN"/>
        </w:rPr>
        <w:t>357</w:t>
      </w:r>
      <w:r>
        <w:tab/>
      </w:r>
      <w:r w:rsidRPr="001F7F78">
        <w:t>SRS</w:t>
      </w:r>
      <w:r w:rsidRPr="001F7F78">
        <w:rPr>
          <w:lang w:val="en-US"/>
        </w:rPr>
        <w:t xml:space="preserve"> </w:t>
      </w:r>
      <w:r w:rsidRPr="001F7F78">
        <w:t xml:space="preserve">Resource </w:t>
      </w:r>
      <w:r w:rsidRPr="00FE1B57">
        <w:rPr>
          <w:rPrChange w:id="18384" w:author="CR1615" w:date="2025-11-24T09:32:00Z">
            <w:rPr>
              <w:lang w:val="en-US"/>
            </w:rPr>
          </w:rPrChange>
        </w:rPr>
        <w:t>Configuration</w:t>
      </w:r>
      <w:bookmarkEnd w:id="18383"/>
    </w:p>
    <w:p w14:paraId="0F43BBD6" w14:textId="77777777" w:rsidR="00396561" w:rsidRPr="001F7F78" w:rsidRDefault="00396561" w:rsidP="00396561">
      <w:pPr>
        <w:rPr>
          <w:rFonts w:eastAsia="Malgun Gothic"/>
        </w:rPr>
      </w:pPr>
      <w:r w:rsidRPr="001F7F78">
        <w:rPr>
          <w:rFonts w:eastAsia="Malgun Gothic"/>
        </w:rPr>
        <w:t>This IE contains a list of SRS</w:t>
      </w:r>
      <w:r w:rsidRPr="001F7F78">
        <w:rPr>
          <w:rFonts w:eastAsiaTheme="minorEastAsia" w:hint="eastAsia"/>
          <w:lang w:eastAsia="zh-CN"/>
        </w:rPr>
        <w:t xml:space="preserve"> </w:t>
      </w:r>
      <w:r w:rsidRPr="001F7F78">
        <w:rPr>
          <w:rFonts w:eastAsia="Malgun Gothic"/>
        </w:rPr>
        <w:t>Resource of UEs in the current cel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385" w:author="CR1615" w:date="2025-11-24T09:32: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28"/>
        <w:gridCol w:w="1080"/>
        <w:gridCol w:w="1440"/>
        <w:gridCol w:w="1841"/>
        <w:gridCol w:w="2835"/>
        <w:tblGridChange w:id="18386">
          <w:tblGrid>
            <w:gridCol w:w="2448"/>
            <w:gridCol w:w="1080"/>
            <w:gridCol w:w="1440"/>
            <w:gridCol w:w="1872"/>
            <w:gridCol w:w="2880"/>
          </w:tblGrid>
        </w:tblGridChange>
      </w:tblGrid>
      <w:tr w:rsidR="00396561" w:rsidRPr="001F7F78" w14:paraId="22EF75FA" w14:textId="77777777" w:rsidTr="00FE1B57">
        <w:trPr>
          <w:jc w:val="center"/>
          <w:trPrChange w:id="18387" w:author="CR1615" w:date="2025-11-24T09:32:00Z">
            <w:trPr>
              <w:jc w:val="center"/>
            </w:trPr>
          </w:trPrChange>
        </w:trPr>
        <w:tc>
          <w:tcPr>
            <w:tcW w:w="2328" w:type="dxa"/>
            <w:tcBorders>
              <w:top w:val="single" w:sz="4" w:space="0" w:color="auto"/>
              <w:left w:val="single" w:sz="4" w:space="0" w:color="auto"/>
              <w:bottom w:val="single" w:sz="4" w:space="0" w:color="auto"/>
              <w:right w:val="single" w:sz="4" w:space="0" w:color="auto"/>
            </w:tcBorders>
            <w:tcPrChange w:id="18388" w:author="CR1615" w:date="2025-11-24T09:32:00Z">
              <w:tcPr>
                <w:tcW w:w="2448" w:type="dxa"/>
                <w:tcBorders>
                  <w:top w:val="single" w:sz="4" w:space="0" w:color="auto"/>
                  <w:left w:val="single" w:sz="4" w:space="0" w:color="auto"/>
                  <w:bottom w:val="single" w:sz="4" w:space="0" w:color="auto"/>
                  <w:right w:val="single" w:sz="4" w:space="0" w:color="auto"/>
                </w:tcBorders>
              </w:tcPr>
            </w:tcPrChange>
          </w:tcPr>
          <w:p w14:paraId="3489A8E8" w14:textId="77777777" w:rsidR="00396561" w:rsidRPr="001F7F78" w:rsidRDefault="00396561" w:rsidP="00403897">
            <w:pPr>
              <w:pStyle w:val="TAH"/>
            </w:pPr>
            <w:r w:rsidRPr="001F7F78">
              <w:t>IE/Group Name</w:t>
            </w:r>
          </w:p>
        </w:tc>
        <w:tc>
          <w:tcPr>
            <w:tcW w:w="1080" w:type="dxa"/>
            <w:tcBorders>
              <w:top w:val="single" w:sz="4" w:space="0" w:color="auto"/>
              <w:left w:val="single" w:sz="4" w:space="0" w:color="auto"/>
              <w:bottom w:val="single" w:sz="4" w:space="0" w:color="auto"/>
              <w:right w:val="single" w:sz="4" w:space="0" w:color="auto"/>
            </w:tcBorders>
            <w:tcPrChange w:id="18389" w:author="CR1615" w:date="2025-11-24T09:32:00Z">
              <w:tcPr>
                <w:tcW w:w="1080" w:type="dxa"/>
                <w:tcBorders>
                  <w:top w:val="single" w:sz="4" w:space="0" w:color="auto"/>
                  <w:left w:val="single" w:sz="4" w:space="0" w:color="auto"/>
                  <w:bottom w:val="single" w:sz="4" w:space="0" w:color="auto"/>
                  <w:right w:val="single" w:sz="4" w:space="0" w:color="auto"/>
                </w:tcBorders>
              </w:tcPr>
            </w:tcPrChange>
          </w:tcPr>
          <w:p w14:paraId="20218D8C" w14:textId="77777777" w:rsidR="00396561" w:rsidRPr="001F7F78" w:rsidRDefault="00396561" w:rsidP="00403897">
            <w:pPr>
              <w:pStyle w:val="TAH"/>
            </w:pPr>
            <w:r w:rsidRPr="001F7F78">
              <w:t>Presence</w:t>
            </w:r>
          </w:p>
        </w:tc>
        <w:tc>
          <w:tcPr>
            <w:tcW w:w="1440" w:type="dxa"/>
            <w:tcBorders>
              <w:top w:val="single" w:sz="4" w:space="0" w:color="auto"/>
              <w:left w:val="single" w:sz="4" w:space="0" w:color="auto"/>
              <w:bottom w:val="single" w:sz="4" w:space="0" w:color="auto"/>
              <w:right w:val="single" w:sz="4" w:space="0" w:color="auto"/>
            </w:tcBorders>
            <w:tcPrChange w:id="18390" w:author="CR1615" w:date="2025-11-24T09:32:00Z">
              <w:tcPr>
                <w:tcW w:w="1440" w:type="dxa"/>
                <w:tcBorders>
                  <w:top w:val="single" w:sz="4" w:space="0" w:color="auto"/>
                  <w:left w:val="single" w:sz="4" w:space="0" w:color="auto"/>
                  <w:bottom w:val="single" w:sz="4" w:space="0" w:color="auto"/>
                  <w:right w:val="single" w:sz="4" w:space="0" w:color="auto"/>
                </w:tcBorders>
              </w:tcPr>
            </w:tcPrChange>
          </w:tcPr>
          <w:p w14:paraId="423FEF5A" w14:textId="77777777" w:rsidR="00396561" w:rsidRPr="001F7F78" w:rsidRDefault="00396561" w:rsidP="00403897">
            <w:pPr>
              <w:pStyle w:val="TAH"/>
            </w:pPr>
            <w:r w:rsidRPr="001F7F78">
              <w:t>Range</w:t>
            </w:r>
          </w:p>
        </w:tc>
        <w:tc>
          <w:tcPr>
            <w:tcW w:w="1841" w:type="dxa"/>
            <w:tcBorders>
              <w:top w:val="single" w:sz="4" w:space="0" w:color="auto"/>
              <w:left w:val="single" w:sz="4" w:space="0" w:color="auto"/>
              <w:bottom w:val="single" w:sz="4" w:space="0" w:color="auto"/>
              <w:right w:val="single" w:sz="4" w:space="0" w:color="auto"/>
            </w:tcBorders>
            <w:tcPrChange w:id="18391" w:author="CR1615" w:date="2025-11-24T09:32:00Z">
              <w:tcPr>
                <w:tcW w:w="1872" w:type="dxa"/>
                <w:tcBorders>
                  <w:top w:val="single" w:sz="4" w:space="0" w:color="auto"/>
                  <w:left w:val="single" w:sz="4" w:space="0" w:color="auto"/>
                  <w:bottom w:val="single" w:sz="4" w:space="0" w:color="auto"/>
                  <w:right w:val="single" w:sz="4" w:space="0" w:color="auto"/>
                </w:tcBorders>
              </w:tcPr>
            </w:tcPrChange>
          </w:tcPr>
          <w:p w14:paraId="29CE3214" w14:textId="77777777" w:rsidR="00396561" w:rsidRPr="001F7F78" w:rsidRDefault="00396561" w:rsidP="00403897">
            <w:pPr>
              <w:pStyle w:val="TAH"/>
            </w:pPr>
            <w:r w:rsidRPr="001F7F78">
              <w:t>IE type and reference</w:t>
            </w:r>
          </w:p>
        </w:tc>
        <w:tc>
          <w:tcPr>
            <w:tcW w:w="2835" w:type="dxa"/>
            <w:tcBorders>
              <w:top w:val="single" w:sz="4" w:space="0" w:color="auto"/>
              <w:left w:val="single" w:sz="4" w:space="0" w:color="auto"/>
              <w:bottom w:val="single" w:sz="4" w:space="0" w:color="auto"/>
              <w:right w:val="single" w:sz="4" w:space="0" w:color="auto"/>
            </w:tcBorders>
            <w:tcPrChange w:id="18392" w:author="CR1615" w:date="2025-11-24T09:32:00Z">
              <w:tcPr>
                <w:tcW w:w="2880" w:type="dxa"/>
                <w:tcBorders>
                  <w:top w:val="single" w:sz="4" w:space="0" w:color="auto"/>
                  <w:left w:val="single" w:sz="4" w:space="0" w:color="auto"/>
                  <w:bottom w:val="single" w:sz="4" w:space="0" w:color="auto"/>
                  <w:right w:val="single" w:sz="4" w:space="0" w:color="auto"/>
                </w:tcBorders>
              </w:tcPr>
            </w:tcPrChange>
          </w:tcPr>
          <w:p w14:paraId="6663EFB2" w14:textId="77777777" w:rsidR="00396561" w:rsidRPr="001F7F78" w:rsidRDefault="00396561" w:rsidP="00403897">
            <w:pPr>
              <w:pStyle w:val="TAH"/>
            </w:pPr>
            <w:r w:rsidRPr="001F7F78">
              <w:t>Semantics description</w:t>
            </w:r>
          </w:p>
        </w:tc>
      </w:tr>
      <w:tr w:rsidR="00396561" w:rsidRPr="001F7F78" w14:paraId="0CBDD08A" w14:textId="77777777" w:rsidTr="00FE1B57">
        <w:trPr>
          <w:jc w:val="center"/>
          <w:trPrChange w:id="18393" w:author="CR1615" w:date="2025-11-24T09:32:00Z">
            <w:trPr>
              <w:jc w:val="center"/>
            </w:trPr>
          </w:trPrChange>
        </w:trPr>
        <w:tc>
          <w:tcPr>
            <w:tcW w:w="2328" w:type="dxa"/>
            <w:tcBorders>
              <w:top w:val="single" w:sz="4" w:space="0" w:color="auto"/>
              <w:left w:val="single" w:sz="4" w:space="0" w:color="auto"/>
              <w:bottom w:val="single" w:sz="4" w:space="0" w:color="auto"/>
              <w:right w:val="single" w:sz="4" w:space="0" w:color="auto"/>
            </w:tcBorders>
            <w:tcPrChange w:id="18394" w:author="CR1615" w:date="2025-11-24T09:32:00Z">
              <w:tcPr>
                <w:tcW w:w="2448" w:type="dxa"/>
                <w:tcBorders>
                  <w:top w:val="single" w:sz="4" w:space="0" w:color="auto"/>
                  <w:left w:val="single" w:sz="4" w:space="0" w:color="auto"/>
                  <w:bottom w:val="single" w:sz="4" w:space="0" w:color="auto"/>
                  <w:right w:val="single" w:sz="4" w:space="0" w:color="auto"/>
                </w:tcBorders>
              </w:tcPr>
            </w:tcPrChange>
          </w:tcPr>
          <w:p w14:paraId="578DCA64" w14:textId="77777777" w:rsidR="00396561" w:rsidRPr="001F7F78" w:rsidRDefault="00396561" w:rsidP="00403897">
            <w:pPr>
              <w:pStyle w:val="TAL"/>
              <w:rPr>
                <w:lang w:eastAsia="zh-CN"/>
              </w:rPr>
            </w:pPr>
            <w:r w:rsidRPr="001F7F78">
              <w:rPr>
                <w:rFonts w:cs="Arial"/>
                <w:b/>
                <w:bCs/>
                <w:lang w:eastAsia="ja-JP"/>
              </w:rPr>
              <w: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Change w:id="18395" w:author="CR1615" w:date="2025-11-24T09:32:00Z">
              <w:tcPr>
                <w:tcW w:w="1080" w:type="dxa"/>
                <w:tcBorders>
                  <w:top w:val="single" w:sz="4" w:space="0" w:color="auto"/>
                  <w:left w:val="single" w:sz="4" w:space="0" w:color="auto"/>
                  <w:bottom w:val="single" w:sz="4" w:space="0" w:color="auto"/>
                  <w:right w:val="single" w:sz="4" w:space="0" w:color="auto"/>
                </w:tcBorders>
              </w:tcPr>
            </w:tcPrChange>
          </w:tcPr>
          <w:p w14:paraId="759A3E9C"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Change w:id="18396" w:author="CR1615" w:date="2025-11-24T09:32:00Z">
              <w:tcPr>
                <w:tcW w:w="1440" w:type="dxa"/>
                <w:tcBorders>
                  <w:top w:val="single" w:sz="4" w:space="0" w:color="auto"/>
                  <w:left w:val="single" w:sz="4" w:space="0" w:color="auto"/>
                  <w:bottom w:val="single" w:sz="4" w:space="0" w:color="auto"/>
                  <w:right w:val="single" w:sz="4" w:space="0" w:color="auto"/>
                </w:tcBorders>
              </w:tcPr>
            </w:tcPrChange>
          </w:tcPr>
          <w:p w14:paraId="3960D02C" w14:textId="77777777" w:rsidR="00396561" w:rsidRPr="001F7F78" w:rsidRDefault="00396561" w:rsidP="00403897">
            <w:pPr>
              <w:pStyle w:val="TAL"/>
              <w:rPr>
                <w:lang w:eastAsia="zh-CN"/>
              </w:rPr>
            </w:pPr>
            <w:r w:rsidRPr="001F7F78">
              <w:rPr>
                <w:i/>
                <w:iCs/>
                <w:lang w:eastAsia="ja-JP"/>
              </w:rPr>
              <w:t>1</w:t>
            </w:r>
          </w:p>
        </w:tc>
        <w:tc>
          <w:tcPr>
            <w:tcW w:w="1841" w:type="dxa"/>
            <w:tcBorders>
              <w:top w:val="single" w:sz="4" w:space="0" w:color="auto"/>
              <w:left w:val="single" w:sz="4" w:space="0" w:color="auto"/>
              <w:bottom w:val="single" w:sz="4" w:space="0" w:color="auto"/>
              <w:right w:val="single" w:sz="4" w:space="0" w:color="auto"/>
            </w:tcBorders>
            <w:tcPrChange w:id="18397" w:author="CR1615" w:date="2025-11-24T09:32:00Z">
              <w:tcPr>
                <w:tcW w:w="1872" w:type="dxa"/>
                <w:tcBorders>
                  <w:top w:val="single" w:sz="4" w:space="0" w:color="auto"/>
                  <w:left w:val="single" w:sz="4" w:space="0" w:color="auto"/>
                  <w:bottom w:val="single" w:sz="4" w:space="0" w:color="auto"/>
                  <w:right w:val="single" w:sz="4" w:space="0" w:color="auto"/>
                </w:tcBorders>
              </w:tcPr>
            </w:tcPrChange>
          </w:tcPr>
          <w:p w14:paraId="521EF83B"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Change w:id="18398" w:author="CR1615" w:date="2025-11-24T09:32:00Z">
              <w:tcPr>
                <w:tcW w:w="2880" w:type="dxa"/>
                <w:tcBorders>
                  <w:top w:val="single" w:sz="4" w:space="0" w:color="auto"/>
                  <w:left w:val="single" w:sz="4" w:space="0" w:color="auto"/>
                  <w:bottom w:val="single" w:sz="4" w:space="0" w:color="auto"/>
                  <w:right w:val="single" w:sz="4" w:space="0" w:color="auto"/>
                </w:tcBorders>
              </w:tcPr>
            </w:tcPrChange>
          </w:tcPr>
          <w:p w14:paraId="0925DDE2" w14:textId="77777777" w:rsidR="00396561" w:rsidRPr="001F7F78" w:rsidRDefault="00396561" w:rsidP="00403897">
            <w:pPr>
              <w:pStyle w:val="TAL"/>
              <w:rPr>
                <w:lang w:eastAsia="zh-CN"/>
              </w:rPr>
            </w:pPr>
          </w:p>
        </w:tc>
      </w:tr>
      <w:tr w:rsidR="00396561" w:rsidRPr="001F7F78" w14:paraId="3DFD0C00" w14:textId="77777777" w:rsidTr="00FE1B57">
        <w:trPr>
          <w:jc w:val="center"/>
          <w:trPrChange w:id="18399" w:author="CR1615" w:date="2025-11-24T09:32:00Z">
            <w:trPr>
              <w:jc w:val="center"/>
            </w:trPr>
          </w:trPrChange>
        </w:trPr>
        <w:tc>
          <w:tcPr>
            <w:tcW w:w="2328" w:type="dxa"/>
            <w:tcBorders>
              <w:top w:val="single" w:sz="4" w:space="0" w:color="auto"/>
              <w:left w:val="single" w:sz="4" w:space="0" w:color="auto"/>
              <w:bottom w:val="single" w:sz="4" w:space="0" w:color="auto"/>
              <w:right w:val="single" w:sz="4" w:space="0" w:color="auto"/>
            </w:tcBorders>
            <w:tcPrChange w:id="18400" w:author="CR1615" w:date="2025-11-24T09:32:00Z">
              <w:tcPr>
                <w:tcW w:w="2448" w:type="dxa"/>
                <w:tcBorders>
                  <w:top w:val="single" w:sz="4" w:space="0" w:color="auto"/>
                  <w:left w:val="single" w:sz="4" w:space="0" w:color="auto"/>
                  <w:bottom w:val="single" w:sz="4" w:space="0" w:color="auto"/>
                  <w:right w:val="single" w:sz="4" w:space="0" w:color="auto"/>
                </w:tcBorders>
              </w:tcPr>
            </w:tcPrChange>
          </w:tcPr>
          <w:p w14:paraId="68F602C4" w14:textId="77777777" w:rsidR="00396561" w:rsidRPr="001F7F78" w:rsidRDefault="00396561">
            <w:pPr>
              <w:pStyle w:val="TAL"/>
              <w:ind w:left="100"/>
              <w:rPr>
                <w:lang w:eastAsia="zh-CN"/>
              </w:rPr>
              <w:pPrChange w:id="18401" w:author="CR1615" w:date="2025-11-24T09:32:00Z">
                <w:pPr>
                  <w:pStyle w:val="TAL"/>
                  <w:ind w:left="113"/>
                </w:pPr>
              </w:pPrChange>
            </w:pPr>
            <w:r w:rsidRPr="001F7F78">
              <w:rPr>
                <w:rFonts w:cs="Arial"/>
                <w:b/>
                <w:bCs/>
                <w:lang w:eastAsia="ja-JP"/>
              </w:rPr>
              <w:t>&g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b/>
                <w:bCs/>
                <w:lang w:eastAsia="ja-JP"/>
              </w:rPr>
              <w:t>Item</w:t>
            </w:r>
          </w:p>
        </w:tc>
        <w:tc>
          <w:tcPr>
            <w:tcW w:w="1080" w:type="dxa"/>
            <w:tcBorders>
              <w:top w:val="single" w:sz="4" w:space="0" w:color="auto"/>
              <w:left w:val="single" w:sz="4" w:space="0" w:color="auto"/>
              <w:bottom w:val="single" w:sz="4" w:space="0" w:color="auto"/>
              <w:right w:val="single" w:sz="4" w:space="0" w:color="auto"/>
            </w:tcBorders>
            <w:tcPrChange w:id="18402" w:author="CR1615" w:date="2025-11-24T09:32:00Z">
              <w:tcPr>
                <w:tcW w:w="1080" w:type="dxa"/>
                <w:tcBorders>
                  <w:top w:val="single" w:sz="4" w:space="0" w:color="auto"/>
                  <w:left w:val="single" w:sz="4" w:space="0" w:color="auto"/>
                  <w:bottom w:val="single" w:sz="4" w:space="0" w:color="auto"/>
                  <w:right w:val="single" w:sz="4" w:space="0" w:color="auto"/>
                </w:tcBorders>
              </w:tcPr>
            </w:tcPrChange>
          </w:tcPr>
          <w:p w14:paraId="40D501BA"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Change w:id="18403" w:author="CR1615" w:date="2025-11-24T09:32:00Z">
              <w:tcPr>
                <w:tcW w:w="1440" w:type="dxa"/>
                <w:tcBorders>
                  <w:top w:val="single" w:sz="4" w:space="0" w:color="auto"/>
                  <w:left w:val="single" w:sz="4" w:space="0" w:color="auto"/>
                  <w:bottom w:val="single" w:sz="4" w:space="0" w:color="auto"/>
                  <w:right w:val="single" w:sz="4" w:space="0" w:color="auto"/>
                </w:tcBorders>
              </w:tcPr>
            </w:tcPrChange>
          </w:tcPr>
          <w:p w14:paraId="46B02552" w14:textId="77777777" w:rsidR="00396561" w:rsidRPr="001F7F78" w:rsidRDefault="00396561" w:rsidP="00403897">
            <w:pPr>
              <w:pStyle w:val="TAL"/>
              <w:rPr>
                <w:lang w:eastAsia="zh-CN"/>
              </w:rPr>
            </w:pPr>
            <w:r w:rsidRPr="001F7F78">
              <w:rPr>
                <w:i/>
                <w:iCs/>
                <w:lang w:eastAsia="ja-JP"/>
              </w:rPr>
              <w:t>1..&lt;max</w:t>
            </w:r>
            <w:r w:rsidRPr="001F7F78">
              <w:rPr>
                <w:i/>
                <w:iCs/>
                <w:lang w:val="en-US" w:eastAsia="ja-JP"/>
              </w:rPr>
              <w:t>no</w:t>
            </w:r>
            <w:r w:rsidRPr="001F7F78">
              <w:rPr>
                <w:i/>
                <w:iCs/>
                <w:lang w:eastAsia="ja-JP"/>
              </w:rPr>
              <w:t>ofSRS-Resource&gt;</w:t>
            </w:r>
          </w:p>
        </w:tc>
        <w:tc>
          <w:tcPr>
            <w:tcW w:w="1841" w:type="dxa"/>
            <w:tcBorders>
              <w:top w:val="single" w:sz="4" w:space="0" w:color="auto"/>
              <w:left w:val="single" w:sz="4" w:space="0" w:color="auto"/>
              <w:bottom w:val="single" w:sz="4" w:space="0" w:color="auto"/>
              <w:right w:val="single" w:sz="4" w:space="0" w:color="auto"/>
            </w:tcBorders>
            <w:tcPrChange w:id="18404" w:author="CR1615" w:date="2025-11-24T09:32:00Z">
              <w:tcPr>
                <w:tcW w:w="1872" w:type="dxa"/>
                <w:tcBorders>
                  <w:top w:val="single" w:sz="4" w:space="0" w:color="auto"/>
                  <w:left w:val="single" w:sz="4" w:space="0" w:color="auto"/>
                  <w:bottom w:val="single" w:sz="4" w:space="0" w:color="auto"/>
                  <w:right w:val="single" w:sz="4" w:space="0" w:color="auto"/>
                </w:tcBorders>
              </w:tcPr>
            </w:tcPrChange>
          </w:tcPr>
          <w:p w14:paraId="6E949214"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Change w:id="18405" w:author="CR1615" w:date="2025-11-24T09:32:00Z">
              <w:tcPr>
                <w:tcW w:w="2880" w:type="dxa"/>
                <w:tcBorders>
                  <w:top w:val="single" w:sz="4" w:space="0" w:color="auto"/>
                  <w:left w:val="single" w:sz="4" w:space="0" w:color="auto"/>
                  <w:bottom w:val="single" w:sz="4" w:space="0" w:color="auto"/>
                  <w:right w:val="single" w:sz="4" w:space="0" w:color="auto"/>
                </w:tcBorders>
              </w:tcPr>
            </w:tcPrChange>
          </w:tcPr>
          <w:p w14:paraId="54B4FA8E" w14:textId="77777777" w:rsidR="00396561" w:rsidRPr="001F7F78" w:rsidRDefault="00396561" w:rsidP="00403897">
            <w:pPr>
              <w:pStyle w:val="TAL"/>
              <w:rPr>
                <w:lang w:eastAsia="zh-CN"/>
              </w:rPr>
            </w:pPr>
          </w:p>
        </w:tc>
      </w:tr>
      <w:tr w:rsidR="00396561" w:rsidRPr="001F7F78" w14:paraId="4586908D" w14:textId="77777777" w:rsidTr="00FE1B57">
        <w:trPr>
          <w:jc w:val="center"/>
          <w:trPrChange w:id="18406" w:author="CR1615" w:date="2025-11-24T09:32:00Z">
            <w:trPr>
              <w:jc w:val="center"/>
            </w:trPr>
          </w:trPrChange>
        </w:trPr>
        <w:tc>
          <w:tcPr>
            <w:tcW w:w="2328" w:type="dxa"/>
            <w:tcBorders>
              <w:top w:val="single" w:sz="4" w:space="0" w:color="auto"/>
              <w:left w:val="single" w:sz="4" w:space="0" w:color="auto"/>
              <w:bottom w:val="single" w:sz="4" w:space="0" w:color="auto"/>
              <w:right w:val="single" w:sz="4" w:space="0" w:color="auto"/>
            </w:tcBorders>
            <w:tcPrChange w:id="18407" w:author="CR1615" w:date="2025-11-24T09:32:00Z">
              <w:tcPr>
                <w:tcW w:w="2448" w:type="dxa"/>
                <w:tcBorders>
                  <w:top w:val="single" w:sz="4" w:space="0" w:color="auto"/>
                  <w:left w:val="single" w:sz="4" w:space="0" w:color="auto"/>
                  <w:bottom w:val="single" w:sz="4" w:space="0" w:color="auto"/>
                  <w:right w:val="single" w:sz="4" w:space="0" w:color="auto"/>
                </w:tcBorders>
              </w:tcPr>
            </w:tcPrChange>
          </w:tcPr>
          <w:p w14:paraId="2FC243DA" w14:textId="77777777" w:rsidR="00396561" w:rsidRPr="001F7F78" w:rsidRDefault="00396561">
            <w:pPr>
              <w:pStyle w:val="TAL"/>
              <w:ind w:left="200"/>
              <w:rPr>
                <w:lang w:val="en-US" w:eastAsia="zh-CN"/>
              </w:rPr>
              <w:pPrChange w:id="18408" w:author="CR1615" w:date="2025-11-24T09:32:00Z">
                <w:pPr>
                  <w:pStyle w:val="TAL"/>
                  <w:ind w:left="227"/>
                </w:pPr>
              </w:pPrChange>
            </w:pPr>
            <w:r w:rsidRPr="001F7F78">
              <w:rPr>
                <w:lang w:eastAsia="ja-JP"/>
              </w:rPr>
              <w:t>&gt;&gt;SRS</w:t>
            </w:r>
            <w:r w:rsidRPr="001F7F78">
              <w:rPr>
                <w:lang w:val="en-US" w:eastAsia="ja-JP"/>
              </w:rPr>
              <w:t xml:space="preserve"> </w:t>
            </w:r>
            <w:r w:rsidRPr="001F7F78">
              <w:rPr>
                <w:lang w:eastAsia="ja-JP"/>
              </w:rPr>
              <w:t>Resource</w:t>
            </w:r>
          </w:p>
        </w:tc>
        <w:tc>
          <w:tcPr>
            <w:tcW w:w="1080" w:type="dxa"/>
            <w:tcBorders>
              <w:top w:val="single" w:sz="4" w:space="0" w:color="auto"/>
              <w:left w:val="single" w:sz="4" w:space="0" w:color="auto"/>
              <w:bottom w:val="single" w:sz="4" w:space="0" w:color="auto"/>
              <w:right w:val="single" w:sz="4" w:space="0" w:color="auto"/>
            </w:tcBorders>
            <w:tcPrChange w:id="18409" w:author="CR1615" w:date="2025-11-24T09:32:00Z">
              <w:tcPr>
                <w:tcW w:w="1080" w:type="dxa"/>
                <w:tcBorders>
                  <w:top w:val="single" w:sz="4" w:space="0" w:color="auto"/>
                  <w:left w:val="single" w:sz="4" w:space="0" w:color="auto"/>
                  <w:bottom w:val="single" w:sz="4" w:space="0" w:color="auto"/>
                  <w:right w:val="single" w:sz="4" w:space="0" w:color="auto"/>
                </w:tcBorders>
              </w:tcPr>
            </w:tcPrChange>
          </w:tcPr>
          <w:p w14:paraId="4AB1D298" w14:textId="77777777" w:rsidR="00396561" w:rsidRPr="001F7F78" w:rsidRDefault="00396561" w:rsidP="00403897">
            <w:pPr>
              <w:pStyle w:val="TAL"/>
              <w:rPr>
                <w:lang w:eastAsia="zh-CN"/>
              </w:rPr>
            </w:pPr>
            <w:r w:rsidRPr="001F7F7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18410" w:author="CR1615" w:date="2025-11-24T09:32:00Z">
              <w:tcPr>
                <w:tcW w:w="1440" w:type="dxa"/>
                <w:tcBorders>
                  <w:top w:val="single" w:sz="4" w:space="0" w:color="auto"/>
                  <w:left w:val="single" w:sz="4" w:space="0" w:color="auto"/>
                  <w:bottom w:val="single" w:sz="4" w:space="0" w:color="auto"/>
                  <w:right w:val="single" w:sz="4" w:space="0" w:color="auto"/>
                </w:tcBorders>
              </w:tcPr>
            </w:tcPrChange>
          </w:tcPr>
          <w:p w14:paraId="22E8E73D" w14:textId="77777777" w:rsidR="00396561" w:rsidRPr="001F7F78" w:rsidRDefault="00396561" w:rsidP="00403897">
            <w:pPr>
              <w:pStyle w:val="TAL"/>
              <w:rPr>
                <w:lang w:eastAsia="zh-CN"/>
              </w:rPr>
            </w:pPr>
          </w:p>
        </w:tc>
        <w:tc>
          <w:tcPr>
            <w:tcW w:w="1841" w:type="dxa"/>
            <w:tcBorders>
              <w:top w:val="single" w:sz="4" w:space="0" w:color="auto"/>
              <w:left w:val="single" w:sz="4" w:space="0" w:color="auto"/>
              <w:bottom w:val="single" w:sz="4" w:space="0" w:color="auto"/>
              <w:right w:val="single" w:sz="4" w:space="0" w:color="auto"/>
            </w:tcBorders>
            <w:tcPrChange w:id="18411" w:author="CR1615" w:date="2025-11-24T09:32:00Z">
              <w:tcPr>
                <w:tcW w:w="1872" w:type="dxa"/>
                <w:tcBorders>
                  <w:top w:val="single" w:sz="4" w:space="0" w:color="auto"/>
                  <w:left w:val="single" w:sz="4" w:space="0" w:color="auto"/>
                  <w:bottom w:val="single" w:sz="4" w:space="0" w:color="auto"/>
                  <w:right w:val="single" w:sz="4" w:space="0" w:color="auto"/>
                </w:tcBorders>
              </w:tcPr>
            </w:tcPrChange>
          </w:tcPr>
          <w:p w14:paraId="5BFBD6B7" w14:textId="77777777" w:rsidR="00396561" w:rsidRPr="001F7F78" w:rsidRDefault="00396561" w:rsidP="00403897">
            <w:pPr>
              <w:pStyle w:val="TAL"/>
              <w:rPr>
                <w:lang w:eastAsia="zh-CN"/>
              </w:rPr>
            </w:pPr>
            <w:r w:rsidRPr="001F7F78">
              <w:rPr>
                <w:rFonts w:cs="Arial"/>
                <w:lang w:eastAsia="ja-JP"/>
              </w:rPr>
              <w:t>OCTET STRING</w:t>
            </w:r>
          </w:p>
        </w:tc>
        <w:tc>
          <w:tcPr>
            <w:tcW w:w="2835" w:type="dxa"/>
            <w:tcBorders>
              <w:top w:val="single" w:sz="4" w:space="0" w:color="auto"/>
              <w:left w:val="single" w:sz="4" w:space="0" w:color="auto"/>
              <w:bottom w:val="single" w:sz="4" w:space="0" w:color="auto"/>
              <w:right w:val="single" w:sz="4" w:space="0" w:color="auto"/>
            </w:tcBorders>
            <w:tcPrChange w:id="18412" w:author="CR1615" w:date="2025-11-24T09:32:00Z">
              <w:tcPr>
                <w:tcW w:w="2880" w:type="dxa"/>
                <w:tcBorders>
                  <w:top w:val="single" w:sz="4" w:space="0" w:color="auto"/>
                  <w:left w:val="single" w:sz="4" w:space="0" w:color="auto"/>
                  <w:bottom w:val="single" w:sz="4" w:space="0" w:color="auto"/>
                  <w:right w:val="single" w:sz="4" w:space="0" w:color="auto"/>
                </w:tcBorders>
              </w:tcPr>
            </w:tcPrChange>
          </w:tcPr>
          <w:p w14:paraId="6769163A" w14:textId="77777777" w:rsidR="00396561" w:rsidRPr="001F7F78" w:rsidRDefault="00396561" w:rsidP="00403897">
            <w:pPr>
              <w:pStyle w:val="TAL"/>
              <w:rPr>
                <w:lang w:eastAsia="zh-CN"/>
              </w:rPr>
            </w:pPr>
            <w:r w:rsidRPr="001F7F78">
              <w:rPr>
                <w:rFonts w:cs="Arial"/>
                <w:lang w:eastAsia="ja-JP"/>
              </w:rPr>
              <w:t>Includes the</w:t>
            </w:r>
            <w:r w:rsidRPr="001F7F78">
              <w:rPr>
                <w:lang w:val="en-US"/>
              </w:rPr>
              <w:t xml:space="preserve"> </w:t>
            </w:r>
            <w:r w:rsidRPr="001F7F78">
              <w:rPr>
                <w:i/>
              </w:rPr>
              <w:t>SRS-Resource</w:t>
            </w:r>
            <w:r w:rsidRPr="001F7F78">
              <w:t xml:space="preserve"> IE as defined in TS 38.331</w:t>
            </w:r>
            <w:r w:rsidRPr="001F7F78">
              <w:rPr>
                <w:lang w:val="en-US"/>
              </w:rPr>
              <w:t xml:space="preserve"> [</w:t>
            </w:r>
            <w:r w:rsidRPr="001F7F78">
              <w:rPr>
                <w:rFonts w:hint="eastAsia"/>
                <w:lang w:val="en-US" w:eastAsia="zh-CN"/>
              </w:rPr>
              <w:t>8</w:t>
            </w:r>
            <w:r w:rsidRPr="001F7F78">
              <w:rPr>
                <w:lang w:val="en-US"/>
              </w:rPr>
              <w:t>]</w:t>
            </w:r>
            <w:r w:rsidRPr="001F7F78">
              <w:rPr>
                <w:rFonts w:cs="Arial"/>
                <w:lang w:eastAsia="ja-JP"/>
              </w:rPr>
              <w:t>.</w:t>
            </w:r>
          </w:p>
        </w:tc>
      </w:tr>
      <w:bookmarkEnd w:id="18381"/>
    </w:tbl>
    <w:p w14:paraId="56645720" w14:textId="77777777" w:rsidR="00396561" w:rsidRDefault="00396561" w:rsidP="00396561"/>
    <w:tbl>
      <w:tblPr>
        <w:tblpPr w:leftFromText="180" w:rightFromText="180" w:vertAnchor="text" w:horzAnchor="margin" w:tblpY="8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396561" w:rsidRPr="001F7F78" w14:paraId="11F5A390" w14:textId="77777777" w:rsidTr="00403897">
        <w:tc>
          <w:tcPr>
            <w:tcW w:w="3871" w:type="dxa"/>
            <w:tcBorders>
              <w:top w:val="single" w:sz="4" w:space="0" w:color="auto"/>
              <w:left w:val="single" w:sz="4" w:space="0" w:color="auto"/>
              <w:bottom w:val="single" w:sz="4" w:space="0" w:color="auto"/>
              <w:right w:val="single" w:sz="4" w:space="0" w:color="auto"/>
            </w:tcBorders>
          </w:tcPr>
          <w:p w14:paraId="626F41A9" w14:textId="77777777" w:rsidR="00396561" w:rsidRPr="001F7F78" w:rsidRDefault="00396561" w:rsidP="00403897">
            <w:pPr>
              <w:pStyle w:val="TAH"/>
              <w:rPr>
                <w:lang w:eastAsia="ja-JP"/>
              </w:rPr>
            </w:pPr>
            <w:r w:rsidRPr="001F7F78">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6136E4D5" w14:textId="77777777" w:rsidR="00396561" w:rsidRPr="001F7F78" w:rsidRDefault="00396561" w:rsidP="00403897">
            <w:pPr>
              <w:pStyle w:val="TAH"/>
              <w:rPr>
                <w:lang w:eastAsia="ja-JP"/>
              </w:rPr>
            </w:pPr>
            <w:r w:rsidRPr="001F7F78">
              <w:rPr>
                <w:lang w:eastAsia="ja-JP"/>
              </w:rPr>
              <w:t>Explanation</w:t>
            </w:r>
          </w:p>
        </w:tc>
      </w:tr>
      <w:tr w:rsidR="00396561" w:rsidRPr="001F7F78" w14:paraId="3FF835AD" w14:textId="77777777" w:rsidTr="00403897">
        <w:tc>
          <w:tcPr>
            <w:tcW w:w="3871" w:type="dxa"/>
            <w:tcBorders>
              <w:top w:val="single" w:sz="4" w:space="0" w:color="auto"/>
              <w:left w:val="single" w:sz="4" w:space="0" w:color="auto"/>
              <w:bottom w:val="single" w:sz="4" w:space="0" w:color="auto"/>
              <w:right w:val="single" w:sz="4" w:space="0" w:color="auto"/>
            </w:tcBorders>
          </w:tcPr>
          <w:p w14:paraId="1790792C" w14:textId="77777777" w:rsidR="00396561" w:rsidRPr="001F7F78" w:rsidRDefault="00396561" w:rsidP="00403897">
            <w:pPr>
              <w:pStyle w:val="TAL"/>
              <w:rPr>
                <w:rFonts w:cs="Arial"/>
                <w:lang w:eastAsia="ja-JP"/>
              </w:rPr>
            </w:pPr>
            <w:r w:rsidRPr="001F7F78">
              <w:rPr>
                <w:lang w:eastAsia="ja-JP"/>
              </w:rPr>
              <w:t>max</w:t>
            </w:r>
            <w:r w:rsidRPr="001F7F78">
              <w:rPr>
                <w:lang w:val="en-US" w:eastAsia="ja-JP"/>
              </w:rPr>
              <w:t>no</w:t>
            </w:r>
            <w:r w:rsidRPr="001F7F78">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1C8546C2" w14:textId="77777777" w:rsidR="00396561" w:rsidRPr="001F7F78" w:rsidRDefault="00396561" w:rsidP="00403897">
            <w:pPr>
              <w:pStyle w:val="TAL"/>
              <w:rPr>
                <w:rFonts w:cs="Arial"/>
                <w:lang w:val="en-US" w:eastAsia="zh-CN"/>
              </w:rPr>
            </w:pPr>
            <w:r w:rsidRPr="001F7F78">
              <w:rPr>
                <w:rFonts w:cs="Arial"/>
                <w:lang w:eastAsia="ja-JP"/>
              </w:rPr>
              <w:t xml:space="preserve">Maximum </w:t>
            </w:r>
            <w:r w:rsidRPr="001F7F78">
              <w:rPr>
                <w:rFonts w:cs="Arial"/>
                <w:lang w:val="en-US" w:eastAsia="ja-JP"/>
              </w:rPr>
              <w:t>number</w:t>
            </w:r>
            <w:r w:rsidRPr="001F7F78">
              <w:rPr>
                <w:rFonts w:cs="Arial"/>
                <w:lang w:eastAsia="ja-JP"/>
              </w:rPr>
              <w:t xml:space="preserve"> of SRS</w:t>
            </w:r>
            <w:r w:rsidRPr="001F7F78">
              <w:rPr>
                <w:rFonts w:cs="Arial"/>
                <w:lang w:val="en-US" w:eastAsia="ja-JP"/>
              </w:rPr>
              <w:t xml:space="preserve"> </w:t>
            </w:r>
            <w:r w:rsidRPr="001F7F78">
              <w:rPr>
                <w:rFonts w:cs="Arial"/>
                <w:lang w:eastAsia="ja-JP"/>
              </w:rPr>
              <w:t xml:space="preserve">Resource. Value is </w:t>
            </w:r>
            <w:r w:rsidRPr="001F7F78">
              <w:rPr>
                <w:rFonts w:cs="Arial" w:hint="eastAsia"/>
                <w:lang w:val="en-US" w:eastAsia="zh-CN"/>
              </w:rPr>
              <w:t>64</w:t>
            </w:r>
          </w:p>
        </w:tc>
      </w:tr>
    </w:tbl>
    <w:p w14:paraId="630FD511" w14:textId="77777777" w:rsidR="00396561" w:rsidRDefault="00396561" w:rsidP="00E50798">
      <w:pPr>
        <w:widowControl w:val="0"/>
        <w:rPr>
          <w:rFonts w:eastAsiaTheme="minorEastAsia"/>
        </w:rPr>
      </w:pPr>
    </w:p>
    <w:p w14:paraId="47F1A632" w14:textId="7FFF6C2A" w:rsidR="00DD07C4" w:rsidRPr="00FD0425" w:rsidRDefault="00DD07C4" w:rsidP="00DD07C4">
      <w:pPr>
        <w:pStyle w:val="Heading4"/>
        <w:keepNext w:val="0"/>
        <w:keepLines w:val="0"/>
        <w:widowControl w:val="0"/>
      </w:pPr>
      <w:bookmarkStart w:id="18413" w:name="_Toc209695271"/>
      <w:bookmarkStart w:id="18414" w:name="_Hlk208944775"/>
      <w:r w:rsidRPr="00FD0425">
        <w:t>9.</w:t>
      </w:r>
      <w:r>
        <w:t>3.1.358</w:t>
      </w:r>
      <w:r w:rsidRPr="00FD0425">
        <w:tab/>
      </w:r>
      <w:r>
        <w:t>Last visited LTM Cells</w:t>
      </w:r>
      <w:bookmarkEnd w:id="18413"/>
    </w:p>
    <w:p w14:paraId="1C819825" w14:textId="77777777" w:rsidR="00DD07C4" w:rsidRPr="00FD0425" w:rsidRDefault="00DD07C4" w:rsidP="00DD07C4">
      <w:pPr>
        <w:widowControl w:val="0"/>
      </w:pPr>
      <w:r w:rsidRPr="00FD0425">
        <w:t>Th</w:t>
      </w:r>
      <w:r>
        <w:t xml:space="preserve">is IE </w:t>
      </w:r>
      <w:r w:rsidRPr="00FD0425">
        <w:t xml:space="preserve">contains information about </w:t>
      </w:r>
      <w:r>
        <w:t>the last consecutive LTM cell switch entries</w:t>
      </w:r>
      <w:r w:rsidRPr="00FD0425" w:rsidDel="00087751">
        <w:t xml:space="preserve"> </w:t>
      </w:r>
      <w:r>
        <w:t>where</w:t>
      </w:r>
      <w:r w:rsidRPr="00FD0425">
        <w:t xml:space="preserve"> a UE </w:t>
      </w:r>
      <w:r>
        <w:t>was</w:t>
      </w:r>
      <w:r w:rsidRPr="00FD0425">
        <w:t xml:space="preserve"> served by </w:t>
      </w:r>
      <w:r>
        <w:t>a cell which initiated an LTM cell switch</w:t>
      </w:r>
      <w:r w:rsidRPr="00FD0425">
        <w:t>.</w:t>
      </w:r>
    </w:p>
    <w:tbl>
      <w:tblP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415" w:author="CR1615" w:date="2025-11-24T09:32: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28"/>
        <w:gridCol w:w="1080"/>
        <w:gridCol w:w="1440"/>
        <w:gridCol w:w="1841"/>
        <w:gridCol w:w="2835"/>
        <w:tblGridChange w:id="18416">
          <w:tblGrid>
            <w:gridCol w:w="2448"/>
            <w:gridCol w:w="1080"/>
            <w:gridCol w:w="1440"/>
            <w:gridCol w:w="1872"/>
            <w:gridCol w:w="2880"/>
          </w:tblGrid>
        </w:tblGridChange>
      </w:tblGrid>
      <w:tr w:rsidR="00DD07C4" w:rsidRPr="00FD0425" w14:paraId="63E331C4" w14:textId="77777777" w:rsidTr="00FE1B57">
        <w:trPr>
          <w:tblHeader/>
          <w:trPrChange w:id="18417" w:author="CR1615" w:date="2025-11-24T09:32:00Z">
            <w:trPr>
              <w:tblHeader/>
            </w:trPr>
          </w:trPrChange>
        </w:trPr>
        <w:tc>
          <w:tcPr>
            <w:tcW w:w="2328" w:type="dxa"/>
            <w:tcPrChange w:id="18418" w:author="CR1615" w:date="2025-11-24T09:32:00Z">
              <w:tcPr>
                <w:tcW w:w="2448" w:type="dxa"/>
              </w:tcPr>
            </w:tcPrChange>
          </w:tcPr>
          <w:p w14:paraId="32B67DF6"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Group Name</w:t>
            </w:r>
          </w:p>
        </w:tc>
        <w:tc>
          <w:tcPr>
            <w:tcW w:w="1080" w:type="dxa"/>
            <w:tcPrChange w:id="18419" w:author="CR1615" w:date="2025-11-24T09:32:00Z">
              <w:tcPr>
                <w:tcW w:w="1080" w:type="dxa"/>
              </w:tcPr>
            </w:tcPrChange>
          </w:tcPr>
          <w:p w14:paraId="1E0B1AE4"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Presence</w:t>
            </w:r>
          </w:p>
        </w:tc>
        <w:tc>
          <w:tcPr>
            <w:tcW w:w="1440" w:type="dxa"/>
            <w:tcPrChange w:id="18420" w:author="CR1615" w:date="2025-11-24T09:32:00Z">
              <w:tcPr>
                <w:tcW w:w="1440" w:type="dxa"/>
              </w:tcPr>
            </w:tcPrChange>
          </w:tcPr>
          <w:p w14:paraId="2B134C1C"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Range</w:t>
            </w:r>
          </w:p>
        </w:tc>
        <w:tc>
          <w:tcPr>
            <w:tcW w:w="1841" w:type="dxa"/>
            <w:tcPrChange w:id="18421" w:author="CR1615" w:date="2025-11-24T09:32:00Z">
              <w:tcPr>
                <w:tcW w:w="1872" w:type="dxa"/>
              </w:tcPr>
            </w:tcPrChange>
          </w:tcPr>
          <w:p w14:paraId="1E5B9941"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 Type and Reference</w:t>
            </w:r>
          </w:p>
        </w:tc>
        <w:tc>
          <w:tcPr>
            <w:tcW w:w="2835" w:type="dxa"/>
            <w:tcPrChange w:id="18422" w:author="CR1615" w:date="2025-11-24T09:32:00Z">
              <w:tcPr>
                <w:tcW w:w="2880" w:type="dxa"/>
              </w:tcPr>
            </w:tcPrChange>
          </w:tcPr>
          <w:p w14:paraId="3B13063D"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Semantics Description</w:t>
            </w:r>
          </w:p>
        </w:tc>
      </w:tr>
      <w:tr w:rsidR="00DD07C4" w:rsidRPr="00FD0425" w14:paraId="50468A07" w14:textId="77777777" w:rsidTr="00FE1B57">
        <w:tc>
          <w:tcPr>
            <w:tcW w:w="2328" w:type="dxa"/>
            <w:tcPrChange w:id="18423" w:author="CR1615" w:date="2025-11-24T09:32:00Z">
              <w:tcPr>
                <w:tcW w:w="2448" w:type="dxa"/>
              </w:tcPr>
            </w:tcPrChange>
          </w:tcPr>
          <w:p w14:paraId="1DF923B7" w14:textId="77777777" w:rsidR="00DD07C4" w:rsidRPr="00FD0425" w:rsidRDefault="00DD07C4" w:rsidP="00403897">
            <w:pPr>
              <w:pStyle w:val="TAL"/>
              <w:keepNext w:val="0"/>
              <w:keepLines w:val="0"/>
              <w:widowControl w:val="0"/>
              <w:rPr>
                <w:b/>
                <w:bCs/>
                <w:lang w:eastAsia="ja-JP"/>
              </w:rPr>
            </w:pPr>
            <w:r w:rsidRPr="00FD0425">
              <w:rPr>
                <w:b/>
                <w:bCs/>
                <w:lang w:eastAsia="ja-JP"/>
              </w:rPr>
              <w:t xml:space="preserve">Last Visited </w:t>
            </w:r>
            <w:r>
              <w:rPr>
                <w:b/>
                <w:bCs/>
                <w:lang w:eastAsia="ja-JP"/>
              </w:rPr>
              <w:t xml:space="preserve">LTM </w:t>
            </w:r>
            <w:r w:rsidRPr="00FD0425">
              <w:rPr>
                <w:b/>
                <w:bCs/>
                <w:lang w:eastAsia="ja-JP"/>
              </w:rPr>
              <w:t>Cell List</w:t>
            </w:r>
            <w:r>
              <w:rPr>
                <w:b/>
                <w:bCs/>
                <w:lang w:eastAsia="ja-JP"/>
              </w:rPr>
              <w:t xml:space="preserve"> </w:t>
            </w:r>
          </w:p>
        </w:tc>
        <w:tc>
          <w:tcPr>
            <w:tcW w:w="1080" w:type="dxa"/>
            <w:tcPrChange w:id="18424" w:author="CR1615" w:date="2025-11-24T09:32:00Z">
              <w:tcPr>
                <w:tcW w:w="1080" w:type="dxa"/>
              </w:tcPr>
            </w:tcPrChange>
          </w:tcPr>
          <w:p w14:paraId="79DBF274" w14:textId="77777777" w:rsidR="00DD07C4" w:rsidRPr="00FD0425" w:rsidRDefault="00DD07C4" w:rsidP="00403897">
            <w:pPr>
              <w:pStyle w:val="TAL"/>
              <w:keepNext w:val="0"/>
              <w:keepLines w:val="0"/>
              <w:widowControl w:val="0"/>
              <w:rPr>
                <w:rFonts w:eastAsia="Symbol" w:cs="Arial"/>
                <w:lang w:eastAsia="zh-TW"/>
              </w:rPr>
            </w:pPr>
          </w:p>
        </w:tc>
        <w:tc>
          <w:tcPr>
            <w:tcW w:w="1440" w:type="dxa"/>
            <w:tcPrChange w:id="18425" w:author="CR1615" w:date="2025-11-24T09:32:00Z">
              <w:tcPr>
                <w:tcW w:w="1440" w:type="dxa"/>
              </w:tcPr>
            </w:tcPrChange>
          </w:tcPr>
          <w:p w14:paraId="05F13738" w14:textId="77777777" w:rsidR="00DD07C4" w:rsidRPr="00FD0425" w:rsidRDefault="00DD07C4" w:rsidP="00403897">
            <w:pPr>
              <w:pStyle w:val="TAL"/>
              <w:keepNext w:val="0"/>
              <w:keepLines w:val="0"/>
              <w:widowControl w:val="0"/>
              <w:rPr>
                <w:i/>
                <w:lang w:eastAsia="ja-JP"/>
              </w:rPr>
            </w:pPr>
            <w:r w:rsidRPr="00FD0425">
              <w:rPr>
                <w:i/>
                <w:lang w:eastAsia="ja-JP"/>
              </w:rPr>
              <w:t>1</w:t>
            </w:r>
          </w:p>
        </w:tc>
        <w:tc>
          <w:tcPr>
            <w:tcW w:w="1841" w:type="dxa"/>
            <w:tcPrChange w:id="18426" w:author="CR1615" w:date="2025-11-24T09:32:00Z">
              <w:tcPr>
                <w:tcW w:w="1872" w:type="dxa"/>
              </w:tcPr>
            </w:tcPrChange>
          </w:tcPr>
          <w:p w14:paraId="11E00230" w14:textId="77777777" w:rsidR="00DD07C4" w:rsidRPr="00FD0425" w:rsidRDefault="00DD07C4" w:rsidP="00403897">
            <w:pPr>
              <w:pStyle w:val="TAL"/>
              <w:keepNext w:val="0"/>
              <w:keepLines w:val="0"/>
              <w:widowControl w:val="0"/>
              <w:rPr>
                <w:rFonts w:cs="Arial"/>
                <w:lang w:eastAsia="ja-JP"/>
              </w:rPr>
            </w:pPr>
          </w:p>
        </w:tc>
        <w:tc>
          <w:tcPr>
            <w:tcW w:w="2835" w:type="dxa"/>
            <w:tcPrChange w:id="18427" w:author="CR1615" w:date="2025-11-24T09:32:00Z">
              <w:tcPr>
                <w:tcW w:w="2880" w:type="dxa"/>
              </w:tcPr>
            </w:tcPrChange>
          </w:tcPr>
          <w:p w14:paraId="59C0B0AC" w14:textId="77777777" w:rsidR="00DD07C4" w:rsidRPr="00FD0425" w:rsidRDefault="00DD07C4" w:rsidP="00403897">
            <w:pPr>
              <w:pStyle w:val="TAL"/>
              <w:keepNext w:val="0"/>
              <w:keepLines w:val="0"/>
              <w:widowControl w:val="0"/>
              <w:rPr>
                <w:lang w:eastAsia="ja-JP"/>
              </w:rPr>
            </w:pPr>
          </w:p>
        </w:tc>
      </w:tr>
      <w:tr w:rsidR="00DD07C4" w:rsidRPr="00FD0425" w14:paraId="144A8361" w14:textId="77777777" w:rsidTr="00FE1B57">
        <w:tc>
          <w:tcPr>
            <w:tcW w:w="2328" w:type="dxa"/>
            <w:tcPrChange w:id="18428" w:author="CR1615" w:date="2025-11-24T09:32:00Z">
              <w:tcPr>
                <w:tcW w:w="2448" w:type="dxa"/>
              </w:tcPr>
            </w:tcPrChange>
          </w:tcPr>
          <w:p w14:paraId="3D2A1CB0" w14:textId="77777777" w:rsidR="00DD07C4" w:rsidRPr="00FD0425" w:rsidRDefault="00DD07C4" w:rsidP="00403897">
            <w:pPr>
              <w:pStyle w:val="TAL"/>
              <w:keepNext w:val="0"/>
              <w:keepLines w:val="0"/>
              <w:widowControl w:val="0"/>
              <w:ind w:left="100"/>
              <w:rPr>
                <w:rFonts w:cs="Arial"/>
                <w:lang w:eastAsia="zh-CN"/>
              </w:rPr>
            </w:pPr>
            <w:r>
              <w:rPr>
                <w:b/>
                <w:bCs/>
                <w:lang w:eastAsia="ja-JP"/>
              </w:rPr>
              <w:t>&gt;</w:t>
            </w:r>
            <w:r w:rsidRPr="00FD0425">
              <w:rPr>
                <w:b/>
                <w:bCs/>
                <w:lang w:eastAsia="ja-JP"/>
              </w:rPr>
              <w:t xml:space="preserve">Last Visited </w:t>
            </w:r>
            <w:r>
              <w:rPr>
                <w:b/>
                <w:bCs/>
                <w:lang w:eastAsia="ja-JP"/>
              </w:rPr>
              <w:t xml:space="preserve">LTM </w:t>
            </w:r>
            <w:r w:rsidRPr="00FD0425">
              <w:rPr>
                <w:b/>
                <w:bCs/>
                <w:lang w:eastAsia="ja-JP"/>
              </w:rPr>
              <w:t xml:space="preserve">Cell </w:t>
            </w:r>
            <w:r>
              <w:rPr>
                <w:b/>
                <w:bCs/>
                <w:lang w:eastAsia="ja-JP"/>
              </w:rPr>
              <w:t>Item</w:t>
            </w:r>
          </w:p>
        </w:tc>
        <w:tc>
          <w:tcPr>
            <w:tcW w:w="1080" w:type="dxa"/>
            <w:tcPrChange w:id="18429" w:author="CR1615" w:date="2025-11-24T09:32:00Z">
              <w:tcPr>
                <w:tcW w:w="1080" w:type="dxa"/>
              </w:tcPr>
            </w:tcPrChange>
          </w:tcPr>
          <w:p w14:paraId="139B663B" w14:textId="77777777" w:rsidR="00DD07C4" w:rsidRPr="00FD0425" w:rsidRDefault="00DD07C4" w:rsidP="00403897">
            <w:pPr>
              <w:pStyle w:val="TAL"/>
              <w:keepNext w:val="0"/>
              <w:keepLines w:val="0"/>
              <w:widowControl w:val="0"/>
              <w:rPr>
                <w:rFonts w:eastAsia="Symbol" w:cs="Arial"/>
                <w:lang w:eastAsia="zh-TW"/>
              </w:rPr>
            </w:pPr>
          </w:p>
        </w:tc>
        <w:tc>
          <w:tcPr>
            <w:tcW w:w="1440" w:type="dxa"/>
            <w:tcPrChange w:id="18430" w:author="CR1615" w:date="2025-11-24T09:32:00Z">
              <w:tcPr>
                <w:tcW w:w="1440" w:type="dxa"/>
              </w:tcPr>
            </w:tcPrChange>
          </w:tcPr>
          <w:p w14:paraId="4BAD9430" w14:textId="77777777" w:rsidR="00DD07C4" w:rsidRPr="00FD0425" w:rsidRDefault="00DD07C4" w:rsidP="00403897">
            <w:pPr>
              <w:pStyle w:val="TAL"/>
              <w:keepNext w:val="0"/>
              <w:keepLines w:val="0"/>
              <w:widowControl w:val="0"/>
              <w:rPr>
                <w:rFonts w:cs="Arial"/>
                <w:lang w:eastAsia="ja-JP"/>
              </w:rPr>
            </w:pPr>
            <w:r w:rsidRPr="00FD0425">
              <w:rPr>
                <w:i/>
                <w:lang w:eastAsia="ja-JP"/>
              </w:rPr>
              <w:t>1..&lt;maxnoofCellsinUEHistoryInfo&gt;</w:t>
            </w:r>
          </w:p>
        </w:tc>
        <w:tc>
          <w:tcPr>
            <w:tcW w:w="1841" w:type="dxa"/>
            <w:tcPrChange w:id="18431" w:author="CR1615" w:date="2025-11-24T09:32:00Z">
              <w:tcPr>
                <w:tcW w:w="1872" w:type="dxa"/>
              </w:tcPr>
            </w:tcPrChange>
          </w:tcPr>
          <w:p w14:paraId="5D1ADC76" w14:textId="77777777" w:rsidR="00DD07C4" w:rsidRPr="00FD0425" w:rsidRDefault="00DD07C4" w:rsidP="00403897">
            <w:pPr>
              <w:pStyle w:val="TAL"/>
              <w:keepNext w:val="0"/>
              <w:keepLines w:val="0"/>
              <w:widowControl w:val="0"/>
              <w:rPr>
                <w:rFonts w:cs="Arial"/>
                <w:lang w:eastAsia="ja-JP"/>
              </w:rPr>
            </w:pPr>
          </w:p>
        </w:tc>
        <w:tc>
          <w:tcPr>
            <w:tcW w:w="2835" w:type="dxa"/>
            <w:tcPrChange w:id="18432" w:author="CR1615" w:date="2025-11-24T09:32:00Z">
              <w:tcPr>
                <w:tcW w:w="2880" w:type="dxa"/>
              </w:tcPr>
            </w:tcPrChange>
          </w:tcPr>
          <w:p w14:paraId="6A8891B4" w14:textId="77777777" w:rsidR="00DD07C4" w:rsidRPr="00FD0425" w:rsidRDefault="00DD07C4" w:rsidP="00403897">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DD07C4" w:rsidRPr="00FD0425" w14:paraId="035AE472" w14:textId="77777777" w:rsidTr="00FE1B57">
        <w:tc>
          <w:tcPr>
            <w:tcW w:w="2328" w:type="dxa"/>
            <w:tcPrChange w:id="18433" w:author="CR1615" w:date="2025-11-24T09:32:00Z">
              <w:tcPr>
                <w:tcW w:w="2448" w:type="dxa"/>
              </w:tcPr>
            </w:tcPrChange>
          </w:tcPr>
          <w:p w14:paraId="099EE3AD" w14:textId="20E3B61D" w:rsidR="00DD07C4" w:rsidRPr="00822245" w:rsidRDefault="00DD07C4" w:rsidP="00403897">
            <w:pPr>
              <w:pStyle w:val="TAL"/>
              <w:keepNext w:val="0"/>
              <w:keepLines w:val="0"/>
              <w:widowControl w:val="0"/>
              <w:ind w:left="200"/>
            </w:pPr>
            <w:r>
              <w:rPr>
                <w:rFonts w:cs="Arial"/>
                <w:lang w:eastAsia="ja-JP"/>
              </w:rPr>
              <w:t>&gt;&gt;</w:t>
            </w:r>
            <w:del w:id="18434" w:author="CR1615" w:date="2025-11-24T09:32:00Z">
              <w:r w:rsidDel="00B25F7E">
                <w:delText xml:space="preserve"> </w:delText>
              </w:r>
            </w:del>
            <w:r>
              <w:t>Cell ID</w:t>
            </w:r>
          </w:p>
        </w:tc>
        <w:tc>
          <w:tcPr>
            <w:tcW w:w="1080" w:type="dxa"/>
            <w:tcPrChange w:id="18435" w:author="CR1615" w:date="2025-11-24T09:32:00Z">
              <w:tcPr>
                <w:tcW w:w="1080" w:type="dxa"/>
              </w:tcPr>
            </w:tcPrChange>
          </w:tcPr>
          <w:p w14:paraId="2F91299B" w14:textId="77777777" w:rsidR="00DD07C4" w:rsidRPr="00FD0425" w:rsidRDefault="00DD07C4" w:rsidP="00403897">
            <w:pPr>
              <w:pStyle w:val="TAL"/>
              <w:keepNext w:val="0"/>
              <w:keepLines w:val="0"/>
              <w:widowControl w:val="0"/>
              <w:rPr>
                <w:rFonts w:cs="Arial"/>
                <w:lang w:eastAsia="ja-JP"/>
              </w:rPr>
            </w:pPr>
            <w:r w:rsidRPr="001D2E49">
              <w:rPr>
                <w:rFonts w:cs="Arial"/>
                <w:lang w:eastAsia="ja-JP"/>
              </w:rPr>
              <w:t>M</w:t>
            </w:r>
          </w:p>
        </w:tc>
        <w:tc>
          <w:tcPr>
            <w:tcW w:w="1440" w:type="dxa"/>
            <w:tcPrChange w:id="18436" w:author="CR1615" w:date="2025-11-24T09:32:00Z">
              <w:tcPr>
                <w:tcW w:w="1440" w:type="dxa"/>
              </w:tcPr>
            </w:tcPrChange>
          </w:tcPr>
          <w:p w14:paraId="6EF5FD44" w14:textId="77777777" w:rsidR="00DD07C4" w:rsidRPr="00FD0425" w:rsidRDefault="00DD07C4" w:rsidP="00403897">
            <w:pPr>
              <w:pStyle w:val="TAL"/>
              <w:keepNext w:val="0"/>
              <w:keepLines w:val="0"/>
              <w:widowControl w:val="0"/>
              <w:rPr>
                <w:rFonts w:cs="Arial"/>
                <w:lang w:eastAsia="ja-JP"/>
              </w:rPr>
            </w:pPr>
          </w:p>
        </w:tc>
        <w:tc>
          <w:tcPr>
            <w:tcW w:w="1841" w:type="dxa"/>
            <w:tcPrChange w:id="18437" w:author="CR1615" w:date="2025-11-24T09:32:00Z">
              <w:tcPr>
                <w:tcW w:w="1872" w:type="dxa"/>
              </w:tcPr>
            </w:tcPrChange>
          </w:tcPr>
          <w:p w14:paraId="6E02115C" w14:textId="77777777" w:rsidR="00DD07C4" w:rsidRPr="00FD0425" w:rsidRDefault="00DD07C4" w:rsidP="00403897">
            <w:pPr>
              <w:pStyle w:val="TAL"/>
              <w:keepNext w:val="0"/>
              <w:keepLines w:val="0"/>
              <w:widowControl w:val="0"/>
              <w:rPr>
                <w:rFonts w:cs="Arial"/>
                <w:lang w:eastAsia="ja-JP"/>
              </w:rPr>
            </w:pPr>
            <w:r>
              <w:t>NR CGI</w:t>
            </w:r>
            <w:r>
              <w:br/>
              <w:t>9.3.1.12</w:t>
            </w:r>
          </w:p>
        </w:tc>
        <w:tc>
          <w:tcPr>
            <w:tcW w:w="2835" w:type="dxa"/>
            <w:tcPrChange w:id="18438" w:author="CR1615" w:date="2025-11-24T09:32:00Z">
              <w:tcPr>
                <w:tcW w:w="2880" w:type="dxa"/>
              </w:tcPr>
            </w:tcPrChange>
          </w:tcPr>
          <w:p w14:paraId="6060F9C5" w14:textId="77777777" w:rsidR="00DD07C4" w:rsidRPr="00FD0425" w:rsidRDefault="00DD07C4" w:rsidP="00403897">
            <w:pPr>
              <w:pStyle w:val="TAL"/>
              <w:keepNext w:val="0"/>
              <w:keepLines w:val="0"/>
              <w:widowControl w:val="0"/>
              <w:rPr>
                <w:rFonts w:cs="Arial"/>
                <w:lang w:eastAsia="zh-CN"/>
              </w:rPr>
            </w:pPr>
          </w:p>
        </w:tc>
      </w:tr>
      <w:tr w:rsidR="00DD07C4" w:rsidRPr="00FD0425" w14:paraId="69A6E774" w14:textId="77777777" w:rsidTr="00FE1B57">
        <w:tc>
          <w:tcPr>
            <w:tcW w:w="2328" w:type="dxa"/>
            <w:tcPrChange w:id="18439" w:author="CR1615" w:date="2025-11-24T09:32:00Z">
              <w:tcPr>
                <w:tcW w:w="2448" w:type="dxa"/>
              </w:tcPr>
            </w:tcPrChange>
          </w:tcPr>
          <w:p w14:paraId="50FA8FC7" w14:textId="77777777" w:rsidR="00DD07C4" w:rsidRDefault="00DD07C4" w:rsidP="00403897">
            <w:pPr>
              <w:pStyle w:val="TAL"/>
              <w:keepNext w:val="0"/>
              <w:keepLines w:val="0"/>
              <w:widowControl w:val="0"/>
              <w:ind w:left="200"/>
            </w:pPr>
            <w:r>
              <w:rPr>
                <w:rFonts w:cs="Arial"/>
                <w:lang w:eastAsia="ja-JP"/>
              </w:rPr>
              <w:t>&gt;&gt;</w:t>
            </w:r>
            <w:r w:rsidRPr="001D2E49">
              <w:rPr>
                <w:rFonts w:cs="Arial"/>
                <w:lang w:eastAsia="ja-JP"/>
              </w:rPr>
              <w:t xml:space="preserve">Time UE Stayed in Cell </w:t>
            </w:r>
          </w:p>
        </w:tc>
        <w:tc>
          <w:tcPr>
            <w:tcW w:w="1080" w:type="dxa"/>
            <w:tcPrChange w:id="18440" w:author="CR1615" w:date="2025-11-24T09:32:00Z">
              <w:tcPr>
                <w:tcW w:w="1080" w:type="dxa"/>
              </w:tcPr>
            </w:tcPrChange>
          </w:tcPr>
          <w:p w14:paraId="376A9F22" w14:textId="77777777" w:rsidR="00DD07C4" w:rsidRDefault="00DD07C4" w:rsidP="00403897">
            <w:pPr>
              <w:pStyle w:val="TAL"/>
              <w:keepNext w:val="0"/>
              <w:keepLines w:val="0"/>
              <w:widowControl w:val="0"/>
              <w:rPr>
                <w:lang w:eastAsia="ja-JP"/>
              </w:rPr>
            </w:pPr>
            <w:r>
              <w:rPr>
                <w:rFonts w:cs="Arial"/>
                <w:lang w:eastAsia="ja-JP"/>
              </w:rPr>
              <w:t>M</w:t>
            </w:r>
          </w:p>
        </w:tc>
        <w:tc>
          <w:tcPr>
            <w:tcW w:w="1440" w:type="dxa"/>
            <w:tcPrChange w:id="18441" w:author="CR1615" w:date="2025-11-24T09:32:00Z">
              <w:tcPr>
                <w:tcW w:w="1440" w:type="dxa"/>
              </w:tcPr>
            </w:tcPrChange>
          </w:tcPr>
          <w:p w14:paraId="1067AD07" w14:textId="77777777" w:rsidR="00DD07C4" w:rsidRPr="00FD0425" w:rsidRDefault="00DD07C4" w:rsidP="00403897">
            <w:pPr>
              <w:pStyle w:val="TAL"/>
              <w:keepNext w:val="0"/>
              <w:keepLines w:val="0"/>
              <w:widowControl w:val="0"/>
              <w:rPr>
                <w:rFonts w:cs="Arial"/>
                <w:lang w:eastAsia="ja-JP"/>
              </w:rPr>
            </w:pPr>
          </w:p>
        </w:tc>
        <w:tc>
          <w:tcPr>
            <w:tcW w:w="1841" w:type="dxa"/>
            <w:tcPrChange w:id="18442" w:author="CR1615" w:date="2025-11-24T09:32:00Z">
              <w:tcPr>
                <w:tcW w:w="1872" w:type="dxa"/>
              </w:tcPr>
            </w:tcPrChange>
          </w:tcPr>
          <w:p w14:paraId="74659891" w14:textId="77777777" w:rsidR="00DD07C4" w:rsidRDefault="00DD07C4" w:rsidP="00403897">
            <w:pPr>
              <w:pStyle w:val="TAL"/>
              <w:keepNext w:val="0"/>
              <w:keepLines w:val="0"/>
              <w:widowControl w:val="0"/>
              <w:rPr>
                <w:lang w:eastAsia="ja-JP"/>
              </w:rPr>
            </w:pPr>
            <w:r w:rsidRPr="001D2E49">
              <w:rPr>
                <w:rFonts w:cs="Arial"/>
                <w:lang w:eastAsia="ja-JP"/>
              </w:rPr>
              <w:t>INTEGER (0..40950)</w:t>
            </w:r>
          </w:p>
        </w:tc>
        <w:tc>
          <w:tcPr>
            <w:tcW w:w="2835" w:type="dxa"/>
            <w:tcPrChange w:id="18443" w:author="CR1615" w:date="2025-11-24T09:32:00Z">
              <w:tcPr>
                <w:tcW w:w="2880" w:type="dxa"/>
              </w:tcPr>
            </w:tcPrChange>
          </w:tcPr>
          <w:p w14:paraId="789AE743" w14:textId="77777777" w:rsidR="00DD07C4" w:rsidRPr="00FD0425" w:rsidRDefault="00DD07C4" w:rsidP="00403897">
            <w:pPr>
              <w:pStyle w:val="TAL"/>
              <w:keepNext w:val="0"/>
              <w:keepLines w:val="0"/>
              <w:widowControl w:val="0"/>
              <w:rPr>
                <w:rFonts w:cs="Arial"/>
                <w:bCs/>
                <w:lang w:eastAsia="ja-JP"/>
              </w:rPr>
            </w:pPr>
            <w:r w:rsidRPr="001D2E49">
              <w:rPr>
                <w:rFonts w:cs="Arial"/>
                <w:bCs/>
                <w:lang w:eastAsia="ja-JP"/>
              </w:rPr>
              <w:t>The duration of time the UE stayed in the cell in 1/10 seconds. If the duration is more than 4095s, this IE is set to 40950.</w:t>
            </w:r>
          </w:p>
        </w:tc>
      </w:tr>
      <w:tr w:rsidR="00DD07C4" w:rsidRPr="00FD0425" w14:paraId="4D488294" w14:textId="77777777" w:rsidTr="00FE1B57">
        <w:tc>
          <w:tcPr>
            <w:tcW w:w="2328" w:type="dxa"/>
            <w:tcPrChange w:id="18444" w:author="CR1615" w:date="2025-11-24T09:32:00Z">
              <w:tcPr>
                <w:tcW w:w="2448" w:type="dxa"/>
              </w:tcPr>
            </w:tcPrChange>
          </w:tcPr>
          <w:p w14:paraId="430A3F8E" w14:textId="77777777" w:rsidR="00DD07C4" w:rsidRPr="00FD0425" w:rsidRDefault="00DD07C4" w:rsidP="00403897">
            <w:pPr>
              <w:pStyle w:val="TAL"/>
              <w:keepNext w:val="0"/>
              <w:keepLines w:val="0"/>
              <w:widowControl w:val="0"/>
              <w:rPr>
                <w:rFonts w:cs="Arial"/>
                <w:lang w:eastAsia="ja-JP"/>
              </w:rPr>
            </w:pPr>
            <w:r>
              <w:t>Mobility Issue</w:t>
            </w:r>
          </w:p>
        </w:tc>
        <w:tc>
          <w:tcPr>
            <w:tcW w:w="1080" w:type="dxa"/>
            <w:tcPrChange w:id="18445" w:author="CR1615" w:date="2025-11-24T09:32:00Z">
              <w:tcPr>
                <w:tcW w:w="1080" w:type="dxa"/>
              </w:tcPr>
            </w:tcPrChange>
          </w:tcPr>
          <w:p w14:paraId="7B35126F" w14:textId="77777777" w:rsidR="00DD07C4" w:rsidRPr="00FD0425" w:rsidRDefault="00DD07C4" w:rsidP="00403897">
            <w:pPr>
              <w:pStyle w:val="TAL"/>
              <w:keepNext w:val="0"/>
              <w:keepLines w:val="0"/>
              <w:widowControl w:val="0"/>
              <w:rPr>
                <w:rFonts w:cs="Arial"/>
                <w:lang w:eastAsia="ja-JP"/>
              </w:rPr>
            </w:pPr>
            <w:r>
              <w:rPr>
                <w:lang w:eastAsia="ja-JP"/>
              </w:rPr>
              <w:t>O</w:t>
            </w:r>
          </w:p>
        </w:tc>
        <w:tc>
          <w:tcPr>
            <w:tcW w:w="1440" w:type="dxa"/>
            <w:tcPrChange w:id="18446" w:author="CR1615" w:date="2025-11-24T09:32:00Z">
              <w:tcPr>
                <w:tcW w:w="1440" w:type="dxa"/>
              </w:tcPr>
            </w:tcPrChange>
          </w:tcPr>
          <w:p w14:paraId="3E112316" w14:textId="77777777" w:rsidR="00DD07C4" w:rsidRPr="00FD0425" w:rsidRDefault="00DD07C4" w:rsidP="00403897">
            <w:pPr>
              <w:pStyle w:val="TAL"/>
              <w:keepNext w:val="0"/>
              <w:keepLines w:val="0"/>
              <w:widowControl w:val="0"/>
              <w:rPr>
                <w:rFonts w:cs="Arial"/>
                <w:lang w:eastAsia="ja-JP"/>
              </w:rPr>
            </w:pPr>
          </w:p>
        </w:tc>
        <w:tc>
          <w:tcPr>
            <w:tcW w:w="1841" w:type="dxa"/>
            <w:tcPrChange w:id="18447" w:author="CR1615" w:date="2025-11-24T09:32:00Z">
              <w:tcPr>
                <w:tcW w:w="1872" w:type="dxa"/>
              </w:tcPr>
            </w:tcPrChange>
          </w:tcPr>
          <w:p w14:paraId="327BD916" w14:textId="77777777" w:rsidR="00DD07C4" w:rsidRPr="00FD0425" w:rsidRDefault="00DD07C4" w:rsidP="00403897">
            <w:pPr>
              <w:pStyle w:val="TAL"/>
              <w:keepNext w:val="0"/>
              <w:keepLines w:val="0"/>
              <w:widowControl w:val="0"/>
              <w:rPr>
                <w:rFonts w:cs="Arial"/>
                <w:lang w:eastAsia="ja-JP"/>
              </w:rPr>
            </w:pPr>
            <w:r>
              <w:rPr>
                <w:lang w:eastAsia="ja-JP"/>
              </w:rPr>
              <w:t>ENUMERATED(ping-pong, ...)</w:t>
            </w:r>
          </w:p>
        </w:tc>
        <w:tc>
          <w:tcPr>
            <w:tcW w:w="2835" w:type="dxa"/>
            <w:tcPrChange w:id="18448" w:author="CR1615" w:date="2025-11-24T09:32:00Z">
              <w:tcPr>
                <w:tcW w:w="2880" w:type="dxa"/>
              </w:tcPr>
            </w:tcPrChange>
          </w:tcPr>
          <w:p w14:paraId="5443EF84" w14:textId="77777777" w:rsidR="00DD07C4" w:rsidRPr="00FD0425" w:rsidRDefault="00DD07C4" w:rsidP="00403897">
            <w:pPr>
              <w:pStyle w:val="TAL"/>
              <w:keepNext w:val="0"/>
              <w:keepLines w:val="0"/>
              <w:widowControl w:val="0"/>
              <w:rPr>
                <w:rFonts w:cs="Arial"/>
                <w:bCs/>
                <w:lang w:eastAsia="ja-JP"/>
              </w:rPr>
            </w:pPr>
          </w:p>
        </w:tc>
      </w:tr>
    </w:tbl>
    <w:p w14:paraId="71C6499F" w14:textId="77777777" w:rsidR="00DD07C4" w:rsidRPr="00FD0425" w:rsidRDefault="00DD07C4" w:rsidP="00DD07C4">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DD07C4" w:rsidRPr="00FD0425" w14:paraId="29F70132" w14:textId="77777777" w:rsidTr="00403897">
        <w:tc>
          <w:tcPr>
            <w:tcW w:w="3119" w:type="dxa"/>
          </w:tcPr>
          <w:p w14:paraId="5F033B2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Range bound</w:t>
            </w:r>
          </w:p>
        </w:tc>
        <w:tc>
          <w:tcPr>
            <w:tcW w:w="6192" w:type="dxa"/>
          </w:tcPr>
          <w:p w14:paraId="1A00C0F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Explanation</w:t>
            </w:r>
          </w:p>
        </w:tc>
      </w:tr>
      <w:tr w:rsidR="00DD07C4" w:rsidRPr="00FD0425" w14:paraId="6F518847" w14:textId="77777777" w:rsidTr="00403897">
        <w:tc>
          <w:tcPr>
            <w:tcW w:w="3119" w:type="dxa"/>
          </w:tcPr>
          <w:p w14:paraId="03F5A99E" w14:textId="77777777" w:rsidR="00DD07C4" w:rsidRPr="00FD0425" w:rsidRDefault="00DD07C4" w:rsidP="00403897">
            <w:pPr>
              <w:pStyle w:val="TAL"/>
              <w:keepNext w:val="0"/>
              <w:keepLines w:val="0"/>
              <w:widowControl w:val="0"/>
              <w:rPr>
                <w:lang w:eastAsia="ja-JP"/>
              </w:rPr>
            </w:pPr>
            <w:r w:rsidRPr="00FD0425">
              <w:rPr>
                <w:lang w:eastAsia="ja-JP"/>
              </w:rPr>
              <w:t>maxnoofCellsinUEHistoryInfo</w:t>
            </w:r>
          </w:p>
        </w:tc>
        <w:tc>
          <w:tcPr>
            <w:tcW w:w="6192" w:type="dxa"/>
          </w:tcPr>
          <w:p w14:paraId="0278CCB2" w14:textId="77777777" w:rsidR="00DD07C4" w:rsidRPr="00FD0425" w:rsidRDefault="00DD07C4" w:rsidP="00403897">
            <w:pPr>
              <w:pStyle w:val="TAL"/>
              <w:keepNext w:val="0"/>
              <w:keepLines w:val="0"/>
              <w:widowControl w:val="0"/>
              <w:rPr>
                <w:lang w:eastAsia="ja-JP"/>
              </w:rPr>
            </w:pPr>
            <w:r w:rsidRPr="00FD0425">
              <w:rPr>
                <w:lang w:eastAsia="ja-JP"/>
              </w:rPr>
              <w:t>Maximum number of last visited cell information records that can be reported in the IE. Value is 16.</w:t>
            </w:r>
          </w:p>
        </w:tc>
      </w:tr>
      <w:bookmarkEnd w:id="18414"/>
    </w:tbl>
    <w:p w14:paraId="54D61D3B" w14:textId="77777777" w:rsidR="00667752" w:rsidRPr="00667752" w:rsidRDefault="00667752" w:rsidP="00667752">
      <w:pPr>
        <w:rPr>
          <w:rFonts w:eastAsiaTheme="minorEastAsia"/>
          <w:lang w:val="fr-FR"/>
        </w:rPr>
      </w:pPr>
    </w:p>
    <w:p w14:paraId="352C4703" w14:textId="2BBF333B" w:rsidR="00667752" w:rsidRPr="00555F3D" w:rsidRDefault="00667752" w:rsidP="00667752">
      <w:pPr>
        <w:pStyle w:val="Heading4"/>
        <w:rPr>
          <w:lang w:eastAsia="zh-CN"/>
        </w:rPr>
      </w:pPr>
      <w:bookmarkStart w:id="18449" w:name="_Toc184832142"/>
      <w:bookmarkStart w:id="18450" w:name="_Toc209695272"/>
      <w:r w:rsidRPr="00555F3D">
        <w:rPr>
          <w:lang w:eastAsia="zh-CN"/>
        </w:rPr>
        <w:t>9.3.1.</w:t>
      </w:r>
      <w:r>
        <w:rPr>
          <w:lang w:eastAsia="zh-CN"/>
        </w:rPr>
        <w:t>359</w:t>
      </w:r>
      <w:r>
        <w:rPr>
          <w:lang w:eastAsia="zh-CN"/>
        </w:rPr>
        <w:tab/>
      </w:r>
      <w:r w:rsidRPr="00555F3D">
        <w:rPr>
          <w:lang w:eastAsia="zh-CN"/>
        </w:rPr>
        <w:t>LTM Security Information</w:t>
      </w:r>
      <w:bookmarkEnd w:id="18449"/>
      <w:bookmarkEnd w:id="18450"/>
    </w:p>
    <w:p w14:paraId="7EAD0B1D" w14:textId="77598F98" w:rsidR="00667752" w:rsidRDefault="00667752" w:rsidP="00667752">
      <w:pPr>
        <w:widowControl w:val="0"/>
        <w:rPr>
          <w:rFonts w:eastAsiaTheme="minorEastAsia"/>
        </w:rPr>
      </w:pPr>
      <w:r>
        <w:t xml:space="preserve">This IE contains the </w:t>
      </w:r>
      <w:r>
        <w:rPr>
          <w:rFonts w:eastAsiaTheme="minorEastAsia"/>
        </w:rPr>
        <w:t xml:space="preserve">security related information for LTM candidate cell(s) to support the UE in generating the key material for AS security during </w:t>
      </w:r>
      <w:r w:rsidR="00BE7ECD" w:rsidRPr="00E1389D">
        <w:rPr>
          <w:rFonts w:eastAsia="Malgun Gothic"/>
        </w:rPr>
        <w:t xml:space="preserve">an </w:t>
      </w:r>
      <w:del w:id="18451" w:author="CR1632" w:date="2025-11-24T09:32:00Z">
        <w:r w:rsidR="00BE7ECD" w:rsidRPr="00E1389D" w:rsidDel="00362B60">
          <w:rPr>
            <w:rFonts w:eastAsia="Malgun Gothic"/>
          </w:rPr>
          <w:delText xml:space="preserve">inter-CU </w:delText>
        </w:r>
      </w:del>
      <w:r w:rsidR="00BE7ECD" w:rsidRPr="00E1389D">
        <w:rPr>
          <w:rFonts w:eastAsia="Malgun Gothic"/>
        </w:rPr>
        <w:t>LTM cell switch</w:t>
      </w:r>
      <w:r w:rsidR="00BE7ECD" w:rsidRPr="00E1389D">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667752" w14:paraId="71230F60" w14:textId="77777777" w:rsidTr="00403897">
        <w:trPr>
          <w:tblHeader/>
        </w:trPr>
        <w:tc>
          <w:tcPr>
            <w:tcW w:w="2448" w:type="dxa"/>
            <w:tcBorders>
              <w:top w:val="single" w:sz="4" w:space="0" w:color="auto"/>
              <w:left w:val="single" w:sz="4" w:space="0" w:color="auto"/>
              <w:bottom w:val="single" w:sz="4" w:space="0" w:color="auto"/>
              <w:right w:val="single" w:sz="4" w:space="0" w:color="auto"/>
            </w:tcBorders>
            <w:hideMark/>
          </w:tcPr>
          <w:p w14:paraId="4F904D3F" w14:textId="77777777" w:rsidR="00667752" w:rsidRDefault="00667752"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F05183" w14:textId="77777777" w:rsidR="00667752" w:rsidRDefault="00667752"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773F072" w14:textId="77777777" w:rsidR="00667752" w:rsidRDefault="00667752"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DC27F1" w14:textId="77777777" w:rsidR="00667752" w:rsidRDefault="00667752" w:rsidP="00403897">
            <w:pPr>
              <w:pStyle w:val="TAH"/>
              <w:rPr>
                <w:lang w:eastAsia="ja-JP"/>
              </w:rPr>
            </w:pPr>
            <w:r>
              <w:rPr>
                <w:lang w:eastAsia="ja-JP"/>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19F54349" w14:textId="77777777" w:rsidR="00667752" w:rsidRDefault="00667752" w:rsidP="00403897">
            <w:pPr>
              <w:pStyle w:val="TAH"/>
              <w:rPr>
                <w:lang w:eastAsia="ja-JP"/>
              </w:rPr>
            </w:pPr>
            <w:r>
              <w:rPr>
                <w:lang w:eastAsia="ja-JP"/>
              </w:rPr>
              <w:t>Semantics description</w:t>
            </w:r>
          </w:p>
        </w:tc>
      </w:tr>
      <w:tr w:rsidR="00667752" w14:paraId="11F593E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911B721" w14:textId="77777777" w:rsidR="00667752" w:rsidRDefault="00667752" w:rsidP="00403897">
            <w:pPr>
              <w:pStyle w:val="TAL"/>
              <w:rPr>
                <w:rFonts w:cs="Arial"/>
                <w:lang w:eastAsia="zh-CN"/>
              </w:rPr>
            </w:pPr>
            <w:r>
              <w:t>Next Hop Chaining Count</w:t>
            </w:r>
          </w:p>
        </w:tc>
        <w:tc>
          <w:tcPr>
            <w:tcW w:w="1080" w:type="dxa"/>
            <w:tcBorders>
              <w:top w:val="single" w:sz="4" w:space="0" w:color="auto"/>
              <w:left w:val="single" w:sz="4" w:space="0" w:color="auto"/>
              <w:bottom w:val="single" w:sz="4" w:space="0" w:color="auto"/>
              <w:right w:val="single" w:sz="4" w:space="0" w:color="auto"/>
            </w:tcBorders>
            <w:hideMark/>
          </w:tcPr>
          <w:p w14:paraId="67AB647F" w14:textId="77777777" w:rsidR="00667752" w:rsidRDefault="00667752" w:rsidP="00403897">
            <w:pPr>
              <w:pStyle w:val="TAL"/>
              <w:rPr>
                <w:rFonts w:eastAsiaTheme="minorEastAsia" w:cs="Arial"/>
                <w:lang w:eastAsia="zh-CN"/>
              </w:rPr>
            </w:pPr>
            <w:r>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53B517A"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B17A08" w14:textId="77777777" w:rsidR="00667752" w:rsidRDefault="00667752" w:rsidP="00403897">
            <w:pPr>
              <w:pStyle w:val="TAL"/>
              <w:rPr>
                <w:rFonts w:cs="Arial"/>
                <w:lang w:eastAsia="ja-JP"/>
              </w:rPr>
            </w:pPr>
            <w:r>
              <w:rPr>
                <w:rFonts w:cs="Arial"/>
              </w:rPr>
              <w:t>INTEGER (0..7)</w:t>
            </w:r>
          </w:p>
        </w:tc>
        <w:tc>
          <w:tcPr>
            <w:tcW w:w="2881" w:type="dxa"/>
            <w:tcBorders>
              <w:top w:val="single" w:sz="4" w:space="0" w:color="auto"/>
              <w:left w:val="single" w:sz="4" w:space="0" w:color="auto"/>
              <w:bottom w:val="single" w:sz="4" w:space="0" w:color="auto"/>
              <w:right w:val="single" w:sz="4" w:space="0" w:color="auto"/>
            </w:tcBorders>
            <w:hideMark/>
          </w:tcPr>
          <w:p w14:paraId="16A34E0A" w14:textId="749C6420" w:rsidR="00667752" w:rsidRDefault="00667752" w:rsidP="00403897">
            <w:pPr>
              <w:pStyle w:val="TAL"/>
              <w:rPr>
                <w:rFonts w:cs="Arial"/>
                <w:lang w:eastAsia="ja-JP"/>
              </w:rPr>
            </w:pPr>
            <w:r>
              <w:rPr>
                <w:rFonts w:cs="Arial"/>
              </w:rPr>
              <w:t>Next Hop Chaining Count (NCC) defined in TS 33.501 [</w:t>
            </w:r>
            <w:del w:id="18452" w:author="CR1615" w:date="2025-11-24T09:32:00Z">
              <w:r w:rsidDel="00B25F7E">
                <w:rPr>
                  <w:rFonts w:eastAsiaTheme="minorEastAsia" w:cs="Arial"/>
                  <w:highlight w:val="cyan"/>
                </w:rPr>
                <w:delText>Y</w:delText>
              </w:r>
            </w:del>
            <w:ins w:id="18453" w:author="CR1615" w:date="2025-11-24T09:32:00Z">
              <w:r w:rsidR="00B25F7E">
                <w:rPr>
                  <w:rFonts w:eastAsiaTheme="minorEastAsia" w:cs="Arial"/>
                </w:rPr>
                <w:t>51</w:t>
              </w:r>
            </w:ins>
            <w:r>
              <w:rPr>
                <w:rFonts w:cs="Arial"/>
              </w:rPr>
              <w:t>]</w:t>
            </w:r>
          </w:p>
        </w:tc>
      </w:tr>
      <w:tr w:rsidR="00667752" w14:paraId="336C423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537B639" w14:textId="77777777" w:rsidR="00667752" w:rsidRPr="004B0F70" w:rsidRDefault="00667752" w:rsidP="00403897">
            <w:pPr>
              <w:pStyle w:val="TAL"/>
            </w:pPr>
            <w:r w:rsidRPr="00D54427">
              <w:t>Serving Cell 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1556701E" w14:textId="77777777" w:rsidR="00667752" w:rsidRDefault="00667752" w:rsidP="00403897">
            <w:pPr>
              <w:pStyle w:val="TAL"/>
              <w:rPr>
                <w:rFonts w:eastAsiaTheme="minorEastAsia"/>
              </w:rPr>
            </w:pPr>
            <w:r>
              <w:rPr>
                <w:rFonts w:eastAsiaTheme="minorEastAsia"/>
              </w:rPr>
              <w:t>O</w:t>
            </w:r>
          </w:p>
        </w:tc>
        <w:tc>
          <w:tcPr>
            <w:tcW w:w="1440" w:type="dxa"/>
            <w:tcBorders>
              <w:top w:val="single" w:sz="4" w:space="0" w:color="auto"/>
              <w:left w:val="single" w:sz="4" w:space="0" w:color="auto"/>
              <w:bottom w:val="single" w:sz="4" w:space="0" w:color="auto"/>
              <w:right w:val="single" w:sz="4" w:space="0" w:color="auto"/>
            </w:tcBorders>
          </w:tcPr>
          <w:p w14:paraId="3017E659" w14:textId="77777777" w:rsidR="00667752" w:rsidRPr="004B0F70"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CA7B2"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54EA1674" w14:textId="77777777" w:rsidR="00667752" w:rsidRPr="004B0F70" w:rsidRDefault="00667752" w:rsidP="00403897">
            <w:pPr>
              <w:pStyle w:val="TAL"/>
              <w:rPr>
                <w:rFonts w:cs="Arial"/>
              </w:rPr>
            </w:pPr>
            <w:r w:rsidRPr="004B0F70">
              <w:rPr>
                <w:rFonts w:cs="Arial"/>
              </w:rPr>
              <w:t xml:space="preserve">Includes the </w:t>
            </w:r>
            <w:r w:rsidRPr="009057B2">
              <w:rPr>
                <w:rFonts w:cs="Arial"/>
                <w:i/>
                <w:iCs/>
              </w:rPr>
              <w:t>ltm-ServingCellNoSecurityChangeID</w:t>
            </w:r>
            <w:r w:rsidRPr="004B0F70">
              <w:rPr>
                <w:rFonts w:cs="Arial"/>
              </w:rPr>
              <w:t xml:space="preserve">  IE as defined in TS 38.331 [8], for the current serving cell.</w:t>
            </w:r>
          </w:p>
        </w:tc>
      </w:tr>
      <w:tr w:rsidR="00667752" w14:paraId="26D232C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B3555A1" w14:textId="77777777" w:rsidR="00667752" w:rsidRPr="008C149A" w:rsidRDefault="00667752" w:rsidP="00403897">
            <w:pPr>
              <w:pStyle w:val="TAL"/>
              <w:rPr>
                <w:b/>
                <w:bCs/>
              </w:rPr>
            </w:pPr>
            <w:r w:rsidRPr="008C149A">
              <w:rPr>
                <w:b/>
                <w:bCs/>
              </w:rPr>
              <w:t>Security Change  Candidate Cell Information List</w:t>
            </w:r>
          </w:p>
        </w:tc>
        <w:tc>
          <w:tcPr>
            <w:tcW w:w="1080" w:type="dxa"/>
            <w:tcBorders>
              <w:top w:val="single" w:sz="4" w:space="0" w:color="auto"/>
              <w:left w:val="single" w:sz="4" w:space="0" w:color="auto"/>
              <w:bottom w:val="single" w:sz="4" w:space="0" w:color="auto"/>
              <w:right w:val="single" w:sz="4" w:space="0" w:color="auto"/>
            </w:tcBorders>
            <w:hideMark/>
          </w:tcPr>
          <w:p w14:paraId="2822E1EC"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D41EBCE" w14:textId="77777777" w:rsidR="00667752" w:rsidRDefault="00667752" w:rsidP="00403897">
            <w:pPr>
              <w:pStyle w:val="TAL"/>
              <w:rPr>
                <w:i/>
                <w:lang w:eastAsia="ja-JP"/>
              </w:rPr>
            </w:pPr>
            <w:r w:rsidRPr="004B0F70">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5002C35"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32ACB616" w14:textId="77777777" w:rsidR="00667752" w:rsidRDefault="00667752" w:rsidP="00403897">
            <w:pPr>
              <w:pStyle w:val="TAL"/>
              <w:rPr>
                <w:rFonts w:cs="Arial"/>
              </w:rPr>
            </w:pPr>
          </w:p>
        </w:tc>
      </w:tr>
      <w:tr w:rsidR="00667752" w14:paraId="28A694D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8F1B189" w14:textId="77777777" w:rsidR="00667752" w:rsidRPr="008C149A" w:rsidRDefault="00667752" w:rsidP="00667752">
            <w:pPr>
              <w:pStyle w:val="TAL"/>
              <w:keepNext w:val="0"/>
              <w:keepLines w:val="0"/>
              <w:widowControl w:val="0"/>
              <w:ind w:leftChars="50" w:left="100"/>
              <w:textAlignment w:val="auto"/>
              <w:rPr>
                <w:b/>
                <w:bCs/>
              </w:rPr>
            </w:pPr>
            <w:r w:rsidRPr="008C149A">
              <w:rPr>
                <w:b/>
                <w:bCs/>
              </w:rPr>
              <w:t>&gt;Security Change  Candidate Cell Information Item</w:t>
            </w:r>
          </w:p>
        </w:tc>
        <w:tc>
          <w:tcPr>
            <w:tcW w:w="1080" w:type="dxa"/>
            <w:tcBorders>
              <w:top w:val="single" w:sz="4" w:space="0" w:color="auto"/>
              <w:left w:val="single" w:sz="4" w:space="0" w:color="auto"/>
              <w:bottom w:val="single" w:sz="4" w:space="0" w:color="auto"/>
              <w:right w:val="single" w:sz="4" w:space="0" w:color="auto"/>
            </w:tcBorders>
            <w:hideMark/>
          </w:tcPr>
          <w:p w14:paraId="1B34C10B"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1DE8887" w14:textId="77777777" w:rsidR="00667752" w:rsidRDefault="00667752" w:rsidP="00403897">
            <w:pPr>
              <w:pStyle w:val="TAL"/>
              <w:rPr>
                <w:i/>
                <w:lang w:eastAsia="ja-JP"/>
              </w:rPr>
            </w:pPr>
            <w:r w:rsidRPr="004B0F70">
              <w:rPr>
                <w:i/>
                <w:lang w:eastAsia="ja-JP"/>
              </w:rPr>
              <w:t>1.. &lt;maxnoofLTMCells&gt;</w:t>
            </w:r>
          </w:p>
        </w:tc>
        <w:tc>
          <w:tcPr>
            <w:tcW w:w="1872" w:type="dxa"/>
            <w:tcBorders>
              <w:top w:val="single" w:sz="4" w:space="0" w:color="auto"/>
              <w:left w:val="single" w:sz="4" w:space="0" w:color="auto"/>
              <w:bottom w:val="single" w:sz="4" w:space="0" w:color="auto"/>
              <w:right w:val="single" w:sz="4" w:space="0" w:color="auto"/>
            </w:tcBorders>
            <w:hideMark/>
          </w:tcPr>
          <w:p w14:paraId="61289276"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6C879686" w14:textId="77777777" w:rsidR="00667752" w:rsidRDefault="00667752" w:rsidP="00403897">
            <w:pPr>
              <w:pStyle w:val="TAL"/>
              <w:rPr>
                <w:rFonts w:cs="Arial"/>
              </w:rPr>
            </w:pPr>
          </w:p>
        </w:tc>
      </w:tr>
      <w:tr w:rsidR="00667752" w14:paraId="57E6AF4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9A8767D" w14:textId="77777777" w:rsidR="00667752" w:rsidRDefault="00667752" w:rsidP="00667752">
            <w:pPr>
              <w:pStyle w:val="TAL"/>
              <w:keepNext w:val="0"/>
              <w:keepLines w:val="0"/>
              <w:widowControl w:val="0"/>
              <w:ind w:leftChars="100" w:left="200"/>
              <w:textAlignment w:val="auto"/>
            </w:pPr>
            <w:r w:rsidRPr="004B0F70">
              <w:lastRenderedPageBreak/>
              <w:t>&gt;&gt;Cell ID</w:t>
            </w:r>
          </w:p>
        </w:tc>
        <w:tc>
          <w:tcPr>
            <w:tcW w:w="1080" w:type="dxa"/>
            <w:tcBorders>
              <w:top w:val="single" w:sz="4" w:space="0" w:color="auto"/>
              <w:left w:val="single" w:sz="4" w:space="0" w:color="auto"/>
              <w:bottom w:val="single" w:sz="4" w:space="0" w:color="auto"/>
              <w:right w:val="single" w:sz="4" w:space="0" w:color="auto"/>
            </w:tcBorders>
            <w:hideMark/>
          </w:tcPr>
          <w:p w14:paraId="6ED65B58"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07B392E"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4D5715" w14:textId="77777777" w:rsidR="00667752" w:rsidRPr="004B0F70" w:rsidRDefault="00667752" w:rsidP="00403897">
            <w:pPr>
              <w:pStyle w:val="TAL"/>
              <w:rPr>
                <w:rFonts w:cs="Arial"/>
              </w:rPr>
            </w:pPr>
            <w:r w:rsidRPr="004B0F70">
              <w:rPr>
                <w:rFonts w:cs="Arial"/>
              </w:rPr>
              <w:t>NR CGI</w:t>
            </w:r>
          </w:p>
          <w:p w14:paraId="6C126B09" w14:textId="77777777" w:rsidR="00667752" w:rsidRDefault="00667752" w:rsidP="00403897">
            <w:pPr>
              <w:pStyle w:val="TAL"/>
              <w:rPr>
                <w:rFonts w:cs="Arial"/>
              </w:rPr>
            </w:pPr>
            <w:r w:rsidRPr="004B0F70">
              <w:rPr>
                <w:rFonts w:cs="Arial"/>
              </w:rPr>
              <w:t>9.3.1.12</w:t>
            </w:r>
          </w:p>
        </w:tc>
        <w:tc>
          <w:tcPr>
            <w:tcW w:w="2881" w:type="dxa"/>
            <w:tcBorders>
              <w:top w:val="single" w:sz="4" w:space="0" w:color="auto"/>
              <w:left w:val="single" w:sz="4" w:space="0" w:color="auto"/>
              <w:bottom w:val="single" w:sz="4" w:space="0" w:color="auto"/>
              <w:right w:val="single" w:sz="4" w:space="0" w:color="auto"/>
            </w:tcBorders>
            <w:hideMark/>
          </w:tcPr>
          <w:p w14:paraId="19A13122" w14:textId="77777777" w:rsidR="00667752" w:rsidRDefault="00667752" w:rsidP="00403897">
            <w:pPr>
              <w:pStyle w:val="TAL"/>
              <w:rPr>
                <w:rFonts w:cs="Arial"/>
              </w:rPr>
            </w:pPr>
          </w:p>
        </w:tc>
      </w:tr>
      <w:tr w:rsidR="00667752" w14:paraId="2FFC4328"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47E027E4" w14:textId="77777777" w:rsidR="00667752" w:rsidRDefault="00667752" w:rsidP="00667752">
            <w:pPr>
              <w:pStyle w:val="TAL"/>
              <w:keepNext w:val="0"/>
              <w:keepLines w:val="0"/>
              <w:widowControl w:val="0"/>
              <w:ind w:leftChars="100" w:left="200"/>
              <w:textAlignment w:val="auto"/>
            </w:pPr>
            <w:r w:rsidRPr="004B0F70">
              <w:t>&gt;&gt;</w:t>
            </w:r>
            <w:r w:rsidRPr="00DE21EC">
              <w:rPr>
                <w:rFonts w:cs="Arial"/>
              </w:rPr>
              <w:t>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7D672686"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793DD491"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10C279"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22018948" w14:textId="77777777" w:rsidR="00667752" w:rsidRDefault="00667752" w:rsidP="00403897">
            <w:pPr>
              <w:pStyle w:val="TAL"/>
              <w:rPr>
                <w:rFonts w:cs="Arial"/>
              </w:rPr>
            </w:pPr>
            <w:r w:rsidRPr="004B0F70">
              <w:rPr>
                <w:rFonts w:cs="Arial"/>
              </w:rPr>
              <w:t xml:space="preserve">Includes the </w:t>
            </w:r>
            <w:r w:rsidRPr="009057B2">
              <w:rPr>
                <w:rFonts w:cs="Arial"/>
                <w:i/>
                <w:iCs/>
              </w:rPr>
              <w:t>ltm-NoSecurityChangeID</w:t>
            </w:r>
            <w:r w:rsidRPr="009057B2" w:rsidDel="005C57ED">
              <w:rPr>
                <w:rFonts w:cs="Arial"/>
                <w:i/>
                <w:iCs/>
              </w:rPr>
              <w:t xml:space="preserve"> </w:t>
            </w:r>
            <w:r w:rsidRPr="004B0F70">
              <w:rPr>
                <w:rFonts w:cs="Arial"/>
              </w:rPr>
              <w:t>IE as defined in TS 38.331 [8], for the LTM candidate cell identified by the Cell ID IE.</w:t>
            </w:r>
          </w:p>
        </w:tc>
      </w:tr>
    </w:tbl>
    <w:p w14:paraId="7BA9319D" w14:textId="77777777" w:rsidR="00667752" w:rsidRDefault="00667752" w:rsidP="00667752">
      <w:pPr>
        <w:widowControl w:val="0"/>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67752" w14:paraId="4FBBC68A" w14:textId="77777777" w:rsidTr="00403897">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24E15D4E" w14:textId="77777777" w:rsidR="00667752" w:rsidRDefault="00667752" w:rsidP="00403897">
            <w:pPr>
              <w:pStyle w:val="TAH"/>
              <w:rPr>
                <w:lang w:eastAsia="zh-CN"/>
              </w:rPr>
            </w:pPr>
            <w:r>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C54A2E" w14:textId="77777777" w:rsidR="00667752" w:rsidRDefault="00667752" w:rsidP="00403897">
            <w:pPr>
              <w:pStyle w:val="TAH"/>
              <w:rPr>
                <w:lang w:eastAsia="zh-CN"/>
              </w:rPr>
            </w:pPr>
            <w:r>
              <w:rPr>
                <w:lang w:eastAsia="zh-CN"/>
              </w:rPr>
              <w:t>Explanation</w:t>
            </w:r>
          </w:p>
        </w:tc>
      </w:tr>
      <w:tr w:rsidR="00667752" w14:paraId="4F2C3116" w14:textId="77777777" w:rsidTr="00403897">
        <w:trPr>
          <w:jc w:val="center"/>
        </w:trPr>
        <w:tc>
          <w:tcPr>
            <w:tcW w:w="3686" w:type="dxa"/>
            <w:tcBorders>
              <w:top w:val="single" w:sz="4" w:space="0" w:color="auto"/>
              <w:left w:val="single" w:sz="4" w:space="0" w:color="auto"/>
              <w:bottom w:val="single" w:sz="4" w:space="0" w:color="auto"/>
              <w:right w:val="single" w:sz="4" w:space="0" w:color="auto"/>
            </w:tcBorders>
            <w:hideMark/>
          </w:tcPr>
          <w:p w14:paraId="71BC7179" w14:textId="77777777" w:rsidR="00667752" w:rsidRDefault="00667752" w:rsidP="00403897">
            <w:pPr>
              <w:pStyle w:val="TAL"/>
              <w:rPr>
                <w:lang w:eastAsia="zh-CN"/>
              </w:rPr>
            </w:pPr>
            <w:bookmarkStart w:id="18454" w:name="_Hlk207955471"/>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hideMark/>
          </w:tcPr>
          <w:p w14:paraId="655A2AE3" w14:textId="77777777" w:rsidR="00667752" w:rsidRDefault="00667752" w:rsidP="00403897">
            <w:pPr>
              <w:pStyle w:val="TAL"/>
              <w:rPr>
                <w:lang w:eastAsia="zh-CN"/>
              </w:rPr>
            </w:pPr>
            <w:r>
              <w:rPr>
                <w:lang w:eastAsia="ja-JP"/>
              </w:rPr>
              <w:t>Maximum no. of Cells configured for LTM allowed towards one UE, the maximum value is 8.</w:t>
            </w:r>
          </w:p>
        </w:tc>
      </w:tr>
      <w:bookmarkEnd w:id="18454"/>
    </w:tbl>
    <w:p w14:paraId="6D640509" w14:textId="77777777" w:rsidR="00667752" w:rsidRDefault="00667752" w:rsidP="00667752">
      <w:pPr>
        <w:widowControl w:val="0"/>
        <w:rPr>
          <w:rFonts w:eastAsiaTheme="minorEastAsia"/>
          <w:lang w:eastAsia="zh-CN"/>
        </w:rPr>
      </w:pPr>
    </w:p>
    <w:p w14:paraId="312227A0" w14:textId="611D3B91" w:rsidR="00667752" w:rsidRPr="00555F3D" w:rsidRDefault="00667752" w:rsidP="00667752">
      <w:pPr>
        <w:pStyle w:val="Heading4"/>
        <w:rPr>
          <w:lang w:eastAsia="zh-CN"/>
        </w:rPr>
      </w:pPr>
      <w:bookmarkStart w:id="18455" w:name="_Toc209695273"/>
      <w:bookmarkStart w:id="18456" w:name="_Hlk197520246"/>
      <w:r>
        <w:rPr>
          <w:lang w:eastAsia="zh-CN"/>
        </w:rPr>
        <w:t>9.3.1.360</w:t>
      </w:r>
      <w:r>
        <w:rPr>
          <w:lang w:eastAsia="zh-CN"/>
        </w:rPr>
        <w:tab/>
      </w:r>
      <w:r>
        <w:rPr>
          <w:lang w:eastAsia="zh-CN"/>
        </w:rPr>
        <w:tab/>
        <w:t>CSI-RS Resource Configuration</w:t>
      </w:r>
      <w:bookmarkEnd w:id="18455"/>
    </w:p>
    <w:p w14:paraId="3DCBDF1E" w14:textId="77777777" w:rsidR="009B5B6E" w:rsidRPr="00B33310" w:rsidRDefault="00667752" w:rsidP="009B5B6E">
      <w:pPr>
        <w:widowControl w:val="0"/>
      </w:pPr>
      <w:r>
        <w:t>This IE contains the CSI-RS resource configuration used for LTM.</w:t>
      </w:r>
      <w:bookmarkEnd w:id="18456"/>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5B6E" w:rsidRPr="00B33310" w14:paraId="2EC71A43"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513B519F" w14:textId="77777777" w:rsidR="009B5B6E" w:rsidRPr="00B33310" w:rsidRDefault="009B5B6E" w:rsidP="009B5B6E">
            <w:pPr>
              <w:pStyle w:val="TAH"/>
              <w:rPr>
                <w:lang w:eastAsia="ja-JP"/>
              </w:rPr>
            </w:pPr>
            <w:r w:rsidRPr="00B3331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24CA" w14:textId="77777777" w:rsidR="009B5B6E" w:rsidRPr="00B33310" w:rsidRDefault="009B5B6E" w:rsidP="009B5B6E">
            <w:pPr>
              <w:pStyle w:val="TAH"/>
              <w:rPr>
                <w:lang w:eastAsia="ja-JP"/>
              </w:rPr>
            </w:pPr>
            <w:r w:rsidRPr="00B3331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0B4607" w14:textId="77777777" w:rsidR="009B5B6E" w:rsidRPr="00B33310" w:rsidRDefault="009B5B6E" w:rsidP="009B5B6E">
            <w:pPr>
              <w:pStyle w:val="TAH"/>
              <w:rPr>
                <w:lang w:eastAsia="ja-JP"/>
              </w:rPr>
            </w:pPr>
            <w:r w:rsidRPr="00B3331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8A6312" w14:textId="77777777" w:rsidR="009B5B6E" w:rsidRPr="00B33310" w:rsidRDefault="009B5B6E" w:rsidP="009B5B6E">
            <w:pPr>
              <w:pStyle w:val="TAH"/>
              <w:rPr>
                <w:lang w:eastAsia="ja-JP"/>
              </w:rPr>
            </w:pPr>
            <w:r w:rsidRPr="00B3331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076C00" w14:textId="77777777" w:rsidR="009B5B6E" w:rsidRPr="00B33310" w:rsidRDefault="009B5B6E" w:rsidP="009B5B6E">
            <w:pPr>
              <w:pStyle w:val="TAH"/>
              <w:rPr>
                <w:lang w:eastAsia="ja-JP"/>
              </w:rPr>
            </w:pPr>
            <w:r w:rsidRPr="00B33310">
              <w:rPr>
                <w:lang w:eastAsia="ja-JP"/>
              </w:rPr>
              <w:t>Semantics description</w:t>
            </w:r>
          </w:p>
        </w:tc>
      </w:tr>
      <w:tr w:rsidR="009B5B6E" w:rsidRPr="00B33310" w14:paraId="4A6B7BC8"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27474326" w14:textId="77777777" w:rsidR="009B5B6E" w:rsidRPr="00B33310" w:rsidRDefault="009B5B6E" w:rsidP="009B5B6E">
            <w:pPr>
              <w:pStyle w:val="TAL"/>
              <w:rPr>
                <w:lang w:eastAsia="ja-JP"/>
              </w:rPr>
            </w:pPr>
            <w:bookmarkStart w:id="18457" w:name="_Hlk199425877"/>
            <w:r w:rsidRPr="00B33310">
              <w:rPr>
                <w:lang w:eastAsia="ja-JP"/>
              </w:rPr>
              <w:t xml:space="preserve">Periodic CSI-RS Resource Configuration </w:t>
            </w:r>
            <w:del w:id="18458" w:author="CR1633" w:date="2025-11-24T09:32:00Z">
              <w:r w:rsidRPr="00B33310" w:rsidDel="00780590">
                <w:rPr>
                  <w:lang w:eastAsia="ja-JP"/>
                </w:rPr>
                <w:delText>To AddModList</w:delText>
              </w:r>
            </w:del>
          </w:p>
        </w:tc>
        <w:tc>
          <w:tcPr>
            <w:tcW w:w="1080" w:type="dxa"/>
            <w:tcBorders>
              <w:top w:val="single" w:sz="4" w:space="0" w:color="auto"/>
              <w:left w:val="single" w:sz="4" w:space="0" w:color="auto"/>
              <w:bottom w:val="single" w:sz="4" w:space="0" w:color="auto"/>
              <w:right w:val="single" w:sz="4" w:space="0" w:color="auto"/>
            </w:tcBorders>
            <w:hideMark/>
          </w:tcPr>
          <w:p w14:paraId="73E7D53B"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EC1CC4"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0184712" w14:textId="77777777" w:rsidR="009B5B6E" w:rsidRDefault="009B5B6E" w:rsidP="009B5B6E">
            <w:pPr>
              <w:pStyle w:val="TAL"/>
              <w:rPr>
                <w:ins w:id="18459" w:author="CR1633" w:date="2025-11-24T09:32:00Z"/>
              </w:rPr>
            </w:pPr>
            <w:del w:id="18460" w:author="CR1633" w:date="2025-11-24T09:32:00Z">
              <w:r w:rsidRPr="00B33310" w:rsidDel="009F6BF0">
                <w:delText>OCTET STRING</w:delText>
              </w:r>
            </w:del>
            <w:ins w:id="18461" w:author="CR1633" w:date="2025-11-24T09:32:00Z">
              <w:r>
                <w:rPr>
                  <w:lang w:val="fr-FR"/>
                </w:rPr>
                <w:t xml:space="preserve"> NZP CSI-RS Resource Configuration</w:t>
              </w:r>
            </w:ins>
          </w:p>
          <w:p w14:paraId="7E6B5C65" w14:textId="77777777" w:rsidR="009B5B6E" w:rsidRPr="00B33310" w:rsidRDefault="009B5B6E" w:rsidP="009B5B6E">
            <w:pPr>
              <w:pStyle w:val="TAL"/>
              <w:rPr>
                <w:lang w:eastAsia="ja-JP"/>
              </w:rPr>
            </w:pPr>
            <w:ins w:id="18462" w:author="CR1633" w:date="2025-11-24T09:32:00Z">
              <w:r w:rsidRPr="009F6BF0">
                <w:rPr>
                  <w:lang w:eastAsia="ja-JP"/>
                </w:rPr>
                <w:t>9.3.1.</w:t>
              </w:r>
              <w:del w:id="18463" w:author="MCC" w:date="2025-11-25T17:14:00Z">
                <w:r w:rsidRPr="009F6BF0" w:rsidDel="008017F9">
                  <w:rPr>
                    <w:lang w:eastAsia="ja-JP"/>
                  </w:rPr>
                  <w:delText>x</w:delText>
                </w:r>
              </w:del>
            </w:ins>
            <w:ins w:id="18464" w:author="MCC" w:date="2025-11-25T17:14:00Z">
              <w:r>
                <w:rPr>
                  <w:lang w:eastAsia="ja-JP"/>
                </w:rPr>
                <w:t>373</w:t>
              </w:r>
            </w:ins>
          </w:p>
        </w:tc>
        <w:tc>
          <w:tcPr>
            <w:tcW w:w="2880" w:type="dxa"/>
            <w:tcBorders>
              <w:top w:val="single" w:sz="4" w:space="0" w:color="auto"/>
              <w:left w:val="single" w:sz="4" w:space="0" w:color="auto"/>
              <w:bottom w:val="single" w:sz="4" w:space="0" w:color="auto"/>
              <w:right w:val="single" w:sz="4" w:space="0" w:color="auto"/>
            </w:tcBorders>
          </w:tcPr>
          <w:p w14:paraId="77C48D3E" w14:textId="77777777" w:rsidR="009B5B6E" w:rsidRPr="00B33310" w:rsidRDefault="009B5B6E" w:rsidP="009B5B6E">
            <w:pPr>
              <w:pStyle w:val="TAL"/>
              <w:rPr>
                <w:lang w:eastAsia="ja-JP"/>
              </w:rPr>
            </w:pPr>
            <w:del w:id="18465" w:author="CR1633" w:date="2025-11-24T09:32:00Z">
              <w:r w:rsidRPr="00B33310" w:rsidDel="009F6BF0">
                <w:delText xml:space="preserve">Contains the </w:delText>
              </w:r>
              <w:r w:rsidRPr="00B33310" w:rsidDel="009F6BF0">
                <w:rPr>
                  <w:i/>
                </w:rPr>
                <w:delText xml:space="preserve">ltm-NZP-CSI-RS-ResourceToAddModList </w:delText>
              </w:r>
              <w:r w:rsidRPr="00B33310" w:rsidDel="009F6BF0">
                <w:rPr>
                  <w:lang w:eastAsia="ja-JP"/>
                </w:rPr>
                <w:delText xml:space="preserve">as defined in </w:delText>
              </w:r>
              <w:r w:rsidRPr="00B33310" w:rsidDel="009F6BF0">
                <w:delText xml:space="preserve">TS 38.331 </w:delText>
              </w:r>
              <w:r w:rsidRPr="00B33310" w:rsidDel="009F6BF0">
                <w:rPr>
                  <w:lang w:eastAsia="zh-CN"/>
                </w:rPr>
                <w:delText>[</w:delText>
              </w:r>
              <w:r w:rsidRPr="00B33310" w:rsidDel="009F6BF0">
                <w:rPr>
                  <w:rFonts w:eastAsia="Malgun Gothic"/>
                </w:rPr>
                <w:delText>8</w:delText>
              </w:r>
              <w:r w:rsidRPr="00B33310" w:rsidDel="009F6BF0">
                <w:rPr>
                  <w:lang w:eastAsia="zh-CN"/>
                </w:rPr>
                <w:delText>]</w:delText>
              </w:r>
              <w:r w:rsidRPr="00B33310" w:rsidDel="009F6BF0">
                <w:rPr>
                  <w:lang w:eastAsia="ja-JP"/>
                </w:rPr>
                <w:delText>.</w:delText>
              </w:r>
            </w:del>
          </w:p>
        </w:tc>
      </w:tr>
      <w:tr w:rsidR="009B5B6E" w:rsidRPr="00B33310" w14:paraId="2FFF87F8" w14:textId="77777777" w:rsidTr="00E35C21">
        <w:tc>
          <w:tcPr>
            <w:tcW w:w="2448" w:type="dxa"/>
            <w:tcBorders>
              <w:top w:val="single" w:sz="4" w:space="0" w:color="auto"/>
              <w:left w:val="single" w:sz="4" w:space="0" w:color="auto"/>
              <w:bottom w:val="single" w:sz="4" w:space="0" w:color="auto"/>
              <w:right w:val="single" w:sz="4" w:space="0" w:color="auto"/>
            </w:tcBorders>
          </w:tcPr>
          <w:p w14:paraId="18789607" w14:textId="77777777" w:rsidR="009B5B6E" w:rsidRPr="008017F9" w:rsidRDefault="009B5B6E" w:rsidP="009B5B6E">
            <w:pPr>
              <w:pStyle w:val="TAL"/>
              <w:rPr>
                <w:lang w:val="fr-FR" w:eastAsia="ja-JP"/>
              </w:rPr>
            </w:pPr>
            <w:r w:rsidRPr="008017F9">
              <w:rPr>
                <w:lang w:val="fr-FR" w:eastAsia="ja-JP"/>
              </w:rPr>
              <w:t>Semi Persistent CSI-RS Resource Configuration</w:t>
            </w:r>
            <w:del w:id="18466" w:author="CR1633" w:date="2025-11-24T09:32:00Z">
              <w:r w:rsidRPr="008017F9" w:rsidDel="00780590">
                <w:rPr>
                  <w:lang w:val="fr-FR" w:eastAsia="ja-JP"/>
                </w:rPr>
                <w:delText xml:space="preserve"> To AddModList</w:delText>
              </w:r>
            </w:del>
          </w:p>
        </w:tc>
        <w:tc>
          <w:tcPr>
            <w:tcW w:w="1080" w:type="dxa"/>
            <w:tcBorders>
              <w:top w:val="single" w:sz="4" w:space="0" w:color="auto"/>
              <w:left w:val="single" w:sz="4" w:space="0" w:color="auto"/>
              <w:bottom w:val="single" w:sz="4" w:space="0" w:color="auto"/>
              <w:right w:val="single" w:sz="4" w:space="0" w:color="auto"/>
            </w:tcBorders>
          </w:tcPr>
          <w:p w14:paraId="6520535F"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2B52A2"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DD2A4" w14:textId="77777777" w:rsidR="009B5B6E" w:rsidRDefault="009B5B6E" w:rsidP="009B5B6E">
            <w:pPr>
              <w:pStyle w:val="TAL"/>
              <w:rPr>
                <w:ins w:id="18467" w:author="CR1633" w:date="2025-11-24T09:32:00Z"/>
              </w:rPr>
            </w:pPr>
            <w:del w:id="18468" w:author="CR1633" w:date="2025-11-24T09:32:00Z">
              <w:r w:rsidRPr="00B33310" w:rsidDel="009F6BF0">
                <w:delText>OCTET STRING</w:delText>
              </w:r>
            </w:del>
            <w:ins w:id="18469" w:author="CR1633" w:date="2025-11-24T09:32:00Z">
              <w:r>
                <w:rPr>
                  <w:lang w:val="fr-FR"/>
                </w:rPr>
                <w:t xml:space="preserve"> NZP CSI-RS Resource Configuration</w:t>
              </w:r>
            </w:ins>
          </w:p>
          <w:p w14:paraId="0656A37D" w14:textId="77777777" w:rsidR="009B5B6E" w:rsidRPr="00B33310" w:rsidRDefault="009B5B6E" w:rsidP="009B5B6E">
            <w:pPr>
              <w:pStyle w:val="TAL"/>
            </w:pPr>
            <w:ins w:id="18470" w:author="CR1633" w:date="2025-11-24T09:32:00Z">
              <w:r w:rsidRPr="009F6BF0">
                <w:t>9.3.1.</w:t>
              </w:r>
              <w:del w:id="18471" w:author="MCC" w:date="2025-11-25T17:14:00Z">
                <w:r w:rsidRPr="009F6BF0" w:rsidDel="008017F9">
                  <w:delText>x</w:delText>
                </w:r>
              </w:del>
            </w:ins>
            <w:ins w:id="18472" w:author="MCC" w:date="2025-11-25T17:14:00Z">
              <w:r>
                <w:t>373</w:t>
              </w:r>
            </w:ins>
          </w:p>
        </w:tc>
        <w:tc>
          <w:tcPr>
            <w:tcW w:w="2880" w:type="dxa"/>
            <w:tcBorders>
              <w:top w:val="single" w:sz="4" w:space="0" w:color="auto"/>
              <w:left w:val="single" w:sz="4" w:space="0" w:color="auto"/>
              <w:bottom w:val="single" w:sz="4" w:space="0" w:color="auto"/>
              <w:right w:val="single" w:sz="4" w:space="0" w:color="auto"/>
            </w:tcBorders>
          </w:tcPr>
          <w:p w14:paraId="44CAB7F2" w14:textId="77777777" w:rsidR="009B5B6E" w:rsidRPr="00B33310" w:rsidRDefault="009B5B6E" w:rsidP="009B5B6E">
            <w:pPr>
              <w:pStyle w:val="TAL"/>
            </w:pPr>
            <w:del w:id="18473" w:author="CR1633" w:date="2025-11-24T09:32:00Z">
              <w:r w:rsidRPr="00B33310" w:rsidDel="009F6BF0">
                <w:delText xml:space="preserve">Contains the </w:delText>
              </w:r>
              <w:r w:rsidRPr="00B33310" w:rsidDel="009F6BF0">
                <w:rPr>
                  <w:i/>
                </w:rPr>
                <w:delText xml:space="preserve">ltm-NZP-CSI-RS-ResourceToAddModList </w:delText>
              </w:r>
              <w:r w:rsidRPr="00B33310" w:rsidDel="009F6BF0">
                <w:rPr>
                  <w:lang w:eastAsia="ja-JP"/>
                </w:rPr>
                <w:delText xml:space="preserve">as defined in </w:delText>
              </w:r>
              <w:r w:rsidRPr="00B33310" w:rsidDel="009F6BF0">
                <w:delText xml:space="preserve">TS 38.331 </w:delText>
              </w:r>
              <w:r w:rsidRPr="00B33310" w:rsidDel="009F6BF0">
                <w:rPr>
                  <w:lang w:eastAsia="zh-CN"/>
                </w:rPr>
                <w:delText>[</w:delText>
              </w:r>
              <w:r w:rsidRPr="00B33310" w:rsidDel="009F6BF0">
                <w:rPr>
                  <w:rFonts w:eastAsia="Malgun Gothic"/>
                </w:rPr>
                <w:delText>8</w:delText>
              </w:r>
              <w:r w:rsidRPr="00B33310" w:rsidDel="009F6BF0">
                <w:rPr>
                  <w:lang w:eastAsia="zh-CN"/>
                </w:rPr>
                <w:delText>]</w:delText>
              </w:r>
              <w:r w:rsidRPr="00B33310" w:rsidDel="009F6BF0">
                <w:rPr>
                  <w:lang w:eastAsia="ja-JP"/>
                </w:rPr>
                <w:delText>.</w:delText>
              </w:r>
            </w:del>
          </w:p>
        </w:tc>
      </w:tr>
      <w:tr w:rsidR="009B5B6E" w:rsidRPr="00B33310" w14:paraId="6F955A96"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791012C0" w14:textId="77777777" w:rsidR="009B5B6E" w:rsidRPr="00B33310" w:rsidRDefault="009B5B6E" w:rsidP="009B5B6E">
            <w:pPr>
              <w:pStyle w:val="TAL"/>
              <w:rPr>
                <w:lang w:eastAsia="ja-JP"/>
              </w:rPr>
            </w:pPr>
            <w:bookmarkStart w:id="18474" w:name="OLE_LINK113"/>
            <w:r w:rsidRPr="00B33310">
              <w:rPr>
                <w:lang w:eastAsia="ja-JP"/>
              </w:rPr>
              <w:t>CSI-RS Resource Configuration To Release List</w:t>
            </w:r>
            <w:bookmarkEnd w:id="18474"/>
          </w:p>
        </w:tc>
        <w:tc>
          <w:tcPr>
            <w:tcW w:w="1080" w:type="dxa"/>
            <w:tcBorders>
              <w:top w:val="single" w:sz="4" w:space="0" w:color="auto"/>
              <w:left w:val="single" w:sz="4" w:space="0" w:color="auto"/>
              <w:bottom w:val="single" w:sz="4" w:space="0" w:color="auto"/>
              <w:right w:val="single" w:sz="4" w:space="0" w:color="auto"/>
            </w:tcBorders>
            <w:hideMark/>
          </w:tcPr>
          <w:p w14:paraId="78AC51E6" w14:textId="77777777" w:rsidR="009B5B6E" w:rsidRPr="00B33310" w:rsidRDefault="009B5B6E" w:rsidP="009B5B6E">
            <w:pPr>
              <w:pStyle w:val="TAL"/>
              <w:rPr>
                <w:lang w:eastAsia="ja-JP"/>
              </w:rPr>
            </w:pPr>
            <w:r w:rsidRPr="00B33310">
              <w:t>O</w:t>
            </w:r>
          </w:p>
        </w:tc>
        <w:tc>
          <w:tcPr>
            <w:tcW w:w="1440" w:type="dxa"/>
            <w:tcBorders>
              <w:top w:val="single" w:sz="4" w:space="0" w:color="auto"/>
              <w:left w:val="single" w:sz="4" w:space="0" w:color="auto"/>
              <w:bottom w:val="single" w:sz="4" w:space="0" w:color="auto"/>
              <w:right w:val="single" w:sz="4" w:space="0" w:color="auto"/>
            </w:tcBorders>
          </w:tcPr>
          <w:p w14:paraId="05CED207" w14:textId="77777777" w:rsidR="009B5B6E" w:rsidRPr="00B33310"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5C188D" w14:textId="77777777" w:rsidR="009B5B6E" w:rsidRPr="00B33310" w:rsidRDefault="009B5B6E" w:rsidP="009B5B6E">
            <w:pPr>
              <w:pStyle w:val="TAL"/>
              <w:rPr>
                <w:lang w:eastAsia="ja-JP"/>
              </w:rPr>
            </w:pPr>
            <w:r w:rsidRPr="00B33310">
              <w:t>OCTET STRING</w:t>
            </w:r>
          </w:p>
        </w:tc>
        <w:tc>
          <w:tcPr>
            <w:tcW w:w="2880" w:type="dxa"/>
            <w:tcBorders>
              <w:top w:val="single" w:sz="4" w:space="0" w:color="auto"/>
              <w:left w:val="single" w:sz="4" w:space="0" w:color="auto"/>
              <w:bottom w:val="single" w:sz="4" w:space="0" w:color="auto"/>
              <w:right w:val="single" w:sz="4" w:space="0" w:color="auto"/>
            </w:tcBorders>
            <w:hideMark/>
          </w:tcPr>
          <w:p w14:paraId="6A26DA66" w14:textId="77777777" w:rsidR="009B5B6E" w:rsidRPr="00B33310" w:rsidRDefault="009B5B6E" w:rsidP="009B5B6E">
            <w:pPr>
              <w:pStyle w:val="TAL"/>
            </w:pPr>
            <w:r w:rsidRPr="00B33310">
              <w:t>Includes the</w:t>
            </w:r>
            <w:r w:rsidRPr="00B33310">
              <w:rPr>
                <w:i/>
              </w:rPr>
              <w:t> ltm-NZP-CSI-RS-ResourceToReleaseList </w:t>
            </w:r>
            <w:r w:rsidRPr="00B33310">
              <w:t xml:space="preserve">contained in the </w:t>
            </w:r>
            <w:r w:rsidRPr="00B33310">
              <w:rPr>
                <w:i/>
              </w:rPr>
              <w:t>LTM-Config</w:t>
            </w:r>
            <w:r w:rsidRPr="00B33310">
              <w:t xml:space="preserve"> IE as defined in TS 38.331 [</w:t>
            </w:r>
            <w:r w:rsidRPr="00B33310">
              <w:rPr>
                <w:rFonts w:eastAsia="Malgun Gothic"/>
              </w:rPr>
              <w:t>8</w:t>
            </w:r>
            <w:r w:rsidRPr="00B33310">
              <w:t>].</w:t>
            </w:r>
          </w:p>
        </w:tc>
      </w:tr>
      <w:tr w:rsidR="009B5B6E" w:rsidRPr="00B33310" w14:paraId="0F56AB2A" w14:textId="77777777" w:rsidTr="00E35C21">
        <w:trPr>
          <w:ins w:id="18475" w:author="CR1633" w:date="2025-11-24T09:32:00Z"/>
        </w:trPr>
        <w:tc>
          <w:tcPr>
            <w:tcW w:w="2448" w:type="dxa"/>
            <w:tcBorders>
              <w:top w:val="single" w:sz="4" w:space="0" w:color="auto"/>
              <w:left w:val="single" w:sz="4" w:space="0" w:color="auto"/>
              <w:bottom w:val="single" w:sz="4" w:space="0" w:color="auto"/>
              <w:right w:val="single" w:sz="4" w:space="0" w:color="auto"/>
            </w:tcBorders>
          </w:tcPr>
          <w:p w14:paraId="4FC11D09" w14:textId="77777777" w:rsidR="009B5B6E" w:rsidRPr="00780590" w:rsidRDefault="009B5B6E" w:rsidP="009B5B6E">
            <w:pPr>
              <w:pStyle w:val="TAL"/>
              <w:rPr>
                <w:ins w:id="18476" w:author="CR1633" w:date="2025-11-24T09:32:00Z"/>
                <w:lang w:eastAsia="zh-CN"/>
              </w:rPr>
            </w:pPr>
            <w:ins w:id="18477" w:author="CR1633" w:date="2025-11-24T09:32:00Z">
              <w:r w:rsidRPr="001D52E5">
                <w:rPr>
                  <w:lang w:eastAsia="ja-JP"/>
                </w:rPr>
                <w:t>Periodic CSI-RS Resource Set Configuration</w:t>
              </w:r>
            </w:ins>
          </w:p>
        </w:tc>
        <w:tc>
          <w:tcPr>
            <w:tcW w:w="1080" w:type="dxa"/>
            <w:tcBorders>
              <w:top w:val="single" w:sz="4" w:space="0" w:color="auto"/>
              <w:left w:val="single" w:sz="4" w:space="0" w:color="auto"/>
              <w:bottom w:val="single" w:sz="4" w:space="0" w:color="auto"/>
              <w:right w:val="single" w:sz="4" w:space="0" w:color="auto"/>
            </w:tcBorders>
          </w:tcPr>
          <w:p w14:paraId="3E83B584" w14:textId="77777777" w:rsidR="009B5B6E" w:rsidRPr="001D52E5" w:rsidRDefault="009B5B6E" w:rsidP="009B5B6E">
            <w:pPr>
              <w:pStyle w:val="TAL"/>
              <w:rPr>
                <w:ins w:id="18478" w:author="CR1633" w:date="2025-11-24T09:32:00Z"/>
                <w:lang w:eastAsia="ja-JP"/>
              </w:rPr>
            </w:pPr>
            <w:ins w:id="18479" w:author="CR1633" w:date="2025-11-24T09:32:00Z">
              <w:r w:rsidRPr="001D52E5">
                <w:rPr>
                  <w:lang w:eastAsia="ja-JP"/>
                </w:rPr>
                <w:t>O</w:t>
              </w:r>
            </w:ins>
          </w:p>
        </w:tc>
        <w:tc>
          <w:tcPr>
            <w:tcW w:w="1440" w:type="dxa"/>
            <w:tcBorders>
              <w:top w:val="single" w:sz="4" w:space="0" w:color="auto"/>
              <w:left w:val="single" w:sz="4" w:space="0" w:color="auto"/>
              <w:bottom w:val="single" w:sz="4" w:space="0" w:color="auto"/>
              <w:right w:val="single" w:sz="4" w:space="0" w:color="auto"/>
            </w:tcBorders>
          </w:tcPr>
          <w:p w14:paraId="5DD75B39" w14:textId="77777777" w:rsidR="009B5B6E" w:rsidRPr="00406D15" w:rsidRDefault="009B5B6E" w:rsidP="009B5B6E">
            <w:pPr>
              <w:pStyle w:val="TAL"/>
              <w:rPr>
                <w:ins w:id="18480" w:author="CR1633" w:date="2025-11-24T09:32:00Z"/>
                <w:lang w:eastAsia="ja-JP"/>
              </w:rPr>
            </w:pPr>
          </w:p>
        </w:tc>
        <w:tc>
          <w:tcPr>
            <w:tcW w:w="1872" w:type="dxa"/>
            <w:tcBorders>
              <w:top w:val="single" w:sz="4" w:space="0" w:color="auto"/>
              <w:left w:val="single" w:sz="4" w:space="0" w:color="auto"/>
              <w:bottom w:val="single" w:sz="4" w:space="0" w:color="auto"/>
              <w:right w:val="single" w:sz="4" w:space="0" w:color="auto"/>
            </w:tcBorders>
          </w:tcPr>
          <w:p w14:paraId="29D3847B" w14:textId="77777777" w:rsidR="009B5B6E" w:rsidRDefault="009B5B6E" w:rsidP="009B5B6E">
            <w:pPr>
              <w:pStyle w:val="TAL"/>
              <w:rPr>
                <w:ins w:id="18481" w:author="CR1633" w:date="2025-11-24T09:32:00Z"/>
                <w:rFonts w:eastAsia="SimSun"/>
              </w:rPr>
            </w:pPr>
            <w:ins w:id="18482" w:author="CR1633" w:date="2025-11-24T09:32:00Z">
              <w:r>
                <w:t>NZP CSI-RS Resource Set Configuration</w:t>
              </w:r>
            </w:ins>
          </w:p>
          <w:p w14:paraId="328E364E" w14:textId="77777777" w:rsidR="009B5B6E" w:rsidRPr="00780590" w:rsidRDefault="009B5B6E" w:rsidP="009B5B6E">
            <w:pPr>
              <w:pStyle w:val="TAL"/>
              <w:rPr>
                <w:ins w:id="18483" w:author="CR1633" w:date="2025-11-24T09:32:00Z"/>
              </w:rPr>
            </w:pPr>
            <w:ins w:id="18484" w:author="CR1633" w:date="2025-11-24T09:32:00Z">
              <w:r w:rsidRPr="00566124">
                <w:t>9.3.1.</w:t>
              </w:r>
              <w:del w:id="18485" w:author="MCC" w:date="2025-11-25T17:14:00Z">
                <w:r w:rsidRPr="00566124" w:rsidDel="008017F9">
                  <w:delText>y</w:delText>
                </w:r>
              </w:del>
            </w:ins>
            <w:ins w:id="18486" w:author="MCC" w:date="2025-11-25T17:14:00Z">
              <w:r>
                <w:t>374</w:t>
              </w:r>
            </w:ins>
          </w:p>
        </w:tc>
        <w:tc>
          <w:tcPr>
            <w:tcW w:w="2880" w:type="dxa"/>
            <w:tcBorders>
              <w:top w:val="single" w:sz="4" w:space="0" w:color="auto"/>
              <w:left w:val="single" w:sz="4" w:space="0" w:color="auto"/>
              <w:bottom w:val="single" w:sz="4" w:space="0" w:color="auto"/>
              <w:right w:val="single" w:sz="4" w:space="0" w:color="auto"/>
            </w:tcBorders>
          </w:tcPr>
          <w:p w14:paraId="14C61D17" w14:textId="77777777" w:rsidR="009B5B6E" w:rsidRPr="00406D15" w:rsidRDefault="009B5B6E" w:rsidP="009B5B6E">
            <w:pPr>
              <w:pStyle w:val="TAL"/>
              <w:rPr>
                <w:ins w:id="18487" w:author="CR1633" w:date="2025-11-24T09:32:00Z"/>
              </w:rPr>
            </w:pPr>
          </w:p>
        </w:tc>
      </w:tr>
      <w:tr w:rsidR="009B5B6E" w:rsidRPr="00B33310" w14:paraId="05830685" w14:textId="77777777" w:rsidTr="00E35C21">
        <w:trPr>
          <w:ins w:id="18488" w:author="CR1633" w:date="2025-11-24T09:32:00Z"/>
        </w:trPr>
        <w:tc>
          <w:tcPr>
            <w:tcW w:w="2448" w:type="dxa"/>
            <w:tcBorders>
              <w:top w:val="single" w:sz="4" w:space="0" w:color="auto"/>
              <w:left w:val="single" w:sz="4" w:space="0" w:color="auto"/>
              <w:bottom w:val="single" w:sz="4" w:space="0" w:color="auto"/>
              <w:right w:val="single" w:sz="4" w:space="0" w:color="auto"/>
            </w:tcBorders>
          </w:tcPr>
          <w:p w14:paraId="0AF11964" w14:textId="77777777" w:rsidR="009B5B6E" w:rsidRPr="00566124" w:rsidRDefault="009B5B6E" w:rsidP="009B5B6E">
            <w:pPr>
              <w:pStyle w:val="TAL"/>
              <w:rPr>
                <w:ins w:id="18489" w:author="CR1633" w:date="2025-11-24T09:32:00Z"/>
                <w:szCs w:val="18"/>
                <w:lang w:eastAsia="zh-CN"/>
              </w:rPr>
            </w:pPr>
            <w:ins w:id="18490" w:author="CR1633" w:date="2025-11-24T09:32:00Z">
              <w:r w:rsidRPr="001D52E5">
                <w:rPr>
                  <w:szCs w:val="18"/>
                  <w:lang w:eastAsia="ja-JP"/>
                </w:rPr>
                <w:t>Semi-Persistent CSI-RS Resource Set Configuration</w:t>
              </w:r>
            </w:ins>
          </w:p>
        </w:tc>
        <w:tc>
          <w:tcPr>
            <w:tcW w:w="1080" w:type="dxa"/>
            <w:tcBorders>
              <w:top w:val="single" w:sz="4" w:space="0" w:color="auto"/>
              <w:left w:val="single" w:sz="4" w:space="0" w:color="auto"/>
              <w:bottom w:val="single" w:sz="4" w:space="0" w:color="auto"/>
              <w:right w:val="single" w:sz="4" w:space="0" w:color="auto"/>
            </w:tcBorders>
          </w:tcPr>
          <w:p w14:paraId="5E67CE78" w14:textId="77777777" w:rsidR="009B5B6E" w:rsidRPr="001D52E5" w:rsidRDefault="009B5B6E" w:rsidP="009B5B6E">
            <w:pPr>
              <w:pStyle w:val="TAL"/>
              <w:rPr>
                <w:ins w:id="18491" w:author="CR1633" w:date="2025-11-24T09:32:00Z"/>
                <w:szCs w:val="18"/>
                <w:lang w:eastAsia="ja-JP"/>
              </w:rPr>
            </w:pPr>
            <w:ins w:id="18492" w:author="CR1633" w:date="2025-11-24T09:32:00Z">
              <w:r w:rsidRPr="001D52E5">
                <w:rPr>
                  <w:szCs w:val="18"/>
                  <w:lang w:eastAsia="ja-JP"/>
                </w:rPr>
                <w:t>O</w:t>
              </w:r>
            </w:ins>
          </w:p>
        </w:tc>
        <w:tc>
          <w:tcPr>
            <w:tcW w:w="1440" w:type="dxa"/>
            <w:tcBorders>
              <w:top w:val="single" w:sz="4" w:space="0" w:color="auto"/>
              <w:left w:val="single" w:sz="4" w:space="0" w:color="auto"/>
              <w:bottom w:val="single" w:sz="4" w:space="0" w:color="auto"/>
              <w:right w:val="single" w:sz="4" w:space="0" w:color="auto"/>
            </w:tcBorders>
          </w:tcPr>
          <w:p w14:paraId="4F68B3D3" w14:textId="77777777" w:rsidR="009B5B6E" w:rsidRPr="005976AE" w:rsidRDefault="009B5B6E" w:rsidP="009B5B6E">
            <w:pPr>
              <w:pStyle w:val="TAL"/>
              <w:rPr>
                <w:ins w:id="18493" w:author="CR1633" w:date="2025-11-24T09:32:00Z"/>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EC78482" w14:textId="77777777" w:rsidR="009B5B6E" w:rsidRDefault="009B5B6E" w:rsidP="009B5B6E">
            <w:pPr>
              <w:pStyle w:val="TAL"/>
              <w:rPr>
                <w:ins w:id="18494" w:author="CR1633" w:date="2025-11-24T09:32:00Z"/>
                <w:rFonts w:eastAsia="SimSun"/>
              </w:rPr>
            </w:pPr>
            <w:ins w:id="18495" w:author="CR1633" w:date="2025-11-24T09:32:00Z">
              <w:r>
                <w:t>NZP CSI-RS Resource Set Configuration</w:t>
              </w:r>
            </w:ins>
          </w:p>
          <w:p w14:paraId="47336DC8" w14:textId="77777777" w:rsidR="009B5B6E" w:rsidRPr="00780590" w:rsidRDefault="009B5B6E" w:rsidP="009B5B6E">
            <w:pPr>
              <w:pStyle w:val="TAL"/>
              <w:rPr>
                <w:ins w:id="18496" w:author="CR1633" w:date="2025-11-24T09:32:00Z"/>
                <w:szCs w:val="18"/>
              </w:rPr>
            </w:pPr>
            <w:ins w:id="18497" w:author="CR1633" w:date="2025-11-24T09:32:00Z">
              <w:r w:rsidRPr="00566124">
                <w:rPr>
                  <w:szCs w:val="18"/>
                </w:rPr>
                <w:t>9.3.1.</w:t>
              </w:r>
              <w:del w:id="18498" w:author="MCC" w:date="2025-11-25T17:14:00Z">
                <w:r w:rsidRPr="00566124" w:rsidDel="008017F9">
                  <w:rPr>
                    <w:szCs w:val="18"/>
                  </w:rPr>
                  <w:delText>y</w:delText>
                </w:r>
              </w:del>
            </w:ins>
            <w:ins w:id="18499" w:author="MCC" w:date="2025-11-25T17:14:00Z">
              <w:r>
                <w:rPr>
                  <w:szCs w:val="18"/>
                </w:rPr>
                <w:t>374</w:t>
              </w:r>
            </w:ins>
          </w:p>
        </w:tc>
        <w:tc>
          <w:tcPr>
            <w:tcW w:w="2880" w:type="dxa"/>
            <w:tcBorders>
              <w:top w:val="single" w:sz="4" w:space="0" w:color="auto"/>
              <w:left w:val="single" w:sz="4" w:space="0" w:color="auto"/>
              <w:bottom w:val="single" w:sz="4" w:space="0" w:color="auto"/>
              <w:right w:val="single" w:sz="4" w:space="0" w:color="auto"/>
            </w:tcBorders>
          </w:tcPr>
          <w:p w14:paraId="1B07638E" w14:textId="77777777" w:rsidR="009B5B6E" w:rsidRPr="005976AE" w:rsidRDefault="009B5B6E" w:rsidP="009B5B6E">
            <w:pPr>
              <w:pStyle w:val="TAL"/>
              <w:rPr>
                <w:ins w:id="18500" w:author="CR1633" w:date="2025-11-24T09:32:00Z"/>
                <w:szCs w:val="18"/>
              </w:rPr>
            </w:pPr>
          </w:p>
        </w:tc>
      </w:tr>
      <w:tr w:rsidR="009B5B6E" w:rsidRPr="00B33310" w14:paraId="5A1860E0" w14:textId="77777777" w:rsidTr="00E35C21">
        <w:trPr>
          <w:ins w:id="18501" w:author="CR1633" w:date="2025-11-24T09:32:00Z"/>
        </w:trPr>
        <w:tc>
          <w:tcPr>
            <w:tcW w:w="2448" w:type="dxa"/>
            <w:tcBorders>
              <w:top w:val="single" w:sz="4" w:space="0" w:color="auto"/>
              <w:left w:val="single" w:sz="4" w:space="0" w:color="auto"/>
              <w:bottom w:val="single" w:sz="4" w:space="0" w:color="auto"/>
              <w:right w:val="single" w:sz="4" w:space="0" w:color="auto"/>
            </w:tcBorders>
          </w:tcPr>
          <w:p w14:paraId="0E9DDE2F" w14:textId="77777777" w:rsidR="009B5B6E" w:rsidRPr="005976AE" w:rsidRDefault="009B5B6E" w:rsidP="009B5B6E">
            <w:pPr>
              <w:pStyle w:val="TAL"/>
              <w:rPr>
                <w:ins w:id="18502" w:author="CR1633" w:date="2025-11-24T09:32:00Z"/>
                <w:rFonts w:cs="Arial"/>
                <w:szCs w:val="18"/>
                <w:lang w:eastAsia="zh-CN"/>
              </w:rPr>
            </w:pPr>
            <w:ins w:id="18503" w:author="CR1633" w:date="2025-11-24T09:32:00Z">
              <w:r w:rsidRPr="001D52E5">
                <w:rPr>
                  <w:rFonts w:cs="Arial"/>
                  <w:szCs w:val="18"/>
                  <w:lang w:eastAsia="ja-JP"/>
                </w:rPr>
                <w:t>Periodic</w:t>
              </w:r>
              <w:r w:rsidRPr="001D52E5">
                <w:rPr>
                  <w:rFonts w:cs="Arial"/>
                  <w:szCs w:val="18"/>
                </w:rPr>
                <w:t xml:space="preserve"> CSI-IM Resource Configuration</w:t>
              </w:r>
            </w:ins>
          </w:p>
        </w:tc>
        <w:tc>
          <w:tcPr>
            <w:tcW w:w="1080" w:type="dxa"/>
            <w:tcBorders>
              <w:top w:val="single" w:sz="4" w:space="0" w:color="auto"/>
              <w:left w:val="single" w:sz="4" w:space="0" w:color="auto"/>
              <w:bottom w:val="single" w:sz="4" w:space="0" w:color="auto"/>
              <w:right w:val="single" w:sz="4" w:space="0" w:color="auto"/>
            </w:tcBorders>
          </w:tcPr>
          <w:p w14:paraId="59615796" w14:textId="77777777" w:rsidR="009B5B6E" w:rsidRPr="005976AE" w:rsidRDefault="009B5B6E" w:rsidP="009B5B6E">
            <w:pPr>
              <w:pStyle w:val="TAL"/>
              <w:rPr>
                <w:ins w:id="18504" w:author="CR1633" w:date="2025-11-24T09:32:00Z"/>
                <w:rFonts w:cs="Arial"/>
                <w:szCs w:val="18"/>
                <w:lang w:eastAsia="ja-JP"/>
              </w:rPr>
            </w:pPr>
            <w:ins w:id="18505" w:author="CR1633" w:date="2025-11-24T09:32:00Z">
              <w:r w:rsidRPr="001D52E5">
                <w:rPr>
                  <w:rFonts w:cs="Arial"/>
                  <w:szCs w:val="18"/>
                </w:rPr>
                <w:t>O</w:t>
              </w:r>
            </w:ins>
          </w:p>
        </w:tc>
        <w:tc>
          <w:tcPr>
            <w:tcW w:w="1440" w:type="dxa"/>
            <w:tcBorders>
              <w:top w:val="single" w:sz="4" w:space="0" w:color="auto"/>
              <w:left w:val="single" w:sz="4" w:space="0" w:color="auto"/>
              <w:bottom w:val="single" w:sz="4" w:space="0" w:color="auto"/>
              <w:right w:val="single" w:sz="4" w:space="0" w:color="auto"/>
            </w:tcBorders>
          </w:tcPr>
          <w:p w14:paraId="0669FD46" w14:textId="77777777" w:rsidR="009B5B6E" w:rsidRPr="005976AE" w:rsidRDefault="009B5B6E" w:rsidP="009B5B6E">
            <w:pPr>
              <w:pStyle w:val="TAL"/>
              <w:rPr>
                <w:ins w:id="18506" w:author="CR1633" w:date="2025-11-24T09:32:00Z"/>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26097F" w14:textId="77777777" w:rsidR="009B5B6E" w:rsidRPr="006915DE" w:rsidRDefault="009B5B6E" w:rsidP="009B5B6E">
            <w:pPr>
              <w:pStyle w:val="TAL"/>
              <w:rPr>
                <w:ins w:id="18507" w:author="CR1633" w:date="2025-11-24T09:32:00Z"/>
                <w:szCs w:val="18"/>
              </w:rPr>
            </w:pPr>
            <w:ins w:id="18508" w:author="CR1633" w:date="2025-11-24T09:32:00Z">
              <w:r w:rsidRPr="006915DE">
                <w:rPr>
                  <w:szCs w:val="18"/>
                </w:rPr>
                <w:t>CSI-IM Resource Configuration</w:t>
              </w:r>
            </w:ins>
          </w:p>
          <w:p w14:paraId="6D472746" w14:textId="77777777" w:rsidR="009B5B6E" w:rsidRPr="006915DE" w:rsidRDefault="009B5B6E" w:rsidP="009B5B6E">
            <w:pPr>
              <w:pStyle w:val="TAL"/>
              <w:rPr>
                <w:ins w:id="18509" w:author="CR1633" w:date="2025-11-24T09:32:00Z"/>
                <w:szCs w:val="18"/>
              </w:rPr>
            </w:pPr>
            <w:ins w:id="18510" w:author="CR1633" w:date="2025-11-24T09:32:00Z">
              <w:r w:rsidRPr="006915DE">
                <w:rPr>
                  <w:szCs w:val="18"/>
                </w:rPr>
                <w:t>9.3</w:t>
              </w:r>
              <w:r>
                <w:rPr>
                  <w:rFonts w:hint="eastAsia"/>
                  <w:szCs w:val="18"/>
                  <w:lang w:eastAsia="zh-CN"/>
                </w:rPr>
                <w:t>.1</w:t>
              </w:r>
              <w:r w:rsidRPr="006915DE">
                <w:rPr>
                  <w:szCs w:val="18"/>
                </w:rPr>
                <w:t>.</w:t>
              </w:r>
              <w:del w:id="18511" w:author="MCC" w:date="2025-11-25T17:14:00Z">
                <w:r w:rsidRPr="006915DE" w:rsidDel="008017F9">
                  <w:rPr>
                    <w:szCs w:val="18"/>
                  </w:rPr>
                  <w:delText>z</w:delText>
                </w:r>
              </w:del>
            </w:ins>
            <w:ins w:id="18512" w:author="MCC" w:date="2025-11-25T17:14:00Z">
              <w:r>
                <w:rPr>
                  <w:szCs w:val="18"/>
                </w:rPr>
                <w:t>375</w:t>
              </w:r>
            </w:ins>
          </w:p>
        </w:tc>
        <w:tc>
          <w:tcPr>
            <w:tcW w:w="2880" w:type="dxa"/>
            <w:tcBorders>
              <w:top w:val="single" w:sz="4" w:space="0" w:color="auto"/>
              <w:left w:val="single" w:sz="4" w:space="0" w:color="auto"/>
              <w:bottom w:val="single" w:sz="4" w:space="0" w:color="auto"/>
              <w:right w:val="single" w:sz="4" w:space="0" w:color="auto"/>
            </w:tcBorders>
          </w:tcPr>
          <w:p w14:paraId="5DBA95F9" w14:textId="77777777" w:rsidR="009B5B6E" w:rsidRPr="001D52E5" w:rsidRDefault="009B5B6E" w:rsidP="009B5B6E">
            <w:pPr>
              <w:pStyle w:val="TAL"/>
              <w:rPr>
                <w:ins w:id="18513" w:author="CR1633" w:date="2025-11-24T09:32:00Z"/>
                <w:rFonts w:cs="Arial"/>
                <w:szCs w:val="18"/>
              </w:rPr>
            </w:pPr>
          </w:p>
        </w:tc>
      </w:tr>
      <w:tr w:rsidR="009B5B6E" w:rsidRPr="00B33310" w14:paraId="076E3004" w14:textId="77777777" w:rsidTr="00E35C21">
        <w:trPr>
          <w:ins w:id="18514" w:author="CR1633" w:date="2025-11-24T09:32:00Z"/>
        </w:trPr>
        <w:tc>
          <w:tcPr>
            <w:tcW w:w="2448" w:type="dxa"/>
            <w:tcBorders>
              <w:top w:val="single" w:sz="4" w:space="0" w:color="auto"/>
              <w:left w:val="single" w:sz="4" w:space="0" w:color="auto"/>
              <w:bottom w:val="single" w:sz="4" w:space="0" w:color="auto"/>
              <w:right w:val="single" w:sz="4" w:space="0" w:color="auto"/>
            </w:tcBorders>
          </w:tcPr>
          <w:p w14:paraId="74494F08" w14:textId="77777777" w:rsidR="009B5B6E" w:rsidRPr="008017F9" w:rsidRDefault="009B5B6E" w:rsidP="009B5B6E">
            <w:pPr>
              <w:pStyle w:val="TAL"/>
              <w:rPr>
                <w:ins w:id="18515" w:author="CR1633" w:date="2025-11-24T09:32:00Z"/>
                <w:rFonts w:cs="Arial"/>
                <w:szCs w:val="18"/>
                <w:lang w:val="fr-FR" w:eastAsia="zh-CN"/>
              </w:rPr>
            </w:pPr>
            <w:ins w:id="18516" w:author="CR1633" w:date="2025-11-24T09:32:00Z">
              <w:r w:rsidRPr="008017F9">
                <w:rPr>
                  <w:rFonts w:cs="Arial"/>
                  <w:szCs w:val="18"/>
                  <w:lang w:val="fr-FR"/>
                </w:rPr>
                <w:t>Semi-Persistent CSI-IM Resource Configuration</w:t>
              </w:r>
            </w:ins>
          </w:p>
        </w:tc>
        <w:tc>
          <w:tcPr>
            <w:tcW w:w="1080" w:type="dxa"/>
            <w:tcBorders>
              <w:top w:val="single" w:sz="4" w:space="0" w:color="auto"/>
              <w:left w:val="single" w:sz="4" w:space="0" w:color="auto"/>
              <w:bottom w:val="single" w:sz="4" w:space="0" w:color="auto"/>
              <w:right w:val="single" w:sz="4" w:space="0" w:color="auto"/>
            </w:tcBorders>
          </w:tcPr>
          <w:p w14:paraId="3B69E80F" w14:textId="77777777" w:rsidR="009B5B6E" w:rsidRPr="005976AE" w:rsidRDefault="009B5B6E" w:rsidP="009B5B6E">
            <w:pPr>
              <w:pStyle w:val="TAL"/>
              <w:rPr>
                <w:ins w:id="18517" w:author="CR1633" w:date="2025-11-24T09:32:00Z"/>
                <w:rFonts w:cs="Arial"/>
                <w:szCs w:val="18"/>
                <w:lang w:eastAsia="ja-JP"/>
              </w:rPr>
            </w:pPr>
            <w:ins w:id="18518" w:author="CR1633" w:date="2025-11-24T09:32:00Z">
              <w:r w:rsidRPr="001D52E5">
                <w:rPr>
                  <w:rFonts w:cs="Arial"/>
                  <w:szCs w:val="18"/>
                </w:rPr>
                <w:t>O</w:t>
              </w:r>
            </w:ins>
          </w:p>
        </w:tc>
        <w:tc>
          <w:tcPr>
            <w:tcW w:w="1440" w:type="dxa"/>
            <w:tcBorders>
              <w:top w:val="single" w:sz="4" w:space="0" w:color="auto"/>
              <w:left w:val="single" w:sz="4" w:space="0" w:color="auto"/>
              <w:bottom w:val="single" w:sz="4" w:space="0" w:color="auto"/>
              <w:right w:val="single" w:sz="4" w:space="0" w:color="auto"/>
            </w:tcBorders>
          </w:tcPr>
          <w:p w14:paraId="68F84E8E" w14:textId="77777777" w:rsidR="009B5B6E" w:rsidRPr="005976AE" w:rsidRDefault="009B5B6E" w:rsidP="009B5B6E">
            <w:pPr>
              <w:pStyle w:val="TAL"/>
              <w:rPr>
                <w:ins w:id="18519" w:author="CR1633" w:date="2025-11-24T09:32:00Z"/>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8EA85E4" w14:textId="77777777" w:rsidR="009B5B6E" w:rsidRPr="006915DE" w:rsidRDefault="009B5B6E" w:rsidP="009B5B6E">
            <w:pPr>
              <w:pStyle w:val="TAL"/>
              <w:rPr>
                <w:ins w:id="18520" w:author="CR1633" w:date="2025-11-24T09:32:00Z"/>
                <w:szCs w:val="18"/>
              </w:rPr>
            </w:pPr>
            <w:ins w:id="18521" w:author="CR1633" w:date="2025-11-24T09:32:00Z">
              <w:r w:rsidRPr="006915DE">
                <w:rPr>
                  <w:szCs w:val="18"/>
                </w:rPr>
                <w:t>CSI-IM Resource Configuration</w:t>
              </w:r>
            </w:ins>
          </w:p>
          <w:p w14:paraId="781F294E" w14:textId="77777777" w:rsidR="009B5B6E" w:rsidRPr="006915DE" w:rsidRDefault="009B5B6E" w:rsidP="009B5B6E">
            <w:pPr>
              <w:pStyle w:val="TAL"/>
              <w:rPr>
                <w:ins w:id="18522" w:author="CR1633" w:date="2025-11-24T09:32:00Z"/>
                <w:szCs w:val="18"/>
              </w:rPr>
            </w:pPr>
            <w:ins w:id="18523" w:author="CR1633" w:date="2025-11-24T09:32:00Z">
              <w:r w:rsidRPr="006915DE">
                <w:rPr>
                  <w:szCs w:val="18"/>
                </w:rPr>
                <w:t>9.3</w:t>
              </w:r>
              <w:r>
                <w:rPr>
                  <w:rFonts w:hint="eastAsia"/>
                  <w:szCs w:val="18"/>
                  <w:lang w:eastAsia="zh-CN"/>
                </w:rPr>
                <w:t>.1</w:t>
              </w:r>
              <w:r w:rsidRPr="006915DE">
                <w:rPr>
                  <w:szCs w:val="18"/>
                </w:rPr>
                <w:t>.</w:t>
              </w:r>
              <w:del w:id="18524" w:author="MCC" w:date="2025-11-25T17:14:00Z">
                <w:r w:rsidRPr="006915DE" w:rsidDel="008017F9">
                  <w:rPr>
                    <w:szCs w:val="18"/>
                  </w:rPr>
                  <w:delText>z</w:delText>
                </w:r>
              </w:del>
            </w:ins>
            <w:ins w:id="18525" w:author="MCC" w:date="2025-11-25T17:14:00Z">
              <w:r>
                <w:rPr>
                  <w:szCs w:val="18"/>
                </w:rPr>
                <w:t>375</w:t>
              </w:r>
            </w:ins>
          </w:p>
        </w:tc>
        <w:tc>
          <w:tcPr>
            <w:tcW w:w="2880" w:type="dxa"/>
            <w:tcBorders>
              <w:top w:val="single" w:sz="4" w:space="0" w:color="auto"/>
              <w:left w:val="single" w:sz="4" w:space="0" w:color="auto"/>
              <w:bottom w:val="single" w:sz="4" w:space="0" w:color="auto"/>
              <w:right w:val="single" w:sz="4" w:space="0" w:color="auto"/>
            </w:tcBorders>
          </w:tcPr>
          <w:p w14:paraId="5E809F5A" w14:textId="77777777" w:rsidR="009B5B6E" w:rsidRPr="001D52E5" w:rsidRDefault="009B5B6E" w:rsidP="009B5B6E">
            <w:pPr>
              <w:pStyle w:val="TAL"/>
              <w:rPr>
                <w:ins w:id="18526" w:author="CR1633" w:date="2025-11-24T09:32:00Z"/>
                <w:rFonts w:cs="Arial"/>
                <w:szCs w:val="18"/>
              </w:rPr>
            </w:pPr>
          </w:p>
        </w:tc>
      </w:tr>
      <w:bookmarkEnd w:id="18457"/>
    </w:tbl>
    <w:p w14:paraId="6CDEA024" w14:textId="2934C7A5" w:rsidR="00667752" w:rsidRDefault="00667752" w:rsidP="009B5B6E">
      <w:pPr>
        <w:widowControl w:val="0"/>
        <w:rPr>
          <w:rFonts w:eastAsiaTheme="minorEastAsia"/>
          <w:lang w:eastAsia="zh-CN"/>
        </w:rPr>
      </w:pPr>
    </w:p>
    <w:p w14:paraId="33B266F0" w14:textId="39832169" w:rsidR="00667752" w:rsidRPr="00555F3D" w:rsidRDefault="00667752" w:rsidP="00667752">
      <w:pPr>
        <w:pStyle w:val="Heading4"/>
        <w:rPr>
          <w:lang w:eastAsia="zh-CN"/>
        </w:rPr>
      </w:pPr>
      <w:bookmarkStart w:id="18527" w:name="_Toc209695274"/>
      <w:r>
        <w:rPr>
          <w:lang w:eastAsia="zh-CN"/>
        </w:rPr>
        <w:t>9.3.1.361</w:t>
      </w:r>
      <w:r>
        <w:rPr>
          <w:lang w:eastAsia="zh-CN"/>
        </w:rPr>
        <w:tab/>
      </w:r>
      <w:bookmarkStart w:id="18528" w:name="OLE_LINK52"/>
      <w:r>
        <w:rPr>
          <w:lang w:eastAsia="zh-CN"/>
        </w:rPr>
        <w:tab/>
      </w:r>
      <w:r w:rsidRPr="00555F3D">
        <w:rPr>
          <w:lang w:eastAsia="zh-CN"/>
        </w:rPr>
        <w:t xml:space="preserve">Request for </w:t>
      </w:r>
      <w:r>
        <w:rPr>
          <w:lang w:eastAsia="zh-CN"/>
        </w:rPr>
        <w:t>L1 Execution Condition</w:t>
      </w:r>
      <w:bookmarkEnd w:id="18527"/>
      <w:bookmarkEnd w:id="18528"/>
    </w:p>
    <w:p w14:paraId="5E23C15A" w14:textId="77777777" w:rsidR="00667752" w:rsidRDefault="00667752" w:rsidP="00667752">
      <w:pPr>
        <w:widowControl w:val="0"/>
        <w:rPr>
          <w:lang w:eastAsia="zh-CN"/>
        </w:rPr>
      </w:pPr>
      <w:r>
        <w:rPr>
          <w:lang w:eastAsia="zh-CN"/>
        </w:rPr>
        <w:t>This IE indicates the list of LTM candidate cells requested for generating conditional LTM L1 execution condit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11342C4"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CBD946E"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407AB"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D6FE71"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EC0E4B"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ED1389"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0A6D537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AF5246F" w14:textId="77777777" w:rsidR="00667752" w:rsidRDefault="00667752" w:rsidP="00403897">
            <w:pPr>
              <w:pStyle w:val="TAL"/>
              <w:rPr>
                <w:b/>
                <w:bCs/>
                <w:lang w:eastAsia="ja-JP"/>
              </w:rPr>
            </w:pPr>
            <w:r>
              <w:rPr>
                <w:rFonts w:eastAsia="MS Mincho"/>
                <w:b/>
                <w:bCs/>
                <w:lang w:eastAsia="ja-JP"/>
              </w:rPr>
              <w:t xml:space="preserve">Request for </w:t>
            </w:r>
            <w:r>
              <w:rPr>
                <w:rFonts w:eastAsia="MS Mincho"/>
                <w:b/>
                <w:bCs/>
                <w:lang w:eastAsia="zh-CN"/>
              </w:rPr>
              <w:t>L1 Execution Condition Candidate Cell List Item IEs</w:t>
            </w:r>
          </w:p>
        </w:tc>
        <w:tc>
          <w:tcPr>
            <w:tcW w:w="1080" w:type="dxa"/>
            <w:tcBorders>
              <w:top w:val="single" w:sz="4" w:space="0" w:color="auto"/>
              <w:left w:val="single" w:sz="4" w:space="0" w:color="auto"/>
              <w:bottom w:val="single" w:sz="4" w:space="0" w:color="auto"/>
              <w:right w:val="single" w:sz="4" w:space="0" w:color="auto"/>
            </w:tcBorders>
          </w:tcPr>
          <w:p w14:paraId="198377E4"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39B16D4" w14:textId="77777777" w:rsidR="00667752" w:rsidRDefault="00667752" w:rsidP="00403897">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C7BB46"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685ABA" w14:textId="77777777" w:rsidR="00667752" w:rsidRDefault="00667752" w:rsidP="00403897">
            <w:pPr>
              <w:pStyle w:val="TAL"/>
              <w:rPr>
                <w:lang w:eastAsia="ja-JP"/>
              </w:rPr>
            </w:pPr>
          </w:p>
        </w:tc>
      </w:tr>
      <w:tr w:rsidR="00667752" w14:paraId="3764A413"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F269634" w14:textId="77777777" w:rsidR="00667752" w:rsidRDefault="00667752" w:rsidP="00667752">
            <w:pPr>
              <w:pStyle w:val="TAL"/>
              <w:keepNext w:val="0"/>
              <w:keepLines w:val="0"/>
              <w:widowControl w:val="0"/>
              <w:ind w:leftChars="50" w:left="100"/>
              <w:textAlignment w:val="auto"/>
              <w:rPr>
                <w:lang w:eastAsia="ja-JP"/>
              </w:rPr>
            </w:pPr>
            <w:r>
              <w:rPr>
                <w:lang w:eastAsia="zh-CN"/>
              </w:rPr>
              <w:t>&gt;Candidate Cell ID</w:t>
            </w:r>
          </w:p>
        </w:tc>
        <w:tc>
          <w:tcPr>
            <w:tcW w:w="1080" w:type="dxa"/>
            <w:tcBorders>
              <w:top w:val="single" w:sz="4" w:space="0" w:color="auto"/>
              <w:left w:val="single" w:sz="4" w:space="0" w:color="auto"/>
              <w:bottom w:val="single" w:sz="4" w:space="0" w:color="auto"/>
              <w:right w:val="single" w:sz="4" w:space="0" w:color="auto"/>
            </w:tcBorders>
            <w:hideMark/>
          </w:tcPr>
          <w:p w14:paraId="265D0A4E"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611BC4"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730857" w14:textId="77777777" w:rsidR="00667752" w:rsidRDefault="00667752" w:rsidP="00403897">
            <w:pPr>
              <w:pStyle w:val="TAL"/>
              <w:rPr>
                <w:lang w:eastAsia="ja-JP"/>
              </w:rPr>
            </w:pPr>
            <w:r>
              <w:t>NR CGI 9.3.1.12</w:t>
            </w:r>
          </w:p>
        </w:tc>
        <w:tc>
          <w:tcPr>
            <w:tcW w:w="2880" w:type="dxa"/>
            <w:tcBorders>
              <w:top w:val="single" w:sz="4" w:space="0" w:color="auto"/>
              <w:left w:val="single" w:sz="4" w:space="0" w:color="auto"/>
              <w:bottom w:val="single" w:sz="4" w:space="0" w:color="auto"/>
              <w:right w:val="single" w:sz="4" w:space="0" w:color="auto"/>
            </w:tcBorders>
          </w:tcPr>
          <w:p w14:paraId="0A13DF27" w14:textId="77777777" w:rsidR="00667752" w:rsidRDefault="00667752" w:rsidP="00403897">
            <w:pPr>
              <w:pStyle w:val="TAL"/>
              <w:rPr>
                <w:lang w:eastAsia="ja-JP"/>
              </w:rPr>
            </w:pPr>
          </w:p>
        </w:tc>
      </w:tr>
    </w:tbl>
    <w:p w14:paraId="2AF73CA1"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55A1C1F0"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69DDAA2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77D586D0" w14:textId="77777777" w:rsidR="00667752" w:rsidRDefault="00667752" w:rsidP="00403897">
            <w:pPr>
              <w:pStyle w:val="TAH"/>
              <w:keepNext w:val="0"/>
              <w:keepLines w:val="0"/>
              <w:widowControl w:val="0"/>
            </w:pPr>
            <w:r>
              <w:t>Explanation</w:t>
            </w:r>
          </w:p>
        </w:tc>
      </w:tr>
      <w:tr w:rsidR="00667752" w14:paraId="767E65D6"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3999EF14" w14:textId="77777777" w:rsidR="00667752" w:rsidRDefault="00667752" w:rsidP="00403897">
            <w:pPr>
              <w:pStyle w:val="TAL"/>
              <w:keepNext w:val="0"/>
              <w:keepLines w:val="0"/>
              <w:widowControl w:val="0"/>
            </w:pPr>
            <w:r>
              <w:rPr>
                <w:lang w:eastAsia="ja-JP"/>
              </w:rPr>
              <w:lastRenderedPageBreak/>
              <w:t>maxnoofLTMCells</w:t>
            </w:r>
          </w:p>
        </w:tc>
        <w:tc>
          <w:tcPr>
            <w:tcW w:w="5948" w:type="dxa"/>
            <w:tcBorders>
              <w:top w:val="single" w:sz="4" w:space="0" w:color="auto"/>
              <w:left w:val="single" w:sz="4" w:space="0" w:color="auto"/>
              <w:bottom w:val="single" w:sz="4" w:space="0" w:color="auto"/>
              <w:right w:val="single" w:sz="4" w:space="0" w:color="auto"/>
            </w:tcBorders>
            <w:hideMark/>
          </w:tcPr>
          <w:p w14:paraId="61759267"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6A15BC93" w14:textId="77777777" w:rsidR="00667752" w:rsidRPr="00802017" w:rsidRDefault="00667752" w:rsidP="00802017"/>
    <w:p w14:paraId="5EF03ABA" w14:textId="76A59D05" w:rsidR="00667752" w:rsidRDefault="00667752" w:rsidP="00667752">
      <w:pPr>
        <w:pStyle w:val="Heading4"/>
        <w:rPr>
          <w:lang w:eastAsia="zh-CN"/>
        </w:rPr>
      </w:pPr>
      <w:bookmarkStart w:id="18529" w:name="_Toc209695275"/>
      <w:r>
        <w:rPr>
          <w:lang w:eastAsia="zh-CN"/>
        </w:rPr>
        <w:t>9.3.1.362</w:t>
      </w:r>
      <w:r>
        <w:rPr>
          <w:lang w:eastAsia="zh-CN"/>
        </w:rPr>
        <w:tab/>
        <w:t>L1 Execution Condition List</w:t>
      </w:r>
      <w:bookmarkEnd w:id="18529"/>
    </w:p>
    <w:p w14:paraId="4109DDEB" w14:textId="77777777" w:rsidR="00667752" w:rsidRDefault="00667752" w:rsidP="00667752">
      <w:pPr>
        <w:widowControl w:val="0"/>
        <w:rPr>
          <w:lang w:eastAsia="zh-CN"/>
        </w:rPr>
      </w:pPr>
      <w:r>
        <w:rPr>
          <w:lang w:eastAsia="zh-CN"/>
        </w:rPr>
        <w:t>This IE indicates the list of conditional LTM L1 execution conditions to be used by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59F9BA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2934CE0"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F8F24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749EBD"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FA6A91"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D6EF1B"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345274C2"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7231C07" w14:textId="77777777" w:rsidR="00667752" w:rsidRDefault="00667752" w:rsidP="00403897">
            <w:pPr>
              <w:pStyle w:val="TAL"/>
              <w:rPr>
                <w:b/>
                <w:bCs/>
                <w:iCs/>
                <w:lang w:eastAsia="ja-JP"/>
              </w:rPr>
            </w:pPr>
            <w:r>
              <w:rPr>
                <w:b/>
                <w:bCs/>
                <w:lang w:eastAsia="zh-CN"/>
              </w:rPr>
              <w:t>L1 Execution Condition Item</w:t>
            </w:r>
            <w:r>
              <w:rPr>
                <w:rFonts w:eastAsia="MS Mincho"/>
                <w:b/>
                <w:bCs/>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08F70187"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7024860" w14:textId="77777777" w:rsidR="00667752" w:rsidRDefault="00667752" w:rsidP="00403897">
            <w:pPr>
              <w:pStyle w:val="TAL"/>
              <w:rPr>
                <w:i/>
                <w:szCs w:val="18"/>
                <w:lang w:eastAsia="ja-JP"/>
              </w:rPr>
            </w:pPr>
            <w:r>
              <w:rPr>
                <w:i/>
                <w:lang w:eastAsia="zh-CN"/>
              </w:rPr>
              <w:t>1..&lt;</w:t>
            </w:r>
            <w:r>
              <w:rPr>
                <w:bCs/>
                <w:i/>
                <w:lang w:eastAsia="ja-JP"/>
              </w:rPr>
              <w:t xml:space="preserve"> maxnoofLTMCell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D9F446B"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10A9E4" w14:textId="77777777" w:rsidR="00667752" w:rsidRDefault="00667752" w:rsidP="00403897">
            <w:pPr>
              <w:pStyle w:val="TAL"/>
              <w:rPr>
                <w:lang w:eastAsia="ja-JP"/>
              </w:rPr>
            </w:pPr>
          </w:p>
        </w:tc>
      </w:tr>
      <w:tr w:rsidR="00667752" w14:paraId="0F9060CF"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A5603A7" w14:textId="77777777" w:rsidR="00667752" w:rsidRDefault="00667752" w:rsidP="00403897">
            <w:pPr>
              <w:pStyle w:val="TAL"/>
              <w:ind w:leftChars="50" w:left="100"/>
              <w:rPr>
                <w:lang w:eastAsia="zh-CN"/>
              </w:rPr>
            </w:pPr>
            <w:r>
              <w:rPr>
                <w:lang w:eastAsia="zh-CN"/>
              </w:rPr>
              <w:t>&gt;LTM Cell ID</w:t>
            </w:r>
          </w:p>
        </w:tc>
        <w:tc>
          <w:tcPr>
            <w:tcW w:w="1080" w:type="dxa"/>
            <w:tcBorders>
              <w:top w:val="single" w:sz="4" w:space="0" w:color="auto"/>
              <w:left w:val="single" w:sz="4" w:space="0" w:color="auto"/>
              <w:bottom w:val="single" w:sz="4" w:space="0" w:color="auto"/>
              <w:right w:val="single" w:sz="4" w:space="0" w:color="auto"/>
            </w:tcBorders>
            <w:hideMark/>
          </w:tcPr>
          <w:p w14:paraId="30D6FAF4"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641F3"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9AB9794" w14:textId="77777777" w:rsidR="00B25F7E" w:rsidRDefault="00667752" w:rsidP="00403897">
            <w:pPr>
              <w:pStyle w:val="TAL"/>
              <w:rPr>
                <w:ins w:id="18530" w:author="CR1615" w:date="2025-11-24T09:32:00Z"/>
              </w:rPr>
            </w:pPr>
            <w:r>
              <w:t xml:space="preserve">NR CGI </w:t>
            </w:r>
          </w:p>
          <w:p w14:paraId="67FCE2EA" w14:textId="77FB95B7" w:rsidR="00667752" w:rsidRDefault="00667752" w:rsidP="00403897">
            <w:pPr>
              <w:pStyle w:val="TAL"/>
              <w:rPr>
                <w:lang w:eastAsia="ja-JP"/>
              </w:rPr>
            </w:pPr>
            <w:r>
              <w:t>9.3.1.12</w:t>
            </w:r>
          </w:p>
        </w:tc>
        <w:tc>
          <w:tcPr>
            <w:tcW w:w="2880" w:type="dxa"/>
            <w:tcBorders>
              <w:top w:val="single" w:sz="4" w:space="0" w:color="auto"/>
              <w:left w:val="single" w:sz="4" w:space="0" w:color="auto"/>
              <w:bottom w:val="single" w:sz="4" w:space="0" w:color="auto"/>
              <w:right w:val="single" w:sz="4" w:space="0" w:color="auto"/>
            </w:tcBorders>
          </w:tcPr>
          <w:p w14:paraId="6B9A0A77" w14:textId="77777777" w:rsidR="00667752" w:rsidRDefault="00667752" w:rsidP="00403897">
            <w:pPr>
              <w:pStyle w:val="TAL"/>
              <w:rPr>
                <w:lang w:eastAsia="ja-JP"/>
              </w:rPr>
            </w:pPr>
          </w:p>
        </w:tc>
      </w:tr>
      <w:tr w:rsidR="00667752" w14:paraId="288F765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0DE9621" w14:textId="77777777" w:rsidR="00667752" w:rsidRPr="00DE21EC" w:rsidRDefault="00667752" w:rsidP="00403897">
            <w:pPr>
              <w:pStyle w:val="TAL"/>
              <w:ind w:leftChars="50" w:left="100"/>
              <w:rPr>
                <w:lang w:val="en-US" w:eastAsia="ja-JP"/>
              </w:rPr>
            </w:pPr>
            <w:r>
              <w:rPr>
                <w:lang w:eastAsia="zh-CN"/>
              </w:rPr>
              <w:t>&gt;Execution Condition</w:t>
            </w:r>
          </w:p>
        </w:tc>
        <w:tc>
          <w:tcPr>
            <w:tcW w:w="1080" w:type="dxa"/>
            <w:tcBorders>
              <w:top w:val="single" w:sz="4" w:space="0" w:color="auto"/>
              <w:left w:val="single" w:sz="4" w:space="0" w:color="auto"/>
              <w:bottom w:val="single" w:sz="4" w:space="0" w:color="auto"/>
              <w:right w:val="single" w:sz="4" w:space="0" w:color="auto"/>
            </w:tcBorders>
            <w:hideMark/>
          </w:tcPr>
          <w:p w14:paraId="66323AEA"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0B156D"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41B816" w14:textId="77777777" w:rsidR="00667752" w:rsidRDefault="00667752" w:rsidP="00403897">
            <w:pPr>
              <w:pStyle w:val="TAL"/>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83FF464" w14:textId="77777777" w:rsidR="00667752" w:rsidRDefault="00667752" w:rsidP="00403897">
            <w:pPr>
              <w:pStyle w:val="TAL"/>
              <w:rPr>
                <w:rFonts w:eastAsia="MS Mincho"/>
                <w:lang w:eastAsia="ja-JP"/>
              </w:rPr>
            </w:pPr>
            <w:r>
              <w:rPr>
                <w:iCs/>
                <w:lang w:eastAsia="ja-JP"/>
              </w:rPr>
              <w:t xml:space="preserve">Includes the </w:t>
            </w:r>
            <w:r>
              <w:rPr>
                <w:i/>
                <w:lang w:eastAsia="ja-JP"/>
              </w:rPr>
              <w:t>LTM-CSI-ReportConfigId-r18</w:t>
            </w:r>
            <w:r>
              <w:rPr>
                <w:lang w:eastAsia="ja-JP"/>
              </w:rPr>
              <w:t xml:space="preserve"> IE as defined in subclause 6.</w:t>
            </w:r>
            <w:r>
              <w:rPr>
                <w:rFonts w:eastAsiaTheme="minorEastAsia"/>
                <w:lang w:eastAsia="ja-JP"/>
              </w:rPr>
              <w:t>3</w:t>
            </w:r>
            <w:r>
              <w:rPr>
                <w:lang w:eastAsia="ja-JP"/>
              </w:rPr>
              <w:t>.2 in TS 38.331 [8].</w:t>
            </w:r>
          </w:p>
        </w:tc>
      </w:tr>
    </w:tbl>
    <w:p w14:paraId="22BBFBE4"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087370FD"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20BB1F3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45A93C19" w14:textId="77777777" w:rsidR="00667752" w:rsidRDefault="00667752" w:rsidP="00403897">
            <w:pPr>
              <w:pStyle w:val="TAH"/>
              <w:keepNext w:val="0"/>
              <w:keepLines w:val="0"/>
              <w:widowControl w:val="0"/>
            </w:pPr>
            <w:r>
              <w:t>Explanation</w:t>
            </w:r>
          </w:p>
        </w:tc>
      </w:tr>
      <w:tr w:rsidR="00667752" w14:paraId="78C904DA"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4FC24E96"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C4D9E91"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52CC19DA" w14:textId="77777777" w:rsidR="00667752" w:rsidRPr="00802017" w:rsidRDefault="00667752" w:rsidP="00667752">
      <w:pPr>
        <w:widowControl w:val="0"/>
        <w:rPr>
          <w:rFonts w:eastAsia="Malgun Gothic"/>
        </w:rPr>
      </w:pPr>
    </w:p>
    <w:p w14:paraId="7B08A75E" w14:textId="16E2B341" w:rsidR="00667752" w:rsidRDefault="00667752" w:rsidP="00667752">
      <w:pPr>
        <w:pStyle w:val="Heading4"/>
        <w:rPr>
          <w:lang w:eastAsia="zh-CN"/>
        </w:rPr>
      </w:pPr>
      <w:bookmarkStart w:id="18531" w:name="_Toc209695276"/>
      <w:r>
        <w:rPr>
          <w:lang w:eastAsia="zh-CN"/>
        </w:rPr>
        <w:t>9.3.1.363</w:t>
      </w:r>
      <w:r>
        <w:rPr>
          <w:lang w:eastAsia="zh-CN"/>
        </w:rPr>
        <w:tab/>
      </w:r>
      <w:del w:id="18532" w:author="CR1615" w:date="2025-11-24T09:32:00Z">
        <w:r w:rsidDel="00B25F7E">
          <w:rPr>
            <w:lang w:eastAsia="zh-CN"/>
          </w:rPr>
          <w:tab/>
        </w:r>
        <w:r w:rsidDel="00B25F7E">
          <w:rPr>
            <w:lang w:eastAsia="zh-CN"/>
          </w:rPr>
          <w:tab/>
        </w:r>
      </w:del>
      <w:r w:rsidRPr="00B35D77">
        <w:rPr>
          <w:lang w:eastAsia="zh-CN"/>
        </w:rPr>
        <w:t>LTM Residual</w:t>
      </w:r>
      <w:r>
        <w:rPr>
          <w:lang w:eastAsia="zh-CN"/>
        </w:rPr>
        <w:t xml:space="preserve"> TA Information List</w:t>
      </w:r>
      <w:bookmarkEnd w:id="18531"/>
    </w:p>
    <w:p w14:paraId="1609C5ED" w14:textId="77777777" w:rsidR="00667752" w:rsidRDefault="00667752" w:rsidP="00667752">
      <w:pPr>
        <w:widowControl w:val="0"/>
        <w:rPr>
          <w:lang w:eastAsia="zh-CN"/>
        </w:rPr>
      </w:pPr>
      <w:r>
        <w:rPr>
          <w:lang w:eastAsia="zh-CN"/>
        </w:rPr>
        <w:t xml:space="preserve">This IE indicates the </w:t>
      </w:r>
      <w:r w:rsidRPr="00B35D77">
        <w:rPr>
          <w:lang w:eastAsia="zh-CN"/>
        </w:rPr>
        <w:t>LTM Residual</w:t>
      </w:r>
      <w:r>
        <w:rPr>
          <w:lang w:eastAsia="zh-CN"/>
        </w:rPr>
        <w:t xml:space="preserve"> TA information.</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667752" w14:paraId="3F93D37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0FFAC37B"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2A09D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96EBA"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A9B0AE" w14:textId="77777777" w:rsidR="00667752" w:rsidRDefault="00667752" w:rsidP="00403897">
            <w:pPr>
              <w:pStyle w:val="TAH"/>
              <w:keepNext w:val="0"/>
              <w:keepLines w:val="0"/>
              <w:widowControl w:val="0"/>
              <w:rPr>
                <w:lang w:eastAsia="ja-JP"/>
              </w:rPr>
            </w:pPr>
            <w:r>
              <w:rPr>
                <w:lang w:eastAsia="ja-JP"/>
              </w:rPr>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73EBFE9D"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1B84BF99" w14:textId="77777777" w:rsidTr="00403897">
        <w:tc>
          <w:tcPr>
            <w:tcW w:w="2448" w:type="dxa"/>
            <w:tcBorders>
              <w:top w:val="single" w:sz="4" w:space="0" w:color="auto"/>
              <w:left w:val="single" w:sz="4" w:space="0" w:color="auto"/>
              <w:bottom w:val="single" w:sz="4" w:space="0" w:color="auto"/>
              <w:right w:val="single" w:sz="4" w:space="0" w:color="auto"/>
            </w:tcBorders>
          </w:tcPr>
          <w:p w14:paraId="25240440" w14:textId="77777777" w:rsidR="00667752" w:rsidRDefault="00667752" w:rsidP="00403897">
            <w:pPr>
              <w:pStyle w:val="TAL"/>
              <w:rPr>
                <w:lang w:eastAsia="zh-CN"/>
              </w:rPr>
            </w:pPr>
            <w:r w:rsidRPr="006438E1">
              <w:rPr>
                <w:rFonts w:eastAsia="Tahoma" w:cs="Arial"/>
                <w:b/>
                <w:bCs/>
                <w:szCs w:val="18"/>
                <w:lang w:eastAsia="zh-CN"/>
              </w:rPr>
              <w:t xml:space="preserve">TAT </w:t>
            </w:r>
            <w:r>
              <w:rPr>
                <w:rFonts w:eastAsia="Tahoma" w:cs="Arial"/>
                <w:b/>
                <w:bCs/>
                <w:szCs w:val="18"/>
                <w:lang w:eastAsia="zh-CN"/>
              </w:rPr>
              <w:t>Information</w:t>
            </w:r>
            <w:r w:rsidRPr="006438E1">
              <w:rPr>
                <w:rFonts w:eastAsia="Tahoma" w:cs="Arial"/>
                <w:b/>
                <w:bCs/>
                <w:szCs w:val="18"/>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1C3CF6F" w14:textId="77777777" w:rsidR="00667752" w:rsidRDefault="00667752" w:rsidP="00403897">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F9BA66" w14:textId="77777777" w:rsidR="00667752" w:rsidRDefault="00667752" w:rsidP="00403897">
            <w:pPr>
              <w:pStyle w:val="TAL"/>
              <w:rPr>
                <w:lang w:eastAsia="ja-JP"/>
              </w:rPr>
            </w:pPr>
            <w:r>
              <w:rPr>
                <w:i/>
              </w:rPr>
              <w:t>1 .. &lt;maxnoofTAs&gt;</w:t>
            </w:r>
          </w:p>
        </w:tc>
        <w:tc>
          <w:tcPr>
            <w:tcW w:w="1872" w:type="dxa"/>
            <w:tcBorders>
              <w:top w:val="single" w:sz="4" w:space="0" w:color="auto"/>
              <w:left w:val="single" w:sz="4" w:space="0" w:color="auto"/>
              <w:bottom w:val="single" w:sz="4" w:space="0" w:color="auto"/>
              <w:right w:val="single" w:sz="4" w:space="0" w:color="auto"/>
            </w:tcBorders>
          </w:tcPr>
          <w:p w14:paraId="2A70DC9B" w14:textId="77777777" w:rsidR="00667752" w:rsidRDefault="00667752" w:rsidP="00403897">
            <w:pPr>
              <w:pStyle w:val="TAL"/>
            </w:pPr>
          </w:p>
        </w:tc>
        <w:tc>
          <w:tcPr>
            <w:tcW w:w="2879" w:type="dxa"/>
            <w:tcBorders>
              <w:top w:val="single" w:sz="4" w:space="0" w:color="auto"/>
              <w:left w:val="single" w:sz="4" w:space="0" w:color="auto"/>
              <w:bottom w:val="single" w:sz="4" w:space="0" w:color="auto"/>
              <w:right w:val="single" w:sz="4" w:space="0" w:color="auto"/>
            </w:tcBorders>
          </w:tcPr>
          <w:p w14:paraId="46CC0265" w14:textId="77777777" w:rsidR="00667752" w:rsidRDefault="00667752" w:rsidP="00403897">
            <w:pPr>
              <w:pStyle w:val="TAL"/>
              <w:rPr>
                <w:lang w:eastAsia="ja-JP"/>
              </w:rPr>
            </w:pPr>
          </w:p>
        </w:tc>
      </w:tr>
      <w:tr w:rsidR="00667752" w14:paraId="118E2E4B" w14:textId="77777777" w:rsidTr="00403897">
        <w:tc>
          <w:tcPr>
            <w:tcW w:w="2448" w:type="dxa"/>
            <w:tcBorders>
              <w:top w:val="single" w:sz="4" w:space="0" w:color="auto"/>
              <w:left w:val="single" w:sz="4" w:space="0" w:color="auto"/>
              <w:bottom w:val="single" w:sz="4" w:space="0" w:color="auto"/>
              <w:right w:val="single" w:sz="4" w:space="0" w:color="auto"/>
            </w:tcBorders>
          </w:tcPr>
          <w:p w14:paraId="4EB7216E" w14:textId="77777777" w:rsidR="00667752" w:rsidRDefault="00667752" w:rsidP="00403897">
            <w:pPr>
              <w:pStyle w:val="TAL"/>
              <w:ind w:leftChars="50" w:left="100"/>
              <w:rPr>
                <w:lang w:eastAsia="zh-CN"/>
              </w:rPr>
            </w:pPr>
            <w:r>
              <w:t>&gt;TA Value</w:t>
            </w:r>
          </w:p>
        </w:tc>
        <w:tc>
          <w:tcPr>
            <w:tcW w:w="1080" w:type="dxa"/>
            <w:tcBorders>
              <w:top w:val="single" w:sz="4" w:space="0" w:color="auto"/>
              <w:left w:val="single" w:sz="4" w:space="0" w:color="auto"/>
              <w:bottom w:val="single" w:sz="4" w:space="0" w:color="auto"/>
              <w:right w:val="single" w:sz="4" w:space="0" w:color="auto"/>
            </w:tcBorders>
          </w:tcPr>
          <w:p w14:paraId="628A526C" w14:textId="77777777" w:rsidR="00667752" w:rsidRDefault="00667752" w:rsidP="00403897">
            <w:pPr>
              <w:pStyle w:val="TAL"/>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88F4CA"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23D760" w14:textId="77777777" w:rsidR="00667752" w:rsidRPr="00580E9B" w:rsidRDefault="00667752" w:rsidP="00403897">
            <w:pPr>
              <w:pStyle w:val="TAL"/>
            </w:pPr>
            <w:r w:rsidRPr="00580E9B">
              <w:rPr>
                <w:bCs/>
                <w:lang w:eastAsia="ja-JP"/>
              </w:rPr>
              <w:t>INTEGER (0..4095)</w:t>
            </w:r>
          </w:p>
        </w:tc>
        <w:tc>
          <w:tcPr>
            <w:tcW w:w="2879" w:type="dxa"/>
            <w:tcBorders>
              <w:top w:val="single" w:sz="4" w:space="0" w:color="auto"/>
              <w:left w:val="single" w:sz="4" w:space="0" w:color="auto"/>
              <w:bottom w:val="single" w:sz="4" w:space="0" w:color="auto"/>
              <w:right w:val="single" w:sz="4" w:space="0" w:color="auto"/>
            </w:tcBorders>
          </w:tcPr>
          <w:p w14:paraId="1E0A7098" w14:textId="77777777" w:rsidR="00667752" w:rsidRPr="00580E9B" w:rsidRDefault="00667752" w:rsidP="00403897">
            <w:pPr>
              <w:pStyle w:val="TAL"/>
              <w:rPr>
                <w:lang w:eastAsia="ja-JP"/>
              </w:rPr>
            </w:pPr>
            <w:r w:rsidRPr="00580E9B">
              <w:rPr>
                <w:bCs/>
                <w:lang w:eastAsia="ja-JP"/>
              </w:rPr>
              <w:t>Indicates the TA value as defined in TS 38.213 [31].</w:t>
            </w:r>
          </w:p>
        </w:tc>
      </w:tr>
      <w:tr w:rsidR="00667752" w14:paraId="7FC3DB0A" w14:textId="77777777" w:rsidTr="00403897">
        <w:tc>
          <w:tcPr>
            <w:tcW w:w="2448" w:type="dxa"/>
            <w:tcBorders>
              <w:top w:val="single" w:sz="4" w:space="0" w:color="auto"/>
              <w:left w:val="single" w:sz="4" w:space="0" w:color="auto"/>
              <w:bottom w:val="single" w:sz="4" w:space="0" w:color="auto"/>
              <w:right w:val="single" w:sz="4" w:space="0" w:color="auto"/>
            </w:tcBorders>
          </w:tcPr>
          <w:p w14:paraId="1692BA22" w14:textId="77777777" w:rsidR="00667752" w:rsidRDefault="00667752" w:rsidP="00403897">
            <w:pPr>
              <w:pStyle w:val="TAL"/>
              <w:ind w:leftChars="50" w:left="100"/>
              <w:rPr>
                <w:lang w:eastAsia="zh-CN"/>
              </w:rPr>
            </w:pPr>
            <w:r>
              <w:rPr>
                <w:rFonts w:cs="Arial"/>
              </w:rPr>
              <w:t xml:space="preserve">&gt;TAT </w:t>
            </w:r>
            <w:r>
              <w:rPr>
                <w:rFonts w:cs="Arial" w:hint="eastAsia"/>
                <w:lang w:eastAsia="zh-CN"/>
              </w:rPr>
              <w:t>Remai</w:t>
            </w:r>
            <w:r>
              <w:rPr>
                <w:rFonts w:cs="Arial"/>
                <w:lang w:eastAsia="zh-CN"/>
              </w:rPr>
              <w:t>ning Time</w:t>
            </w:r>
          </w:p>
        </w:tc>
        <w:tc>
          <w:tcPr>
            <w:tcW w:w="1080" w:type="dxa"/>
            <w:tcBorders>
              <w:top w:val="single" w:sz="4" w:space="0" w:color="auto"/>
              <w:left w:val="single" w:sz="4" w:space="0" w:color="auto"/>
              <w:bottom w:val="single" w:sz="4" w:space="0" w:color="auto"/>
              <w:right w:val="single" w:sz="4" w:space="0" w:color="auto"/>
            </w:tcBorders>
          </w:tcPr>
          <w:p w14:paraId="15FB5763" w14:textId="77777777" w:rsidR="00667752" w:rsidRDefault="00667752" w:rsidP="00403897">
            <w:pPr>
              <w:pStyle w:val="TAL"/>
              <w:rPr>
                <w:lang w:eastAsia="ja-JP"/>
              </w:rPr>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6542ACF"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FB29BB" w14:textId="77777777" w:rsidR="00667752" w:rsidRPr="00580E9B" w:rsidRDefault="00667752" w:rsidP="00403897">
            <w:pPr>
              <w:pStyle w:val="TAL"/>
            </w:pPr>
            <w:r w:rsidRPr="00580E9B">
              <w:rPr>
                <w:bCs/>
                <w:lang w:eastAsia="ja-JP"/>
              </w:rPr>
              <w:t>INTEGER (0..10240)</w:t>
            </w:r>
          </w:p>
        </w:tc>
        <w:tc>
          <w:tcPr>
            <w:tcW w:w="2879" w:type="dxa"/>
            <w:tcBorders>
              <w:top w:val="single" w:sz="4" w:space="0" w:color="auto"/>
              <w:left w:val="single" w:sz="4" w:space="0" w:color="auto"/>
              <w:bottom w:val="single" w:sz="4" w:space="0" w:color="auto"/>
              <w:right w:val="single" w:sz="4" w:space="0" w:color="auto"/>
            </w:tcBorders>
          </w:tcPr>
          <w:p w14:paraId="4F7CBF4D" w14:textId="77777777" w:rsidR="00667752" w:rsidRPr="00580E9B" w:rsidRDefault="00667752" w:rsidP="00403897">
            <w:pPr>
              <w:pStyle w:val="TAL"/>
              <w:rPr>
                <w:lang w:eastAsia="ja-JP"/>
              </w:rPr>
            </w:pPr>
            <w:r w:rsidRPr="00580E9B">
              <w:rPr>
                <w:lang w:eastAsia="zh-CN"/>
              </w:rPr>
              <w:t>Unit: ms.</w:t>
            </w:r>
          </w:p>
        </w:tc>
      </w:tr>
      <w:tr w:rsidR="00667752" w14:paraId="116D1C44" w14:textId="77777777" w:rsidTr="00403897">
        <w:tc>
          <w:tcPr>
            <w:tcW w:w="2448" w:type="dxa"/>
            <w:tcBorders>
              <w:top w:val="single" w:sz="4" w:space="0" w:color="auto"/>
              <w:left w:val="single" w:sz="4" w:space="0" w:color="auto"/>
              <w:bottom w:val="single" w:sz="4" w:space="0" w:color="auto"/>
              <w:right w:val="single" w:sz="4" w:space="0" w:color="auto"/>
            </w:tcBorders>
          </w:tcPr>
          <w:p w14:paraId="17B70852" w14:textId="77777777" w:rsidR="00667752" w:rsidRDefault="00667752" w:rsidP="00403897">
            <w:pPr>
              <w:pStyle w:val="TAL"/>
              <w:ind w:leftChars="50" w:left="100"/>
              <w:rPr>
                <w:lang w:eastAsia="zh-CN"/>
              </w:rPr>
            </w:pPr>
            <w:r>
              <w:rPr>
                <w:rFonts w:cs="Arial" w:hint="eastAsia"/>
              </w:rPr>
              <w:t>&gt;</w:t>
            </w:r>
            <w:r>
              <w:rPr>
                <w:rFonts w:cs="Arial"/>
              </w:rPr>
              <w:t xml:space="preserve">TAG ID </w:t>
            </w:r>
            <w:r>
              <w:t>Pointer</w:t>
            </w:r>
          </w:p>
        </w:tc>
        <w:tc>
          <w:tcPr>
            <w:tcW w:w="1080" w:type="dxa"/>
            <w:tcBorders>
              <w:top w:val="single" w:sz="4" w:space="0" w:color="auto"/>
              <w:left w:val="single" w:sz="4" w:space="0" w:color="auto"/>
              <w:bottom w:val="single" w:sz="4" w:space="0" w:color="auto"/>
              <w:right w:val="single" w:sz="4" w:space="0" w:color="auto"/>
            </w:tcBorders>
          </w:tcPr>
          <w:p w14:paraId="63C6E4AA" w14:textId="77777777" w:rsidR="00667752" w:rsidRDefault="00667752" w:rsidP="00403897">
            <w:pPr>
              <w:pStyle w:val="TAL"/>
              <w:rPr>
                <w:lang w:eastAsia="ja-JP"/>
              </w:rPr>
            </w:pPr>
            <w:r>
              <w:rPr>
                <w:rFonts w:hint="eastAsia"/>
              </w:rPr>
              <w:t>O</w:t>
            </w:r>
          </w:p>
        </w:tc>
        <w:tc>
          <w:tcPr>
            <w:tcW w:w="1440" w:type="dxa"/>
            <w:tcBorders>
              <w:top w:val="single" w:sz="4" w:space="0" w:color="auto"/>
              <w:left w:val="single" w:sz="4" w:space="0" w:color="auto"/>
              <w:bottom w:val="single" w:sz="4" w:space="0" w:color="auto"/>
              <w:right w:val="single" w:sz="4" w:space="0" w:color="auto"/>
            </w:tcBorders>
          </w:tcPr>
          <w:p w14:paraId="603F3468"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A7423" w14:textId="77777777" w:rsidR="00667752" w:rsidRPr="00580E9B" w:rsidRDefault="00667752" w:rsidP="00403897">
            <w:pPr>
              <w:pStyle w:val="TAL"/>
            </w:pPr>
            <w:r w:rsidRPr="00580E9B">
              <w:rPr>
                <w:rFonts w:eastAsia="Yu Mincho" w:cs="Arial"/>
                <w:bCs/>
                <w:szCs w:val="18"/>
                <w:lang w:eastAsia="ja-JP"/>
              </w:rPr>
              <w:t>OCTET STRING</w:t>
            </w:r>
          </w:p>
        </w:tc>
        <w:tc>
          <w:tcPr>
            <w:tcW w:w="2879" w:type="dxa"/>
            <w:tcBorders>
              <w:top w:val="single" w:sz="4" w:space="0" w:color="auto"/>
              <w:left w:val="single" w:sz="4" w:space="0" w:color="auto"/>
              <w:bottom w:val="single" w:sz="4" w:space="0" w:color="auto"/>
              <w:right w:val="single" w:sz="4" w:space="0" w:color="auto"/>
            </w:tcBorders>
          </w:tcPr>
          <w:p w14:paraId="38D6544F" w14:textId="77777777" w:rsidR="00667752" w:rsidRPr="00580E9B" w:rsidRDefault="00667752" w:rsidP="00403897">
            <w:pPr>
              <w:pStyle w:val="TAL"/>
              <w:rPr>
                <w:lang w:eastAsia="ja-JP"/>
              </w:rPr>
            </w:pPr>
            <w:r w:rsidRPr="00580E9B">
              <w:rPr>
                <w:bCs/>
                <w:lang w:eastAsia="zh-CN"/>
              </w:rPr>
              <w:t xml:space="preserve">Includes the </w:t>
            </w:r>
            <w:r w:rsidRPr="00580E9B">
              <w:rPr>
                <w:bCs/>
                <w:i/>
              </w:rPr>
              <w:t>tag-Id-ptr</w:t>
            </w:r>
            <w:r w:rsidRPr="00580E9B">
              <w:rPr>
                <w:bCs/>
              </w:rPr>
              <w:t xml:space="preserve"> contained in the </w:t>
            </w:r>
            <w:r w:rsidRPr="00580E9B">
              <w:rPr>
                <w:bCs/>
                <w:i/>
                <w:iCs/>
              </w:rPr>
              <w:t xml:space="preserve">TCI-UL-State </w:t>
            </w:r>
            <w:r w:rsidRPr="00580E9B">
              <w:rPr>
                <w:bCs/>
              </w:rPr>
              <w:t xml:space="preserve">IE or the </w:t>
            </w:r>
            <w:r w:rsidRPr="00580E9B">
              <w:rPr>
                <w:bCs/>
                <w:i/>
                <w:iCs/>
              </w:rPr>
              <w:t>TCI-State</w:t>
            </w:r>
            <w:r w:rsidRPr="00580E9B">
              <w:rPr>
                <w:bCs/>
              </w:rPr>
              <w:t xml:space="preserve"> IE</w:t>
            </w:r>
            <w:r w:rsidRPr="00580E9B">
              <w:rPr>
                <w:bCs/>
                <w:lang w:eastAsia="zh-CN"/>
              </w:rPr>
              <w:t>, as defined in TS 38.331 [8].</w:t>
            </w:r>
          </w:p>
        </w:tc>
      </w:tr>
    </w:tbl>
    <w:p w14:paraId="21E20DB5" w14:textId="77777777" w:rsidR="00667752" w:rsidRPr="00802017" w:rsidRDefault="00667752" w:rsidP="00802017"/>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2D4F25CF"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7834AAA6"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1783909A" w14:textId="77777777" w:rsidR="00667752" w:rsidRDefault="00667752" w:rsidP="00403897">
            <w:pPr>
              <w:pStyle w:val="TAH"/>
              <w:keepNext w:val="0"/>
              <w:keepLines w:val="0"/>
              <w:widowControl w:val="0"/>
            </w:pPr>
            <w:r>
              <w:t>Explanation</w:t>
            </w:r>
          </w:p>
        </w:tc>
      </w:tr>
      <w:tr w:rsidR="00667752" w14:paraId="5A4537A4"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506A4313" w14:textId="77777777" w:rsidR="00667752" w:rsidRDefault="00667752" w:rsidP="00403897">
            <w:pPr>
              <w:pStyle w:val="TAL"/>
              <w:keepNext w:val="0"/>
              <w:keepLines w:val="0"/>
              <w:widowControl w:val="0"/>
            </w:pPr>
            <w:r>
              <w:rPr>
                <w:lang w:eastAsia="ja-JP"/>
              </w:rPr>
              <w:t>maxnoofTAs</w:t>
            </w:r>
          </w:p>
        </w:tc>
        <w:tc>
          <w:tcPr>
            <w:tcW w:w="5948" w:type="dxa"/>
            <w:tcBorders>
              <w:top w:val="single" w:sz="4" w:space="0" w:color="auto"/>
              <w:left w:val="single" w:sz="4" w:space="0" w:color="auto"/>
              <w:bottom w:val="single" w:sz="4" w:space="0" w:color="auto"/>
              <w:right w:val="single" w:sz="4" w:space="0" w:color="auto"/>
            </w:tcBorders>
            <w:hideMark/>
          </w:tcPr>
          <w:p w14:paraId="179C17AE" w14:textId="77777777" w:rsidR="00667752" w:rsidRDefault="00667752" w:rsidP="00403897">
            <w:pPr>
              <w:pStyle w:val="TAL"/>
              <w:keepNext w:val="0"/>
              <w:keepLines w:val="0"/>
              <w:widowControl w:val="0"/>
            </w:pPr>
            <w:r>
              <w:rPr>
                <w:lang w:eastAsia="ja-JP"/>
              </w:rPr>
              <w:t>Maximum no. of TAs, the maximum value is 2.</w:t>
            </w:r>
          </w:p>
        </w:tc>
      </w:tr>
    </w:tbl>
    <w:p w14:paraId="0C8E2355" w14:textId="77777777" w:rsidR="00667752" w:rsidRDefault="00667752" w:rsidP="00E50798">
      <w:pPr>
        <w:widowControl w:val="0"/>
        <w:rPr>
          <w:rFonts w:eastAsiaTheme="minorEastAsia"/>
        </w:rPr>
      </w:pPr>
    </w:p>
    <w:p w14:paraId="7B9E94FB" w14:textId="0A386E16" w:rsidR="00BF760F" w:rsidRDefault="00BF760F" w:rsidP="00BF760F">
      <w:pPr>
        <w:pStyle w:val="Heading4"/>
        <w:keepNext w:val="0"/>
        <w:keepLines w:val="0"/>
        <w:widowControl w:val="0"/>
      </w:pPr>
      <w:bookmarkStart w:id="18533" w:name="_Toc209695277"/>
      <w:r>
        <w:t>9.3.1.</w:t>
      </w:r>
      <w:r>
        <w:rPr>
          <w:rFonts w:eastAsiaTheme="minorEastAsia" w:hint="eastAsia"/>
        </w:rPr>
        <w:t>364</w:t>
      </w:r>
      <w:r>
        <w:tab/>
        <w:t>Channel Response Information</w:t>
      </w:r>
      <w:bookmarkEnd w:id="18533"/>
    </w:p>
    <w:p w14:paraId="0DC6521B" w14:textId="77777777" w:rsidR="00BF760F" w:rsidRDefault="00BF760F" w:rsidP="00BF760F">
      <w:pPr>
        <w:widowControl w:val="0"/>
        <w:rPr>
          <w:rFonts w:eastAsiaTheme="minorEastAsia"/>
        </w:rPr>
      </w:pPr>
      <w:r>
        <w:rPr>
          <w:rFonts w:eastAsiaTheme="minorEastAsia"/>
        </w:rPr>
        <w:t>This IE contains information about the requested UL SRS-TDCT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639F1E4F" w14:textId="77777777" w:rsidTr="00403897">
        <w:trPr>
          <w:trHeight w:val="390"/>
        </w:trPr>
        <w:tc>
          <w:tcPr>
            <w:tcW w:w="2448" w:type="dxa"/>
            <w:tcBorders>
              <w:top w:val="single" w:sz="4" w:space="0" w:color="auto"/>
              <w:left w:val="single" w:sz="4" w:space="0" w:color="auto"/>
              <w:bottom w:val="single" w:sz="4" w:space="0" w:color="auto"/>
              <w:right w:val="single" w:sz="4" w:space="0" w:color="auto"/>
            </w:tcBorders>
          </w:tcPr>
          <w:p w14:paraId="0C487F19" w14:textId="77777777" w:rsidR="00BF760F" w:rsidRDefault="00BF760F" w:rsidP="00403897">
            <w:pPr>
              <w:pStyle w:val="TAH"/>
            </w:pPr>
            <w:bookmarkStart w:id="18534" w:name="_Hlk207979758"/>
            <w:r>
              <w:t>IE/Group Name</w:t>
            </w:r>
          </w:p>
        </w:tc>
        <w:tc>
          <w:tcPr>
            <w:tcW w:w="1080" w:type="dxa"/>
            <w:tcBorders>
              <w:top w:val="single" w:sz="4" w:space="0" w:color="auto"/>
              <w:left w:val="single" w:sz="4" w:space="0" w:color="auto"/>
              <w:bottom w:val="single" w:sz="4" w:space="0" w:color="auto"/>
              <w:right w:val="single" w:sz="4" w:space="0" w:color="auto"/>
            </w:tcBorders>
          </w:tcPr>
          <w:p w14:paraId="544098C7" w14:textId="77777777" w:rsidR="00BF760F" w:rsidRDefault="00BF760F" w:rsidP="00403897">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4D31FB0F" w14:textId="77777777" w:rsidR="00BF760F" w:rsidRDefault="00BF760F" w:rsidP="00403897">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1795674" w14:textId="77777777" w:rsidR="00BF760F" w:rsidRDefault="00BF760F" w:rsidP="00403897">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6F6581C" w14:textId="77777777" w:rsidR="00BF760F" w:rsidRDefault="00BF760F" w:rsidP="00403897">
            <w:pPr>
              <w:pStyle w:val="TAH"/>
            </w:pPr>
            <w:r>
              <w:t>Semantics Description</w:t>
            </w:r>
          </w:p>
        </w:tc>
      </w:tr>
      <w:tr w:rsidR="00BF760F" w14:paraId="656BD890"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6A5AAB84" w14:textId="77777777" w:rsidR="00BF760F" w:rsidRDefault="00BF760F" w:rsidP="00403897">
            <w:pPr>
              <w:pStyle w:val="TAL"/>
            </w:pPr>
            <w:r>
              <w:t>Channel Response Window Size</w:t>
            </w:r>
          </w:p>
        </w:tc>
        <w:tc>
          <w:tcPr>
            <w:tcW w:w="1080" w:type="dxa"/>
            <w:tcBorders>
              <w:top w:val="single" w:sz="4" w:space="0" w:color="auto"/>
              <w:left w:val="single" w:sz="4" w:space="0" w:color="auto"/>
              <w:bottom w:val="single" w:sz="4" w:space="0" w:color="auto"/>
              <w:right w:val="single" w:sz="4" w:space="0" w:color="auto"/>
            </w:tcBorders>
          </w:tcPr>
          <w:p w14:paraId="3372D998"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5812729C"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56C3B512" w14:textId="28CFD8D3" w:rsidR="00BF760F" w:rsidRDefault="00BF760F" w:rsidP="00403897">
            <w:pPr>
              <w:pStyle w:val="TAL"/>
            </w:pPr>
            <w:r>
              <w:t xml:space="preserve">ENUMERATED (32, 64, 128, </w:t>
            </w:r>
            <w:del w:id="18535" w:author="CR1615" w:date="2025-11-24T09:32:00Z">
              <w:r w:rsidDel="00BC7C0D">
                <w:delText>…</w:delText>
              </w:r>
            </w:del>
            <w:ins w:id="18536" w:author="CR1615" w:date="2025-11-24T09:32:00Z">
              <w:r w:rsidR="00BC7C0D">
                <w:t>...</w:t>
              </w:r>
            </w:ins>
            <w:r>
              <w:t>)</w:t>
            </w:r>
          </w:p>
        </w:tc>
        <w:tc>
          <w:tcPr>
            <w:tcW w:w="2880" w:type="dxa"/>
            <w:tcBorders>
              <w:top w:val="single" w:sz="4" w:space="0" w:color="auto"/>
              <w:left w:val="single" w:sz="4" w:space="0" w:color="auto"/>
              <w:bottom w:val="single" w:sz="4" w:space="0" w:color="auto"/>
              <w:right w:val="single" w:sz="4" w:space="0" w:color="auto"/>
            </w:tcBorders>
          </w:tcPr>
          <w:p w14:paraId="2D064AAF" w14:textId="77777777" w:rsidR="00BF760F" w:rsidRDefault="00BF760F" w:rsidP="00403897">
            <w:pPr>
              <w:pStyle w:val="TAL"/>
              <w:rPr>
                <w:rFonts w:eastAsia="Malgun Gothic"/>
              </w:rPr>
            </w:pPr>
            <w:r>
              <w:rPr>
                <w:rFonts w:eastAsia="Malgun Gothic"/>
              </w:rPr>
              <w:t xml:space="preserve">Represents the window size over which channel response values are selected. </w:t>
            </w:r>
          </w:p>
        </w:tc>
      </w:tr>
      <w:tr w:rsidR="00BF760F" w14:paraId="16EA6DE5"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756006F8" w14:textId="77777777" w:rsidR="00BF760F" w:rsidRDefault="00BF760F" w:rsidP="00403897">
            <w:pPr>
              <w:pStyle w:val="TAL"/>
            </w:pPr>
            <w:r>
              <w:t>Channel Response Number</w:t>
            </w:r>
          </w:p>
        </w:tc>
        <w:tc>
          <w:tcPr>
            <w:tcW w:w="1080" w:type="dxa"/>
            <w:tcBorders>
              <w:top w:val="single" w:sz="4" w:space="0" w:color="auto"/>
              <w:left w:val="single" w:sz="4" w:space="0" w:color="auto"/>
              <w:bottom w:val="single" w:sz="4" w:space="0" w:color="auto"/>
              <w:right w:val="single" w:sz="4" w:space="0" w:color="auto"/>
            </w:tcBorders>
          </w:tcPr>
          <w:p w14:paraId="7FF83F31"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719D389A"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37916B40" w14:textId="48BDD631" w:rsidR="00BF760F" w:rsidRDefault="00BF760F" w:rsidP="00403897">
            <w:pPr>
              <w:pStyle w:val="TAL"/>
            </w:pPr>
            <w:r>
              <w:t xml:space="preserve">ENUMERATED (8, 16, 24, </w:t>
            </w:r>
            <w:del w:id="18537" w:author="CR1615" w:date="2025-11-24T09:32:00Z">
              <w:r w:rsidDel="00BC7C0D">
                <w:delText>…</w:delText>
              </w:r>
            </w:del>
            <w:ins w:id="18538" w:author="CR1615" w:date="2025-11-24T09:32:00Z">
              <w:r w:rsidR="00BC7C0D">
                <w:t>...</w:t>
              </w:r>
            </w:ins>
            <w:r>
              <w:t>)</w:t>
            </w:r>
          </w:p>
        </w:tc>
        <w:tc>
          <w:tcPr>
            <w:tcW w:w="2880" w:type="dxa"/>
            <w:tcBorders>
              <w:top w:val="single" w:sz="4" w:space="0" w:color="auto"/>
              <w:left w:val="single" w:sz="4" w:space="0" w:color="auto"/>
              <w:bottom w:val="single" w:sz="4" w:space="0" w:color="auto"/>
              <w:right w:val="single" w:sz="4" w:space="0" w:color="auto"/>
            </w:tcBorders>
          </w:tcPr>
          <w:p w14:paraId="60CC411A" w14:textId="77777777" w:rsidR="00BF760F" w:rsidRDefault="00BF760F" w:rsidP="00403897">
            <w:pPr>
              <w:pStyle w:val="TAL"/>
              <w:rPr>
                <w:rFonts w:eastAsia="Malgun Gothic"/>
              </w:rPr>
            </w:pPr>
            <w:r>
              <w:rPr>
                <w:rFonts w:eastAsia="Malgun Gothic"/>
              </w:rPr>
              <w:t>Represents the number of channel responses selected over the channel response window size.</w:t>
            </w:r>
          </w:p>
        </w:tc>
      </w:tr>
      <w:bookmarkEnd w:id="18534"/>
    </w:tbl>
    <w:p w14:paraId="3A86AFCD" w14:textId="77777777" w:rsidR="00BF760F" w:rsidRPr="00BF3D3D" w:rsidRDefault="00BF760F" w:rsidP="00FE1B57">
      <w:pPr>
        <w:rPr>
          <w:rFonts w:eastAsia="DengXian"/>
          <w:lang w:eastAsia="zh-CN"/>
        </w:rPr>
      </w:pPr>
    </w:p>
    <w:p w14:paraId="5C131B7F" w14:textId="31E3F5B2" w:rsidR="00BF760F" w:rsidRDefault="00BF760F" w:rsidP="00BF760F">
      <w:pPr>
        <w:pStyle w:val="Heading4"/>
        <w:keepNext w:val="0"/>
        <w:keepLines w:val="0"/>
        <w:widowControl w:val="0"/>
      </w:pPr>
      <w:bookmarkStart w:id="18539" w:name="_Toc209695278"/>
      <w:r>
        <w:lastRenderedPageBreak/>
        <w:t>9.3.1.</w:t>
      </w:r>
      <w:r>
        <w:rPr>
          <w:rFonts w:eastAsiaTheme="minorEastAsia" w:hint="eastAsia"/>
        </w:rPr>
        <w:t>365</w:t>
      </w:r>
      <w:r>
        <w:tab/>
        <w:t>UL SRS-TDCT</w:t>
      </w:r>
      <w:bookmarkEnd w:id="18539"/>
    </w:p>
    <w:p w14:paraId="6412B0AD" w14:textId="77777777" w:rsidR="00BF760F" w:rsidRDefault="00BF760F" w:rsidP="00BF760F">
      <w:pPr>
        <w:widowControl w:val="0"/>
        <w:rPr>
          <w:rFonts w:eastAsiaTheme="minorEastAsia"/>
        </w:rPr>
      </w:pPr>
      <w:r>
        <w:rPr>
          <w:rFonts w:eastAsiaTheme="minorEastAsia"/>
        </w:rPr>
        <w:t>This information element contains the UL SRS time domain channel tim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5F034FE9" w14:textId="77777777" w:rsidTr="00403897">
        <w:trPr>
          <w:trHeight w:val="351"/>
          <w:tblHeader/>
        </w:trPr>
        <w:tc>
          <w:tcPr>
            <w:tcW w:w="2448" w:type="dxa"/>
          </w:tcPr>
          <w:p w14:paraId="3C10B903" w14:textId="77777777" w:rsidR="00BF760F" w:rsidRDefault="00BF760F" w:rsidP="00BF760F">
            <w:pPr>
              <w:pStyle w:val="TAH"/>
              <w:rPr>
                <w:rFonts w:eastAsiaTheme="minorEastAsia"/>
              </w:rPr>
            </w:pPr>
            <w:r>
              <w:rPr>
                <w:rFonts w:eastAsiaTheme="minorEastAsia"/>
              </w:rPr>
              <w:t>IE/Group Name</w:t>
            </w:r>
          </w:p>
        </w:tc>
        <w:tc>
          <w:tcPr>
            <w:tcW w:w="1080" w:type="dxa"/>
          </w:tcPr>
          <w:p w14:paraId="68966B99" w14:textId="77777777" w:rsidR="00BF760F" w:rsidRDefault="00BF760F" w:rsidP="00BF760F">
            <w:pPr>
              <w:pStyle w:val="TAH"/>
              <w:rPr>
                <w:rFonts w:eastAsiaTheme="minorEastAsia"/>
              </w:rPr>
            </w:pPr>
            <w:r>
              <w:rPr>
                <w:rFonts w:eastAsiaTheme="minorEastAsia"/>
              </w:rPr>
              <w:t>Presence</w:t>
            </w:r>
          </w:p>
        </w:tc>
        <w:tc>
          <w:tcPr>
            <w:tcW w:w="1440" w:type="dxa"/>
          </w:tcPr>
          <w:p w14:paraId="6DAABFAB" w14:textId="77777777" w:rsidR="00BF760F" w:rsidRDefault="00BF760F" w:rsidP="00BF760F">
            <w:pPr>
              <w:pStyle w:val="TAH"/>
              <w:rPr>
                <w:rFonts w:eastAsiaTheme="minorEastAsia"/>
              </w:rPr>
            </w:pPr>
            <w:r>
              <w:rPr>
                <w:rFonts w:eastAsiaTheme="minorEastAsia"/>
              </w:rPr>
              <w:t>Range</w:t>
            </w:r>
          </w:p>
        </w:tc>
        <w:tc>
          <w:tcPr>
            <w:tcW w:w="1872" w:type="dxa"/>
          </w:tcPr>
          <w:p w14:paraId="4A880353" w14:textId="77777777" w:rsidR="00BF760F" w:rsidRDefault="00BF760F" w:rsidP="00BF760F">
            <w:pPr>
              <w:pStyle w:val="TAH"/>
              <w:rPr>
                <w:rFonts w:eastAsiaTheme="minorEastAsia"/>
              </w:rPr>
            </w:pPr>
            <w:r>
              <w:rPr>
                <w:rFonts w:eastAsiaTheme="minorEastAsia"/>
              </w:rPr>
              <w:t>IE Type and Reference</w:t>
            </w:r>
          </w:p>
        </w:tc>
        <w:tc>
          <w:tcPr>
            <w:tcW w:w="2880" w:type="dxa"/>
          </w:tcPr>
          <w:p w14:paraId="5EF458E6" w14:textId="77777777" w:rsidR="00BF760F" w:rsidRDefault="00BF760F" w:rsidP="00BF760F">
            <w:pPr>
              <w:pStyle w:val="TAH"/>
              <w:rPr>
                <w:rFonts w:eastAsiaTheme="minorEastAsia"/>
              </w:rPr>
            </w:pPr>
            <w:r>
              <w:rPr>
                <w:rFonts w:eastAsiaTheme="minorEastAsia"/>
              </w:rPr>
              <w:t>Semantics Description</w:t>
            </w:r>
          </w:p>
        </w:tc>
      </w:tr>
      <w:tr w:rsidR="00BF760F" w14:paraId="104D908D" w14:textId="77777777" w:rsidTr="00403897">
        <w:trPr>
          <w:trHeight w:val="364"/>
        </w:trPr>
        <w:tc>
          <w:tcPr>
            <w:tcW w:w="2448" w:type="dxa"/>
          </w:tcPr>
          <w:p w14:paraId="1D1D8E1D" w14:textId="77777777" w:rsidR="00BF760F" w:rsidRPr="00336703" w:rsidRDefault="00BF760F" w:rsidP="00403897">
            <w:pPr>
              <w:pStyle w:val="TAL"/>
              <w:rPr>
                <w:b/>
                <w:bCs/>
              </w:rPr>
            </w:pPr>
            <w:bookmarkStart w:id="18540" w:name="_Hlk207980270"/>
            <w:r w:rsidRPr="00336703">
              <w:rPr>
                <w:b/>
                <w:bCs/>
              </w:rPr>
              <w:t>UL SRS-TDCT</w:t>
            </w:r>
            <w:r w:rsidRPr="00336703">
              <w:rPr>
                <w:rFonts w:eastAsiaTheme="minorEastAsia"/>
                <w:b/>
                <w:bCs/>
              </w:rPr>
              <w:t xml:space="preserve"> List</w:t>
            </w:r>
            <w:bookmarkEnd w:id="18540"/>
          </w:p>
        </w:tc>
        <w:tc>
          <w:tcPr>
            <w:tcW w:w="1080" w:type="dxa"/>
          </w:tcPr>
          <w:p w14:paraId="11E1BAAA" w14:textId="77777777" w:rsidR="00BF760F" w:rsidRDefault="00BF760F" w:rsidP="00403897">
            <w:pPr>
              <w:pStyle w:val="TAL"/>
            </w:pPr>
          </w:p>
        </w:tc>
        <w:tc>
          <w:tcPr>
            <w:tcW w:w="1440" w:type="dxa"/>
          </w:tcPr>
          <w:p w14:paraId="1BC2D437" w14:textId="77777777" w:rsidR="00BF760F" w:rsidRDefault="00BF760F" w:rsidP="00403897">
            <w:pPr>
              <w:pStyle w:val="TAL"/>
              <w:rPr>
                <w:i/>
                <w:lang w:eastAsia="zh-CN"/>
              </w:rPr>
            </w:pPr>
            <w:r>
              <w:rPr>
                <w:rFonts w:hint="eastAsia"/>
                <w:i/>
                <w:lang w:eastAsia="zh-CN"/>
              </w:rPr>
              <w:t>1</w:t>
            </w:r>
          </w:p>
        </w:tc>
        <w:tc>
          <w:tcPr>
            <w:tcW w:w="1872" w:type="dxa"/>
          </w:tcPr>
          <w:p w14:paraId="1C540E43" w14:textId="77777777" w:rsidR="00BF760F" w:rsidRDefault="00BF760F" w:rsidP="00403897">
            <w:pPr>
              <w:pStyle w:val="TAL"/>
            </w:pPr>
          </w:p>
        </w:tc>
        <w:tc>
          <w:tcPr>
            <w:tcW w:w="2880" w:type="dxa"/>
          </w:tcPr>
          <w:p w14:paraId="5FB3D05E" w14:textId="77777777" w:rsidR="00BF760F" w:rsidRDefault="00BF760F" w:rsidP="00403897">
            <w:pPr>
              <w:pStyle w:val="TAL"/>
              <w:rPr>
                <w:bCs/>
                <w:lang w:eastAsia="zh-CN"/>
              </w:rPr>
            </w:pPr>
          </w:p>
        </w:tc>
      </w:tr>
      <w:tr w:rsidR="00BF760F" w14:paraId="050363FB" w14:textId="77777777" w:rsidTr="00403897">
        <w:trPr>
          <w:trHeight w:val="533"/>
        </w:trPr>
        <w:tc>
          <w:tcPr>
            <w:tcW w:w="2448" w:type="dxa"/>
          </w:tcPr>
          <w:p w14:paraId="0AAF2201" w14:textId="77777777" w:rsidR="00BF760F" w:rsidRPr="00612419" w:rsidRDefault="00BF760F" w:rsidP="00403897">
            <w:pPr>
              <w:pStyle w:val="TAL"/>
              <w:ind w:leftChars="50" w:left="100"/>
              <w:rPr>
                <w:rFonts w:cs="Arial"/>
                <w:b/>
                <w:bCs/>
                <w:szCs w:val="18"/>
                <w:lang w:val="en-US" w:eastAsia="zh-CN"/>
              </w:rPr>
            </w:pPr>
            <w:r w:rsidRPr="00CC7042">
              <w:rPr>
                <w:rFonts w:cs="Arial"/>
                <w:b/>
                <w:bCs/>
                <w:szCs w:val="18"/>
                <w:lang w:val="en-US"/>
              </w:rPr>
              <w:t>&gt;</w:t>
            </w:r>
            <w:r w:rsidRPr="00CC7042">
              <w:rPr>
                <w:rFonts w:cs="Arial"/>
                <w:b/>
                <w:bCs/>
                <w:szCs w:val="18"/>
              </w:rPr>
              <w:t>UL SRS-TDCT</w:t>
            </w:r>
            <w:r w:rsidRPr="00CC7042">
              <w:rPr>
                <w:rFonts w:cs="Arial"/>
                <w:b/>
                <w:bCs/>
                <w:szCs w:val="18"/>
                <w:lang w:val="en-US"/>
              </w:rPr>
              <w:t xml:space="preserve"> Item</w:t>
            </w:r>
          </w:p>
        </w:tc>
        <w:tc>
          <w:tcPr>
            <w:tcW w:w="1080" w:type="dxa"/>
          </w:tcPr>
          <w:p w14:paraId="7BB83D5A" w14:textId="77777777" w:rsidR="00BF760F" w:rsidRDefault="00BF760F" w:rsidP="00403897">
            <w:pPr>
              <w:pStyle w:val="TAL"/>
            </w:pPr>
          </w:p>
        </w:tc>
        <w:tc>
          <w:tcPr>
            <w:tcW w:w="1440" w:type="dxa"/>
          </w:tcPr>
          <w:p w14:paraId="6616A05A" w14:textId="77777777" w:rsidR="00BF760F" w:rsidRDefault="00BF760F" w:rsidP="00403897">
            <w:pPr>
              <w:pStyle w:val="TAL"/>
              <w:rPr>
                <w:i/>
              </w:rPr>
            </w:pPr>
            <w:r>
              <w:rPr>
                <w:rFonts w:eastAsia="DengXian"/>
                <w:i/>
                <w:szCs w:val="18"/>
              </w:rPr>
              <w:t>1..&lt;maxnoofChannelRes&gt;</w:t>
            </w:r>
          </w:p>
        </w:tc>
        <w:tc>
          <w:tcPr>
            <w:tcW w:w="1872" w:type="dxa"/>
          </w:tcPr>
          <w:p w14:paraId="0D1283E0" w14:textId="77777777" w:rsidR="00BF760F" w:rsidRDefault="00BF760F" w:rsidP="00403897">
            <w:pPr>
              <w:pStyle w:val="TAL"/>
            </w:pPr>
          </w:p>
        </w:tc>
        <w:tc>
          <w:tcPr>
            <w:tcW w:w="2880" w:type="dxa"/>
          </w:tcPr>
          <w:p w14:paraId="1A59E06D" w14:textId="77777777" w:rsidR="00BF760F" w:rsidRDefault="00BF760F" w:rsidP="00403897">
            <w:pPr>
              <w:pStyle w:val="TAL"/>
              <w:rPr>
                <w:bCs/>
                <w:lang w:eastAsia="zh-CN"/>
              </w:rPr>
            </w:pPr>
          </w:p>
        </w:tc>
      </w:tr>
      <w:tr w:rsidR="00BF760F" w14:paraId="7B3000CC" w14:textId="77777777" w:rsidTr="00403897">
        <w:trPr>
          <w:trHeight w:val="351"/>
        </w:trPr>
        <w:tc>
          <w:tcPr>
            <w:tcW w:w="2448" w:type="dxa"/>
          </w:tcPr>
          <w:p w14:paraId="6E1F585E" w14:textId="77777777" w:rsidR="00BF760F" w:rsidRPr="00CC7042" w:rsidRDefault="00BF760F" w:rsidP="00403897">
            <w:pPr>
              <w:pStyle w:val="TAL"/>
              <w:ind w:leftChars="100" w:left="200"/>
              <w:rPr>
                <w:rFonts w:eastAsiaTheme="minorEastAsia" w:cs="Arial"/>
                <w:b/>
                <w:bCs/>
                <w:i/>
                <w:iCs/>
                <w:lang w:eastAsia="zh-CN"/>
              </w:rPr>
            </w:pPr>
            <w:r w:rsidRPr="00CC7042">
              <w:rPr>
                <w:i/>
                <w:iCs/>
              </w:rPr>
              <w:t>&gt;&gt;</w:t>
            </w:r>
            <w:r w:rsidRPr="00CC7042">
              <w:t>CHOICE</w:t>
            </w:r>
            <w:r w:rsidRPr="00CC7042">
              <w:rPr>
                <w:i/>
                <w:iCs/>
              </w:rPr>
              <w:t xml:space="preserve"> Timing Information</w:t>
            </w:r>
          </w:p>
        </w:tc>
        <w:tc>
          <w:tcPr>
            <w:tcW w:w="1080" w:type="dxa"/>
          </w:tcPr>
          <w:p w14:paraId="438DF33A" w14:textId="77777777" w:rsidR="00BF760F" w:rsidRDefault="00BF760F" w:rsidP="00403897">
            <w:pPr>
              <w:pStyle w:val="TAL"/>
            </w:pPr>
            <w:r>
              <w:rPr>
                <w:rFonts w:eastAsia="DengXian"/>
                <w:szCs w:val="18"/>
              </w:rPr>
              <w:t>M</w:t>
            </w:r>
          </w:p>
        </w:tc>
        <w:tc>
          <w:tcPr>
            <w:tcW w:w="1440" w:type="dxa"/>
          </w:tcPr>
          <w:p w14:paraId="37B8D342" w14:textId="77777777" w:rsidR="00BF760F" w:rsidRDefault="00BF760F" w:rsidP="00403897">
            <w:pPr>
              <w:pStyle w:val="TAL"/>
              <w:rPr>
                <w:i/>
              </w:rPr>
            </w:pPr>
          </w:p>
        </w:tc>
        <w:tc>
          <w:tcPr>
            <w:tcW w:w="1872" w:type="dxa"/>
          </w:tcPr>
          <w:p w14:paraId="488D66FD" w14:textId="77777777" w:rsidR="00BF760F" w:rsidRDefault="00BF760F" w:rsidP="00403897">
            <w:pPr>
              <w:pStyle w:val="TAL"/>
              <w:rPr>
                <w:lang w:eastAsia="zh-CN"/>
              </w:rPr>
            </w:pPr>
          </w:p>
        </w:tc>
        <w:tc>
          <w:tcPr>
            <w:tcW w:w="2880" w:type="dxa"/>
          </w:tcPr>
          <w:p w14:paraId="73B4D3D8" w14:textId="77777777" w:rsidR="00BF760F" w:rsidRDefault="00BF760F" w:rsidP="00403897">
            <w:pPr>
              <w:pStyle w:val="TAL"/>
              <w:rPr>
                <w:bCs/>
                <w:lang w:eastAsia="zh-CN"/>
              </w:rPr>
            </w:pPr>
          </w:p>
        </w:tc>
      </w:tr>
      <w:tr w:rsidR="00BF760F" w14:paraId="14F03977" w14:textId="77777777" w:rsidTr="00403897">
        <w:trPr>
          <w:trHeight w:val="351"/>
        </w:trPr>
        <w:tc>
          <w:tcPr>
            <w:tcW w:w="2448" w:type="dxa"/>
          </w:tcPr>
          <w:p w14:paraId="7B9B91B5" w14:textId="77777777" w:rsidR="00BF760F" w:rsidRPr="00CC7042" w:rsidRDefault="00BF760F" w:rsidP="00403897">
            <w:pPr>
              <w:pStyle w:val="TAL"/>
              <w:ind w:leftChars="150" w:left="300"/>
              <w:rPr>
                <w:rFonts w:eastAsia="Yu Mincho"/>
                <w:i/>
                <w:iCs/>
                <w:szCs w:val="18"/>
              </w:rPr>
            </w:pPr>
            <w:r w:rsidRPr="00CC7042">
              <w:rPr>
                <w:rFonts w:eastAsia="Yu Mincho"/>
                <w:i/>
                <w:iCs/>
                <w:szCs w:val="18"/>
              </w:rPr>
              <w:t>&gt;&gt;&gt;k0</w:t>
            </w:r>
          </w:p>
        </w:tc>
        <w:tc>
          <w:tcPr>
            <w:tcW w:w="1080" w:type="dxa"/>
          </w:tcPr>
          <w:p w14:paraId="1A31D9D9" w14:textId="77777777" w:rsidR="00BF760F" w:rsidRDefault="00BF760F" w:rsidP="00403897">
            <w:pPr>
              <w:pStyle w:val="TAL"/>
              <w:rPr>
                <w:rFonts w:eastAsia="DengXian"/>
                <w:szCs w:val="18"/>
              </w:rPr>
            </w:pPr>
          </w:p>
        </w:tc>
        <w:tc>
          <w:tcPr>
            <w:tcW w:w="1440" w:type="dxa"/>
          </w:tcPr>
          <w:p w14:paraId="057F0E83" w14:textId="77777777" w:rsidR="00BF760F" w:rsidRDefault="00BF760F" w:rsidP="00403897">
            <w:pPr>
              <w:pStyle w:val="TAL"/>
              <w:rPr>
                <w:i/>
              </w:rPr>
            </w:pPr>
          </w:p>
        </w:tc>
        <w:tc>
          <w:tcPr>
            <w:tcW w:w="1872" w:type="dxa"/>
          </w:tcPr>
          <w:p w14:paraId="765C5F4D" w14:textId="77777777" w:rsidR="00BF760F" w:rsidRDefault="00BF760F" w:rsidP="00403897">
            <w:pPr>
              <w:pStyle w:val="TAL"/>
              <w:rPr>
                <w:rFonts w:eastAsia="DengXian"/>
                <w:szCs w:val="18"/>
              </w:rPr>
            </w:pPr>
          </w:p>
        </w:tc>
        <w:tc>
          <w:tcPr>
            <w:tcW w:w="2880" w:type="dxa"/>
          </w:tcPr>
          <w:p w14:paraId="50C0F127" w14:textId="77777777" w:rsidR="00BF760F" w:rsidRDefault="00BF760F" w:rsidP="00403897">
            <w:pPr>
              <w:pStyle w:val="TAL"/>
              <w:rPr>
                <w:rFonts w:eastAsia="DengXian"/>
                <w:szCs w:val="18"/>
              </w:rPr>
            </w:pPr>
          </w:p>
        </w:tc>
      </w:tr>
      <w:tr w:rsidR="00BF760F" w14:paraId="2A855B02" w14:textId="77777777" w:rsidTr="00403897">
        <w:trPr>
          <w:trHeight w:val="351"/>
        </w:trPr>
        <w:tc>
          <w:tcPr>
            <w:tcW w:w="2448" w:type="dxa"/>
          </w:tcPr>
          <w:p w14:paraId="5ED94AF8" w14:textId="77777777" w:rsidR="00BF760F" w:rsidRPr="00CC7042" w:rsidRDefault="00BF760F" w:rsidP="00403897">
            <w:pPr>
              <w:pStyle w:val="TAL"/>
              <w:ind w:leftChars="200" w:left="400"/>
              <w:rPr>
                <w:bCs/>
                <w:lang w:eastAsia="zh-CN"/>
              </w:rPr>
            </w:pPr>
            <w:r w:rsidRPr="00CC7042">
              <w:rPr>
                <w:bCs/>
                <w:lang w:eastAsia="zh-CN"/>
              </w:rPr>
              <w:t>&gt;&gt;&gt;&gt;k0</w:t>
            </w:r>
          </w:p>
        </w:tc>
        <w:tc>
          <w:tcPr>
            <w:tcW w:w="1080" w:type="dxa"/>
          </w:tcPr>
          <w:p w14:paraId="511DE389" w14:textId="77777777" w:rsidR="00BF760F" w:rsidRDefault="00BF760F" w:rsidP="00403897">
            <w:pPr>
              <w:pStyle w:val="TAL"/>
              <w:rPr>
                <w:rFonts w:eastAsia="DengXian"/>
                <w:szCs w:val="18"/>
              </w:rPr>
            </w:pPr>
            <w:r>
              <w:rPr>
                <w:rFonts w:eastAsia="DengXian"/>
                <w:szCs w:val="18"/>
              </w:rPr>
              <w:t>M</w:t>
            </w:r>
          </w:p>
        </w:tc>
        <w:tc>
          <w:tcPr>
            <w:tcW w:w="1440" w:type="dxa"/>
          </w:tcPr>
          <w:p w14:paraId="02AED7A3" w14:textId="77777777" w:rsidR="00BF760F" w:rsidRDefault="00BF760F" w:rsidP="00403897">
            <w:pPr>
              <w:pStyle w:val="TAL"/>
              <w:rPr>
                <w:i/>
              </w:rPr>
            </w:pPr>
          </w:p>
        </w:tc>
        <w:tc>
          <w:tcPr>
            <w:tcW w:w="1872" w:type="dxa"/>
          </w:tcPr>
          <w:p w14:paraId="08934C07" w14:textId="77777777" w:rsidR="00BF760F" w:rsidRDefault="00BF760F" w:rsidP="00403897">
            <w:pPr>
              <w:pStyle w:val="TAL"/>
              <w:rPr>
                <w:lang w:eastAsia="zh-CN"/>
              </w:rPr>
            </w:pPr>
            <w:r>
              <w:rPr>
                <w:rFonts w:eastAsia="DengXian"/>
                <w:szCs w:val="18"/>
              </w:rPr>
              <w:t>INTEGER (0.. 1970049)</w:t>
            </w:r>
          </w:p>
        </w:tc>
        <w:tc>
          <w:tcPr>
            <w:tcW w:w="2880" w:type="dxa"/>
          </w:tcPr>
          <w:p w14:paraId="15D86AC9" w14:textId="77777777" w:rsidR="00BF760F" w:rsidRDefault="00BF760F" w:rsidP="00403897">
            <w:pPr>
              <w:pStyle w:val="TAL"/>
              <w:rPr>
                <w:bCs/>
                <w:lang w:eastAsia="zh-CN"/>
              </w:rPr>
            </w:pPr>
            <w:r>
              <w:rPr>
                <w:rFonts w:eastAsia="DengXian"/>
                <w:szCs w:val="18"/>
              </w:rPr>
              <w:t>TS 38.133 [38]</w:t>
            </w:r>
          </w:p>
        </w:tc>
      </w:tr>
      <w:tr w:rsidR="00BF760F" w14:paraId="30D81E88" w14:textId="77777777" w:rsidTr="00403897">
        <w:trPr>
          <w:trHeight w:val="351"/>
        </w:trPr>
        <w:tc>
          <w:tcPr>
            <w:tcW w:w="2448" w:type="dxa"/>
          </w:tcPr>
          <w:p w14:paraId="59011695" w14:textId="77777777" w:rsidR="00BF760F" w:rsidRPr="00CC7042" w:rsidRDefault="00BF760F" w:rsidP="00403897">
            <w:pPr>
              <w:pStyle w:val="TAL"/>
              <w:ind w:leftChars="150" w:left="300"/>
              <w:rPr>
                <w:bCs/>
                <w:i/>
                <w:iCs/>
                <w:lang w:eastAsia="zh-CN"/>
              </w:rPr>
            </w:pPr>
            <w:r w:rsidRPr="00CC7042">
              <w:rPr>
                <w:rFonts w:eastAsia="Yu Mincho"/>
                <w:i/>
                <w:iCs/>
                <w:szCs w:val="18"/>
              </w:rPr>
              <w:t>&gt;&gt;&gt;k1</w:t>
            </w:r>
          </w:p>
        </w:tc>
        <w:tc>
          <w:tcPr>
            <w:tcW w:w="1080" w:type="dxa"/>
          </w:tcPr>
          <w:p w14:paraId="19CC32D4" w14:textId="77777777" w:rsidR="00BF760F" w:rsidRDefault="00BF760F" w:rsidP="00403897">
            <w:pPr>
              <w:pStyle w:val="TAL"/>
              <w:rPr>
                <w:rFonts w:eastAsia="DengXian"/>
                <w:szCs w:val="18"/>
              </w:rPr>
            </w:pPr>
          </w:p>
        </w:tc>
        <w:tc>
          <w:tcPr>
            <w:tcW w:w="1440" w:type="dxa"/>
          </w:tcPr>
          <w:p w14:paraId="49C69EF8" w14:textId="77777777" w:rsidR="00BF760F" w:rsidRDefault="00BF760F" w:rsidP="00403897">
            <w:pPr>
              <w:pStyle w:val="TAL"/>
              <w:rPr>
                <w:i/>
              </w:rPr>
            </w:pPr>
          </w:p>
        </w:tc>
        <w:tc>
          <w:tcPr>
            <w:tcW w:w="1872" w:type="dxa"/>
          </w:tcPr>
          <w:p w14:paraId="63CD7386" w14:textId="77777777" w:rsidR="00BF760F" w:rsidRDefault="00BF760F" w:rsidP="00403897">
            <w:pPr>
              <w:pStyle w:val="TAL"/>
              <w:rPr>
                <w:rFonts w:eastAsia="DengXian"/>
                <w:szCs w:val="18"/>
              </w:rPr>
            </w:pPr>
          </w:p>
        </w:tc>
        <w:tc>
          <w:tcPr>
            <w:tcW w:w="2880" w:type="dxa"/>
          </w:tcPr>
          <w:p w14:paraId="5BD5B6F1" w14:textId="77777777" w:rsidR="00BF760F" w:rsidRDefault="00BF760F" w:rsidP="00403897">
            <w:pPr>
              <w:pStyle w:val="TAL"/>
              <w:rPr>
                <w:rFonts w:eastAsia="DengXian"/>
                <w:szCs w:val="18"/>
              </w:rPr>
            </w:pPr>
          </w:p>
        </w:tc>
      </w:tr>
      <w:tr w:rsidR="00BF760F" w14:paraId="7A7801CC" w14:textId="77777777" w:rsidTr="00403897">
        <w:trPr>
          <w:trHeight w:val="351"/>
        </w:trPr>
        <w:tc>
          <w:tcPr>
            <w:tcW w:w="2448" w:type="dxa"/>
          </w:tcPr>
          <w:p w14:paraId="6E181F38" w14:textId="77777777" w:rsidR="00BF760F" w:rsidRDefault="00BF760F" w:rsidP="00403897">
            <w:pPr>
              <w:pStyle w:val="TAL"/>
              <w:ind w:leftChars="200" w:left="400"/>
              <w:rPr>
                <w:bCs/>
                <w:lang w:eastAsia="zh-CN"/>
              </w:rPr>
            </w:pPr>
            <w:r>
              <w:rPr>
                <w:bCs/>
                <w:lang w:eastAsia="zh-CN"/>
              </w:rPr>
              <w:t>&gt;&gt;&gt;&gt;k1</w:t>
            </w:r>
          </w:p>
        </w:tc>
        <w:tc>
          <w:tcPr>
            <w:tcW w:w="1080" w:type="dxa"/>
          </w:tcPr>
          <w:p w14:paraId="2E72A30D" w14:textId="77777777" w:rsidR="00BF760F" w:rsidRDefault="00BF760F" w:rsidP="00403897">
            <w:pPr>
              <w:pStyle w:val="TAL"/>
              <w:rPr>
                <w:rFonts w:eastAsia="DengXian"/>
                <w:szCs w:val="18"/>
              </w:rPr>
            </w:pPr>
            <w:r>
              <w:rPr>
                <w:rFonts w:eastAsia="DengXian"/>
                <w:szCs w:val="18"/>
              </w:rPr>
              <w:t>M</w:t>
            </w:r>
          </w:p>
        </w:tc>
        <w:tc>
          <w:tcPr>
            <w:tcW w:w="1440" w:type="dxa"/>
          </w:tcPr>
          <w:p w14:paraId="7EE5FF5D" w14:textId="77777777" w:rsidR="00BF760F" w:rsidRDefault="00BF760F" w:rsidP="00403897">
            <w:pPr>
              <w:pStyle w:val="TAL"/>
              <w:rPr>
                <w:i/>
              </w:rPr>
            </w:pPr>
          </w:p>
        </w:tc>
        <w:tc>
          <w:tcPr>
            <w:tcW w:w="1872" w:type="dxa"/>
          </w:tcPr>
          <w:p w14:paraId="5882843A" w14:textId="77777777" w:rsidR="00BF760F" w:rsidRDefault="00BF760F" w:rsidP="00403897">
            <w:pPr>
              <w:pStyle w:val="TAL"/>
              <w:rPr>
                <w:lang w:eastAsia="zh-CN"/>
              </w:rPr>
            </w:pPr>
            <w:r>
              <w:rPr>
                <w:rFonts w:eastAsia="DengXian"/>
                <w:szCs w:val="18"/>
              </w:rPr>
              <w:t>INTEGER (0.. 985025)</w:t>
            </w:r>
          </w:p>
        </w:tc>
        <w:tc>
          <w:tcPr>
            <w:tcW w:w="2880" w:type="dxa"/>
          </w:tcPr>
          <w:p w14:paraId="22177F36" w14:textId="77777777" w:rsidR="00BF760F" w:rsidRDefault="00BF760F" w:rsidP="00403897">
            <w:pPr>
              <w:pStyle w:val="TAL"/>
              <w:rPr>
                <w:bCs/>
                <w:lang w:eastAsia="zh-CN"/>
              </w:rPr>
            </w:pPr>
            <w:r>
              <w:rPr>
                <w:rFonts w:eastAsia="DengXian"/>
                <w:szCs w:val="18"/>
              </w:rPr>
              <w:t>TS 38.133 [38]</w:t>
            </w:r>
          </w:p>
        </w:tc>
      </w:tr>
      <w:tr w:rsidR="00BF760F" w14:paraId="5E670894" w14:textId="77777777" w:rsidTr="00403897">
        <w:trPr>
          <w:trHeight w:val="364"/>
        </w:trPr>
        <w:tc>
          <w:tcPr>
            <w:tcW w:w="2448" w:type="dxa"/>
          </w:tcPr>
          <w:p w14:paraId="68E9DE60" w14:textId="77777777" w:rsidR="00BF760F" w:rsidRDefault="00BF760F" w:rsidP="00403897">
            <w:pPr>
              <w:pStyle w:val="TAL"/>
              <w:ind w:leftChars="150" w:left="300"/>
              <w:rPr>
                <w:bCs/>
                <w:i/>
                <w:iCs/>
                <w:lang w:eastAsia="zh-CN"/>
              </w:rPr>
            </w:pPr>
            <w:r>
              <w:rPr>
                <w:rFonts w:eastAsia="Yu Mincho"/>
                <w:i/>
                <w:szCs w:val="18"/>
              </w:rPr>
              <w:t>&gt;&gt;&gt;k2</w:t>
            </w:r>
          </w:p>
        </w:tc>
        <w:tc>
          <w:tcPr>
            <w:tcW w:w="1080" w:type="dxa"/>
          </w:tcPr>
          <w:p w14:paraId="6F04FF09" w14:textId="77777777" w:rsidR="00BF760F" w:rsidRDefault="00BF760F" w:rsidP="00403897">
            <w:pPr>
              <w:pStyle w:val="TAL"/>
              <w:rPr>
                <w:rFonts w:eastAsia="DengXian"/>
                <w:szCs w:val="18"/>
              </w:rPr>
            </w:pPr>
          </w:p>
        </w:tc>
        <w:tc>
          <w:tcPr>
            <w:tcW w:w="1440" w:type="dxa"/>
          </w:tcPr>
          <w:p w14:paraId="2DB8E745" w14:textId="77777777" w:rsidR="00BF760F" w:rsidRDefault="00BF760F" w:rsidP="00403897">
            <w:pPr>
              <w:pStyle w:val="TAL"/>
              <w:rPr>
                <w:i/>
              </w:rPr>
            </w:pPr>
          </w:p>
        </w:tc>
        <w:tc>
          <w:tcPr>
            <w:tcW w:w="1872" w:type="dxa"/>
          </w:tcPr>
          <w:p w14:paraId="298D043B" w14:textId="77777777" w:rsidR="00BF760F" w:rsidRDefault="00BF760F" w:rsidP="00403897">
            <w:pPr>
              <w:pStyle w:val="TAL"/>
              <w:rPr>
                <w:rFonts w:eastAsia="DengXian"/>
                <w:szCs w:val="18"/>
              </w:rPr>
            </w:pPr>
          </w:p>
        </w:tc>
        <w:tc>
          <w:tcPr>
            <w:tcW w:w="2880" w:type="dxa"/>
          </w:tcPr>
          <w:p w14:paraId="21E80DD2" w14:textId="77777777" w:rsidR="00BF760F" w:rsidRDefault="00BF760F" w:rsidP="00403897">
            <w:pPr>
              <w:pStyle w:val="TAL"/>
              <w:rPr>
                <w:rFonts w:eastAsia="DengXian"/>
                <w:szCs w:val="18"/>
              </w:rPr>
            </w:pPr>
          </w:p>
        </w:tc>
      </w:tr>
      <w:tr w:rsidR="00BF760F" w14:paraId="58544916" w14:textId="77777777" w:rsidTr="00403897">
        <w:trPr>
          <w:trHeight w:val="364"/>
        </w:trPr>
        <w:tc>
          <w:tcPr>
            <w:tcW w:w="2448" w:type="dxa"/>
          </w:tcPr>
          <w:p w14:paraId="31C1070F" w14:textId="77777777" w:rsidR="00BF760F" w:rsidRDefault="00BF760F" w:rsidP="00403897">
            <w:pPr>
              <w:pStyle w:val="TAL"/>
              <w:ind w:leftChars="200" w:left="400"/>
              <w:rPr>
                <w:bCs/>
                <w:lang w:eastAsia="zh-CN"/>
              </w:rPr>
            </w:pPr>
            <w:r>
              <w:rPr>
                <w:bCs/>
                <w:lang w:eastAsia="zh-CN"/>
              </w:rPr>
              <w:t>&gt;&gt;&gt;&gt;k2</w:t>
            </w:r>
          </w:p>
        </w:tc>
        <w:tc>
          <w:tcPr>
            <w:tcW w:w="1080" w:type="dxa"/>
          </w:tcPr>
          <w:p w14:paraId="55389680" w14:textId="77777777" w:rsidR="00BF760F" w:rsidRDefault="00BF760F" w:rsidP="00403897">
            <w:pPr>
              <w:pStyle w:val="TAL"/>
              <w:rPr>
                <w:rFonts w:eastAsia="DengXian"/>
                <w:szCs w:val="18"/>
              </w:rPr>
            </w:pPr>
            <w:r>
              <w:rPr>
                <w:rFonts w:eastAsia="DengXian"/>
                <w:szCs w:val="18"/>
              </w:rPr>
              <w:t>M</w:t>
            </w:r>
          </w:p>
        </w:tc>
        <w:tc>
          <w:tcPr>
            <w:tcW w:w="1440" w:type="dxa"/>
          </w:tcPr>
          <w:p w14:paraId="76F29459" w14:textId="77777777" w:rsidR="00BF760F" w:rsidRDefault="00BF760F" w:rsidP="00403897">
            <w:pPr>
              <w:pStyle w:val="TAL"/>
              <w:rPr>
                <w:i/>
              </w:rPr>
            </w:pPr>
          </w:p>
        </w:tc>
        <w:tc>
          <w:tcPr>
            <w:tcW w:w="1872" w:type="dxa"/>
          </w:tcPr>
          <w:p w14:paraId="53321118" w14:textId="77777777" w:rsidR="00BF760F" w:rsidRDefault="00BF760F" w:rsidP="00403897">
            <w:pPr>
              <w:pStyle w:val="TAL"/>
              <w:rPr>
                <w:lang w:eastAsia="zh-CN"/>
              </w:rPr>
            </w:pPr>
            <w:r>
              <w:rPr>
                <w:rFonts w:eastAsia="DengXian"/>
                <w:szCs w:val="18"/>
              </w:rPr>
              <w:t>INTEGER (0.. 492513)</w:t>
            </w:r>
          </w:p>
        </w:tc>
        <w:tc>
          <w:tcPr>
            <w:tcW w:w="2880" w:type="dxa"/>
          </w:tcPr>
          <w:p w14:paraId="42C69BD0" w14:textId="77777777" w:rsidR="00BF760F" w:rsidRDefault="00BF760F" w:rsidP="00403897">
            <w:pPr>
              <w:pStyle w:val="TAL"/>
              <w:rPr>
                <w:bCs/>
                <w:lang w:eastAsia="zh-CN"/>
              </w:rPr>
            </w:pPr>
            <w:r>
              <w:rPr>
                <w:rFonts w:eastAsia="DengXian"/>
                <w:szCs w:val="18"/>
              </w:rPr>
              <w:t>TS 38.133 [38]</w:t>
            </w:r>
          </w:p>
        </w:tc>
      </w:tr>
      <w:tr w:rsidR="00BF760F" w14:paraId="24E89EFC" w14:textId="77777777" w:rsidTr="00403897">
        <w:trPr>
          <w:trHeight w:val="351"/>
        </w:trPr>
        <w:tc>
          <w:tcPr>
            <w:tcW w:w="2448" w:type="dxa"/>
          </w:tcPr>
          <w:p w14:paraId="3484B89E" w14:textId="77777777" w:rsidR="00BF760F" w:rsidRPr="00612419" w:rsidRDefault="00BF760F" w:rsidP="00403897">
            <w:pPr>
              <w:pStyle w:val="TAL"/>
              <w:ind w:leftChars="150" w:left="300"/>
              <w:rPr>
                <w:bCs/>
                <w:i/>
                <w:iCs/>
                <w:lang w:eastAsia="zh-CN"/>
              </w:rPr>
            </w:pPr>
            <w:r w:rsidRPr="00CC7042">
              <w:rPr>
                <w:rFonts w:eastAsia="Yu Mincho"/>
                <w:i/>
                <w:iCs/>
                <w:szCs w:val="18"/>
              </w:rPr>
              <w:t>&gt;&gt;&gt;k3</w:t>
            </w:r>
          </w:p>
        </w:tc>
        <w:tc>
          <w:tcPr>
            <w:tcW w:w="1080" w:type="dxa"/>
          </w:tcPr>
          <w:p w14:paraId="62AB6741" w14:textId="77777777" w:rsidR="00BF760F" w:rsidRDefault="00BF760F" w:rsidP="00403897">
            <w:pPr>
              <w:pStyle w:val="TAL"/>
              <w:rPr>
                <w:rFonts w:eastAsia="DengXian"/>
                <w:szCs w:val="18"/>
              </w:rPr>
            </w:pPr>
          </w:p>
        </w:tc>
        <w:tc>
          <w:tcPr>
            <w:tcW w:w="1440" w:type="dxa"/>
          </w:tcPr>
          <w:p w14:paraId="64A50AFE" w14:textId="77777777" w:rsidR="00BF760F" w:rsidRDefault="00BF760F" w:rsidP="00403897">
            <w:pPr>
              <w:pStyle w:val="TAL"/>
              <w:rPr>
                <w:i/>
              </w:rPr>
            </w:pPr>
          </w:p>
        </w:tc>
        <w:tc>
          <w:tcPr>
            <w:tcW w:w="1872" w:type="dxa"/>
          </w:tcPr>
          <w:p w14:paraId="2AA39F12" w14:textId="77777777" w:rsidR="00BF760F" w:rsidRDefault="00BF760F" w:rsidP="00403897">
            <w:pPr>
              <w:pStyle w:val="TAL"/>
              <w:rPr>
                <w:rFonts w:eastAsia="DengXian"/>
                <w:szCs w:val="18"/>
              </w:rPr>
            </w:pPr>
          </w:p>
        </w:tc>
        <w:tc>
          <w:tcPr>
            <w:tcW w:w="2880" w:type="dxa"/>
          </w:tcPr>
          <w:p w14:paraId="621A457C" w14:textId="77777777" w:rsidR="00BF760F" w:rsidRDefault="00BF760F" w:rsidP="00403897">
            <w:pPr>
              <w:pStyle w:val="TAL"/>
              <w:rPr>
                <w:rFonts w:eastAsia="DengXian"/>
                <w:szCs w:val="18"/>
              </w:rPr>
            </w:pPr>
          </w:p>
        </w:tc>
      </w:tr>
      <w:tr w:rsidR="00BF760F" w14:paraId="0A027584" w14:textId="77777777" w:rsidTr="00403897">
        <w:trPr>
          <w:trHeight w:val="351"/>
        </w:trPr>
        <w:tc>
          <w:tcPr>
            <w:tcW w:w="2448" w:type="dxa"/>
          </w:tcPr>
          <w:p w14:paraId="0B27E378" w14:textId="77777777" w:rsidR="00BF760F" w:rsidRDefault="00BF760F" w:rsidP="00403897">
            <w:pPr>
              <w:pStyle w:val="TAL"/>
              <w:ind w:leftChars="200" w:left="400"/>
              <w:rPr>
                <w:bCs/>
                <w:lang w:eastAsia="zh-CN"/>
              </w:rPr>
            </w:pPr>
            <w:r>
              <w:rPr>
                <w:bCs/>
                <w:lang w:eastAsia="zh-CN"/>
              </w:rPr>
              <w:t>&gt;&gt;&gt;&gt;k3</w:t>
            </w:r>
          </w:p>
        </w:tc>
        <w:tc>
          <w:tcPr>
            <w:tcW w:w="1080" w:type="dxa"/>
          </w:tcPr>
          <w:p w14:paraId="144E35BC" w14:textId="77777777" w:rsidR="00BF760F" w:rsidRDefault="00BF760F" w:rsidP="00403897">
            <w:pPr>
              <w:pStyle w:val="TAL"/>
              <w:rPr>
                <w:rFonts w:eastAsia="DengXian"/>
                <w:szCs w:val="18"/>
              </w:rPr>
            </w:pPr>
            <w:r>
              <w:rPr>
                <w:rFonts w:eastAsia="DengXian"/>
                <w:szCs w:val="18"/>
              </w:rPr>
              <w:t>M</w:t>
            </w:r>
          </w:p>
        </w:tc>
        <w:tc>
          <w:tcPr>
            <w:tcW w:w="1440" w:type="dxa"/>
          </w:tcPr>
          <w:p w14:paraId="1770172F" w14:textId="77777777" w:rsidR="00BF760F" w:rsidRDefault="00BF760F" w:rsidP="00403897">
            <w:pPr>
              <w:pStyle w:val="TAL"/>
              <w:rPr>
                <w:i/>
              </w:rPr>
            </w:pPr>
          </w:p>
        </w:tc>
        <w:tc>
          <w:tcPr>
            <w:tcW w:w="1872" w:type="dxa"/>
          </w:tcPr>
          <w:p w14:paraId="42362E28" w14:textId="77777777" w:rsidR="00BF760F" w:rsidRDefault="00BF760F" w:rsidP="00403897">
            <w:pPr>
              <w:pStyle w:val="TAL"/>
              <w:rPr>
                <w:lang w:eastAsia="zh-CN"/>
              </w:rPr>
            </w:pPr>
            <w:r>
              <w:rPr>
                <w:rFonts w:eastAsia="DengXian"/>
                <w:szCs w:val="18"/>
              </w:rPr>
              <w:t>INTEGER (0.. 246257)</w:t>
            </w:r>
          </w:p>
        </w:tc>
        <w:tc>
          <w:tcPr>
            <w:tcW w:w="2880" w:type="dxa"/>
          </w:tcPr>
          <w:p w14:paraId="33958455" w14:textId="77777777" w:rsidR="00BF760F" w:rsidRDefault="00BF760F" w:rsidP="00403897">
            <w:pPr>
              <w:pStyle w:val="TAL"/>
              <w:rPr>
                <w:bCs/>
                <w:lang w:eastAsia="zh-CN"/>
              </w:rPr>
            </w:pPr>
            <w:r>
              <w:rPr>
                <w:rFonts w:eastAsia="DengXian"/>
                <w:szCs w:val="18"/>
              </w:rPr>
              <w:t>TS 38.133 [38]</w:t>
            </w:r>
          </w:p>
        </w:tc>
      </w:tr>
      <w:tr w:rsidR="00BF760F" w14:paraId="586FA894" w14:textId="77777777" w:rsidTr="00403897">
        <w:trPr>
          <w:trHeight w:val="351"/>
        </w:trPr>
        <w:tc>
          <w:tcPr>
            <w:tcW w:w="2448" w:type="dxa"/>
          </w:tcPr>
          <w:p w14:paraId="1B630B1E" w14:textId="77777777" w:rsidR="00BF760F" w:rsidRPr="00DB4ADD" w:rsidRDefault="00BF760F" w:rsidP="00403897">
            <w:pPr>
              <w:pStyle w:val="TAL"/>
              <w:ind w:leftChars="150" w:left="300"/>
              <w:rPr>
                <w:bCs/>
                <w:i/>
                <w:iCs/>
                <w:lang w:eastAsia="zh-CN"/>
              </w:rPr>
            </w:pPr>
            <w:r w:rsidRPr="00CC7042">
              <w:rPr>
                <w:rFonts w:eastAsia="Yu Mincho"/>
                <w:i/>
                <w:iCs/>
                <w:szCs w:val="18"/>
              </w:rPr>
              <w:t>&gt;&gt;&gt;k4</w:t>
            </w:r>
          </w:p>
        </w:tc>
        <w:tc>
          <w:tcPr>
            <w:tcW w:w="1080" w:type="dxa"/>
          </w:tcPr>
          <w:p w14:paraId="41AE4049" w14:textId="77777777" w:rsidR="00BF760F" w:rsidRDefault="00BF760F" w:rsidP="00403897">
            <w:pPr>
              <w:pStyle w:val="TAL"/>
              <w:rPr>
                <w:rFonts w:eastAsia="DengXian"/>
                <w:szCs w:val="18"/>
              </w:rPr>
            </w:pPr>
          </w:p>
        </w:tc>
        <w:tc>
          <w:tcPr>
            <w:tcW w:w="1440" w:type="dxa"/>
          </w:tcPr>
          <w:p w14:paraId="54E507CF" w14:textId="77777777" w:rsidR="00BF760F" w:rsidRDefault="00BF760F" w:rsidP="00403897">
            <w:pPr>
              <w:pStyle w:val="TAL"/>
              <w:rPr>
                <w:i/>
              </w:rPr>
            </w:pPr>
          </w:p>
        </w:tc>
        <w:tc>
          <w:tcPr>
            <w:tcW w:w="1872" w:type="dxa"/>
          </w:tcPr>
          <w:p w14:paraId="7169817D" w14:textId="77777777" w:rsidR="00BF760F" w:rsidRDefault="00BF760F" w:rsidP="00403897">
            <w:pPr>
              <w:pStyle w:val="TAL"/>
              <w:rPr>
                <w:rFonts w:eastAsia="DengXian"/>
                <w:szCs w:val="18"/>
              </w:rPr>
            </w:pPr>
          </w:p>
        </w:tc>
        <w:tc>
          <w:tcPr>
            <w:tcW w:w="2880" w:type="dxa"/>
          </w:tcPr>
          <w:p w14:paraId="77998AD3" w14:textId="77777777" w:rsidR="00BF760F" w:rsidRDefault="00BF760F" w:rsidP="00403897">
            <w:pPr>
              <w:pStyle w:val="TAL"/>
              <w:rPr>
                <w:rFonts w:eastAsia="DengXian"/>
                <w:szCs w:val="18"/>
              </w:rPr>
            </w:pPr>
          </w:p>
        </w:tc>
      </w:tr>
      <w:tr w:rsidR="00BF760F" w14:paraId="5358DE92" w14:textId="77777777" w:rsidTr="00403897">
        <w:trPr>
          <w:trHeight w:val="351"/>
        </w:trPr>
        <w:tc>
          <w:tcPr>
            <w:tcW w:w="2448" w:type="dxa"/>
          </w:tcPr>
          <w:p w14:paraId="4EA30D35" w14:textId="77777777" w:rsidR="00BF760F" w:rsidRDefault="00BF760F" w:rsidP="00403897">
            <w:pPr>
              <w:pStyle w:val="TAL"/>
              <w:ind w:leftChars="200" w:left="400"/>
              <w:rPr>
                <w:bCs/>
                <w:lang w:eastAsia="zh-CN"/>
              </w:rPr>
            </w:pPr>
            <w:r>
              <w:rPr>
                <w:bCs/>
                <w:lang w:eastAsia="zh-CN"/>
              </w:rPr>
              <w:t>&gt;&gt;&gt;&gt;k4</w:t>
            </w:r>
          </w:p>
        </w:tc>
        <w:tc>
          <w:tcPr>
            <w:tcW w:w="1080" w:type="dxa"/>
          </w:tcPr>
          <w:p w14:paraId="603E831E" w14:textId="77777777" w:rsidR="00BF760F" w:rsidRDefault="00BF760F" w:rsidP="00403897">
            <w:pPr>
              <w:pStyle w:val="TAL"/>
              <w:rPr>
                <w:rFonts w:eastAsia="DengXian"/>
                <w:szCs w:val="18"/>
              </w:rPr>
            </w:pPr>
            <w:r>
              <w:rPr>
                <w:rFonts w:eastAsia="DengXian"/>
                <w:szCs w:val="18"/>
              </w:rPr>
              <w:t>M</w:t>
            </w:r>
          </w:p>
        </w:tc>
        <w:tc>
          <w:tcPr>
            <w:tcW w:w="1440" w:type="dxa"/>
          </w:tcPr>
          <w:p w14:paraId="59390012" w14:textId="77777777" w:rsidR="00BF760F" w:rsidRDefault="00BF760F" w:rsidP="00403897">
            <w:pPr>
              <w:pStyle w:val="TAL"/>
              <w:rPr>
                <w:i/>
              </w:rPr>
            </w:pPr>
          </w:p>
        </w:tc>
        <w:tc>
          <w:tcPr>
            <w:tcW w:w="1872" w:type="dxa"/>
          </w:tcPr>
          <w:p w14:paraId="7AC49B23" w14:textId="77777777" w:rsidR="00BF760F" w:rsidRDefault="00BF760F" w:rsidP="00403897">
            <w:pPr>
              <w:pStyle w:val="TAL"/>
              <w:rPr>
                <w:lang w:eastAsia="zh-CN"/>
              </w:rPr>
            </w:pPr>
            <w:r>
              <w:rPr>
                <w:rFonts w:eastAsia="DengXian"/>
                <w:szCs w:val="18"/>
              </w:rPr>
              <w:t>INTEGER (0.. 123129)</w:t>
            </w:r>
          </w:p>
        </w:tc>
        <w:tc>
          <w:tcPr>
            <w:tcW w:w="2880" w:type="dxa"/>
          </w:tcPr>
          <w:p w14:paraId="63807D6E" w14:textId="77777777" w:rsidR="00BF760F" w:rsidRDefault="00BF760F" w:rsidP="00403897">
            <w:pPr>
              <w:pStyle w:val="TAL"/>
              <w:rPr>
                <w:bCs/>
                <w:lang w:eastAsia="zh-CN"/>
              </w:rPr>
            </w:pPr>
            <w:r>
              <w:rPr>
                <w:rFonts w:eastAsia="DengXian"/>
                <w:szCs w:val="18"/>
              </w:rPr>
              <w:t>TS 38.133 [38]</w:t>
            </w:r>
          </w:p>
        </w:tc>
      </w:tr>
      <w:tr w:rsidR="00BF760F" w14:paraId="41637BC1" w14:textId="77777777" w:rsidTr="00403897">
        <w:trPr>
          <w:trHeight w:val="351"/>
        </w:trPr>
        <w:tc>
          <w:tcPr>
            <w:tcW w:w="2448" w:type="dxa"/>
          </w:tcPr>
          <w:p w14:paraId="135F5950" w14:textId="77777777" w:rsidR="00BF760F" w:rsidRPr="00DB4ADD" w:rsidRDefault="00BF760F" w:rsidP="00403897">
            <w:pPr>
              <w:pStyle w:val="TAL"/>
              <w:ind w:leftChars="150" w:left="300"/>
              <w:rPr>
                <w:bCs/>
                <w:i/>
                <w:iCs/>
                <w:lang w:eastAsia="zh-CN"/>
              </w:rPr>
            </w:pPr>
            <w:r w:rsidRPr="00CC7042">
              <w:rPr>
                <w:rFonts w:eastAsia="Yu Mincho"/>
                <w:i/>
                <w:iCs/>
                <w:szCs w:val="18"/>
              </w:rPr>
              <w:t>&gt;&gt;&gt;k5</w:t>
            </w:r>
          </w:p>
        </w:tc>
        <w:tc>
          <w:tcPr>
            <w:tcW w:w="1080" w:type="dxa"/>
          </w:tcPr>
          <w:p w14:paraId="4BF21679" w14:textId="77777777" w:rsidR="00BF760F" w:rsidRDefault="00BF760F" w:rsidP="00403897">
            <w:pPr>
              <w:pStyle w:val="TAL"/>
              <w:rPr>
                <w:rFonts w:eastAsia="DengXian"/>
                <w:szCs w:val="18"/>
              </w:rPr>
            </w:pPr>
          </w:p>
        </w:tc>
        <w:tc>
          <w:tcPr>
            <w:tcW w:w="1440" w:type="dxa"/>
          </w:tcPr>
          <w:p w14:paraId="2154F394" w14:textId="77777777" w:rsidR="00BF760F" w:rsidRDefault="00BF760F" w:rsidP="00403897">
            <w:pPr>
              <w:pStyle w:val="TAL"/>
              <w:rPr>
                <w:i/>
              </w:rPr>
            </w:pPr>
          </w:p>
        </w:tc>
        <w:tc>
          <w:tcPr>
            <w:tcW w:w="1872" w:type="dxa"/>
          </w:tcPr>
          <w:p w14:paraId="53114384" w14:textId="77777777" w:rsidR="00BF760F" w:rsidRDefault="00BF760F" w:rsidP="00403897">
            <w:pPr>
              <w:pStyle w:val="TAL"/>
              <w:rPr>
                <w:rFonts w:eastAsia="DengXian"/>
                <w:szCs w:val="18"/>
              </w:rPr>
            </w:pPr>
          </w:p>
        </w:tc>
        <w:tc>
          <w:tcPr>
            <w:tcW w:w="2880" w:type="dxa"/>
          </w:tcPr>
          <w:p w14:paraId="5857F51F" w14:textId="77777777" w:rsidR="00BF760F" w:rsidRDefault="00BF760F" w:rsidP="00403897">
            <w:pPr>
              <w:pStyle w:val="TAL"/>
              <w:rPr>
                <w:rFonts w:eastAsia="DengXian"/>
                <w:szCs w:val="18"/>
              </w:rPr>
            </w:pPr>
          </w:p>
        </w:tc>
      </w:tr>
      <w:tr w:rsidR="00BF760F" w14:paraId="496E21D3" w14:textId="77777777" w:rsidTr="00403897">
        <w:trPr>
          <w:trHeight w:val="351"/>
        </w:trPr>
        <w:tc>
          <w:tcPr>
            <w:tcW w:w="2448" w:type="dxa"/>
          </w:tcPr>
          <w:p w14:paraId="208F7E9F" w14:textId="77777777" w:rsidR="00BF760F" w:rsidRDefault="00BF760F" w:rsidP="00403897">
            <w:pPr>
              <w:pStyle w:val="TAL"/>
              <w:ind w:leftChars="200" w:left="400"/>
              <w:rPr>
                <w:bCs/>
                <w:lang w:eastAsia="zh-CN"/>
              </w:rPr>
            </w:pPr>
            <w:r>
              <w:rPr>
                <w:lang w:val="en-US"/>
              </w:rPr>
              <w:t>&gt;&gt;&gt;&gt;k5</w:t>
            </w:r>
          </w:p>
        </w:tc>
        <w:tc>
          <w:tcPr>
            <w:tcW w:w="1080" w:type="dxa"/>
          </w:tcPr>
          <w:p w14:paraId="3BF955A1" w14:textId="77777777" w:rsidR="00BF760F" w:rsidRDefault="00BF760F" w:rsidP="00403897">
            <w:pPr>
              <w:pStyle w:val="TAL"/>
              <w:rPr>
                <w:rFonts w:eastAsia="DengXian"/>
                <w:szCs w:val="18"/>
              </w:rPr>
            </w:pPr>
            <w:r>
              <w:rPr>
                <w:rFonts w:eastAsia="DengXian"/>
                <w:szCs w:val="18"/>
              </w:rPr>
              <w:t>M</w:t>
            </w:r>
          </w:p>
        </w:tc>
        <w:tc>
          <w:tcPr>
            <w:tcW w:w="1440" w:type="dxa"/>
          </w:tcPr>
          <w:p w14:paraId="6756E058" w14:textId="77777777" w:rsidR="00BF760F" w:rsidRDefault="00BF760F" w:rsidP="00403897">
            <w:pPr>
              <w:pStyle w:val="TAL"/>
              <w:rPr>
                <w:i/>
              </w:rPr>
            </w:pPr>
          </w:p>
        </w:tc>
        <w:tc>
          <w:tcPr>
            <w:tcW w:w="1872" w:type="dxa"/>
          </w:tcPr>
          <w:p w14:paraId="0AE98E87" w14:textId="77777777" w:rsidR="00BF760F" w:rsidRDefault="00BF760F" w:rsidP="00403897">
            <w:pPr>
              <w:pStyle w:val="TAL"/>
              <w:rPr>
                <w:lang w:eastAsia="zh-CN"/>
              </w:rPr>
            </w:pPr>
            <w:r>
              <w:rPr>
                <w:rFonts w:eastAsia="DengXian"/>
                <w:szCs w:val="18"/>
              </w:rPr>
              <w:t>INTEGER (0.. 61565)</w:t>
            </w:r>
          </w:p>
        </w:tc>
        <w:tc>
          <w:tcPr>
            <w:tcW w:w="2880" w:type="dxa"/>
          </w:tcPr>
          <w:p w14:paraId="3D0D7C80" w14:textId="77777777" w:rsidR="00BF760F" w:rsidRDefault="00BF760F" w:rsidP="00403897">
            <w:pPr>
              <w:pStyle w:val="TAL"/>
              <w:rPr>
                <w:bCs/>
                <w:lang w:eastAsia="zh-CN"/>
              </w:rPr>
            </w:pPr>
            <w:r>
              <w:rPr>
                <w:rFonts w:eastAsia="DengXian"/>
                <w:szCs w:val="18"/>
              </w:rPr>
              <w:t>TS 38.133 [38]</w:t>
            </w:r>
          </w:p>
        </w:tc>
      </w:tr>
      <w:tr w:rsidR="00BF760F" w14:paraId="280AB198" w14:textId="77777777" w:rsidTr="00403897">
        <w:trPr>
          <w:trHeight w:val="546"/>
        </w:trPr>
        <w:tc>
          <w:tcPr>
            <w:tcW w:w="2448" w:type="dxa"/>
          </w:tcPr>
          <w:p w14:paraId="21148800" w14:textId="77777777" w:rsidR="00BF760F" w:rsidRDefault="00BF760F" w:rsidP="00403897">
            <w:pPr>
              <w:pStyle w:val="TAL"/>
              <w:ind w:leftChars="100" w:left="200"/>
              <w:rPr>
                <w:rFonts w:eastAsia="DengXian" w:cs="Arial"/>
                <w:szCs w:val="18"/>
                <w:lang w:eastAsia="zh-CN"/>
              </w:rPr>
            </w:pPr>
            <w:r>
              <w:rPr>
                <w:rFonts w:eastAsia="DengXian" w:cs="Arial"/>
                <w:szCs w:val="18"/>
              </w:rPr>
              <w:t>&gt;&gt;Power Information</w:t>
            </w:r>
          </w:p>
        </w:tc>
        <w:tc>
          <w:tcPr>
            <w:tcW w:w="1080" w:type="dxa"/>
          </w:tcPr>
          <w:p w14:paraId="2BB23481" w14:textId="77777777" w:rsidR="00BF760F" w:rsidRDefault="00BF760F" w:rsidP="00403897">
            <w:pPr>
              <w:pStyle w:val="TAL"/>
              <w:rPr>
                <w:rFonts w:eastAsia="DengXian"/>
                <w:szCs w:val="18"/>
              </w:rPr>
            </w:pPr>
            <w:r>
              <w:rPr>
                <w:rFonts w:eastAsia="DengXian"/>
                <w:szCs w:val="18"/>
              </w:rPr>
              <w:t>O</w:t>
            </w:r>
          </w:p>
        </w:tc>
        <w:tc>
          <w:tcPr>
            <w:tcW w:w="1440" w:type="dxa"/>
          </w:tcPr>
          <w:p w14:paraId="6E94FDCB" w14:textId="77777777" w:rsidR="00BF760F" w:rsidRDefault="00BF760F" w:rsidP="00403897">
            <w:pPr>
              <w:pStyle w:val="TAL"/>
              <w:rPr>
                <w:i/>
              </w:rPr>
            </w:pPr>
          </w:p>
        </w:tc>
        <w:tc>
          <w:tcPr>
            <w:tcW w:w="1872" w:type="dxa"/>
          </w:tcPr>
          <w:p w14:paraId="64D95924" w14:textId="77777777" w:rsidR="00BF760F" w:rsidRDefault="00BF760F" w:rsidP="00403897">
            <w:pPr>
              <w:pStyle w:val="TAL"/>
              <w:rPr>
                <w:lang w:eastAsia="zh-CN"/>
              </w:rPr>
            </w:pPr>
            <w:r>
              <w:rPr>
                <w:lang w:eastAsia="zh-CN"/>
              </w:rPr>
              <w:t>UL SRS-TDCP Item</w:t>
            </w:r>
          </w:p>
          <w:p w14:paraId="013DB8C9" w14:textId="11556DE1" w:rsidR="00BF760F" w:rsidRPr="00F651BC" w:rsidRDefault="00BF760F" w:rsidP="00403897">
            <w:pPr>
              <w:pStyle w:val="TAL"/>
              <w:rPr>
                <w:rFonts w:eastAsiaTheme="minorEastAsia"/>
              </w:rPr>
            </w:pPr>
            <w:r>
              <w:rPr>
                <w:lang w:eastAsia="zh-CN"/>
              </w:rPr>
              <w:t>9.3.1.</w:t>
            </w:r>
            <w:r>
              <w:rPr>
                <w:rFonts w:eastAsiaTheme="minorEastAsia" w:hint="eastAsia"/>
              </w:rPr>
              <w:t>366</w:t>
            </w:r>
          </w:p>
        </w:tc>
        <w:tc>
          <w:tcPr>
            <w:tcW w:w="2880" w:type="dxa"/>
          </w:tcPr>
          <w:p w14:paraId="37E6B06A" w14:textId="77777777" w:rsidR="00BF760F" w:rsidRDefault="00BF760F" w:rsidP="00403897">
            <w:pPr>
              <w:pStyle w:val="TAL"/>
              <w:rPr>
                <w:bCs/>
                <w:lang w:eastAsia="zh-CN"/>
              </w:rPr>
            </w:pPr>
          </w:p>
        </w:tc>
      </w:tr>
    </w:tbl>
    <w:p w14:paraId="3D4BE66A" w14:textId="77777777" w:rsidR="00BF760F" w:rsidRDefault="00BF760F">
      <w:pPr>
        <w:rPr>
          <w:rFonts w:eastAsiaTheme="minorEastAsia"/>
          <w:lang w:val="en-US" w:eastAsia="zh-CN"/>
        </w:rPr>
        <w:pPrChange w:id="18541" w:author="CR1615" w:date="2025-11-24T09:32:00Z">
          <w:pPr>
            <w:pStyle w:val="EditorsNote"/>
            <w:tabs>
              <w:tab w:val="left" w:pos="720"/>
            </w:tabs>
            <w:ind w:left="0" w:firstLine="0"/>
          </w:pPr>
        </w:pPrChange>
      </w:pPr>
    </w:p>
    <w:tbl>
      <w:tblPr>
        <w:tblStyle w:val="20"/>
        <w:tblW w:w="9210"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BF760F" w14:paraId="7499A535" w14:textId="77777777" w:rsidTr="00403897">
        <w:tc>
          <w:tcPr>
            <w:tcW w:w="3629" w:type="dxa"/>
            <w:tcBorders>
              <w:top w:val="single" w:sz="4" w:space="0" w:color="auto"/>
              <w:left w:val="single" w:sz="4" w:space="0" w:color="auto"/>
              <w:bottom w:val="single" w:sz="4" w:space="0" w:color="auto"/>
              <w:right w:val="single" w:sz="4" w:space="0" w:color="auto"/>
            </w:tcBorders>
          </w:tcPr>
          <w:p w14:paraId="23D35450" w14:textId="77777777" w:rsidR="00BF760F" w:rsidRDefault="00BF760F" w:rsidP="00403897">
            <w:pPr>
              <w:pStyle w:val="TAH"/>
              <w:keepLines w:val="0"/>
              <w:rPr>
                <w:rFonts w:cs="Arial"/>
              </w:rPr>
            </w:pPr>
            <w:r>
              <w:rPr>
                <w:rFonts w:cs="Arial"/>
              </w:rPr>
              <w:t>Range bound</w:t>
            </w:r>
          </w:p>
        </w:tc>
        <w:tc>
          <w:tcPr>
            <w:tcW w:w="5581" w:type="dxa"/>
            <w:tcBorders>
              <w:top w:val="single" w:sz="4" w:space="0" w:color="auto"/>
              <w:left w:val="nil"/>
              <w:bottom w:val="single" w:sz="4" w:space="0" w:color="auto"/>
              <w:right w:val="single" w:sz="4" w:space="0" w:color="auto"/>
            </w:tcBorders>
          </w:tcPr>
          <w:p w14:paraId="7D5658CD" w14:textId="77777777" w:rsidR="00BF760F" w:rsidRDefault="00BF760F" w:rsidP="00403897">
            <w:pPr>
              <w:pStyle w:val="TAH"/>
              <w:keepLines w:val="0"/>
              <w:rPr>
                <w:rFonts w:cs="Arial"/>
              </w:rPr>
            </w:pPr>
            <w:r>
              <w:rPr>
                <w:rFonts w:cs="Arial"/>
              </w:rPr>
              <w:t>Explanation</w:t>
            </w:r>
          </w:p>
        </w:tc>
      </w:tr>
      <w:tr w:rsidR="00BF760F" w14:paraId="4DBF9B9B" w14:textId="77777777" w:rsidTr="00403897">
        <w:tc>
          <w:tcPr>
            <w:tcW w:w="3629" w:type="dxa"/>
            <w:tcBorders>
              <w:top w:val="single" w:sz="4" w:space="0" w:color="auto"/>
              <w:left w:val="single" w:sz="4" w:space="0" w:color="auto"/>
              <w:bottom w:val="single" w:sz="4" w:space="0" w:color="auto"/>
              <w:right w:val="single" w:sz="4" w:space="0" w:color="auto"/>
            </w:tcBorders>
          </w:tcPr>
          <w:p w14:paraId="4563E275" w14:textId="77777777" w:rsidR="00BF760F" w:rsidRDefault="00BF760F" w:rsidP="00403897">
            <w:pPr>
              <w:pStyle w:val="TAL"/>
              <w:keepLines w:val="0"/>
              <w:rPr>
                <w:rFonts w:cs="Arial"/>
              </w:rPr>
            </w:pPr>
            <w:bookmarkStart w:id="18542" w:name="_Hlk198823504"/>
            <w:r>
              <w:rPr>
                <w:rFonts w:cs="Arial"/>
              </w:rPr>
              <w:t>maxnoofChannelRes</w:t>
            </w:r>
            <w:bookmarkEnd w:id="18542"/>
          </w:p>
        </w:tc>
        <w:tc>
          <w:tcPr>
            <w:tcW w:w="5581" w:type="dxa"/>
            <w:tcBorders>
              <w:top w:val="single" w:sz="4" w:space="0" w:color="auto"/>
              <w:left w:val="nil"/>
              <w:bottom w:val="single" w:sz="4" w:space="0" w:color="auto"/>
              <w:right w:val="single" w:sz="4" w:space="0" w:color="auto"/>
            </w:tcBorders>
          </w:tcPr>
          <w:p w14:paraId="23F37441" w14:textId="77777777" w:rsidR="00BF760F" w:rsidRDefault="00BF760F" w:rsidP="00403897">
            <w:pPr>
              <w:pStyle w:val="TAL"/>
              <w:keepLines w:val="0"/>
              <w:rPr>
                <w:rFonts w:cs="Arial"/>
              </w:rPr>
            </w:pPr>
            <w:r>
              <w:rPr>
                <w:rFonts w:cs="Arial"/>
              </w:rPr>
              <w:t>Maximum no of channel response. Value is 24</w:t>
            </w:r>
          </w:p>
        </w:tc>
      </w:tr>
    </w:tbl>
    <w:p w14:paraId="4AC179C7" w14:textId="77777777" w:rsidR="00BF760F" w:rsidRDefault="00BF760F">
      <w:pPr>
        <w:rPr>
          <w:lang w:val="en-US" w:eastAsia="zh-CN"/>
        </w:rPr>
        <w:pPrChange w:id="18543" w:author="CR1615" w:date="2025-11-24T09:32:00Z">
          <w:pPr>
            <w:pStyle w:val="EditorsNote"/>
            <w:tabs>
              <w:tab w:val="left" w:pos="720"/>
            </w:tabs>
            <w:ind w:left="0" w:firstLine="0"/>
          </w:pPr>
        </w:pPrChange>
      </w:pPr>
    </w:p>
    <w:p w14:paraId="7B69936B" w14:textId="6333B78D" w:rsidR="00BF760F" w:rsidRDefault="00BF760F" w:rsidP="00BF760F">
      <w:pPr>
        <w:pStyle w:val="Heading4"/>
        <w:keepNext w:val="0"/>
        <w:keepLines w:val="0"/>
        <w:widowControl w:val="0"/>
      </w:pPr>
      <w:bookmarkStart w:id="18544" w:name="_Toc209695279"/>
      <w:r>
        <w:t>9.3.1.</w:t>
      </w:r>
      <w:r>
        <w:rPr>
          <w:rFonts w:eastAsiaTheme="minorEastAsia" w:hint="eastAsia"/>
        </w:rPr>
        <w:t>366</w:t>
      </w:r>
      <w:r>
        <w:tab/>
      </w:r>
      <w:r>
        <w:rPr>
          <w:rFonts w:hint="eastAsia"/>
        </w:rPr>
        <w:t>UL SRS-TDCP Item</w:t>
      </w:r>
      <w:bookmarkEnd w:id="18544"/>
    </w:p>
    <w:p w14:paraId="1C495EB1" w14:textId="77777777" w:rsidR="00BF760F" w:rsidRDefault="00BF760F" w:rsidP="00BF760F">
      <w:pPr>
        <w:widowControl w:val="0"/>
        <w:rPr>
          <w:rFonts w:eastAsiaTheme="minorEastAsia"/>
        </w:rPr>
      </w:pPr>
      <w:r>
        <w:rPr>
          <w:rFonts w:eastAsiaTheme="minorEastAsia"/>
        </w:rPr>
        <w:t>This IE contains</w:t>
      </w:r>
      <w:r>
        <w:rPr>
          <w:rFonts w:eastAsiaTheme="minorEastAsia" w:hint="eastAsia"/>
        </w:rPr>
        <w:t xml:space="preserve"> an item of</w:t>
      </w:r>
      <w:r>
        <w:rPr>
          <w:rFonts w:eastAsiaTheme="minorEastAsia"/>
        </w:rPr>
        <w:t xml:space="preserve"> the UL SRS time domain channel power</w:t>
      </w:r>
      <w:r>
        <w:rPr>
          <w:rFonts w:eastAsiaTheme="minorEastAsia" w:hint="eastAsia"/>
        </w:rPr>
        <w:t xml:space="preserve"> for a given channel response</w:t>
      </w:r>
      <w:r>
        <w:rPr>
          <w:rFonts w:eastAsiaTheme="minorEastAsia"/>
        </w:rPr>
        <w:t>.</w:t>
      </w:r>
    </w:p>
    <w:tbl>
      <w:tblPr>
        <w:tblStyle w:val="3"/>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3585892D" w14:textId="77777777" w:rsidTr="00403897">
        <w:tc>
          <w:tcPr>
            <w:tcW w:w="2448" w:type="dxa"/>
            <w:tcBorders>
              <w:top w:val="single" w:sz="4" w:space="0" w:color="auto"/>
              <w:left w:val="single" w:sz="4" w:space="0" w:color="auto"/>
              <w:bottom w:val="single" w:sz="4" w:space="0" w:color="auto"/>
              <w:right w:val="single" w:sz="4" w:space="0" w:color="auto"/>
            </w:tcBorders>
          </w:tcPr>
          <w:p w14:paraId="45C278A7" w14:textId="77777777" w:rsidR="00BF760F" w:rsidRDefault="00BF760F" w:rsidP="00BF760F">
            <w:pPr>
              <w:pStyle w:val="TAH"/>
              <w:rPr>
                <w:rFonts w:eastAsia="Yu Mincho"/>
              </w:rPr>
            </w:pPr>
            <w:r>
              <w:rPr>
                <w:rFonts w:eastAsia="Yu Mincho"/>
              </w:rPr>
              <w:t>IE/Group Name</w:t>
            </w:r>
          </w:p>
        </w:tc>
        <w:tc>
          <w:tcPr>
            <w:tcW w:w="1080" w:type="dxa"/>
            <w:tcBorders>
              <w:top w:val="single" w:sz="4" w:space="0" w:color="auto"/>
              <w:left w:val="single" w:sz="4" w:space="0" w:color="auto"/>
              <w:bottom w:val="single" w:sz="4" w:space="0" w:color="auto"/>
              <w:right w:val="single" w:sz="4" w:space="0" w:color="auto"/>
            </w:tcBorders>
          </w:tcPr>
          <w:p w14:paraId="509B7C07" w14:textId="77777777" w:rsidR="00BF760F" w:rsidRDefault="00BF760F" w:rsidP="00BF760F">
            <w:pPr>
              <w:pStyle w:val="TAH"/>
              <w:rPr>
                <w:rFonts w:eastAsia="Yu Mincho"/>
              </w:rPr>
            </w:pPr>
            <w:r>
              <w:rPr>
                <w:rFonts w:eastAsia="Yu Mincho"/>
              </w:rPr>
              <w:t>Presence</w:t>
            </w:r>
          </w:p>
        </w:tc>
        <w:tc>
          <w:tcPr>
            <w:tcW w:w="1440" w:type="dxa"/>
            <w:tcBorders>
              <w:top w:val="single" w:sz="4" w:space="0" w:color="auto"/>
              <w:left w:val="single" w:sz="4" w:space="0" w:color="auto"/>
              <w:bottom w:val="single" w:sz="4" w:space="0" w:color="auto"/>
              <w:right w:val="single" w:sz="4" w:space="0" w:color="auto"/>
            </w:tcBorders>
          </w:tcPr>
          <w:p w14:paraId="77F1FED1" w14:textId="77777777" w:rsidR="00BF760F" w:rsidRDefault="00BF760F" w:rsidP="00BF760F">
            <w:pPr>
              <w:pStyle w:val="TAH"/>
              <w:rPr>
                <w:rFonts w:eastAsia="Yu Mincho"/>
              </w:rPr>
            </w:pPr>
            <w:r>
              <w:rPr>
                <w:rFonts w:eastAsia="Yu Mincho"/>
              </w:rPr>
              <w:t>Range</w:t>
            </w:r>
          </w:p>
        </w:tc>
        <w:tc>
          <w:tcPr>
            <w:tcW w:w="1872" w:type="dxa"/>
            <w:tcBorders>
              <w:top w:val="single" w:sz="4" w:space="0" w:color="auto"/>
              <w:left w:val="single" w:sz="4" w:space="0" w:color="auto"/>
              <w:bottom w:val="single" w:sz="4" w:space="0" w:color="auto"/>
              <w:right w:val="single" w:sz="4" w:space="0" w:color="auto"/>
            </w:tcBorders>
          </w:tcPr>
          <w:p w14:paraId="19C995CF" w14:textId="77777777" w:rsidR="00BF760F" w:rsidRDefault="00BF760F" w:rsidP="00BF760F">
            <w:pPr>
              <w:pStyle w:val="TAH"/>
              <w:rPr>
                <w:rFonts w:eastAsia="Yu Mincho"/>
              </w:rPr>
            </w:pPr>
            <w:r>
              <w:rPr>
                <w:rFonts w:eastAsia="Yu Mincho"/>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84DFAB" w14:textId="77777777" w:rsidR="00BF760F" w:rsidRDefault="00BF760F" w:rsidP="00BF760F">
            <w:pPr>
              <w:pStyle w:val="TAH"/>
              <w:rPr>
                <w:rFonts w:eastAsia="Yu Mincho"/>
              </w:rPr>
            </w:pPr>
            <w:r>
              <w:rPr>
                <w:rFonts w:eastAsia="Yu Mincho"/>
              </w:rPr>
              <w:t>Semantics Description</w:t>
            </w:r>
          </w:p>
        </w:tc>
      </w:tr>
      <w:tr w:rsidR="00BF760F" w14:paraId="2D687572" w14:textId="77777777" w:rsidTr="00403897">
        <w:tc>
          <w:tcPr>
            <w:tcW w:w="2448" w:type="dxa"/>
            <w:tcBorders>
              <w:top w:val="single" w:sz="4" w:space="0" w:color="auto"/>
              <w:left w:val="single" w:sz="4" w:space="0" w:color="auto"/>
              <w:bottom w:val="single" w:sz="4" w:space="0" w:color="auto"/>
              <w:right w:val="single" w:sz="4" w:space="0" w:color="auto"/>
            </w:tcBorders>
          </w:tcPr>
          <w:p w14:paraId="5EEC45F5" w14:textId="77777777" w:rsidR="00BF760F" w:rsidRDefault="00BF760F" w:rsidP="00403897">
            <w:pPr>
              <w:pStyle w:val="TAL"/>
              <w:rPr>
                <w:rFonts w:eastAsia="Yu Mincho"/>
              </w:rPr>
            </w:pPr>
            <w:r>
              <w:rPr>
                <w:rFonts w:cs="Arial" w:hint="eastAsia"/>
              </w:rPr>
              <w:t>UL</w:t>
            </w:r>
            <w:r>
              <w:t xml:space="preserve"> SRS-TDCP</w:t>
            </w:r>
            <w:r>
              <w:rPr>
                <w:rFonts w:cs="Arial"/>
              </w:rPr>
              <w:t xml:space="preserve"> </w:t>
            </w:r>
            <w:r>
              <w:rPr>
                <w:rFonts w:cs="Arial" w:hint="eastAsia"/>
              </w:rPr>
              <w:t>Item</w:t>
            </w:r>
          </w:p>
        </w:tc>
        <w:tc>
          <w:tcPr>
            <w:tcW w:w="1080" w:type="dxa"/>
            <w:tcBorders>
              <w:top w:val="single" w:sz="4" w:space="0" w:color="auto"/>
              <w:left w:val="single" w:sz="4" w:space="0" w:color="auto"/>
              <w:bottom w:val="single" w:sz="4" w:space="0" w:color="auto"/>
              <w:right w:val="single" w:sz="4" w:space="0" w:color="auto"/>
            </w:tcBorders>
          </w:tcPr>
          <w:p w14:paraId="2944B434" w14:textId="77777777" w:rsidR="00BF760F" w:rsidRDefault="00BF760F" w:rsidP="00403897">
            <w:pPr>
              <w:pStyle w:val="TAL"/>
            </w:pPr>
            <w:r>
              <w:rPr>
                <w:rFonts w:cs="Arial" w:hint="eastAsia"/>
              </w:rPr>
              <w:t>M</w:t>
            </w:r>
          </w:p>
        </w:tc>
        <w:tc>
          <w:tcPr>
            <w:tcW w:w="1440" w:type="dxa"/>
            <w:tcBorders>
              <w:top w:val="single" w:sz="4" w:space="0" w:color="auto"/>
              <w:left w:val="single" w:sz="4" w:space="0" w:color="auto"/>
              <w:bottom w:val="single" w:sz="4" w:space="0" w:color="auto"/>
              <w:right w:val="single" w:sz="4" w:space="0" w:color="auto"/>
            </w:tcBorders>
          </w:tcPr>
          <w:p w14:paraId="4BC1ED75" w14:textId="77777777" w:rsidR="00BF760F" w:rsidRDefault="00BF760F" w:rsidP="00403897">
            <w:pPr>
              <w:pStyle w:val="TAL"/>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9BF6EAE" w14:textId="77777777" w:rsidR="00BF760F" w:rsidRDefault="00BF760F" w:rsidP="00403897">
            <w:pPr>
              <w:pStyle w:val="TAL"/>
              <w:rPr>
                <w:rFonts w:eastAsia="Yu Mincho"/>
              </w:rPr>
            </w:pPr>
            <w:r>
              <w:t>INTEGER (0..126)</w:t>
            </w:r>
          </w:p>
        </w:tc>
        <w:tc>
          <w:tcPr>
            <w:tcW w:w="2880" w:type="dxa"/>
            <w:tcBorders>
              <w:top w:val="single" w:sz="4" w:space="0" w:color="auto"/>
              <w:left w:val="single" w:sz="4" w:space="0" w:color="auto"/>
              <w:bottom w:val="single" w:sz="4" w:space="0" w:color="auto"/>
              <w:right w:val="single" w:sz="4" w:space="0" w:color="auto"/>
            </w:tcBorders>
          </w:tcPr>
          <w:p w14:paraId="7005E67E" w14:textId="77777777" w:rsidR="00BF760F" w:rsidRDefault="00BF760F" w:rsidP="00403897">
            <w:pPr>
              <w:pStyle w:val="TAL"/>
              <w:rPr>
                <w:rFonts w:eastAsia="Yu Mincho"/>
              </w:rPr>
            </w:pPr>
            <w:bookmarkStart w:id="18545" w:name="_Hlk207980143"/>
            <w:r>
              <w:rPr>
                <w:rFonts w:eastAsia="DengXian"/>
              </w:rPr>
              <w:t>TS 38.133 [38]</w:t>
            </w:r>
            <w:bookmarkEnd w:id="18545"/>
          </w:p>
        </w:tc>
      </w:tr>
    </w:tbl>
    <w:p w14:paraId="14EAA222" w14:textId="77777777" w:rsidR="00BF760F" w:rsidRDefault="00BF760F" w:rsidP="00E50798">
      <w:pPr>
        <w:widowControl w:val="0"/>
        <w:rPr>
          <w:rFonts w:eastAsiaTheme="minorEastAsia"/>
        </w:rPr>
      </w:pPr>
    </w:p>
    <w:p w14:paraId="4D1DACCC" w14:textId="521583C6" w:rsidR="001F4875" w:rsidRPr="006A6F13" w:rsidRDefault="001F4875" w:rsidP="001F4875">
      <w:pPr>
        <w:pStyle w:val="Heading4"/>
        <w:keepNext w:val="0"/>
        <w:keepLines w:val="0"/>
        <w:widowControl w:val="0"/>
      </w:pPr>
      <w:bookmarkStart w:id="18546" w:name="_Toc175589395"/>
      <w:bookmarkStart w:id="18547" w:name="_Toc209695280"/>
      <w:r w:rsidRPr="006A6F13">
        <w:t>9.3.1.</w:t>
      </w:r>
      <w:r>
        <w:rPr>
          <w:rFonts w:eastAsia="Malgun Gothic" w:hint="eastAsia"/>
        </w:rPr>
        <w:t>367</w:t>
      </w:r>
      <w:r w:rsidRPr="006A6F13">
        <w:tab/>
        <w:t>Predicted CCO Assistance Information</w:t>
      </w:r>
      <w:bookmarkEnd w:id="18546"/>
      <w:bookmarkEnd w:id="18547"/>
    </w:p>
    <w:p w14:paraId="067AF357" w14:textId="77777777" w:rsidR="001F4875" w:rsidRPr="006A6F13" w:rsidRDefault="001F4875" w:rsidP="001F4875">
      <w:pPr>
        <w:widowControl w:val="0"/>
      </w:pPr>
      <w:r w:rsidRPr="006A6F13">
        <w:t>This IE provides predicted assistance information for the future Coverage and Capacity</w:t>
      </w:r>
      <w:r w:rsidRPr="006A6F13">
        <w:rPr>
          <w:rFonts w:eastAsia="Malgun Gothic"/>
        </w:rPr>
        <w:t xml:space="preserve"> Optimisation</w:t>
      </w:r>
      <w:r w:rsidRPr="006A6F13">
        <w:t xml:space="preserve"> (CCO) actions for predicted CCO issu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39"/>
        <w:gridCol w:w="1872"/>
        <w:gridCol w:w="2881"/>
      </w:tblGrid>
      <w:tr w:rsidR="001F4875" w:rsidRPr="006A6F13" w14:paraId="63DA4D74" w14:textId="77777777" w:rsidTr="00403897">
        <w:trPr>
          <w:tblHeader/>
        </w:trPr>
        <w:tc>
          <w:tcPr>
            <w:tcW w:w="2448" w:type="dxa"/>
          </w:tcPr>
          <w:p w14:paraId="35D6134B" w14:textId="77777777" w:rsidR="001F4875" w:rsidRPr="006A6F13" w:rsidRDefault="001F4875" w:rsidP="00403897">
            <w:pPr>
              <w:pStyle w:val="TAH"/>
              <w:keepNext w:val="0"/>
              <w:keepLines w:val="0"/>
              <w:widowControl w:val="0"/>
              <w:rPr>
                <w:lang w:eastAsia="ja-JP"/>
              </w:rPr>
            </w:pPr>
            <w:r w:rsidRPr="006A6F13">
              <w:rPr>
                <w:lang w:eastAsia="ja-JP"/>
              </w:rPr>
              <w:t>IE/Group Name</w:t>
            </w:r>
          </w:p>
        </w:tc>
        <w:tc>
          <w:tcPr>
            <w:tcW w:w="1080" w:type="dxa"/>
          </w:tcPr>
          <w:p w14:paraId="70AEF10C" w14:textId="77777777" w:rsidR="001F4875" w:rsidRPr="006A6F13" w:rsidRDefault="001F4875" w:rsidP="00403897">
            <w:pPr>
              <w:pStyle w:val="TAH"/>
              <w:keepNext w:val="0"/>
              <w:keepLines w:val="0"/>
              <w:widowControl w:val="0"/>
              <w:rPr>
                <w:lang w:eastAsia="ja-JP"/>
              </w:rPr>
            </w:pPr>
            <w:r w:rsidRPr="006A6F13">
              <w:rPr>
                <w:lang w:eastAsia="ja-JP"/>
              </w:rPr>
              <w:t>Presence</w:t>
            </w:r>
          </w:p>
        </w:tc>
        <w:tc>
          <w:tcPr>
            <w:tcW w:w="1439" w:type="dxa"/>
          </w:tcPr>
          <w:p w14:paraId="02623A2C" w14:textId="77777777" w:rsidR="001F4875" w:rsidRPr="006A6F13" w:rsidRDefault="001F4875" w:rsidP="00403897">
            <w:pPr>
              <w:pStyle w:val="TAH"/>
              <w:keepNext w:val="0"/>
              <w:keepLines w:val="0"/>
              <w:widowControl w:val="0"/>
              <w:rPr>
                <w:lang w:eastAsia="ja-JP"/>
              </w:rPr>
            </w:pPr>
            <w:r w:rsidRPr="006A6F13">
              <w:rPr>
                <w:lang w:eastAsia="ja-JP"/>
              </w:rPr>
              <w:t>Range</w:t>
            </w:r>
          </w:p>
        </w:tc>
        <w:tc>
          <w:tcPr>
            <w:tcW w:w="1872" w:type="dxa"/>
          </w:tcPr>
          <w:p w14:paraId="0D5E512D" w14:textId="77777777" w:rsidR="001F4875" w:rsidRPr="006A6F13" w:rsidRDefault="001F4875" w:rsidP="00403897">
            <w:pPr>
              <w:pStyle w:val="TAH"/>
              <w:keepNext w:val="0"/>
              <w:keepLines w:val="0"/>
              <w:widowControl w:val="0"/>
              <w:rPr>
                <w:lang w:eastAsia="ja-JP"/>
              </w:rPr>
            </w:pPr>
            <w:r w:rsidRPr="006A6F13">
              <w:rPr>
                <w:lang w:eastAsia="ja-JP"/>
              </w:rPr>
              <w:t>IE type and reference</w:t>
            </w:r>
          </w:p>
        </w:tc>
        <w:tc>
          <w:tcPr>
            <w:tcW w:w="2881" w:type="dxa"/>
          </w:tcPr>
          <w:p w14:paraId="765CDEBF" w14:textId="77777777" w:rsidR="001F4875" w:rsidRPr="006A6F13" w:rsidRDefault="001F4875" w:rsidP="00403897">
            <w:pPr>
              <w:pStyle w:val="TAH"/>
              <w:keepNext w:val="0"/>
              <w:keepLines w:val="0"/>
              <w:widowControl w:val="0"/>
              <w:rPr>
                <w:lang w:eastAsia="ja-JP"/>
              </w:rPr>
            </w:pPr>
            <w:r w:rsidRPr="006A6F13">
              <w:rPr>
                <w:lang w:eastAsia="ja-JP"/>
              </w:rPr>
              <w:t>Semantics description</w:t>
            </w:r>
          </w:p>
        </w:tc>
      </w:tr>
      <w:tr w:rsidR="001F4875" w:rsidRPr="006A6F13" w14:paraId="29EABE1A" w14:textId="77777777" w:rsidTr="00403897">
        <w:tc>
          <w:tcPr>
            <w:tcW w:w="2448" w:type="dxa"/>
          </w:tcPr>
          <w:p w14:paraId="48DA55F3" w14:textId="77777777" w:rsidR="001F4875" w:rsidRPr="006A6F13" w:rsidRDefault="001F4875" w:rsidP="00403897">
            <w:pPr>
              <w:pStyle w:val="TAL"/>
              <w:keepNext w:val="0"/>
              <w:keepLines w:val="0"/>
              <w:widowControl w:val="0"/>
              <w:rPr>
                <w:lang w:eastAsia="ja-JP"/>
              </w:rPr>
            </w:pPr>
            <w:r w:rsidRPr="006A6F13">
              <w:rPr>
                <w:rFonts w:cs="Arial"/>
                <w:bCs/>
                <w:szCs w:val="18"/>
                <w:lang w:eastAsia="ja-JP"/>
              </w:rPr>
              <w:t xml:space="preserve">Predicted CCO </w:t>
            </w:r>
            <w:r w:rsidRPr="00276B51">
              <w:rPr>
                <w:rFonts w:cs="Arial"/>
                <w:bCs/>
                <w:szCs w:val="18"/>
                <w:lang w:val="en-US" w:eastAsia="ja-JP"/>
              </w:rPr>
              <w:t>I</w:t>
            </w:r>
            <w:r w:rsidRPr="006A6F13">
              <w:rPr>
                <w:rFonts w:cs="Arial"/>
                <w:bCs/>
                <w:szCs w:val="18"/>
                <w:lang w:eastAsia="ja-JP"/>
              </w:rPr>
              <w:t xml:space="preserve">ssue </w:t>
            </w:r>
          </w:p>
        </w:tc>
        <w:tc>
          <w:tcPr>
            <w:tcW w:w="1080" w:type="dxa"/>
          </w:tcPr>
          <w:p w14:paraId="7B2019F3" w14:textId="77777777" w:rsidR="001F4875" w:rsidRPr="006A6F13" w:rsidRDefault="001F4875" w:rsidP="00403897">
            <w:pPr>
              <w:pStyle w:val="TAL"/>
              <w:keepNext w:val="0"/>
              <w:keepLines w:val="0"/>
              <w:widowControl w:val="0"/>
              <w:rPr>
                <w:lang w:eastAsia="ja-JP"/>
              </w:rPr>
            </w:pPr>
            <w:r w:rsidRPr="006A6F13">
              <w:t>O</w:t>
            </w:r>
          </w:p>
        </w:tc>
        <w:tc>
          <w:tcPr>
            <w:tcW w:w="1439" w:type="dxa"/>
          </w:tcPr>
          <w:p w14:paraId="199074D8" w14:textId="77777777" w:rsidR="001F4875" w:rsidRPr="006A6F13" w:rsidRDefault="001F4875" w:rsidP="00403897">
            <w:pPr>
              <w:pStyle w:val="TAL"/>
              <w:keepNext w:val="0"/>
              <w:keepLines w:val="0"/>
              <w:widowControl w:val="0"/>
              <w:rPr>
                <w:lang w:eastAsia="ja-JP"/>
              </w:rPr>
            </w:pPr>
          </w:p>
        </w:tc>
        <w:tc>
          <w:tcPr>
            <w:tcW w:w="1872" w:type="dxa"/>
          </w:tcPr>
          <w:p w14:paraId="55DF35CB" w14:textId="77777777" w:rsidR="001F4875" w:rsidRPr="00200DD0" w:rsidRDefault="001F4875" w:rsidP="00403897">
            <w:pPr>
              <w:pStyle w:val="TAL"/>
              <w:keepNext w:val="0"/>
              <w:keepLines w:val="0"/>
              <w:widowControl w:val="0"/>
              <w:rPr>
                <w:rFonts w:cs="Arial"/>
                <w:szCs w:val="18"/>
                <w:lang w:eastAsia="ja-JP"/>
              </w:rPr>
            </w:pPr>
            <w:r w:rsidRPr="006A6F13">
              <w:rPr>
                <w:rFonts w:cs="Arial"/>
                <w:szCs w:val="18"/>
                <w:lang w:eastAsia="ja-JP"/>
              </w:rPr>
              <w:t>ENUMERATED (coverage, cell edge capacity, cancel, ...)</w:t>
            </w:r>
          </w:p>
        </w:tc>
        <w:tc>
          <w:tcPr>
            <w:tcW w:w="2881" w:type="dxa"/>
          </w:tcPr>
          <w:p w14:paraId="6F1F96D8" w14:textId="77777777" w:rsidR="001F4875" w:rsidRPr="006A6F13" w:rsidRDefault="001F4875" w:rsidP="00403897">
            <w:pPr>
              <w:pStyle w:val="TAL"/>
              <w:keepNext w:val="0"/>
              <w:keepLines w:val="0"/>
              <w:widowControl w:val="0"/>
              <w:rPr>
                <w:lang w:eastAsia="ja-JP"/>
              </w:rPr>
            </w:pPr>
            <w:r w:rsidRPr="006A6F13">
              <w:rPr>
                <w:rFonts w:cs="Arial"/>
                <w:szCs w:val="18"/>
                <w:lang w:eastAsia="ja-JP"/>
              </w:rPr>
              <w:t>Indicates the type of predicted CCO issue or that the previously sent predicted CCO issue is cancelled.</w:t>
            </w:r>
          </w:p>
        </w:tc>
      </w:tr>
      <w:tr w:rsidR="001F4875" w:rsidRPr="006A6F13" w14:paraId="00668333" w14:textId="77777777" w:rsidTr="00403897">
        <w:tc>
          <w:tcPr>
            <w:tcW w:w="2448" w:type="dxa"/>
          </w:tcPr>
          <w:p w14:paraId="2D8BB8FF" w14:textId="77777777" w:rsidR="001F4875" w:rsidRPr="006A6F13" w:rsidRDefault="001F4875" w:rsidP="00403897">
            <w:pPr>
              <w:pStyle w:val="TAL"/>
              <w:keepNext w:val="0"/>
              <w:keepLines w:val="0"/>
              <w:widowControl w:val="0"/>
              <w:rPr>
                <w:lang w:eastAsia="ja-JP"/>
              </w:rPr>
            </w:pPr>
            <w:r w:rsidRPr="006A6F13">
              <w:rPr>
                <w:rFonts w:cs="Arial"/>
                <w:bCs/>
                <w:szCs w:val="18"/>
                <w:lang w:eastAsia="ja-JP"/>
              </w:rPr>
              <w:t>Predicted Affected Cells and Beams</w:t>
            </w:r>
          </w:p>
        </w:tc>
        <w:tc>
          <w:tcPr>
            <w:tcW w:w="1080" w:type="dxa"/>
          </w:tcPr>
          <w:p w14:paraId="6444E866" w14:textId="77777777" w:rsidR="001F4875" w:rsidRPr="006A6F13" w:rsidRDefault="001F4875" w:rsidP="00403897">
            <w:pPr>
              <w:pStyle w:val="TAL"/>
              <w:keepNext w:val="0"/>
              <w:keepLines w:val="0"/>
              <w:widowControl w:val="0"/>
              <w:rPr>
                <w:lang w:eastAsia="ja-JP"/>
              </w:rPr>
            </w:pPr>
            <w:r w:rsidRPr="006A6F13">
              <w:t>O</w:t>
            </w:r>
          </w:p>
        </w:tc>
        <w:tc>
          <w:tcPr>
            <w:tcW w:w="1439" w:type="dxa"/>
          </w:tcPr>
          <w:p w14:paraId="4294821F" w14:textId="77777777" w:rsidR="001F4875" w:rsidRPr="006A6F13" w:rsidRDefault="001F4875" w:rsidP="00403897">
            <w:pPr>
              <w:pStyle w:val="TAL"/>
              <w:keepNext w:val="0"/>
              <w:keepLines w:val="0"/>
              <w:widowControl w:val="0"/>
              <w:rPr>
                <w:lang w:eastAsia="ja-JP"/>
              </w:rPr>
            </w:pPr>
          </w:p>
        </w:tc>
        <w:tc>
          <w:tcPr>
            <w:tcW w:w="1872" w:type="dxa"/>
          </w:tcPr>
          <w:p w14:paraId="5650BCC5" w14:textId="77777777" w:rsidR="001F4875" w:rsidRPr="0033165F" w:rsidRDefault="001F4875" w:rsidP="00403897">
            <w:pPr>
              <w:pStyle w:val="TAL"/>
              <w:keepNext w:val="0"/>
              <w:keepLines w:val="0"/>
              <w:widowControl w:val="0"/>
            </w:pPr>
            <w:r w:rsidRPr="00200DD0">
              <w:rPr>
                <w:rFonts w:cs="Arial"/>
                <w:szCs w:val="18"/>
                <w:lang w:eastAsia="ja-JP"/>
              </w:rPr>
              <w:t>Affected Cells and Beams</w:t>
            </w:r>
          </w:p>
          <w:p w14:paraId="7266C5C7" w14:textId="77777777" w:rsidR="001F4875" w:rsidRPr="006A6F13" w:rsidRDefault="001F4875" w:rsidP="00403897">
            <w:pPr>
              <w:pStyle w:val="TAL"/>
              <w:keepNext w:val="0"/>
              <w:keepLines w:val="0"/>
              <w:widowControl w:val="0"/>
              <w:rPr>
                <w:lang w:eastAsia="ja-JP"/>
              </w:rPr>
            </w:pPr>
            <w:r w:rsidRPr="0033165F">
              <w:rPr>
                <w:rFonts w:eastAsia="Malgun Gothic"/>
                <w:szCs w:val="18"/>
              </w:rPr>
              <w:lastRenderedPageBreak/>
              <w:t>9.3.1.212</w:t>
            </w:r>
          </w:p>
        </w:tc>
        <w:tc>
          <w:tcPr>
            <w:tcW w:w="2881" w:type="dxa"/>
          </w:tcPr>
          <w:p w14:paraId="6BBE58EE" w14:textId="77777777" w:rsidR="001F4875" w:rsidRPr="006A6F13" w:rsidRDefault="001F4875" w:rsidP="00403897">
            <w:pPr>
              <w:pStyle w:val="TAL"/>
              <w:keepNext w:val="0"/>
              <w:keepLines w:val="0"/>
              <w:widowControl w:val="0"/>
              <w:rPr>
                <w:lang w:eastAsia="ja-JP"/>
              </w:rPr>
            </w:pPr>
          </w:p>
        </w:tc>
      </w:tr>
      <w:tr w:rsidR="0003735E" w:rsidRPr="006A6F13" w14:paraId="6B8F6E85" w14:textId="77777777" w:rsidTr="00403897">
        <w:tc>
          <w:tcPr>
            <w:tcW w:w="2448" w:type="dxa"/>
          </w:tcPr>
          <w:p w14:paraId="77C3DBD2" w14:textId="77777777" w:rsidR="0003735E" w:rsidRPr="006A6F13" w:rsidRDefault="0003735E" w:rsidP="0003735E">
            <w:pPr>
              <w:pStyle w:val="TAL"/>
              <w:keepNext w:val="0"/>
              <w:keepLines w:val="0"/>
              <w:widowControl w:val="0"/>
              <w:rPr>
                <w:rFonts w:cs="Arial"/>
                <w:bCs/>
                <w:szCs w:val="18"/>
                <w:lang w:eastAsia="ja-JP"/>
              </w:rPr>
            </w:pPr>
            <w:r w:rsidRPr="006A6F13">
              <w:rPr>
                <w:rFonts w:cs="Arial"/>
                <w:szCs w:val="18"/>
                <w:lang w:eastAsia="zh-CN"/>
              </w:rPr>
              <w:t xml:space="preserve">Time </w:t>
            </w:r>
            <w:r w:rsidRPr="006A6F13">
              <w:rPr>
                <w:rFonts w:eastAsia="SimSun" w:cs="Arial"/>
                <w:szCs w:val="18"/>
                <w:lang w:eastAsia="zh-CN"/>
              </w:rPr>
              <w:t>for Predicted CCO Issue</w:t>
            </w:r>
          </w:p>
        </w:tc>
        <w:tc>
          <w:tcPr>
            <w:tcW w:w="1080" w:type="dxa"/>
          </w:tcPr>
          <w:p w14:paraId="2FD4EC25" w14:textId="77777777" w:rsidR="0003735E" w:rsidRPr="006A6F13" w:rsidRDefault="0003735E" w:rsidP="0003735E">
            <w:pPr>
              <w:pStyle w:val="TAL"/>
              <w:keepNext w:val="0"/>
              <w:keepLines w:val="0"/>
              <w:widowControl w:val="0"/>
              <w:rPr>
                <w:rFonts w:eastAsia="SimSun"/>
                <w:lang w:eastAsia="zh-CN"/>
              </w:rPr>
            </w:pPr>
            <w:r w:rsidRPr="006A6F13">
              <w:rPr>
                <w:rFonts w:eastAsia="SimSun"/>
                <w:lang w:eastAsia="zh-CN"/>
              </w:rPr>
              <w:t>O</w:t>
            </w:r>
          </w:p>
        </w:tc>
        <w:tc>
          <w:tcPr>
            <w:tcW w:w="1439" w:type="dxa"/>
          </w:tcPr>
          <w:p w14:paraId="16741C0A" w14:textId="701432A9" w:rsidR="0003735E" w:rsidRPr="006A6F13" w:rsidRDefault="0003735E" w:rsidP="0003735E">
            <w:pPr>
              <w:pStyle w:val="TAL"/>
              <w:keepNext w:val="0"/>
              <w:keepLines w:val="0"/>
              <w:widowControl w:val="0"/>
              <w:rPr>
                <w:lang w:eastAsia="ja-JP"/>
              </w:rPr>
            </w:pPr>
            <w:del w:id="18548" w:author="CR1615" w:date="2025-11-24T09:32:00Z">
              <w:r w:rsidRPr="006A6F13" w:rsidDel="0003735E">
                <w:rPr>
                  <w:rFonts w:eastAsia="SimSun"/>
                  <w:lang w:eastAsia="zh-CN"/>
                </w:rPr>
                <w:delText>INTEGER (1..60, ...)</w:delText>
              </w:r>
            </w:del>
          </w:p>
        </w:tc>
        <w:tc>
          <w:tcPr>
            <w:tcW w:w="1872" w:type="dxa"/>
          </w:tcPr>
          <w:p w14:paraId="7F6461E1" w14:textId="5687DA4B" w:rsidR="0003735E" w:rsidRPr="006A6F13" w:rsidRDefault="0003735E" w:rsidP="0003735E">
            <w:pPr>
              <w:pStyle w:val="TAL"/>
              <w:keepNext w:val="0"/>
              <w:keepLines w:val="0"/>
              <w:widowControl w:val="0"/>
              <w:rPr>
                <w:bCs/>
                <w:lang w:eastAsia="zh-CN"/>
              </w:rPr>
            </w:pPr>
            <w:ins w:id="18549" w:author="CR1615" w:date="2025-11-24T09:32:00Z">
              <w:r w:rsidRPr="006A6F13">
                <w:rPr>
                  <w:rFonts w:eastAsia="SimSun"/>
                  <w:lang w:eastAsia="zh-CN"/>
                </w:rPr>
                <w:t>INTEGER (1..60, ...)</w:t>
              </w:r>
            </w:ins>
          </w:p>
        </w:tc>
        <w:tc>
          <w:tcPr>
            <w:tcW w:w="2881" w:type="dxa"/>
          </w:tcPr>
          <w:p w14:paraId="490BE20F" w14:textId="77777777" w:rsidR="0003735E" w:rsidRPr="006A6F13" w:rsidRDefault="0003735E" w:rsidP="0003735E">
            <w:pPr>
              <w:pStyle w:val="TAL"/>
              <w:keepNext w:val="0"/>
              <w:keepLines w:val="0"/>
              <w:widowControl w:val="0"/>
              <w:rPr>
                <w:bCs/>
                <w:lang w:eastAsia="zh-CN"/>
              </w:rPr>
            </w:pPr>
            <w:r w:rsidRPr="006A6F13">
              <w:rPr>
                <w:bCs/>
                <w:lang w:eastAsia="zh-CN"/>
              </w:rPr>
              <w:t>Indicates the time when the predicted CCO issue will happen from the time of receiving this information, in seconds.</w:t>
            </w:r>
          </w:p>
          <w:p w14:paraId="67EC33E3" w14:textId="77777777" w:rsidR="0003735E" w:rsidRPr="006A6F13" w:rsidRDefault="0003735E" w:rsidP="0003735E">
            <w:pPr>
              <w:pStyle w:val="TAL"/>
              <w:keepNext w:val="0"/>
              <w:keepLines w:val="0"/>
              <w:widowControl w:val="0"/>
              <w:rPr>
                <w:lang w:eastAsia="ja-JP"/>
              </w:rPr>
            </w:pPr>
          </w:p>
        </w:tc>
      </w:tr>
    </w:tbl>
    <w:p w14:paraId="788FC319" w14:textId="77777777" w:rsidR="001F4875" w:rsidRPr="006A6F13" w:rsidRDefault="001F4875" w:rsidP="001F4875"/>
    <w:p w14:paraId="3E3C8DBE" w14:textId="1E6D1DD2" w:rsidR="001F4875" w:rsidRPr="006A6F13" w:rsidRDefault="001F4875" w:rsidP="001F4875">
      <w:pPr>
        <w:pStyle w:val="Heading4"/>
        <w:keepNext w:val="0"/>
        <w:keepLines w:val="0"/>
        <w:widowControl w:val="0"/>
        <w:rPr>
          <w:rFonts w:cs="Arial"/>
          <w:szCs w:val="18"/>
          <w:lang w:eastAsia="zh-CN"/>
        </w:rPr>
      </w:pPr>
      <w:bookmarkStart w:id="18550" w:name="_Toc209695281"/>
      <w:r w:rsidRPr="006A6F13">
        <w:t>9.3.1.</w:t>
      </w:r>
      <w:r>
        <w:rPr>
          <w:rFonts w:eastAsia="Malgun Gothic" w:hint="eastAsia"/>
        </w:rPr>
        <w:t>368</w:t>
      </w:r>
      <w:r w:rsidRPr="006A6F13">
        <w:tab/>
      </w:r>
      <w:r w:rsidRPr="006A6F13">
        <w:rPr>
          <w:rFonts w:cs="Arial"/>
          <w:szCs w:val="18"/>
          <w:lang w:eastAsia="zh-CN"/>
        </w:rPr>
        <w:t>Future Coverage Modification Notification</w:t>
      </w:r>
      <w:bookmarkEnd w:id="18550"/>
    </w:p>
    <w:p w14:paraId="34168F03" w14:textId="77777777" w:rsidR="001F4875" w:rsidRPr="006A6F13" w:rsidRDefault="001F4875" w:rsidP="001F4875">
      <w:r w:rsidRPr="006A6F13">
        <w:t>This IE includes a list of cells and/or SS/PBCH block indexes with the corresponding future coverage configuration selected by a gNB-D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1"/>
        <w:gridCol w:w="1872"/>
        <w:gridCol w:w="2881"/>
      </w:tblGrid>
      <w:tr w:rsidR="001F4875" w14:paraId="0AE2C751" w14:textId="77777777" w:rsidTr="00403897">
        <w:trPr>
          <w:tblHeader/>
        </w:trPr>
        <w:tc>
          <w:tcPr>
            <w:tcW w:w="2448" w:type="dxa"/>
          </w:tcPr>
          <w:p w14:paraId="60792986" w14:textId="77777777" w:rsidR="001F4875" w:rsidRDefault="001F4875" w:rsidP="00403897">
            <w:pPr>
              <w:pStyle w:val="TAH"/>
              <w:keepNext w:val="0"/>
              <w:keepLines w:val="0"/>
              <w:widowControl w:val="0"/>
              <w:rPr>
                <w:lang w:eastAsia="ja-JP"/>
              </w:rPr>
            </w:pPr>
            <w:r>
              <w:rPr>
                <w:lang w:eastAsia="ja-JP"/>
              </w:rPr>
              <w:t>IE/Group Name</w:t>
            </w:r>
          </w:p>
        </w:tc>
        <w:tc>
          <w:tcPr>
            <w:tcW w:w="1080" w:type="dxa"/>
          </w:tcPr>
          <w:p w14:paraId="233AE5CE" w14:textId="77777777" w:rsidR="001F4875" w:rsidRDefault="001F4875" w:rsidP="00403897">
            <w:pPr>
              <w:pStyle w:val="TAH"/>
              <w:keepNext w:val="0"/>
              <w:keepLines w:val="0"/>
              <w:widowControl w:val="0"/>
              <w:rPr>
                <w:lang w:eastAsia="ja-JP"/>
              </w:rPr>
            </w:pPr>
            <w:r>
              <w:rPr>
                <w:lang w:eastAsia="ja-JP"/>
              </w:rPr>
              <w:t>Presence</w:t>
            </w:r>
          </w:p>
        </w:tc>
        <w:tc>
          <w:tcPr>
            <w:tcW w:w="1441" w:type="dxa"/>
          </w:tcPr>
          <w:p w14:paraId="258EC76F" w14:textId="77777777" w:rsidR="001F4875" w:rsidRDefault="001F4875" w:rsidP="00403897">
            <w:pPr>
              <w:pStyle w:val="TAH"/>
              <w:keepNext w:val="0"/>
              <w:keepLines w:val="0"/>
              <w:widowControl w:val="0"/>
              <w:rPr>
                <w:lang w:eastAsia="ja-JP"/>
              </w:rPr>
            </w:pPr>
            <w:r>
              <w:rPr>
                <w:lang w:eastAsia="ja-JP"/>
              </w:rPr>
              <w:t>Range</w:t>
            </w:r>
          </w:p>
        </w:tc>
        <w:tc>
          <w:tcPr>
            <w:tcW w:w="1872" w:type="dxa"/>
          </w:tcPr>
          <w:p w14:paraId="7185BE9E" w14:textId="77777777" w:rsidR="001F4875" w:rsidRDefault="001F4875" w:rsidP="00403897">
            <w:pPr>
              <w:pStyle w:val="TAH"/>
              <w:keepNext w:val="0"/>
              <w:keepLines w:val="0"/>
              <w:widowControl w:val="0"/>
              <w:rPr>
                <w:lang w:eastAsia="ja-JP"/>
              </w:rPr>
            </w:pPr>
            <w:r>
              <w:rPr>
                <w:lang w:eastAsia="ja-JP"/>
              </w:rPr>
              <w:t>IE type and reference</w:t>
            </w:r>
          </w:p>
        </w:tc>
        <w:tc>
          <w:tcPr>
            <w:tcW w:w="2881" w:type="dxa"/>
          </w:tcPr>
          <w:p w14:paraId="32EEB6AD" w14:textId="77777777" w:rsidR="001F4875" w:rsidRDefault="001F4875" w:rsidP="00403897">
            <w:pPr>
              <w:pStyle w:val="TAH"/>
              <w:keepNext w:val="0"/>
              <w:keepLines w:val="0"/>
              <w:widowControl w:val="0"/>
              <w:rPr>
                <w:lang w:eastAsia="ja-JP"/>
              </w:rPr>
            </w:pPr>
            <w:r>
              <w:rPr>
                <w:lang w:eastAsia="ja-JP"/>
              </w:rPr>
              <w:t>Semantics description</w:t>
            </w:r>
          </w:p>
        </w:tc>
      </w:tr>
      <w:tr w:rsidR="001F4875" w14:paraId="2D7700C2" w14:textId="77777777" w:rsidTr="00403897">
        <w:tc>
          <w:tcPr>
            <w:tcW w:w="2448" w:type="dxa"/>
            <w:tcBorders>
              <w:top w:val="single" w:sz="4" w:space="0" w:color="auto"/>
              <w:left w:val="single" w:sz="4" w:space="0" w:color="auto"/>
              <w:bottom w:val="single" w:sz="4" w:space="0" w:color="auto"/>
              <w:right w:val="single" w:sz="4" w:space="0" w:color="auto"/>
            </w:tcBorders>
          </w:tcPr>
          <w:p w14:paraId="3905384E" w14:textId="77777777" w:rsidR="001F4875" w:rsidRDefault="001F4875" w:rsidP="00403897">
            <w:pPr>
              <w:pStyle w:val="TAL"/>
              <w:keepNext w:val="0"/>
              <w:keepLines w:val="0"/>
              <w:widowControl w:val="0"/>
              <w:rPr>
                <w:rFonts w:cs="Arial"/>
                <w:szCs w:val="18"/>
                <w:lang w:val="en-US" w:eastAsia="zh-CN"/>
              </w:rPr>
            </w:pPr>
            <w:r>
              <w:rPr>
                <w:rFonts w:cs="Arial"/>
                <w:b/>
                <w:bCs/>
                <w:szCs w:val="18"/>
                <w:lang w:val="en-US" w:eastAsia="zh-CN"/>
              </w:rPr>
              <w:t xml:space="preserve">Future Coverage Modification </w:t>
            </w:r>
            <w:r>
              <w:rPr>
                <w:rFonts w:cs="Arial" w:hint="eastAsia"/>
                <w:b/>
                <w:bCs/>
                <w:szCs w:val="18"/>
                <w:lang w:val="en-US" w:eastAsia="zh-CN"/>
              </w:rPr>
              <w:t xml:space="preserve">Notification </w:t>
            </w:r>
            <w:r>
              <w:rPr>
                <w:rFonts w:cs="Arial"/>
                <w:b/>
                <w:bCs/>
                <w:szCs w:val="18"/>
                <w:lang w:val="en-US" w:eastAsia="zh-CN"/>
              </w:rPr>
              <w:t>List</w:t>
            </w:r>
          </w:p>
        </w:tc>
        <w:tc>
          <w:tcPr>
            <w:tcW w:w="1080" w:type="dxa"/>
            <w:tcBorders>
              <w:top w:val="single" w:sz="4" w:space="0" w:color="auto"/>
              <w:left w:val="single" w:sz="4" w:space="0" w:color="auto"/>
              <w:bottom w:val="single" w:sz="4" w:space="0" w:color="auto"/>
              <w:right w:val="single" w:sz="4" w:space="0" w:color="auto"/>
            </w:tcBorders>
          </w:tcPr>
          <w:p w14:paraId="184DE5ED"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7F7A638D"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154A09BE"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46478B1" w14:textId="77777777" w:rsidR="001F4875" w:rsidRDefault="001F4875" w:rsidP="00403897">
            <w:pPr>
              <w:pStyle w:val="TAL"/>
              <w:keepNext w:val="0"/>
              <w:keepLines w:val="0"/>
              <w:widowControl w:val="0"/>
              <w:rPr>
                <w:rFonts w:cs="Arial"/>
                <w:szCs w:val="18"/>
                <w:lang w:eastAsia="ja-JP"/>
              </w:rPr>
            </w:pPr>
          </w:p>
        </w:tc>
      </w:tr>
      <w:tr w:rsidR="001F4875" w14:paraId="2B14D586" w14:textId="77777777" w:rsidTr="00403897">
        <w:tc>
          <w:tcPr>
            <w:tcW w:w="2448" w:type="dxa"/>
            <w:tcBorders>
              <w:top w:val="single" w:sz="4" w:space="0" w:color="auto"/>
              <w:left w:val="single" w:sz="4" w:space="0" w:color="auto"/>
              <w:bottom w:val="single" w:sz="4" w:space="0" w:color="auto"/>
              <w:right w:val="single" w:sz="4" w:space="0" w:color="auto"/>
            </w:tcBorders>
          </w:tcPr>
          <w:p w14:paraId="4964DFE1" w14:textId="77777777" w:rsidR="001F4875" w:rsidRDefault="001F4875" w:rsidP="00403897">
            <w:pPr>
              <w:pStyle w:val="TAL"/>
              <w:keepNext w:val="0"/>
              <w:keepLines w:val="0"/>
              <w:widowControl w:val="0"/>
              <w:ind w:leftChars="50" w:left="100"/>
              <w:rPr>
                <w:rFonts w:cs="Arial"/>
                <w:b/>
                <w:bCs/>
                <w:szCs w:val="18"/>
                <w:lang w:val="en-US" w:eastAsia="zh-CN"/>
              </w:rPr>
            </w:pPr>
            <w:r w:rsidRPr="00F270F8">
              <w:rPr>
                <w:rFonts w:cs="Arial"/>
                <w:b/>
                <w:bCs/>
                <w:szCs w:val="18"/>
                <w:lang w:val="en-US" w:eastAsia="zh-CN"/>
              </w:rPr>
              <w:t>&gt;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3DED8691"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5C503B9F" w14:textId="77777777" w:rsidR="001F4875" w:rsidRPr="00F270F8" w:rsidRDefault="001F4875" w:rsidP="00403897">
            <w:pPr>
              <w:pStyle w:val="TAL"/>
              <w:keepNext w:val="0"/>
              <w:keepLines w:val="0"/>
              <w:widowControl w:val="0"/>
              <w:rPr>
                <w:rFonts w:cs="Arial"/>
                <w:i/>
                <w:iCs/>
                <w:szCs w:val="18"/>
                <w:lang w:val="en-US" w:eastAsia="ja-JP"/>
              </w:rPr>
            </w:pPr>
            <w:r w:rsidRPr="00F270F8">
              <w:rPr>
                <w:rFonts w:cs="Arial"/>
                <w:i/>
                <w:iCs/>
                <w:szCs w:val="18"/>
                <w:lang w:val="en-US" w:eastAsia="ja-JP"/>
              </w:rPr>
              <w:t>1..&lt;</w:t>
            </w:r>
            <w:r w:rsidRPr="00F270F8">
              <w:rPr>
                <w:i/>
                <w:iCs/>
              </w:rPr>
              <w:t>maxCellingNBDU</w:t>
            </w:r>
            <w:r w:rsidRPr="00F270F8">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D0C1F87"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25222C93" w14:textId="77777777" w:rsidR="001F4875" w:rsidRDefault="001F4875" w:rsidP="00403897">
            <w:pPr>
              <w:pStyle w:val="TAL"/>
              <w:keepNext w:val="0"/>
              <w:keepLines w:val="0"/>
              <w:widowControl w:val="0"/>
              <w:rPr>
                <w:rFonts w:cs="Arial"/>
                <w:szCs w:val="18"/>
                <w:lang w:eastAsia="ja-JP"/>
              </w:rPr>
            </w:pPr>
          </w:p>
        </w:tc>
      </w:tr>
      <w:tr w:rsidR="001F4875" w14:paraId="16C21D49" w14:textId="77777777" w:rsidTr="00403897">
        <w:tc>
          <w:tcPr>
            <w:tcW w:w="2448" w:type="dxa"/>
            <w:tcBorders>
              <w:top w:val="single" w:sz="4" w:space="0" w:color="auto"/>
              <w:left w:val="single" w:sz="4" w:space="0" w:color="auto"/>
              <w:bottom w:val="single" w:sz="4" w:space="0" w:color="auto"/>
              <w:right w:val="single" w:sz="4" w:space="0" w:color="auto"/>
            </w:tcBorders>
          </w:tcPr>
          <w:p w14:paraId="59505284" w14:textId="77777777" w:rsidR="001F4875" w:rsidRPr="005E6A52" w:rsidRDefault="001F4875" w:rsidP="00403897">
            <w:pPr>
              <w:pStyle w:val="TAL"/>
              <w:keepNext w:val="0"/>
              <w:keepLines w:val="0"/>
              <w:widowControl w:val="0"/>
              <w:ind w:leftChars="100" w:left="200"/>
              <w:rPr>
                <w:lang w:val="en-US" w:eastAsia="zh-CN"/>
              </w:rPr>
            </w:pPr>
            <w:r w:rsidRPr="002846A6">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797A6DD0"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68D3B8E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D6A3963"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9.3.1.12</w:t>
            </w:r>
          </w:p>
        </w:tc>
        <w:tc>
          <w:tcPr>
            <w:tcW w:w="2881" w:type="dxa"/>
            <w:tcBorders>
              <w:top w:val="single" w:sz="4" w:space="0" w:color="auto"/>
              <w:left w:val="single" w:sz="4" w:space="0" w:color="auto"/>
              <w:bottom w:val="single" w:sz="4" w:space="0" w:color="auto"/>
              <w:right w:val="single" w:sz="4" w:space="0" w:color="auto"/>
            </w:tcBorders>
          </w:tcPr>
          <w:p w14:paraId="0F2843EA" w14:textId="77777777" w:rsidR="001F4875" w:rsidRDefault="001F4875" w:rsidP="00403897">
            <w:pPr>
              <w:pStyle w:val="TAL"/>
              <w:keepNext w:val="0"/>
              <w:keepLines w:val="0"/>
              <w:widowControl w:val="0"/>
              <w:rPr>
                <w:rFonts w:cs="Arial"/>
                <w:szCs w:val="18"/>
                <w:lang w:eastAsia="ja-JP"/>
              </w:rPr>
            </w:pPr>
          </w:p>
        </w:tc>
      </w:tr>
      <w:tr w:rsidR="001F4875" w14:paraId="3C7A7B10" w14:textId="77777777" w:rsidTr="00403897">
        <w:tc>
          <w:tcPr>
            <w:tcW w:w="2448" w:type="dxa"/>
            <w:tcBorders>
              <w:top w:val="single" w:sz="4" w:space="0" w:color="auto"/>
              <w:left w:val="single" w:sz="4" w:space="0" w:color="auto"/>
              <w:bottom w:val="single" w:sz="4" w:space="0" w:color="auto"/>
              <w:right w:val="single" w:sz="4" w:space="0" w:color="auto"/>
            </w:tcBorders>
          </w:tcPr>
          <w:p w14:paraId="2FEA329E" w14:textId="77777777" w:rsidR="001F4875" w:rsidRPr="002846A6" w:rsidRDefault="001F4875" w:rsidP="00403897">
            <w:pPr>
              <w:pStyle w:val="TAL"/>
              <w:keepNext w:val="0"/>
              <w:keepLines w:val="0"/>
              <w:widowControl w:val="0"/>
              <w:ind w:leftChars="100" w:left="200"/>
              <w:rPr>
                <w:lang w:val="en-US" w:eastAsia="zh-CN"/>
              </w:rPr>
            </w:pPr>
            <w:r w:rsidRPr="002846A6">
              <w:rPr>
                <w:lang w:val="en-US" w:eastAsia="zh-CN"/>
              </w:rPr>
              <w:t>&gt;&gt;Future Cell Coverage State</w:t>
            </w:r>
          </w:p>
        </w:tc>
        <w:tc>
          <w:tcPr>
            <w:tcW w:w="1080" w:type="dxa"/>
            <w:tcBorders>
              <w:top w:val="single" w:sz="4" w:space="0" w:color="auto"/>
              <w:left w:val="single" w:sz="4" w:space="0" w:color="auto"/>
              <w:bottom w:val="single" w:sz="4" w:space="0" w:color="auto"/>
              <w:right w:val="single" w:sz="4" w:space="0" w:color="auto"/>
            </w:tcBorders>
          </w:tcPr>
          <w:p w14:paraId="46A49A9C"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3CC29E4"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A6FD3CA" w14:textId="77777777" w:rsidR="001F4875" w:rsidRDefault="001F4875" w:rsidP="00403897">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6F1CBC8E" w14:textId="77777777" w:rsidR="001F4875" w:rsidRDefault="001F4875" w:rsidP="00403897">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1F4875" w14:paraId="0B7826E9" w14:textId="77777777" w:rsidTr="00403897">
        <w:tc>
          <w:tcPr>
            <w:tcW w:w="2448" w:type="dxa"/>
            <w:tcBorders>
              <w:top w:val="single" w:sz="4" w:space="0" w:color="auto"/>
              <w:left w:val="single" w:sz="4" w:space="0" w:color="auto"/>
              <w:bottom w:val="single" w:sz="4" w:space="0" w:color="auto"/>
              <w:right w:val="single" w:sz="4" w:space="0" w:color="auto"/>
            </w:tcBorders>
          </w:tcPr>
          <w:p w14:paraId="41CFE8CF" w14:textId="77777777" w:rsidR="001F4875" w:rsidRPr="001C2A01" w:rsidRDefault="001F4875" w:rsidP="00403897">
            <w:pPr>
              <w:pStyle w:val="TAL"/>
              <w:keepNext w:val="0"/>
              <w:keepLines w:val="0"/>
              <w:widowControl w:val="0"/>
              <w:ind w:leftChars="100" w:left="200"/>
              <w:rPr>
                <w:rFonts w:cs="Arial"/>
                <w:b/>
                <w:bCs/>
                <w:szCs w:val="18"/>
                <w:lang w:val="fr-FR" w:eastAsia="zh-CN"/>
              </w:rPr>
            </w:pPr>
            <w:r w:rsidRPr="001C2A01">
              <w:rPr>
                <w:rFonts w:cs="Arial"/>
                <w:b/>
                <w:bCs/>
                <w:szCs w:val="18"/>
                <w:lang w:val="fr-FR" w:eastAsia="zh-CN"/>
              </w:rPr>
              <w:t xml:space="preserve">&gt;&gt;Future SSB Modification </w:t>
            </w:r>
            <w:r w:rsidRPr="001C2A01">
              <w:rPr>
                <w:rFonts w:cs="Arial" w:hint="eastAsia"/>
                <w:b/>
                <w:bCs/>
                <w:szCs w:val="18"/>
                <w:lang w:val="fr-FR" w:eastAsia="zh-CN"/>
              </w:rPr>
              <w:t xml:space="preserve">Notification </w:t>
            </w:r>
            <w:r w:rsidRPr="001C2A01">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6023186D" w14:textId="77777777" w:rsidR="001F4875" w:rsidRPr="00024B4B" w:rsidRDefault="001F4875" w:rsidP="00403897">
            <w:pPr>
              <w:pStyle w:val="TAL"/>
              <w:keepNext w:val="0"/>
              <w:keepLines w:val="0"/>
              <w:widowControl w:val="0"/>
              <w:rPr>
                <w:rFonts w:cs="Arial"/>
                <w:szCs w:val="18"/>
                <w:lang w:val="fr-FR" w:eastAsia="zh-CN"/>
              </w:rPr>
            </w:pPr>
          </w:p>
        </w:tc>
        <w:tc>
          <w:tcPr>
            <w:tcW w:w="1441" w:type="dxa"/>
            <w:tcBorders>
              <w:top w:val="single" w:sz="4" w:space="0" w:color="auto"/>
              <w:left w:val="single" w:sz="4" w:space="0" w:color="auto"/>
              <w:bottom w:val="single" w:sz="4" w:space="0" w:color="auto"/>
              <w:right w:val="single" w:sz="4" w:space="0" w:color="auto"/>
            </w:tcBorders>
          </w:tcPr>
          <w:p w14:paraId="3D6CF586"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1813ED0D"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4F79B741" w14:textId="77777777" w:rsidR="001F4875" w:rsidRDefault="001F4875" w:rsidP="00403897">
            <w:pPr>
              <w:pStyle w:val="TAL"/>
              <w:keepNext w:val="0"/>
              <w:keepLines w:val="0"/>
              <w:widowControl w:val="0"/>
              <w:rPr>
                <w:bCs/>
                <w:lang w:val="en-US" w:eastAsia="zh-CN"/>
              </w:rPr>
            </w:pPr>
          </w:p>
        </w:tc>
      </w:tr>
      <w:tr w:rsidR="001F4875" w14:paraId="20EFFFBE" w14:textId="77777777" w:rsidTr="00403897">
        <w:tc>
          <w:tcPr>
            <w:tcW w:w="2448" w:type="dxa"/>
            <w:tcBorders>
              <w:top w:val="single" w:sz="4" w:space="0" w:color="auto"/>
              <w:left w:val="single" w:sz="4" w:space="0" w:color="auto"/>
              <w:bottom w:val="single" w:sz="4" w:space="0" w:color="auto"/>
              <w:right w:val="single" w:sz="4" w:space="0" w:color="auto"/>
            </w:tcBorders>
          </w:tcPr>
          <w:p w14:paraId="1B797A82" w14:textId="77777777" w:rsidR="001F4875" w:rsidRPr="001C2A01" w:rsidRDefault="001F4875" w:rsidP="00403897">
            <w:pPr>
              <w:pStyle w:val="TAL"/>
              <w:keepNext w:val="0"/>
              <w:keepLines w:val="0"/>
              <w:widowControl w:val="0"/>
              <w:ind w:leftChars="150" w:left="300"/>
              <w:rPr>
                <w:rFonts w:cs="Arial"/>
                <w:szCs w:val="18"/>
                <w:lang w:val="en-US" w:eastAsia="zh-CN"/>
              </w:rPr>
            </w:pPr>
            <w:r w:rsidRPr="001C2A01">
              <w:rPr>
                <w:rFonts w:cs="Arial"/>
                <w:b/>
                <w:bCs/>
                <w:szCs w:val="18"/>
                <w:lang w:val="en-US" w:eastAsia="zh-CN"/>
              </w:rPr>
              <w:t xml:space="preserve">&gt;&gt;&gt;Future SSB Modification </w:t>
            </w:r>
            <w:r w:rsidRPr="001C2A01">
              <w:rPr>
                <w:rFonts w:cs="Arial" w:hint="eastAsia"/>
                <w:b/>
                <w:bCs/>
                <w:szCs w:val="18"/>
                <w:lang w:val="en-US" w:eastAsia="zh-CN"/>
              </w:rPr>
              <w:t xml:space="preserve">Notification </w:t>
            </w:r>
            <w:r w:rsidRPr="001C2A01">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1E5D9A1B"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07EDBF3A"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6CDB723"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CF793DA" w14:textId="77777777" w:rsidR="001F4875" w:rsidRDefault="001F4875" w:rsidP="00403897">
            <w:pPr>
              <w:pStyle w:val="TAL"/>
              <w:keepNext w:val="0"/>
              <w:keepLines w:val="0"/>
              <w:widowControl w:val="0"/>
              <w:rPr>
                <w:bCs/>
                <w:lang w:val="en-US" w:eastAsia="zh-CN"/>
              </w:rPr>
            </w:pPr>
          </w:p>
        </w:tc>
      </w:tr>
      <w:tr w:rsidR="001F4875" w14:paraId="1206CDC0" w14:textId="77777777" w:rsidTr="00403897">
        <w:tc>
          <w:tcPr>
            <w:tcW w:w="2448" w:type="dxa"/>
            <w:tcBorders>
              <w:top w:val="single" w:sz="4" w:space="0" w:color="auto"/>
              <w:left w:val="single" w:sz="4" w:space="0" w:color="auto"/>
              <w:bottom w:val="single" w:sz="4" w:space="0" w:color="auto"/>
              <w:right w:val="single" w:sz="4" w:space="0" w:color="auto"/>
            </w:tcBorders>
          </w:tcPr>
          <w:p w14:paraId="3232E4EE" w14:textId="77777777" w:rsidR="001F4875" w:rsidRPr="005E6A52" w:rsidRDefault="001F4875" w:rsidP="00403897">
            <w:pPr>
              <w:pStyle w:val="TAL"/>
              <w:keepNext w:val="0"/>
              <w:keepLines w:val="0"/>
              <w:widowControl w:val="0"/>
              <w:ind w:leftChars="200" w:left="400"/>
            </w:pPr>
            <w:r w:rsidRPr="005E6A52">
              <w:t>&gt;&gt;&gt;&gt;SSB Index</w:t>
            </w:r>
          </w:p>
        </w:tc>
        <w:tc>
          <w:tcPr>
            <w:tcW w:w="1080" w:type="dxa"/>
            <w:tcBorders>
              <w:top w:val="single" w:sz="4" w:space="0" w:color="auto"/>
              <w:left w:val="single" w:sz="4" w:space="0" w:color="auto"/>
              <w:bottom w:val="single" w:sz="4" w:space="0" w:color="auto"/>
              <w:right w:val="single" w:sz="4" w:space="0" w:color="auto"/>
            </w:tcBorders>
          </w:tcPr>
          <w:p w14:paraId="65854E2F"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4615451A"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908E318"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63)</w:t>
            </w:r>
          </w:p>
        </w:tc>
        <w:tc>
          <w:tcPr>
            <w:tcW w:w="2881" w:type="dxa"/>
            <w:tcBorders>
              <w:top w:val="single" w:sz="4" w:space="0" w:color="auto"/>
              <w:left w:val="single" w:sz="4" w:space="0" w:color="auto"/>
              <w:bottom w:val="single" w:sz="4" w:space="0" w:color="auto"/>
              <w:right w:val="single" w:sz="4" w:space="0" w:color="auto"/>
            </w:tcBorders>
          </w:tcPr>
          <w:p w14:paraId="24FCD1BC" w14:textId="77777777" w:rsidR="001F4875" w:rsidRDefault="001F4875" w:rsidP="00403897">
            <w:pPr>
              <w:pStyle w:val="TAL"/>
              <w:keepNext w:val="0"/>
              <w:keepLines w:val="0"/>
              <w:widowControl w:val="0"/>
              <w:rPr>
                <w:bCs/>
                <w:lang w:val="en-US" w:eastAsia="zh-CN"/>
              </w:rPr>
            </w:pPr>
          </w:p>
        </w:tc>
      </w:tr>
      <w:tr w:rsidR="001F4875" w14:paraId="5FC9A9AA" w14:textId="77777777" w:rsidTr="00403897">
        <w:tc>
          <w:tcPr>
            <w:tcW w:w="2448" w:type="dxa"/>
            <w:tcBorders>
              <w:top w:val="single" w:sz="4" w:space="0" w:color="auto"/>
              <w:left w:val="single" w:sz="4" w:space="0" w:color="auto"/>
              <w:bottom w:val="single" w:sz="4" w:space="0" w:color="auto"/>
              <w:right w:val="single" w:sz="4" w:space="0" w:color="auto"/>
            </w:tcBorders>
          </w:tcPr>
          <w:p w14:paraId="2A0FF7EC" w14:textId="77777777" w:rsidR="001F4875" w:rsidRPr="005E6A52" w:rsidRDefault="001F4875" w:rsidP="00403897">
            <w:pPr>
              <w:pStyle w:val="TAL"/>
              <w:keepNext w:val="0"/>
              <w:keepLines w:val="0"/>
              <w:widowControl w:val="0"/>
              <w:ind w:leftChars="200" w:left="400"/>
            </w:pPr>
            <w:r w:rsidRPr="005E6A52">
              <w:t>&gt;&gt;&gt;&gt;Future SSB Coverage State</w:t>
            </w:r>
          </w:p>
        </w:tc>
        <w:tc>
          <w:tcPr>
            <w:tcW w:w="1080" w:type="dxa"/>
            <w:tcBorders>
              <w:top w:val="single" w:sz="4" w:space="0" w:color="auto"/>
              <w:left w:val="single" w:sz="4" w:space="0" w:color="auto"/>
              <w:bottom w:val="single" w:sz="4" w:space="0" w:color="auto"/>
              <w:right w:val="single" w:sz="4" w:space="0" w:color="auto"/>
            </w:tcBorders>
          </w:tcPr>
          <w:p w14:paraId="41A6E2EA"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A5BFE1B"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6301624"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2DCE5618" w14:textId="77777777" w:rsidR="001F4875" w:rsidRDefault="001F4875" w:rsidP="00403897">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1F4875" w14:paraId="58CF6800" w14:textId="77777777" w:rsidTr="00403897">
        <w:tc>
          <w:tcPr>
            <w:tcW w:w="2448" w:type="dxa"/>
            <w:tcBorders>
              <w:top w:val="single" w:sz="4" w:space="0" w:color="auto"/>
              <w:left w:val="single" w:sz="4" w:space="0" w:color="auto"/>
              <w:bottom w:val="single" w:sz="4" w:space="0" w:color="auto"/>
              <w:right w:val="single" w:sz="4" w:space="0" w:color="auto"/>
            </w:tcBorders>
          </w:tcPr>
          <w:p w14:paraId="567EBB85"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w:t>
            </w:r>
            <w:r w:rsidRPr="00B972FA">
              <w:rPr>
                <w:lang w:val="en-US" w:eastAsia="zh-CN"/>
              </w:rPr>
              <w:t>Time for Future Coverage Modification</w:t>
            </w:r>
          </w:p>
        </w:tc>
        <w:tc>
          <w:tcPr>
            <w:tcW w:w="1080" w:type="dxa"/>
            <w:tcBorders>
              <w:top w:val="single" w:sz="4" w:space="0" w:color="auto"/>
              <w:left w:val="single" w:sz="4" w:space="0" w:color="auto"/>
              <w:bottom w:val="single" w:sz="4" w:space="0" w:color="auto"/>
              <w:right w:val="single" w:sz="4" w:space="0" w:color="auto"/>
            </w:tcBorders>
          </w:tcPr>
          <w:p w14:paraId="56ECB236"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517D93B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999967F"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81" w:type="dxa"/>
            <w:tcBorders>
              <w:top w:val="single" w:sz="4" w:space="0" w:color="auto"/>
              <w:left w:val="single" w:sz="4" w:space="0" w:color="auto"/>
              <w:bottom w:val="single" w:sz="4" w:space="0" w:color="auto"/>
              <w:right w:val="single" w:sz="4" w:space="0" w:color="auto"/>
            </w:tcBorders>
          </w:tcPr>
          <w:p w14:paraId="742F61FF" w14:textId="77777777" w:rsidR="001F4875" w:rsidRDefault="001F4875" w:rsidP="00403897">
            <w:pPr>
              <w:pStyle w:val="TAL"/>
              <w:keepNext w:val="0"/>
              <w:keepLines w:val="0"/>
              <w:widowControl w:val="0"/>
              <w:rPr>
                <w:bCs/>
                <w:lang w:val="en-US" w:eastAsia="zh-CN"/>
              </w:rPr>
            </w:pPr>
            <w:r>
              <w:rPr>
                <w:bCs/>
                <w:lang w:val="en-US" w:eastAsia="zh-CN"/>
              </w:rPr>
              <w:t xml:space="preserve">Indicates the time when the Future Cell Coverage State(s) and/or the Future SSB Coverage State(s) will be applied by the gNB-DU relative to the time of receiving this information, in seconds. The IE is ignored if the </w:t>
            </w:r>
            <w:r w:rsidRPr="006E0767">
              <w:rPr>
                <w:bCs/>
                <w:lang w:val="en-US" w:eastAsia="zh-CN"/>
              </w:rPr>
              <w:t>Future Coverage Modification Cause</w:t>
            </w:r>
            <w:r>
              <w:rPr>
                <w:bCs/>
                <w:lang w:val="en-US" w:eastAsia="zh-CN"/>
              </w:rPr>
              <w:t xml:space="preserve"> is set to “cancel”</w:t>
            </w:r>
          </w:p>
        </w:tc>
      </w:tr>
      <w:tr w:rsidR="001F4875" w14:paraId="3A7EB2BF" w14:textId="77777777" w:rsidTr="00403897">
        <w:tc>
          <w:tcPr>
            <w:tcW w:w="2448" w:type="dxa"/>
            <w:tcBorders>
              <w:top w:val="single" w:sz="4" w:space="0" w:color="auto"/>
              <w:left w:val="single" w:sz="4" w:space="0" w:color="auto"/>
              <w:bottom w:val="single" w:sz="4" w:space="0" w:color="auto"/>
              <w:right w:val="single" w:sz="4" w:space="0" w:color="auto"/>
            </w:tcBorders>
          </w:tcPr>
          <w:p w14:paraId="27D5A54A"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4A32C0D4"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181C60A8"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3B4C621" w14:textId="35CEF0D7" w:rsidR="001F4875" w:rsidRDefault="001F4875" w:rsidP="00403897">
            <w:pPr>
              <w:pStyle w:val="TAL"/>
              <w:keepNext w:val="0"/>
              <w:keepLines w:val="0"/>
              <w:widowControl w:val="0"/>
              <w:rPr>
                <w:rFonts w:eastAsia="SimSun"/>
                <w:lang w:val="en-US" w:eastAsia="zh-CN"/>
              </w:rPr>
            </w:pPr>
            <w:r>
              <w:rPr>
                <w:rFonts w:eastAsia="SimSun"/>
                <w:lang w:val="en-US" w:eastAsia="zh-CN"/>
              </w:rPr>
              <w:t xml:space="preserve">ENUMERATED(coverage, cell edge capacity, cancel, </w:t>
            </w:r>
            <w:del w:id="18551" w:author="CR1615" w:date="2025-11-24T09:32:00Z">
              <w:r w:rsidDel="00BC7C0D">
                <w:rPr>
                  <w:rFonts w:eastAsia="SimSun"/>
                  <w:lang w:val="en-US" w:eastAsia="zh-CN"/>
                </w:rPr>
                <w:delText>…</w:delText>
              </w:r>
            </w:del>
            <w:ins w:id="18552" w:author="CR1615" w:date="2025-11-24T09:32:00Z">
              <w:r w:rsidR="00BC7C0D">
                <w:rPr>
                  <w:rFonts w:eastAsia="SimSun"/>
                  <w:lang w:val="en-US" w:eastAsia="zh-CN"/>
                </w:rPr>
                <w:t>...</w:t>
              </w:r>
            </w:ins>
            <w:r>
              <w:rPr>
                <w:rFonts w:eastAsia="SimSun"/>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1921A334" w14:textId="77777777" w:rsidR="001F4875" w:rsidRDefault="001F4875" w:rsidP="00403897">
            <w:pPr>
              <w:pStyle w:val="TAL"/>
              <w:keepNext w:val="0"/>
              <w:keepLines w:val="0"/>
              <w:widowControl w:val="0"/>
              <w:rPr>
                <w:bCs/>
                <w:lang w:val="en-US" w:eastAsia="zh-CN"/>
              </w:rPr>
            </w:pPr>
          </w:p>
        </w:tc>
      </w:tr>
    </w:tbl>
    <w:p w14:paraId="299C0D59"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1F81C087" w14:textId="77777777" w:rsidTr="00403897">
        <w:tc>
          <w:tcPr>
            <w:tcW w:w="3686" w:type="dxa"/>
          </w:tcPr>
          <w:p w14:paraId="62B8DF81" w14:textId="77777777" w:rsidR="001F4875" w:rsidRDefault="001F4875" w:rsidP="00403897">
            <w:pPr>
              <w:pStyle w:val="TAH"/>
              <w:keepNext w:val="0"/>
              <w:keepLines w:val="0"/>
              <w:widowControl w:val="0"/>
            </w:pPr>
            <w:r>
              <w:t>Range bound</w:t>
            </w:r>
          </w:p>
        </w:tc>
        <w:tc>
          <w:tcPr>
            <w:tcW w:w="5670" w:type="dxa"/>
          </w:tcPr>
          <w:p w14:paraId="69633F56" w14:textId="77777777" w:rsidR="001F4875" w:rsidRDefault="001F4875" w:rsidP="00403897">
            <w:pPr>
              <w:pStyle w:val="TAH"/>
              <w:keepNext w:val="0"/>
              <w:keepLines w:val="0"/>
              <w:widowControl w:val="0"/>
            </w:pPr>
            <w:r>
              <w:t>Explanation</w:t>
            </w:r>
          </w:p>
        </w:tc>
      </w:tr>
      <w:tr w:rsidR="001F4875" w14:paraId="3A286BCF" w14:textId="77777777" w:rsidTr="00403897">
        <w:tc>
          <w:tcPr>
            <w:tcW w:w="3686" w:type="dxa"/>
          </w:tcPr>
          <w:p w14:paraId="4FC3BF4D" w14:textId="77777777" w:rsidR="001F4875" w:rsidRDefault="001F4875" w:rsidP="00403897">
            <w:pPr>
              <w:pStyle w:val="TAL"/>
              <w:keepNext w:val="0"/>
              <w:keepLines w:val="0"/>
              <w:widowControl w:val="0"/>
            </w:pPr>
            <w:r>
              <w:t>maxCellingNBDU</w:t>
            </w:r>
          </w:p>
        </w:tc>
        <w:tc>
          <w:tcPr>
            <w:tcW w:w="5670" w:type="dxa"/>
          </w:tcPr>
          <w:p w14:paraId="238ED905" w14:textId="77777777" w:rsidR="001F4875" w:rsidRDefault="001F4875" w:rsidP="00403897">
            <w:pPr>
              <w:pStyle w:val="TAL"/>
              <w:keepNext w:val="0"/>
              <w:keepLines w:val="0"/>
              <w:widowControl w:val="0"/>
            </w:pPr>
            <w:r>
              <w:t>Maximum no. cells that can be served by a gNB-DU. Value is 512.</w:t>
            </w:r>
          </w:p>
        </w:tc>
      </w:tr>
      <w:tr w:rsidR="001F4875" w14:paraId="268EBD2E" w14:textId="77777777" w:rsidTr="00403897">
        <w:tc>
          <w:tcPr>
            <w:tcW w:w="3686" w:type="dxa"/>
          </w:tcPr>
          <w:p w14:paraId="3BBCB99E" w14:textId="77777777" w:rsidR="001F4875" w:rsidRDefault="001F4875" w:rsidP="00403897">
            <w:pPr>
              <w:pStyle w:val="TAL"/>
              <w:keepNext w:val="0"/>
              <w:keepLines w:val="0"/>
              <w:widowControl w:val="0"/>
              <w:rPr>
                <w:rFonts w:cs="Arial"/>
              </w:rPr>
            </w:pPr>
            <w:r>
              <w:rPr>
                <w:rFonts w:cs="Arial"/>
                <w:szCs w:val="18"/>
                <w:lang w:val="en-US" w:eastAsia="ja-JP"/>
              </w:rPr>
              <w:t>maxnoofSSBAreas</w:t>
            </w:r>
          </w:p>
        </w:tc>
        <w:tc>
          <w:tcPr>
            <w:tcW w:w="5670" w:type="dxa"/>
          </w:tcPr>
          <w:p w14:paraId="5229BEEF" w14:textId="77777777" w:rsidR="001F4875" w:rsidRDefault="001F4875" w:rsidP="00403897">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4CFC45D5" w14:textId="77777777" w:rsidR="001F4875" w:rsidRPr="00FF6CDF" w:rsidRDefault="001F4875" w:rsidP="001F4875"/>
    <w:p w14:paraId="050FD818" w14:textId="5B1DC16D" w:rsidR="001F4875" w:rsidRPr="00FF6CDF" w:rsidRDefault="001F4875" w:rsidP="001F4875">
      <w:pPr>
        <w:pStyle w:val="Heading4"/>
        <w:keepNext w:val="0"/>
        <w:keepLines w:val="0"/>
        <w:widowControl w:val="0"/>
        <w:rPr>
          <w:rFonts w:cs="Arial"/>
          <w:szCs w:val="18"/>
          <w:lang w:eastAsia="zh-CN"/>
        </w:rPr>
      </w:pPr>
      <w:bookmarkStart w:id="18553" w:name="_Toc209695282"/>
      <w:r w:rsidRPr="00FF6CDF">
        <w:t>9.3.1.</w:t>
      </w:r>
      <w:r>
        <w:rPr>
          <w:rFonts w:eastAsia="Malgun Gothic" w:hint="eastAsia"/>
        </w:rPr>
        <w:t>369</w:t>
      </w:r>
      <w:r w:rsidRPr="00FF6CDF">
        <w:tab/>
      </w:r>
      <w:r w:rsidRPr="00FF6CDF">
        <w:rPr>
          <w:rFonts w:eastAsiaTheme="minorEastAsia"/>
          <w:lang w:eastAsia="zh-CN"/>
        </w:rPr>
        <w:t xml:space="preserve">Neighbour </w:t>
      </w:r>
      <w:r w:rsidRPr="00FF6CDF">
        <w:rPr>
          <w:rFonts w:cs="Arial"/>
          <w:szCs w:val="18"/>
          <w:lang w:eastAsia="zh-CN"/>
        </w:rPr>
        <w:t>Future Coverage Modification Notification</w:t>
      </w:r>
      <w:bookmarkEnd w:id="18553"/>
    </w:p>
    <w:p w14:paraId="4BE1D0C8" w14:textId="77777777" w:rsidR="001F4875" w:rsidRPr="00FF6CDF" w:rsidRDefault="001F4875" w:rsidP="001F4875">
      <w:r w:rsidRPr="00FF6CDF">
        <w:lastRenderedPageBreak/>
        <w:t xml:space="preserve">This IE includes a list of cells and/or SS/PBCH block indexes with the corresponding future coverage configuration selected </w:t>
      </w:r>
      <w:r w:rsidRPr="00FF6CDF">
        <w:rPr>
          <w:rFonts w:eastAsiaTheme="minorEastAsia"/>
          <w:lang w:eastAsia="zh-CN"/>
        </w:rPr>
        <w:t>by one or more neighbour node(s)</w:t>
      </w:r>
      <w:r w:rsidRPr="00FF6CDF">
        <w:t>.</w:t>
      </w:r>
    </w:p>
    <w:tbl>
      <w:tblPr>
        <w:tblW w:w="97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1F4875" w14:paraId="0FDFEB15" w14:textId="77777777" w:rsidTr="00403897">
        <w:trPr>
          <w:tblHeader/>
        </w:trPr>
        <w:tc>
          <w:tcPr>
            <w:tcW w:w="2448" w:type="dxa"/>
          </w:tcPr>
          <w:p w14:paraId="31136E1C" w14:textId="77777777" w:rsidR="001F4875" w:rsidRPr="00FF6CDF" w:rsidRDefault="001F4875" w:rsidP="00403897">
            <w:pPr>
              <w:pStyle w:val="TAH"/>
              <w:keepNext w:val="0"/>
              <w:keepLines w:val="0"/>
              <w:widowControl w:val="0"/>
              <w:rPr>
                <w:lang w:eastAsia="ja-JP"/>
              </w:rPr>
            </w:pPr>
            <w:r w:rsidRPr="00FF6CDF">
              <w:rPr>
                <w:lang w:eastAsia="ja-JP"/>
              </w:rPr>
              <w:t>IE/Group Name</w:t>
            </w:r>
          </w:p>
        </w:tc>
        <w:tc>
          <w:tcPr>
            <w:tcW w:w="1080" w:type="dxa"/>
          </w:tcPr>
          <w:p w14:paraId="5173FFC3" w14:textId="77777777" w:rsidR="001F4875" w:rsidRPr="00FF6CDF" w:rsidRDefault="001F4875" w:rsidP="00403897">
            <w:pPr>
              <w:pStyle w:val="TAH"/>
              <w:keepNext w:val="0"/>
              <w:keepLines w:val="0"/>
              <w:widowControl w:val="0"/>
              <w:rPr>
                <w:lang w:eastAsia="ja-JP"/>
              </w:rPr>
            </w:pPr>
            <w:r w:rsidRPr="00FF6CDF">
              <w:rPr>
                <w:lang w:eastAsia="ja-JP"/>
              </w:rPr>
              <w:t>Presence</w:t>
            </w:r>
          </w:p>
        </w:tc>
        <w:tc>
          <w:tcPr>
            <w:tcW w:w="1440" w:type="dxa"/>
          </w:tcPr>
          <w:p w14:paraId="6A27C2A4" w14:textId="77777777" w:rsidR="001F4875" w:rsidRPr="00FF6CDF" w:rsidRDefault="001F4875" w:rsidP="00403897">
            <w:pPr>
              <w:pStyle w:val="TAH"/>
              <w:keepNext w:val="0"/>
              <w:keepLines w:val="0"/>
              <w:widowControl w:val="0"/>
              <w:rPr>
                <w:lang w:eastAsia="ja-JP"/>
              </w:rPr>
            </w:pPr>
            <w:r w:rsidRPr="00FF6CDF">
              <w:rPr>
                <w:lang w:eastAsia="ja-JP"/>
              </w:rPr>
              <w:t>Range</w:t>
            </w:r>
          </w:p>
        </w:tc>
        <w:tc>
          <w:tcPr>
            <w:tcW w:w="1872" w:type="dxa"/>
          </w:tcPr>
          <w:p w14:paraId="1262EF83" w14:textId="77777777" w:rsidR="001F4875" w:rsidRPr="00FF6CDF" w:rsidRDefault="001F4875" w:rsidP="00403897">
            <w:pPr>
              <w:pStyle w:val="TAH"/>
              <w:keepNext w:val="0"/>
              <w:keepLines w:val="0"/>
              <w:widowControl w:val="0"/>
              <w:rPr>
                <w:lang w:eastAsia="ja-JP"/>
              </w:rPr>
            </w:pPr>
            <w:r w:rsidRPr="00FF6CDF">
              <w:rPr>
                <w:lang w:eastAsia="ja-JP"/>
              </w:rPr>
              <w:t>IE type and reference</w:t>
            </w:r>
          </w:p>
        </w:tc>
        <w:tc>
          <w:tcPr>
            <w:tcW w:w="2879" w:type="dxa"/>
          </w:tcPr>
          <w:p w14:paraId="788B3793" w14:textId="77777777" w:rsidR="001F4875" w:rsidRPr="00FF6CDF" w:rsidRDefault="001F4875" w:rsidP="00403897">
            <w:pPr>
              <w:pStyle w:val="TAH"/>
              <w:keepNext w:val="0"/>
              <w:keepLines w:val="0"/>
              <w:widowControl w:val="0"/>
              <w:rPr>
                <w:lang w:eastAsia="ja-JP"/>
              </w:rPr>
            </w:pPr>
            <w:r w:rsidRPr="00FF6CDF">
              <w:rPr>
                <w:lang w:eastAsia="ja-JP"/>
              </w:rPr>
              <w:t>Semantics description</w:t>
            </w:r>
          </w:p>
        </w:tc>
      </w:tr>
      <w:tr w:rsidR="001F4875" w14:paraId="6A508B87" w14:textId="77777777" w:rsidTr="00403897">
        <w:tc>
          <w:tcPr>
            <w:tcW w:w="2448" w:type="dxa"/>
            <w:tcBorders>
              <w:top w:val="single" w:sz="4" w:space="0" w:color="auto"/>
              <w:left w:val="single" w:sz="4" w:space="0" w:color="auto"/>
              <w:bottom w:val="single" w:sz="4" w:space="0" w:color="auto"/>
              <w:right w:val="single" w:sz="4" w:space="0" w:color="auto"/>
            </w:tcBorders>
          </w:tcPr>
          <w:p w14:paraId="1C4A2EAB" w14:textId="77777777" w:rsidR="001F4875" w:rsidRPr="00FF6CDF" w:rsidRDefault="001F4875" w:rsidP="00403897">
            <w:pPr>
              <w:pStyle w:val="TAL"/>
              <w:keepNext w:val="0"/>
              <w:keepLines w:val="0"/>
              <w:widowControl w:val="0"/>
              <w:rPr>
                <w:rFonts w:cs="Arial"/>
                <w:szCs w:val="18"/>
                <w:lang w:eastAsia="zh-CN"/>
              </w:rPr>
            </w:pPr>
            <w:r w:rsidRPr="00FF6CDF">
              <w:rPr>
                <w:rFonts w:eastAsiaTheme="minorEastAsia" w:cs="Arial"/>
                <w:b/>
                <w:bCs/>
                <w:szCs w:val="18"/>
                <w:lang w:eastAsia="zh-CN"/>
              </w:rPr>
              <w:t xml:space="preserve">Neighbour </w:t>
            </w:r>
            <w:r w:rsidRPr="00FF6CDF">
              <w:rPr>
                <w:rFonts w:cs="Arial"/>
                <w:b/>
                <w:bCs/>
                <w:szCs w:val="18"/>
                <w:lang w:eastAsia="zh-CN"/>
              </w:rPr>
              <w:t>Future Coverage Modification Notification List</w:t>
            </w:r>
          </w:p>
        </w:tc>
        <w:tc>
          <w:tcPr>
            <w:tcW w:w="1080" w:type="dxa"/>
            <w:tcBorders>
              <w:top w:val="single" w:sz="4" w:space="0" w:color="auto"/>
              <w:left w:val="single" w:sz="4" w:space="0" w:color="auto"/>
              <w:bottom w:val="single" w:sz="4" w:space="0" w:color="auto"/>
              <w:right w:val="single" w:sz="4" w:space="0" w:color="auto"/>
            </w:tcBorders>
          </w:tcPr>
          <w:p w14:paraId="64ED05C6" w14:textId="77777777" w:rsidR="001F4875" w:rsidRPr="00FF6CDF" w:rsidRDefault="001F4875" w:rsidP="00403897">
            <w:pPr>
              <w:pStyle w:val="TAL"/>
              <w:keepNext w:val="0"/>
              <w:keepLines w:val="0"/>
              <w:widowControl w:val="0"/>
              <w:rPr>
                <w:rFonts w:cs="Arial"/>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4036AD9" w14:textId="77777777" w:rsidR="001F4875" w:rsidRPr="00FF6CDF" w:rsidRDefault="001F4875" w:rsidP="00403897">
            <w:pPr>
              <w:pStyle w:val="TAL"/>
              <w:keepNext w:val="0"/>
              <w:keepLines w:val="0"/>
              <w:widowControl w:val="0"/>
              <w:rPr>
                <w:rFonts w:cs="Arial"/>
                <w:szCs w:val="18"/>
                <w:lang w:eastAsia="ja-JP"/>
              </w:rPr>
            </w:pPr>
            <w:r w:rsidRPr="00FF6CDF">
              <w:rPr>
                <w:rFonts w:cs="Arial"/>
                <w:i/>
                <w:iCs/>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226F294" w14:textId="77777777" w:rsidR="001F4875" w:rsidRPr="00FF6CDF" w:rsidRDefault="001F4875" w:rsidP="00403897">
            <w:pPr>
              <w:pStyle w:val="TAL"/>
              <w:keepNext w:val="0"/>
              <w:keepLines w:val="0"/>
              <w:widowControl w:val="0"/>
              <w:rPr>
                <w:rFonts w:cs="Arial"/>
                <w:szCs w:val="18"/>
                <w:lang w:eastAsia="zh-CN"/>
              </w:rPr>
            </w:pPr>
          </w:p>
        </w:tc>
        <w:tc>
          <w:tcPr>
            <w:tcW w:w="2879" w:type="dxa"/>
            <w:tcBorders>
              <w:top w:val="single" w:sz="4" w:space="0" w:color="auto"/>
              <w:left w:val="single" w:sz="4" w:space="0" w:color="auto"/>
              <w:bottom w:val="single" w:sz="4" w:space="0" w:color="auto"/>
              <w:right w:val="single" w:sz="4" w:space="0" w:color="auto"/>
            </w:tcBorders>
          </w:tcPr>
          <w:p w14:paraId="6B34F965" w14:textId="77777777" w:rsidR="001F4875" w:rsidRPr="00FF6CDF" w:rsidRDefault="001F4875" w:rsidP="00403897">
            <w:pPr>
              <w:pStyle w:val="TAL"/>
              <w:keepNext w:val="0"/>
              <w:keepLines w:val="0"/>
              <w:widowControl w:val="0"/>
              <w:rPr>
                <w:rFonts w:cs="Arial"/>
                <w:szCs w:val="18"/>
                <w:lang w:eastAsia="ja-JP"/>
              </w:rPr>
            </w:pPr>
          </w:p>
        </w:tc>
      </w:tr>
      <w:tr w:rsidR="00714D28" w14:paraId="2B8199F0" w14:textId="77777777" w:rsidTr="00403897">
        <w:tc>
          <w:tcPr>
            <w:tcW w:w="2448" w:type="dxa"/>
            <w:tcBorders>
              <w:top w:val="single" w:sz="4" w:space="0" w:color="auto"/>
              <w:left w:val="single" w:sz="4" w:space="0" w:color="auto"/>
              <w:bottom w:val="single" w:sz="4" w:space="0" w:color="auto"/>
              <w:right w:val="single" w:sz="4" w:space="0" w:color="auto"/>
            </w:tcBorders>
          </w:tcPr>
          <w:p w14:paraId="2F05B35A" w14:textId="77777777" w:rsidR="00714D28" w:rsidRPr="00B972FA" w:rsidRDefault="00714D28" w:rsidP="00714D28">
            <w:pPr>
              <w:pStyle w:val="TAL"/>
              <w:keepNext w:val="0"/>
              <w:keepLines w:val="0"/>
              <w:widowControl w:val="0"/>
              <w:ind w:leftChars="50" w:left="100"/>
              <w:rPr>
                <w:rFonts w:eastAsia="Tahoma" w:cs="Arial"/>
                <w:b/>
                <w:bCs/>
                <w:szCs w:val="18"/>
                <w:lang w:eastAsia="zh-CN"/>
              </w:rPr>
            </w:pPr>
            <w:r w:rsidRPr="00B972FA">
              <w:rPr>
                <w:rFonts w:eastAsia="Tahoma" w:cs="Arial"/>
                <w:b/>
                <w:bCs/>
                <w:szCs w:val="18"/>
                <w:lang w:eastAsia="zh-CN"/>
              </w:rPr>
              <w:t>&gt;Neighbour 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08BE6076"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873D67" w14:textId="5522EB02" w:rsidR="00714D28" w:rsidRPr="00B972FA" w:rsidRDefault="00714D28" w:rsidP="00714D28">
            <w:pPr>
              <w:pStyle w:val="TAL"/>
              <w:keepNext w:val="0"/>
              <w:keepLines w:val="0"/>
              <w:widowControl w:val="0"/>
              <w:rPr>
                <w:rFonts w:cs="Arial"/>
                <w:i/>
                <w:iCs/>
                <w:szCs w:val="18"/>
                <w:lang w:val="en-US" w:eastAsia="ja-JP"/>
              </w:rPr>
            </w:pPr>
            <w:r w:rsidRPr="00B972FA">
              <w:rPr>
                <w:rFonts w:cs="Arial"/>
                <w:i/>
                <w:iCs/>
                <w:szCs w:val="18"/>
                <w:lang w:val="en-US" w:eastAsia="ja-JP"/>
              </w:rPr>
              <w:t>1..&lt;</w:t>
            </w:r>
            <w:r w:rsidRPr="00B972FA">
              <w:rPr>
                <w:i/>
                <w:iCs/>
              </w:rPr>
              <w:t xml:space="preserve"> </w:t>
            </w:r>
            <w:ins w:id="18554" w:author="CR1601" w:date="2025-11-24T09:32:00Z">
              <w:r w:rsidRPr="009648B2">
                <w:rPr>
                  <w:i/>
                  <w:iCs/>
                </w:rPr>
                <w:t>maxnoofCellsinNG-RANnode</w:t>
              </w:r>
            </w:ins>
            <w:del w:id="18555" w:author="CR1601" w:date="2025-11-24T09:32:00Z">
              <w:r w:rsidRPr="00B972FA" w:rsidDel="00603196">
                <w:rPr>
                  <w:i/>
                  <w:iCs/>
                </w:rPr>
                <w:delText>max</w:delText>
              </w:r>
              <w:r w:rsidRPr="00B972FA" w:rsidDel="00603196">
                <w:rPr>
                  <w:rFonts w:eastAsiaTheme="minorEastAsia"/>
                  <w:i/>
                  <w:iCs/>
                  <w:lang w:eastAsia="zh-CN"/>
                </w:rPr>
                <w:delText>Neighbour</w:delText>
              </w:r>
              <w:r w:rsidRPr="00B972FA" w:rsidDel="00603196">
                <w:rPr>
                  <w:i/>
                  <w:iCs/>
                </w:rPr>
                <w:delText>Cell</w:delText>
              </w:r>
              <w:r w:rsidRPr="00B972FA" w:rsidDel="00603196">
                <w:rPr>
                  <w:rFonts w:eastAsiaTheme="minorEastAsia"/>
                  <w:i/>
                  <w:iCs/>
                  <w:lang w:eastAsia="zh-CN"/>
                </w:rPr>
                <w:delText>Report</w:delText>
              </w:r>
              <w:r w:rsidRPr="00B972FA" w:rsidDel="00603196">
                <w:rPr>
                  <w:rFonts w:cs="Arial"/>
                  <w:i/>
                  <w:iCs/>
                  <w:szCs w:val="18"/>
                  <w:lang w:val="en-US" w:eastAsia="ja-JP"/>
                </w:rPr>
                <w:delText xml:space="preserve"> </w:delText>
              </w:r>
            </w:del>
            <w:r w:rsidRPr="00B972FA">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14B442E" w14:textId="77777777" w:rsidR="00714D28" w:rsidRDefault="00714D28" w:rsidP="00714D28">
            <w:pPr>
              <w:pStyle w:val="TAL"/>
              <w:keepNext w:val="0"/>
              <w:keepLines w:val="0"/>
              <w:widowControl w:val="0"/>
              <w:rPr>
                <w:rFonts w:cs="Arial"/>
                <w:szCs w:val="18"/>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3F834F2F" w14:textId="77777777" w:rsidR="00714D28" w:rsidRDefault="00714D28" w:rsidP="00714D28">
            <w:pPr>
              <w:pStyle w:val="TAL"/>
              <w:keepNext w:val="0"/>
              <w:keepLines w:val="0"/>
              <w:widowControl w:val="0"/>
              <w:rPr>
                <w:rFonts w:cs="Arial"/>
                <w:szCs w:val="18"/>
                <w:lang w:eastAsia="ja-JP"/>
              </w:rPr>
            </w:pPr>
          </w:p>
        </w:tc>
      </w:tr>
      <w:tr w:rsidR="00714D28" w:rsidRPr="00FA5495" w14:paraId="5BC93EF4" w14:textId="77777777" w:rsidTr="00403897">
        <w:tc>
          <w:tcPr>
            <w:tcW w:w="2448" w:type="dxa"/>
            <w:tcBorders>
              <w:top w:val="single" w:sz="4" w:space="0" w:color="auto"/>
              <w:left w:val="single" w:sz="4" w:space="0" w:color="auto"/>
              <w:bottom w:val="single" w:sz="4" w:space="0" w:color="auto"/>
              <w:right w:val="single" w:sz="4" w:space="0" w:color="auto"/>
            </w:tcBorders>
          </w:tcPr>
          <w:p w14:paraId="25FB65A7" w14:textId="77777777" w:rsidR="00714D28" w:rsidRPr="00B972FA" w:rsidRDefault="00714D28" w:rsidP="00714D28">
            <w:pPr>
              <w:pStyle w:val="TAL"/>
              <w:keepNext w:val="0"/>
              <w:keepLines w:val="0"/>
              <w:widowControl w:val="0"/>
              <w:ind w:leftChars="100" w:left="200"/>
              <w:rPr>
                <w:rFonts w:cs="Arial"/>
                <w:szCs w:val="18"/>
                <w:lang w:val="en-US" w:eastAsia="zh-CN"/>
              </w:rPr>
            </w:pPr>
            <w:r w:rsidRPr="00FA5495">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38778CDD"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D63C1EA" w14:textId="77777777" w:rsidR="00714D28" w:rsidRPr="00FA5495"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71320B9"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9.3.1.12</w:t>
            </w:r>
          </w:p>
        </w:tc>
        <w:tc>
          <w:tcPr>
            <w:tcW w:w="2879" w:type="dxa"/>
            <w:tcBorders>
              <w:top w:val="single" w:sz="4" w:space="0" w:color="auto"/>
              <w:left w:val="single" w:sz="4" w:space="0" w:color="auto"/>
              <w:bottom w:val="single" w:sz="4" w:space="0" w:color="auto"/>
              <w:right w:val="single" w:sz="4" w:space="0" w:color="auto"/>
            </w:tcBorders>
          </w:tcPr>
          <w:p w14:paraId="13DB3692" w14:textId="77777777" w:rsidR="00714D28" w:rsidRPr="00FA5495" w:rsidRDefault="00714D28" w:rsidP="00714D28">
            <w:pPr>
              <w:pStyle w:val="TAL"/>
              <w:keepNext w:val="0"/>
              <w:keepLines w:val="0"/>
              <w:widowControl w:val="0"/>
              <w:rPr>
                <w:rFonts w:cs="Arial"/>
                <w:szCs w:val="18"/>
                <w:lang w:eastAsia="ja-JP"/>
              </w:rPr>
            </w:pPr>
          </w:p>
        </w:tc>
      </w:tr>
      <w:tr w:rsidR="00714D28" w14:paraId="598CD0C6" w14:textId="77777777" w:rsidTr="00403897">
        <w:tc>
          <w:tcPr>
            <w:tcW w:w="2448" w:type="dxa"/>
            <w:tcBorders>
              <w:top w:val="single" w:sz="4" w:space="0" w:color="auto"/>
              <w:left w:val="single" w:sz="4" w:space="0" w:color="auto"/>
              <w:bottom w:val="single" w:sz="4" w:space="0" w:color="auto"/>
              <w:right w:val="single" w:sz="4" w:space="0" w:color="auto"/>
            </w:tcBorders>
          </w:tcPr>
          <w:p w14:paraId="5280EE28" w14:textId="77777777" w:rsidR="00714D28" w:rsidRPr="00FA5495" w:rsidRDefault="00714D28" w:rsidP="00714D28">
            <w:pPr>
              <w:pStyle w:val="TAL"/>
              <w:keepNext w:val="0"/>
              <w:keepLines w:val="0"/>
              <w:widowControl w:val="0"/>
              <w:ind w:leftChars="100" w:left="200"/>
              <w:rPr>
                <w:lang w:val="en-US" w:eastAsia="zh-CN"/>
              </w:rPr>
            </w:pPr>
            <w:r w:rsidRPr="00FA5495">
              <w:rPr>
                <w:lang w:val="en-US" w:eastAsia="zh-CN"/>
              </w:rPr>
              <w:t>&gt;&gt;</w:t>
            </w:r>
            <w:r w:rsidRPr="00FA5495">
              <w:rPr>
                <w:rFonts w:eastAsiaTheme="minorEastAsia" w:cs="Arial" w:hint="eastAsia"/>
                <w:szCs w:val="18"/>
                <w:lang w:val="en-US" w:eastAsia="zh-CN"/>
              </w:rPr>
              <w:t xml:space="preserve">Neighbour </w:t>
            </w:r>
            <w:r w:rsidRPr="00FA5495">
              <w:rPr>
                <w:lang w:val="en-US" w:eastAsia="zh-CN"/>
              </w:rPr>
              <w:t>Future Cell Coverage State</w:t>
            </w:r>
          </w:p>
        </w:tc>
        <w:tc>
          <w:tcPr>
            <w:tcW w:w="1080" w:type="dxa"/>
            <w:tcBorders>
              <w:top w:val="single" w:sz="4" w:space="0" w:color="auto"/>
              <w:left w:val="single" w:sz="4" w:space="0" w:color="auto"/>
              <w:bottom w:val="single" w:sz="4" w:space="0" w:color="auto"/>
              <w:right w:val="single" w:sz="4" w:space="0" w:color="auto"/>
            </w:tcBorders>
          </w:tcPr>
          <w:p w14:paraId="373D545E"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6DA59D6"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1B54FB8" w14:textId="77777777" w:rsidR="00714D28" w:rsidRDefault="00714D28" w:rsidP="00714D28">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63C00BAD" w14:textId="77777777" w:rsidR="00714D28" w:rsidRDefault="00714D28" w:rsidP="00714D28">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714D28" w14:paraId="67A06D4A" w14:textId="77777777" w:rsidTr="00403897">
        <w:tc>
          <w:tcPr>
            <w:tcW w:w="2448" w:type="dxa"/>
            <w:tcBorders>
              <w:top w:val="single" w:sz="4" w:space="0" w:color="auto"/>
              <w:left w:val="single" w:sz="4" w:space="0" w:color="auto"/>
              <w:bottom w:val="single" w:sz="4" w:space="0" w:color="auto"/>
              <w:right w:val="single" w:sz="4" w:space="0" w:color="auto"/>
            </w:tcBorders>
          </w:tcPr>
          <w:p w14:paraId="0A322F79" w14:textId="77777777" w:rsidR="00714D28" w:rsidRPr="00024B4B" w:rsidRDefault="00714D28" w:rsidP="00714D28">
            <w:pPr>
              <w:pStyle w:val="TAL"/>
              <w:keepNext w:val="0"/>
              <w:keepLines w:val="0"/>
              <w:widowControl w:val="0"/>
              <w:ind w:leftChars="100" w:left="200"/>
              <w:rPr>
                <w:rFonts w:cs="Arial"/>
                <w:b/>
                <w:bCs/>
                <w:szCs w:val="18"/>
                <w:lang w:val="fr-FR" w:eastAsia="zh-CN"/>
              </w:rPr>
            </w:pPr>
            <w:r w:rsidRPr="005C652A">
              <w:rPr>
                <w:rFonts w:cs="Arial"/>
                <w:b/>
                <w:bCs/>
                <w:szCs w:val="18"/>
                <w:lang w:val="fr-FR" w:eastAsia="zh-CN"/>
              </w:rPr>
              <w:t>&gt;&gt;</w:t>
            </w:r>
            <w:r w:rsidRPr="005C652A">
              <w:rPr>
                <w:rFonts w:eastAsiaTheme="minorEastAsia" w:cs="Arial" w:hint="eastAsia"/>
                <w:b/>
                <w:bCs/>
                <w:szCs w:val="18"/>
                <w:lang w:val="fr-FR" w:eastAsia="zh-CN"/>
              </w:rPr>
              <w:t xml:space="preserve">Neighbour </w:t>
            </w:r>
            <w:r w:rsidRPr="005C652A">
              <w:rPr>
                <w:rFonts w:cs="Arial"/>
                <w:b/>
                <w:bCs/>
                <w:szCs w:val="18"/>
                <w:lang w:val="fr-FR" w:eastAsia="zh-CN"/>
              </w:rPr>
              <w:t xml:space="preserve">Future SSB Modification </w:t>
            </w:r>
            <w:r w:rsidRPr="005C652A">
              <w:rPr>
                <w:rFonts w:cs="Arial" w:hint="eastAsia"/>
                <w:b/>
                <w:bCs/>
                <w:szCs w:val="18"/>
                <w:lang w:val="fr-FR" w:eastAsia="zh-CN"/>
              </w:rPr>
              <w:t xml:space="preserve">Notification </w:t>
            </w:r>
            <w:r w:rsidRPr="005C652A">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4253EBE1" w14:textId="77777777" w:rsidR="00714D28" w:rsidRPr="00024B4B" w:rsidRDefault="00714D28" w:rsidP="00714D28">
            <w:pPr>
              <w:pStyle w:val="TAL"/>
              <w:keepNext w:val="0"/>
              <w:keepLines w:val="0"/>
              <w:widowControl w:val="0"/>
              <w:rPr>
                <w:rFonts w:cs="Arial"/>
                <w:szCs w:val="18"/>
                <w:lang w:val="fr-FR" w:eastAsia="zh-CN"/>
              </w:rPr>
            </w:pPr>
          </w:p>
        </w:tc>
        <w:tc>
          <w:tcPr>
            <w:tcW w:w="1440" w:type="dxa"/>
            <w:tcBorders>
              <w:top w:val="single" w:sz="4" w:space="0" w:color="auto"/>
              <w:left w:val="single" w:sz="4" w:space="0" w:color="auto"/>
              <w:bottom w:val="single" w:sz="4" w:space="0" w:color="auto"/>
              <w:right w:val="single" w:sz="4" w:space="0" w:color="auto"/>
            </w:tcBorders>
          </w:tcPr>
          <w:p w14:paraId="288CF60C"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42C805FF"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0E9AE719" w14:textId="77777777" w:rsidR="00714D28" w:rsidRDefault="00714D28" w:rsidP="00714D28">
            <w:pPr>
              <w:pStyle w:val="TAL"/>
              <w:keepNext w:val="0"/>
              <w:keepLines w:val="0"/>
              <w:widowControl w:val="0"/>
              <w:rPr>
                <w:bCs/>
                <w:lang w:val="en-US" w:eastAsia="zh-CN"/>
              </w:rPr>
            </w:pPr>
          </w:p>
        </w:tc>
      </w:tr>
      <w:tr w:rsidR="00714D28" w14:paraId="1CD0FBA6" w14:textId="77777777" w:rsidTr="00403897">
        <w:tc>
          <w:tcPr>
            <w:tcW w:w="2448" w:type="dxa"/>
            <w:tcBorders>
              <w:top w:val="single" w:sz="4" w:space="0" w:color="auto"/>
              <w:left w:val="single" w:sz="4" w:space="0" w:color="auto"/>
              <w:bottom w:val="single" w:sz="4" w:space="0" w:color="auto"/>
              <w:right w:val="single" w:sz="4" w:space="0" w:color="auto"/>
            </w:tcBorders>
          </w:tcPr>
          <w:p w14:paraId="108DAD77" w14:textId="77777777" w:rsidR="00714D28" w:rsidRPr="000B657C" w:rsidRDefault="00714D28" w:rsidP="00714D28">
            <w:pPr>
              <w:pStyle w:val="TAL"/>
              <w:keepNext w:val="0"/>
              <w:keepLines w:val="0"/>
              <w:widowControl w:val="0"/>
              <w:ind w:leftChars="150" w:left="300"/>
              <w:rPr>
                <w:rFonts w:cs="Arial"/>
                <w:b/>
                <w:bCs/>
                <w:szCs w:val="18"/>
                <w:lang w:val="en-US" w:eastAsia="zh-CN"/>
              </w:rPr>
            </w:pPr>
            <w:r w:rsidRPr="005C652A">
              <w:rPr>
                <w:rFonts w:cs="Arial"/>
                <w:b/>
                <w:bCs/>
                <w:szCs w:val="18"/>
                <w:lang w:val="en-US" w:eastAsia="zh-CN"/>
              </w:rPr>
              <w:t>&gt;&gt;&gt;</w:t>
            </w:r>
            <w:r w:rsidRPr="000B657C">
              <w:rPr>
                <w:rFonts w:eastAsiaTheme="minorEastAsia" w:cs="Arial" w:hint="eastAsia"/>
                <w:b/>
                <w:bCs/>
                <w:szCs w:val="18"/>
                <w:lang w:val="en-US" w:eastAsia="zh-CN"/>
              </w:rPr>
              <w:t xml:space="preserve">Neighbour </w:t>
            </w:r>
            <w:r w:rsidRPr="005C652A">
              <w:rPr>
                <w:rFonts w:cs="Arial"/>
                <w:b/>
                <w:bCs/>
                <w:szCs w:val="18"/>
                <w:lang w:val="en-US" w:eastAsia="zh-CN"/>
              </w:rPr>
              <w:t xml:space="preserve">Future SSB Modification </w:t>
            </w:r>
            <w:r w:rsidRPr="005C652A">
              <w:rPr>
                <w:rFonts w:cs="Arial" w:hint="eastAsia"/>
                <w:b/>
                <w:bCs/>
                <w:szCs w:val="18"/>
                <w:lang w:val="en-US" w:eastAsia="zh-CN"/>
              </w:rPr>
              <w:t xml:space="preserve">Notification </w:t>
            </w:r>
            <w:r w:rsidRPr="005C652A">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26447231"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DD91FA"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135E4F0"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5B9C78BE" w14:textId="77777777" w:rsidR="00714D28" w:rsidRDefault="00714D28" w:rsidP="00714D28">
            <w:pPr>
              <w:pStyle w:val="TAL"/>
              <w:keepNext w:val="0"/>
              <w:keepLines w:val="0"/>
              <w:widowControl w:val="0"/>
              <w:rPr>
                <w:bCs/>
                <w:lang w:val="en-US" w:eastAsia="zh-CN"/>
              </w:rPr>
            </w:pPr>
          </w:p>
        </w:tc>
      </w:tr>
      <w:tr w:rsidR="00714D28" w14:paraId="0E098A4D" w14:textId="77777777" w:rsidTr="00403897">
        <w:tc>
          <w:tcPr>
            <w:tcW w:w="2448" w:type="dxa"/>
            <w:tcBorders>
              <w:top w:val="single" w:sz="4" w:space="0" w:color="auto"/>
              <w:left w:val="single" w:sz="4" w:space="0" w:color="auto"/>
              <w:bottom w:val="single" w:sz="4" w:space="0" w:color="auto"/>
              <w:right w:val="single" w:sz="4" w:space="0" w:color="auto"/>
            </w:tcBorders>
          </w:tcPr>
          <w:p w14:paraId="1852D4FE" w14:textId="77777777" w:rsidR="00714D28" w:rsidRPr="00B972FA" w:rsidRDefault="00714D28" w:rsidP="00714D28">
            <w:pPr>
              <w:pStyle w:val="TAL"/>
              <w:keepNext w:val="0"/>
              <w:keepLines w:val="0"/>
              <w:widowControl w:val="0"/>
              <w:ind w:leftChars="200" w:left="400"/>
            </w:pPr>
            <w:r w:rsidRPr="00B972FA">
              <w:t>&gt;&gt;&gt;&gt;SSB Index</w:t>
            </w:r>
          </w:p>
        </w:tc>
        <w:tc>
          <w:tcPr>
            <w:tcW w:w="1080" w:type="dxa"/>
            <w:tcBorders>
              <w:top w:val="single" w:sz="4" w:space="0" w:color="auto"/>
              <w:left w:val="single" w:sz="4" w:space="0" w:color="auto"/>
              <w:bottom w:val="single" w:sz="4" w:space="0" w:color="auto"/>
              <w:right w:val="single" w:sz="4" w:space="0" w:color="auto"/>
            </w:tcBorders>
          </w:tcPr>
          <w:p w14:paraId="3CC1C4E7"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0ABA755"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43F6AC8"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63)</w:t>
            </w:r>
          </w:p>
        </w:tc>
        <w:tc>
          <w:tcPr>
            <w:tcW w:w="2879" w:type="dxa"/>
            <w:tcBorders>
              <w:top w:val="single" w:sz="4" w:space="0" w:color="auto"/>
              <w:left w:val="single" w:sz="4" w:space="0" w:color="auto"/>
              <w:bottom w:val="single" w:sz="4" w:space="0" w:color="auto"/>
              <w:right w:val="single" w:sz="4" w:space="0" w:color="auto"/>
            </w:tcBorders>
          </w:tcPr>
          <w:p w14:paraId="0FF03AB9" w14:textId="77777777" w:rsidR="00714D28" w:rsidRDefault="00714D28" w:rsidP="00714D28">
            <w:pPr>
              <w:pStyle w:val="TAL"/>
              <w:keepNext w:val="0"/>
              <w:keepLines w:val="0"/>
              <w:widowControl w:val="0"/>
              <w:rPr>
                <w:bCs/>
                <w:lang w:val="en-US" w:eastAsia="zh-CN"/>
              </w:rPr>
            </w:pPr>
          </w:p>
        </w:tc>
      </w:tr>
      <w:tr w:rsidR="00714D28" w14:paraId="0C29EF48" w14:textId="77777777" w:rsidTr="00403897">
        <w:tc>
          <w:tcPr>
            <w:tcW w:w="2448" w:type="dxa"/>
            <w:tcBorders>
              <w:top w:val="single" w:sz="4" w:space="0" w:color="auto"/>
              <w:left w:val="single" w:sz="4" w:space="0" w:color="auto"/>
              <w:bottom w:val="single" w:sz="4" w:space="0" w:color="auto"/>
              <w:right w:val="single" w:sz="4" w:space="0" w:color="auto"/>
            </w:tcBorders>
          </w:tcPr>
          <w:p w14:paraId="1F0B5D34" w14:textId="77777777" w:rsidR="00714D28" w:rsidRPr="00B972FA" w:rsidRDefault="00714D28" w:rsidP="00714D28">
            <w:pPr>
              <w:pStyle w:val="TAL"/>
              <w:keepNext w:val="0"/>
              <w:keepLines w:val="0"/>
              <w:widowControl w:val="0"/>
              <w:ind w:leftChars="200" w:left="400"/>
            </w:pPr>
            <w:r w:rsidRPr="00B972FA">
              <w:t>&gt;&gt;&gt;&gt;Neighbour Future SSB Coverage State</w:t>
            </w:r>
          </w:p>
        </w:tc>
        <w:tc>
          <w:tcPr>
            <w:tcW w:w="1080" w:type="dxa"/>
            <w:tcBorders>
              <w:top w:val="single" w:sz="4" w:space="0" w:color="auto"/>
              <w:left w:val="single" w:sz="4" w:space="0" w:color="auto"/>
              <w:bottom w:val="single" w:sz="4" w:space="0" w:color="auto"/>
              <w:right w:val="single" w:sz="4" w:space="0" w:color="auto"/>
            </w:tcBorders>
          </w:tcPr>
          <w:p w14:paraId="12035455"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4C6FC73"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0CF8AC4"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350B4384" w14:textId="77777777" w:rsidR="00714D28" w:rsidRDefault="00714D28" w:rsidP="00714D28">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714D28" w14:paraId="13EAC65D" w14:textId="77777777" w:rsidTr="00403897">
        <w:tc>
          <w:tcPr>
            <w:tcW w:w="2448" w:type="dxa"/>
            <w:tcBorders>
              <w:top w:val="single" w:sz="4" w:space="0" w:color="auto"/>
              <w:left w:val="single" w:sz="4" w:space="0" w:color="auto"/>
              <w:bottom w:val="single" w:sz="4" w:space="0" w:color="auto"/>
              <w:right w:val="single" w:sz="4" w:space="0" w:color="auto"/>
            </w:tcBorders>
          </w:tcPr>
          <w:p w14:paraId="3FCD5158" w14:textId="77777777" w:rsidR="00714D28" w:rsidRDefault="00714D28" w:rsidP="00714D28">
            <w:pPr>
              <w:pStyle w:val="TAL"/>
              <w:keepNext w:val="0"/>
              <w:keepLines w:val="0"/>
              <w:widowControl w:val="0"/>
              <w:ind w:leftChars="100" w:left="200"/>
              <w:rPr>
                <w:rFonts w:cs="Arial"/>
                <w:szCs w:val="18"/>
                <w:lang w:val="en-US" w:eastAsia="zh-CN"/>
              </w:rPr>
            </w:pPr>
            <w:r w:rsidRPr="00C85AA1">
              <w:rPr>
                <w:lang w:val="en-US" w:eastAsia="zh-CN"/>
              </w:rPr>
              <w:t>&gt;&gt;</w:t>
            </w:r>
            <w:r w:rsidRPr="00C85AA1">
              <w:rPr>
                <w:rFonts w:eastAsia="SimSun" w:cs="Arial" w:hint="eastAsia"/>
                <w:szCs w:val="18"/>
                <w:lang w:val="en-US" w:eastAsia="zh-CN"/>
              </w:rPr>
              <w:t xml:space="preserve">Time for Neighbour </w:t>
            </w:r>
            <w:r w:rsidRPr="00C85AA1">
              <w:rPr>
                <w:rFonts w:eastAsia="SimSun" w:cs="Arial"/>
                <w:szCs w:val="18"/>
                <w:lang w:val="en-US" w:eastAsia="zh-CN"/>
              </w:rPr>
              <w:t>F</w:t>
            </w:r>
            <w:r w:rsidRPr="00C85AA1">
              <w:rPr>
                <w:rFonts w:eastAsia="SimSun" w:cs="Arial" w:hint="eastAsia"/>
                <w:szCs w:val="18"/>
                <w:lang w:val="en-US" w:eastAsia="zh-CN"/>
              </w:rPr>
              <w:t xml:space="preserve">uture </w:t>
            </w:r>
            <w:r w:rsidRPr="00C85AA1">
              <w:rPr>
                <w:rFonts w:eastAsia="SimSun" w:cs="Arial"/>
                <w:szCs w:val="18"/>
                <w:lang w:val="en-US" w:eastAsia="zh-CN"/>
              </w:rPr>
              <w:t>C</w:t>
            </w:r>
            <w:r w:rsidRPr="00C85AA1">
              <w:rPr>
                <w:rFonts w:eastAsia="SimSun" w:cs="Arial" w:hint="eastAsia"/>
                <w:szCs w:val="18"/>
                <w:lang w:val="en-US" w:eastAsia="zh-CN"/>
              </w:rPr>
              <w:t>overage Modification</w:t>
            </w:r>
          </w:p>
        </w:tc>
        <w:tc>
          <w:tcPr>
            <w:tcW w:w="1080" w:type="dxa"/>
            <w:tcBorders>
              <w:top w:val="single" w:sz="4" w:space="0" w:color="auto"/>
              <w:left w:val="single" w:sz="4" w:space="0" w:color="auto"/>
              <w:bottom w:val="single" w:sz="4" w:space="0" w:color="auto"/>
              <w:right w:val="single" w:sz="4" w:space="0" w:color="auto"/>
            </w:tcBorders>
          </w:tcPr>
          <w:p w14:paraId="42B6774C"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0B63FE"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907E8C1"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79" w:type="dxa"/>
            <w:tcBorders>
              <w:top w:val="single" w:sz="4" w:space="0" w:color="auto"/>
              <w:left w:val="single" w:sz="4" w:space="0" w:color="auto"/>
              <w:bottom w:val="single" w:sz="4" w:space="0" w:color="auto"/>
              <w:right w:val="single" w:sz="4" w:space="0" w:color="auto"/>
            </w:tcBorders>
          </w:tcPr>
          <w:p w14:paraId="6F791A17" w14:textId="77777777" w:rsidR="00714D28" w:rsidRDefault="00714D28" w:rsidP="00714D28">
            <w:pPr>
              <w:pStyle w:val="TAL"/>
              <w:keepNext w:val="0"/>
              <w:keepLines w:val="0"/>
              <w:widowControl w:val="0"/>
              <w:rPr>
                <w:bCs/>
                <w:lang w:val="en-US" w:eastAsia="zh-CN"/>
              </w:rPr>
            </w:pPr>
            <w:r>
              <w:rPr>
                <w:bCs/>
                <w:lang w:val="en-US" w:eastAsia="zh-CN"/>
              </w:rPr>
              <w:t>Indicates the time when the Future Cell Coverage State(s) and/or the Future SSB Coverage State(s) will be applied by the gNB-DU relative to the time of receiving this information, in seconds.</w:t>
            </w:r>
          </w:p>
        </w:tc>
      </w:tr>
    </w:tbl>
    <w:p w14:paraId="30C8A7BE"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373B66BD" w14:textId="77777777" w:rsidTr="00403897">
        <w:tc>
          <w:tcPr>
            <w:tcW w:w="3686" w:type="dxa"/>
          </w:tcPr>
          <w:p w14:paraId="1CD7E237" w14:textId="77777777" w:rsidR="001F4875" w:rsidRDefault="001F4875" w:rsidP="00403897">
            <w:pPr>
              <w:pStyle w:val="TAH"/>
              <w:keepNext w:val="0"/>
              <w:keepLines w:val="0"/>
              <w:widowControl w:val="0"/>
            </w:pPr>
            <w:r>
              <w:t>Range bound</w:t>
            </w:r>
          </w:p>
        </w:tc>
        <w:tc>
          <w:tcPr>
            <w:tcW w:w="5670" w:type="dxa"/>
          </w:tcPr>
          <w:p w14:paraId="210E28AE" w14:textId="77777777" w:rsidR="001F4875" w:rsidRDefault="001F4875" w:rsidP="00403897">
            <w:pPr>
              <w:pStyle w:val="TAH"/>
              <w:keepNext w:val="0"/>
              <w:keepLines w:val="0"/>
              <w:widowControl w:val="0"/>
            </w:pPr>
            <w:r>
              <w:t>Explanation</w:t>
            </w:r>
          </w:p>
        </w:tc>
      </w:tr>
      <w:tr w:rsidR="00714D28" w14:paraId="7D8FD646" w14:textId="77777777" w:rsidTr="00403897">
        <w:tc>
          <w:tcPr>
            <w:tcW w:w="3686" w:type="dxa"/>
          </w:tcPr>
          <w:p w14:paraId="7CE13E18" w14:textId="5848E9F9" w:rsidR="00714D28" w:rsidRPr="009079AE" w:rsidRDefault="00714D28" w:rsidP="00714D28">
            <w:pPr>
              <w:pStyle w:val="TAL"/>
              <w:keepNext w:val="0"/>
              <w:keepLines w:val="0"/>
              <w:widowControl w:val="0"/>
              <w:rPr>
                <w:rFonts w:eastAsiaTheme="minorEastAsia"/>
                <w:lang w:eastAsia="zh-CN"/>
              </w:rPr>
            </w:pPr>
            <w:ins w:id="18556" w:author="CR1601" w:date="2025-11-24T09:32:00Z">
              <w:r w:rsidRPr="00125110">
                <w:rPr>
                  <w:iCs/>
                </w:rPr>
                <w:t>maxnoofCellsinNG-RANnode</w:t>
              </w:r>
            </w:ins>
            <w:del w:id="18557" w:author="CR1601" w:date="2025-11-24T09:32:00Z">
              <w:r w:rsidDel="00ED097B">
                <w:delText>max</w:delText>
              </w:r>
              <w:r w:rsidDel="00ED097B">
                <w:rPr>
                  <w:rFonts w:eastAsiaTheme="minorEastAsia" w:hint="eastAsia"/>
                  <w:lang w:eastAsia="zh-CN"/>
                </w:rPr>
                <w:delText>Neighbour</w:delText>
              </w:r>
              <w:r w:rsidDel="00ED097B">
                <w:delText>Cell</w:delText>
              </w:r>
              <w:r w:rsidDel="00ED097B">
                <w:rPr>
                  <w:rFonts w:eastAsiaTheme="minorEastAsia" w:hint="eastAsia"/>
                  <w:lang w:eastAsia="zh-CN"/>
                </w:rPr>
                <w:delText>Report</w:delText>
              </w:r>
            </w:del>
          </w:p>
        </w:tc>
        <w:tc>
          <w:tcPr>
            <w:tcW w:w="5670" w:type="dxa"/>
          </w:tcPr>
          <w:p w14:paraId="68180BF6" w14:textId="6E523FEE" w:rsidR="00714D28" w:rsidRDefault="00714D28" w:rsidP="00714D28">
            <w:pPr>
              <w:pStyle w:val="TAL"/>
              <w:keepNext w:val="0"/>
              <w:keepLines w:val="0"/>
              <w:widowControl w:val="0"/>
            </w:pPr>
            <w:ins w:id="18558" w:author="CR1601" w:date="2025-11-24T09:32:00Z">
              <w:r w:rsidRPr="009648B2">
                <w:t>Maximum no. cells that can be served by a NG-RAN node. Value is 16384.</w:t>
              </w:r>
            </w:ins>
            <w:del w:id="18559" w:author="CR1601" w:date="2025-11-24T09:32:00Z">
              <w:r w:rsidDel="00100CB6">
                <w:delText xml:space="preserve">Maximum no. </w:delText>
              </w:r>
              <w:r w:rsidDel="00100CB6">
                <w:rPr>
                  <w:rFonts w:eastAsiaTheme="minorEastAsia" w:hint="eastAsia"/>
                  <w:lang w:eastAsia="zh-CN"/>
                </w:rPr>
                <w:delText xml:space="preserve">neighbour </w:delText>
              </w:r>
              <w:r w:rsidDel="00100CB6">
                <w:delText xml:space="preserve">cells </w:delText>
              </w:r>
              <w:r w:rsidDel="00100CB6">
                <w:rPr>
                  <w:rFonts w:eastAsiaTheme="minorEastAsia" w:hint="eastAsia"/>
                  <w:lang w:eastAsia="zh-CN"/>
                </w:rPr>
                <w:delText>for which the future neighbour state</w:delText>
              </w:r>
              <w:r w:rsidDel="00100CB6">
                <w:delText xml:space="preserve"> can be </w:delText>
              </w:r>
              <w:r w:rsidDel="00100CB6">
                <w:rPr>
                  <w:rFonts w:eastAsiaTheme="minorEastAsia" w:hint="eastAsia"/>
                  <w:lang w:eastAsia="zh-CN"/>
                </w:rPr>
                <w:delText>reported</w:delText>
              </w:r>
              <w:r w:rsidDel="00100CB6">
                <w:delText>. Value is 512.</w:delText>
              </w:r>
            </w:del>
          </w:p>
        </w:tc>
      </w:tr>
      <w:tr w:rsidR="00714D28" w14:paraId="3DA00929" w14:textId="77777777" w:rsidTr="00403897">
        <w:tc>
          <w:tcPr>
            <w:tcW w:w="3686" w:type="dxa"/>
          </w:tcPr>
          <w:p w14:paraId="121C2994" w14:textId="77777777" w:rsidR="00714D28" w:rsidRDefault="00714D28" w:rsidP="00714D28">
            <w:pPr>
              <w:pStyle w:val="TAL"/>
              <w:keepNext w:val="0"/>
              <w:keepLines w:val="0"/>
              <w:widowControl w:val="0"/>
              <w:rPr>
                <w:rFonts w:cs="Arial"/>
              </w:rPr>
            </w:pPr>
            <w:r>
              <w:rPr>
                <w:rFonts w:cs="Arial"/>
                <w:szCs w:val="18"/>
                <w:lang w:val="en-US" w:eastAsia="ja-JP"/>
              </w:rPr>
              <w:t>maxnoofSSBAreas</w:t>
            </w:r>
          </w:p>
        </w:tc>
        <w:tc>
          <w:tcPr>
            <w:tcW w:w="5670" w:type="dxa"/>
          </w:tcPr>
          <w:p w14:paraId="5D73C6D7" w14:textId="77777777" w:rsidR="00714D28" w:rsidRDefault="00714D28" w:rsidP="00714D28">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03CD0C70" w14:textId="77777777" w:rsidR="001F4875" w:rsidRPr="001F4875" w:rsidRDefault="001F4875" w:rsidP="001F4875">
      <w:pPr>
        <w:rPr>
          <w:rFonts w:eastAsiaTheme="minorEastAsia"/>
        </w:rPr>
      </w:pPr>
    </w:p>
    <w:p w14:paraId="6C62D444" w14:textId="3306C678" w:rsidR="001F4875" w:rsidRPr="00EA5FA7" w:rsidRDefault="001F4875" w:rsidP="001F4875">
      <w:pPr>
        <w:pStyle w:val="Heading4"/>
        <w:keepNext w:val="0"/>
        <w:keepLines w:val="0"/>
        <w:widowControl w:val="0"/>
        <w:rPr>
          <w:lang w:eastAsia="zh-CN"/>
        </w:rPr>
      </w:pPr>
      <w:bookmarkStart w:id="18560" w:name="_Toc192843900"/>
      <w:bookmarkStart w:id="18561" w:name="_Toc209695283"/>
      <w:r w:rsidRPr="00EA5FA7">
        <w:rPr>
          <w:lang w:eastAsia="zh-CN"/>
        </w:rPr>
        <w:t>9.3.1.</w:t>
      </w:r>
      <w:r>
        <w:rPr>
          <w:rFonts w:eastAsia="Malgun Gothic" w:hint="eastAsia"/>
        </w:rPr>
        <w:t>370</w:t>
      </w:r>
      <w:r w:rsidRPr="00EA5FA7">
        <w:rPr>
          <w:lang w:eastAsia="zh-CN"/>
        </w:rPr>
        <w:tab/>
      </w:r>
      <w:bookmarkEnd w:id="18560"/>
      <w:ins w:id="18562" w:author="CR1601" w:date="2025-11-24T09:32:00Z">
        <w:r w:rsidR="00714D28">
          <w:rPr>
            <w:lang w:eastAsia="zh-CN"/>
          </w:rPr>
          <w:t xml:space="preserve">UE </w:t>
        </w:r>
      </w:ins>
      <w:r w:rsidRPr="00C017BB">
        <w:rPr>
          <w:lang w:eastAsia="zh-CN"/>
        </w:rPr>
        <w:t>Performance Delay Monitoring</w:t>
      </w:r>
      <w:bookmarkEnd w:id="18561"/>
    </w:p>
    <w:p w14:paraId="26761BA8" w14:textId="4450AA29" w:rsidR="001F4875" w:rsidRPr="008C2671" w:rsidRDefault="001F4875" w:rsidP="001F4875">
      <w:pPr>
        <w:widowControl w:val="0"/>
      </w:pPr>
      <w:r w:rsidRPr="008C2671">
        <w:t xml:space="preserve">This IE defines the parameters for </w:t>
      </w:r>
      <w:ins w:id="18563" w:author="CR1601" w:date="2025-11-24T09:32:00Z">
        <w:r w:rsidR="00714D28">
          <w:t xml:space="preserve">UE </w:t>
        </w:r>
      </w:ins>
      <w:r>
        <w:t xml:space="preserve">performance delay </w:t>
      </w:r>
      <w:r w:rsidRPr="008C2671">
        <w:t>measurement</w:t>
      </w:r>
      <w:r>
        <w:t>s, and whether to stop an ongoing measurement</w:t>
      </w:r>
      <w:r w:rsidRPr="008C2671">
        <w:t>.</w:t>
      </w: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564" w:author="CR1615" w:date="2025-11-24T09:32: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28"/>
        <w:gridCol w:w="1080"/>
        <w:gridCol w:w="1440"/>
        <w:gridCol w:w="1841"/>
        <w:gridCol w:w="2835"/>
        <w:tblGridChange w:id="18565">
          <w:tblGrid>
            <w:gridCol w:w="2160"/>
            <w:gridCol w:w="1080"/>
            <w:gridCol w:w="1080"/>
            <w:gridCol w:w="1512"/>
            <w:gridCol w:w="1728"/>
          </w:tblGrid>
        </w:tblGridChange>
      </w:tblGrid>
      <w:tr w:rsidR="00551800" w:rsidRPr="00EA5FA7" w14:paraId="5B82A24F" w14:textId="77777777" w:rsidTr="00551800">
        <w:trPr>
          <w:tblHeader/>
          <w:trPrChange w:id="18566" w:author="CR1615" w:date="2025-11-24T09:32:00Z">
            <w:trPr>
              <w:tblHeader/>
            </w:trPr>
          </w:trPrChange>
        </w:trPr>
        <w:tc>
          <w:tcPr>
            <w:tcW w:w="2328" w:type="dxa"/>
            <w:tcPrChange w:id="18567" w:author="CR1615" w:date="2025-11-24T09:32:00Z">
              <w:tcPr>
                <w:tcW w:w="2160" w:type="dxa"/>
              </w:tcPr>
            </w:tcPrChange>
          </w:tcPr>
          <w:p w14:paraId="1C0FC5B0" w14:textId="77777777" w:rsidR="00551800" w:rsidRPr="00EA5FA7" w:rsidRDefault="00551800" w:rsidP="00403897">
            <w:pPr>
              <w:pStyle w:val="TAH"/>
              <w:keepNext w:val="0"/>
              <w:keepLines w:val="0"/>
              <w:widowControl w:val="0"/>
              <w:rPr>
                <w:lang w:eastAsia="ja-JP"/>
              </w:rPr>
            </w:pPr>
            <w:r w:rsidRPr="00EA5FA7">
              <w:rPr>
                <w:lang w:eastAsia="ja-JP"/>
              </w:rPr>
              <w:t>IE/Group Name</w:t>
            </w:r>
          </w:p>
        </w:tc>
        <w:tc>
          <w:tcPr>
            <w:tcW w:w="1080" w:type="dxa"/>
            <w:tcPrChange w:id="18568" w:author="CR1615" w:date="2025-11-24T09:32:00Z">
              <w:tcPr>
                <w:tcW w:w="1080" w:type="dxa"/>
              </w:tcPr>
            </w:tcPrChange>
          </w:tcPr>
          <w:p w14:paraId="241FB99F" w14:textId="77777777" w:rsidR="00551800" w:rsidRPr="00EA5FA7" w:rsidRDefault="00551800" w:rsidP="00403897">
            <w:pPr>
              <w:pStyle w:val="TAH"/>
              <w:keepNext w:val="0"/>
              <w:keepLines w:val="0"/>
              <w:widowControl w:val="0"/>
              <w:rPr>
                <w:lang w:eastAsia="ja-JP"/>
              </w:rPr>
            </w:pPr>
            <w:r w:rsidRPr="00EA5FA7">
              <w:rPr>
                <w:lang w:eastAsia="ja-JP"/>
              </w:rPr>
              <w:t>Presence</w:t>
            </w:r>
          </w:p>
        </w:tc>
        <w:tc>
          <w:tcPr>
            <w:tcW w:w="1440" w:type="dxa"/>
            <w:tcPrChange w:id="18569" w:author="CR1615" w:date="2025-11-24T09:32:00Z">
              <w:tcPr>
                <w:tcW w:w="1080" w:type="dxa"/>
              </w:tcPr>
            </w:tcPrChange>
          </w:tcPr>
          <w:p w14:paraId="7020C394" w14:textId="77777777" w:rsidR="00551800" w:rsidRPr="00EA5FA7" w:rsidRDefault="00551800" w:rsidP="00403897">
            <w:pPr>
              <w:pStyle w:val="TAH"/>
              <w:keepNext w:val="0"/>
              <w:keepLines w:val="0"/>
              <w:widowControl w:val="0"/>
              <w:rPr>
                <w:lang w:eastAsia="ja-JP"/>
              </w:rPr>
            </w:pPr>
            <w:r w:rsidRPr="00EA5FA7">
              <w:rPr>
                <w:lang w:eastAsia="ja-JP"/>
              </w:rPr>
              <w:t>Range</w:t>
            </w:r>
          </w:p>
        </w:tc>
        <w:tc>
          <w:tcPr>
            <w:tcW w:w="1841" w:type="dxa"/>
            <w:tcPrChange w:id="18570" w:author="CR1615" w:date="2025-11-24T09:32:00Z">
              <w:tcPr>
                <w:tcW w:w="1512" w:type="dxa"/>
              </w:tcPr>
            </w:tcPrChange>
          </w:tcPr>
          <w:p w14:paraId="33FBF529" w14:textId="77777777" w:rsidR="00551800" w:rsidRPr="00EA5FA7" w:rsidRDefault="00551800" w:rsidP="00403897">
            <w:pPr>
              <w:pStyle w:val="TAH"/>
              <w:keepNext w:val="0"/>
              <w:keepLines w:val="0"/>
              <w:widowControl w:val="0"/>
              <w:rPr>
                <w:lang w:eastAsia="ja-JP"/>
              </w:rPr>
            </w:pPr>
            <w:r w:rsidRPr="00EA5FA7">
              <w:rPr>
                <w:lang w:eastAsia="ja-JP"/>
              </w:rPr>
              <w:t>IE type and reference</w:t>
            </w:r>
          </w:p>
        </w:tc>
        <w:tc>
          <w:tcPr>
            <w:tcW w:w="2835" w:type="dxa"/>
            <w:tcPrChange w:id="18571" w:author="CR1615" w:date="2025-11-24T09:32:00Z">
              <w:tcPr>
                <w:tcW w:w="1728" w:type="dxa"/>
              </w:tcPr>
            </w:tcPrChange>
          </w:tcPr>
          <w:p w14:paraId="63F8EB0D" w14:textId="77777777" w:rsidR="00551800" w:rsidRPr="00EA5FA7" w:rsidRDefault="00551800" w:rsidP="00403897">
            <w:pPr>
              <w:pStyle w:val="TAH"/>
              <w:keepNext w:val="0"/>
              <w:keepLines w:val="0"/>
              <w:widowControl w:val="0"/>
              <w:rPr>
                <w:lang w:eastAsia="ja-JP"/>
              </w:rPr>
            </w:pPr>
            <w:commentRangeStart w:id="18572"/>
            <w:r w:rsidRPr="00EA5FA7">
              <w:rPr>
                <w:lang w:eastAsia="ja-JP"/>
              </w:rPr>
              <w:t>Semantics description</w:t>
            </w:r>
            <w:commentRangeEnd w:id="18572"/>
            <w:r>
              <w:rPr>
                <w:rStyle w:val="CommentReference"/>
                <w:rFonts w:ascii="Times New Roman" w:hAnsi="Times New Roman"/>
                <w:b w:val="0"/>
                <w:lang w:eastAsia="en-US"/>
              </w:rPr>
              <w:commentReference w:id="18572"/>
            </w:r>
          </w:p>
        </w:tc>
      </w:tr>
      <w:tr w:rsidR="00551800" w:rsidRPr="00EA5FA7" w14:paraId="6594BBD8" w14:textId="77777777" w:rsidTr="00551800">
        <w:tc>
          <w:tcPr>
            <w:tcW w:w="2328" w:type="dxa"/>
            <w:tcBorders>
              <w:top w:val="single" w:sz="4" w:space="0" w:color="auto"/>
              <w:left w:val="single" w:sz="4" w:space="0" w:color="auto"/>
              <w:bottom w:val="single" w:sz="4" w:space="0" w:color="auto"/>
              <w:right w:val="single" w:sz="4" w:space="0" w:color="auto"/>
            </w:tcBorders>
            <w:tcPrChange w:id="1857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998957" w14:textId="05CDEAE7" w:rsidR="00551800" w:rsidRPr="00EA5FA7" w:rsidRDefault="00714D28" w:rsidP="00403897">
            <w:pPr>
              <w:pStyle w:val="TAL"/>
              <w:keepNext w:val="0"/>
              <w:keepLines w:val="0"/>
              <w:widowControl w:val="0"/>
              <w:rPr>
                <w:szCs w:val="18"/>
                <w:lang w:eastAsia="ja-JP"/>
              </w:rPr>
            </w:pPr>
            <w:ins w:id="18574" w:author="CR1601" w:date="2025-11-24T09:32:00Z">
              <w:r>
                <w:rPr>
                  <w:szCs w:val="18"/>
                  <w:lang w:eastAsia="zh-CN"/>
                </w:rPr>
                <w:t xml:space="preserve">UE </w:t>
              </w:r>
            </w:ins>
            <w:r w:rsidR="00551800">
              <w:rPr>
                <w:szCs w:val="18"/>
                <w:lang w:eastAsia="zh-CN"/>
              </w:rPr>
              <w:t>Performance Delay Monitoring Request</w:t>
            </w:r>
          </w:p>
        </w:tc>
        <w:tc>
          <w:tcPr>
            <w:tcW w:w="1080" w:type="dxa"/>
            <w:tcBorders>
              <w:top w:val="single" w:sz="4" w:space="0" w:color="auto"/>
              <w:left w:val="single" w:sz="4" w:space="0" w:color="auto"/>
              <w:bottom w:val="single" w:sz="4" w:space="0" w:color="auto"/>
              <w:right w:val="single" w:sz="4" w:space="0" w:color="auto"/>
            </w:tcBorders>
            <w:tcPrChange w:id="18575" w:author="CR1615" w:date="2025-11-24T09:32:00Z">
              <w:tcPr>
                <w:tcW w:w="1080" w:type="dxa"/>
                <w:tcBorders>
                  <w:top w:val="single" w:sz="4" w:space="0" w:color="auto"/>
                  <w:left w:val="single" w:sz="4" w:space="0" w:color="auto"/>
                  <w:bottom w:val="single" w:sz="4" w:space="0" w:color="auto"/>
                  <w:right w:val="single" w:sz="4" w:space="0" w:color="auto"/>
                </w:tcBorders>
              </w:tcPr>
            </w:tcPrChange>
          </w:tcPr>
          <w:p w14:paraId="4636A3E0" w14:textId="77777777" w:rsidR="00551800" w:rsidRPr="00EA5FA7" w:rsidRDefault="00551800" w:rsidP="00403897">
            <w:pPr>
              <w:pStyle w:val="TAL"/>
              <w:keepNext w:val="0"/>
              <w:keepLines w:val="0"/>
              <w:widowControl w:val="0"/>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18576" w:author="CR1615" w:date="2025-11-24T09:32:00Z">
              <w:tcPr>
                <w:tcW w:w="1080" w:type="dxa"/>
                <w:tcBorders>
                  <w:top w:val="single" w:sz="4" w:space="0" w:color="auto"/>
                  <w:left w:val="single" w:sz="4" w:space="0" w:color="auto"/>
                  <w:bottom w:val="single" w:sz="4" w:space="0" w:color="auto"/>
                  <w:right w:val="single" w:sz="4" w:space="0" w:color="auto"/>
                </w:tcBorders>
              </w:tcPr>
            </w:tcPrChange>
          </w:tcPr>
          <w:p w14:paraId="393996FA"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Change w:id="18577" w:author="CR1615" w:date="2025-11-24T09:32:00Z">
              <w:tcPr>
                <w:tcW w:w="1512" w:type="dxa"/>
                <w:tcBorders>
                  <w:top w:val="single" w:sz="4" w:space="0" w:color="auto"/>
                  <w:left w:val="single" w:sz="4" w:space="0" w:color="auto"/>
                  <w:bottom w:val="single" w:sz="4" w:space="0" w:color="auto"/>
                  <w:right w:val="single" w:sz="4" w:space="0" w:color="auto"/>
                </w:tcBorders>
              </w:tcPr>
            </w:tcPrChange>
          </w:tcPr>
          <w:p w14:paraId="7161BD0C" w14:textId="5EFA362E" w:rsidR="00551800" w:rsidRPr="00EA5FA7" w:rsidRDefault="00551800" w:rsidP="00403897">
            <w:pPr>
              <w:pStyle w:val="TAL"/>
              <w:keepNext w:val="0"/>
              <w:keepLines w:val="0"/>
              <w:widowControl w:val="0"/>
              <w:rPr>
                <w:szCs w:val="18"/>
                <w:lang w:eastAsia="ja-JP"/>
              </w:rPr>
            </w:pPr>
            <w:r w:rsidRPr="004A3B8F">
              <w:rPr>
                <w:snapToGrid w:val="0"/>
              </w:rPr>
              <w:t>ENUMERATED (UL</w:t>
            </w:r>
            <w:r>
              <w:rPr>
                <w:snapToGrid w:val="0"/>
              </w:rPr>
              <w:t xml:space="preserve"> and DL, stop,</w:t>
            </w:r>
            <w:del w:id="18578" w:author="CR1615" w:date="2025-11-24T09:32:00Z">
              <w:r w:rsidDel="00BC7C0D">
                <w:rPr>
                  <w:snapToGrid w:val="0"/>
                </w:rPr>
                <w:delText>…</w:delText>
              </w:r>
            </w:del>
            <w:ins w:id="18579" w:author="CR1615" w:date="2025-11-24T09:32:00Z">
              <w:r w:rsidR="00BC7C0D">
                <w:rPr>
                  <w:snapToGrid w:val="0"/>
                </w:rPr>
                <w:t>...</w:t>
              </w:r>
            </w:ins>
            <w:r w:rsidRPr="004A3B8F">
              <w:rPr>
                <w:snapToGrid w:val="0"/>
              </w:rPr>
              <w:t>)</w:t>
            </w:r>
            <w:r>
              <w:rPr>
                <w:snapToGrid w:val="0"/>
              </w:rPr>
              <w:t xml:space="preserve"> </w:t>
            </w:r>
          </w:p>
        </w:tc>
        <w:tc>
          <w:tcPr>
            <w:tcW w:w="2835" w:type="dxa"/>
            <w:tcBorders>
              <w:top w:val="single" w:sz="4" w:space="0" w:color="auto"/>
              <w:left w:val="single" w:sz="4" w:space="0" w:color="auto"/>
              <w:bottom w:val="single" w:sz="4" w:space="0" w:color="auto"/>
              <w:right w:val="single" w:sz="4" w:space="0" w:color="auto"/>
            </w:tcBorders>
            <w:tcPrChange w:id="18580" w:author="CR1615" w:date="2025-11-24T09:32:00Z">
              <w:tcPr>
                <w:tcW w:w="1728" w:type="dxa"/>
                <w:tcBorders>
                  <w:top w:val="single" w:sz="4" w:space="0" w:color="auto"/>
                  <w:left w:val="single" w:sz="4" w:space="0" w:color="auto"/>
                  <w:bottom w:val="single" w:sz="4" w:space="0" w:color="auto"/>
                  <w:right w:val="single" w:sz="4" w:space="0" w:color="auto"/>
                </w:tcBorders>
              </w:tcPr>
            </w:tcPrChange>
          </w:tcPr>
          <w:p w14:paraId="4D9E7975" w14:textId="77777777" w:rsidR="00551800" w:rsidRPr="00EA5FA7" w:rsidRDefault="00551800" w:rsidP="00403897">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w:t>
            </w:r>
            <w:r>
              <w:rPr>
                <w:szCs w:val="18"/>
                <w:lang w:eastAsia="ja-JP"/>
              </w:rPr>
              <w:t xml:space="preserve"> and DL</w:t>
            </w:r>
            <w:r w:rsidRPr="000835BD">
              <w:rPr>
                <w:szCs w:val="18"/>
                <w:lang w:eastAsia="ja-JP"/>
              </w:rPr>
              <w:t xml:space="preserve"> delay for the </w:t>
            </w:r>
            <w:r>
              <w:rPr>
                <w:szCs w:val="18"/>
                <w:lang w:eastAsia="ja-JP"/>
              </w:rPr>
              <w:t>DRB, or to stop the ongoing measurement</w:t>
            </w:r>
            <w:r w:rsidRPr="004A3B8F">
              <w:rPr>
                <w:snapToGrid w:val="0"/>
              </w:rPr>
              <w:t>.</w:t>
            </w:r>
          </w:p>
        </w:tc>
      </w:tr>
      <w:tr w:rsidR="00551800" w:rsidRPr="00EA5FA7" w14:paraId="351A3E8A" w14:textId="77777777" w:rsidTr="00551800">
        <w:tc>
          <w:tcPr>
            <w:tcW w:w="2328" w:type="dxa"/>
            <w:tcBorders>
              <w:top w:val="single" w:sz="4" w:space="0" w:color="auto"/>
              <w:left w:val="single" w:sz="4" w:space="0" w:color="auto"/>
              <w:bottom w:val="single" w:sz="4" w:space="0" w:color="auto"/>
              <w:right w:val="single" w:sz="4" w:space="0" w:color="auto"/>
            </w:tcBorders>
            <w:tcPrChange w:id="1858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5F748A7" w14:textId="4917844A" w:rsidR="00551800" w:rsidRDefault="00714D28" w:rsidP="00403897">
            <w:pPr>
              <w:pStyle w:val="TAL"/>
              <w:keepNext w:val="0"/>
              <w:keepLines w:val="0"/>
              <w:widowControl w:val="0"/>
              <w:rPr>
                <w:lang w:eastAsia="zh-CN"/>
              </w:rPr>
            </w:pPr>
            <w:ins w:id="18582" w:author="CR1601" w:date="2025-11-24T09:32:00Z">
              <w:r>
                <w:rPr>
                  <w:szCs w:val="18"/>
                  <w:lang w:eastAsia="zh-CN"/>
                </w:rPr>
                <w:t xml:space="preserve">UE </w:t>
              </w:r>
            </w:ins>
            <w:r w:rsidR="00551800">
              <w:rPr>
                <w:lang w:eastAsia="zh-CN"/>
              </w:rPr>
              <w:t>Performance Delay Monitoring Reporting Periodicity</w:t>
            </w:r>
          </w:p>
        </w:tc>
        <w:tc>
          <w:tcPr>
            <w:tcW w:w="1080" w:type="dxa"/>
            <w:tcBorders>
              <w:top w:val="single" w:sz="4" w:space="0" w:color="auto"/>
              <w:left w:val="single" w:sz="4" w:space="0" w:color="auto"/>
              <w:bottom w:val="single" w:sz="4" w:space="0" w:color="auto"/>
              <w:right w:val="single" w:sz="4" w:space="0" w:color="auto"/>
            </w:tcBorders>
            <w:tcPrChange w:id="18583" w:author="CR1615" w:date="2025-11-24T09:32:00Z">
              <w:tcPr>
                <w:tcW w:w="1080" w:type="dxa"/>
                <w:tcBorders>
                  <w:top w:val="single" w:sz="4" w:space="0" w:color="auto"/>
                  <w:left w:val="single" w:sz="4" w:space="0" w:color="auto"/>
                  <w:bottom w:val="single" w:sz="4" w:space="0" w:color="auto"/>
                  <w:right w:val="single" w:sz="4" w:space="0" w:color="auto"/>
                </w:tcBorders>
              </w:tcPr>
            </w:tcPrChange>
          </w:tcPr>
          <w:p w14:paraId="4AAAF9D2" w14:textId="77777777" w:rsidR="00551800" w:rsidRPr="004A3B8F" w:rsidRDefault="00551800" w:rsidP="00403897">
            <w:pPr>
              <w:pStyle w:val="TAL"/>
              <w:keepNext w:val="0"/>
              <w:keepLines w:val="0"/>
              <w:widowControl w:val="0"/>
              <w:rPr>
                <w:lang w:eastAsia="zh-CN"/>
              </w:rPr>
            </w:pPr>
            <w:r w:rsidRPr="008F2987">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18584" w:author="CR1615" w:date="2025-11-24T09:32:00Z">
              <w:tcPr>
                <w:tcW w:w="1080" w:type="dxa"/>
                <w:tcBorders>
                  <w:top w:val="single" w:sz="4" w:space="0" w:color="auto"/>
                  <w:left w:val="single" w:sz="4" w:space="0" w:color="auto"/>
                  <w:bottom w:val="single" w:sz="4" w:space="0" w:color="auto"/>
                  <w:right w:val="single" w:sz="4" w:space="0" w:color="auto"/>
                </w:tcBorders>
              </w:tcPr>
            </w:tcPrChange>
          </w:tcPr>
          <w:p w14:paraId="1C3ECE40"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Change w:id="18585" w:author="CR1615" w:date="2025-11-24T09:32:00Z">
              <w:tcPr>
                <w:tcW w:w="1512" w:type="dxa"/>
                <w:tcBorders>
                  <w:top w:val="single" w:sz="4" w:space="0" w:color="auto"/>
                  <w:left w:val="single" w:sz="4" w:space="0" w:color="auto"/>
                  <w:bottom w:val="single" w:sz="4" w:space="0" w:color="auto"/>
                  <w:right w:val="single" w:sz="4" w:space="0" w:color="auto"/>
                </w:tcBorders>
              </w:tcPr>
            </w:tcPrChange>
          </w:tcPr>
          <w:p w14:paraId="307B2260" w14:textId="3FFD66E4" w:rsidR="00551800" w:rsidRPr="004A3B8F" w:rsidRDefault="00551800" w:rsidP="00403897">
            <w:pPr>
              <w:pStyle w:val="TAL"/>
              <w:keepNext w:val="0"/>
              <w:keepLines w:val="0"/>
              <w:widowControl w:val="0"/>
              <w:rPr>
                <w:snapToGrid w:val="0"/>
              </w:rPr>
            </w:pPr>
            <w:r w:rsidRPr="001F67C9">
              <w:rPr>
                <w:lang w:eastAsia="ja-JP"/>
              </w:rPr>
              <w:t>ENUMERATED(</w:t>
            </w:r>
            <w:r>
              <w:rPr>
                <w:lang w:eastAsia="ja-JP"/>
              </w:rPr>
              <w:t>ms</w:t>
            </w:r>
            <w:r w:rsidRPr="00F45469">
              <w:rPr>
                <w:lang w:eastAsia="ja-JP"/>
              </w:rPr>
              <w:t xml:space="preserve">500, </w:t>
            </w:r>
            <w:r>
              <w:rPr>
                <w:lang w:eastAsia="ja-JP"/>
              </w:rPr>
              <w:t>ms</w:t>
            </w:r>
            <w:r w:rsidRPr="001F67C9">
              <w:rPr>
                <w:lang w:eastAsia="ja-JP"/>
              </w:rPr>
              <w:t xml:space="preserve">1000, </w:t>
            </w:r>
            <w:r>
              <w:rPr>
                <w:lang w:eastAsia="ja-JP"/>
              </w:rPr>
              <w:t>ms</w:t>
            </w:r>
            <w:r w:rsidRPr="001F67C9">
              <w:rPr>
                <w:lang w:eastAsia="ja-JP"/>
              </w:rPr>
              <w:t xml:space="preserve">2000, </w:t>
            </w:r>
            <w:r>
              <w:rPr>
                <w:lang w:eastAsia="ja-JP"/>
              </w:rPr>
              <w:t>ms</w:t>
            </w:r>
            <w:r w:rsidRPr="001F67C9">
              <w:rPr>
                <w:lang w:eastAsia="ja-JP"/>
              </w:rPr>
              <w:t>5000,</w:t>
            </w:r>
            <w:r>
              <w:rPr>
                <w:lang w:eastAsia="ja-JP"/>
              </w:rPr>
              <w:t xml:space="preserve"> ms</w:t>
            </w:r>
            <w:r w:rsidRPr="001F67C9">
              <w:rPr>
                <w:lang w:eastAsia="ja-JP"/>
              </w:rPr>
              <w:t xml:space="preserve">10000, </w:t>
            </w:r>
            <w:del w:id="18586" w:author="CR1615" w:date="2025-11-24T09:32:00Z">
              <w:r w:rsidRPr="001F67C9" w:rsidDel="00BC7C0D">
                <w:rPr>
                  <w:lang w:eastAsia="ja-JP"/>
                </w:rPr>
                <w:delText>…</w:delText>
              </w:r>
            </w:del>
            <w:ins w:id="18587" w:author="CR1615" w:date="2025-11-24T09:32:00Z">
              <w:r w:rsidR="00BC7C0D">
                <w:rPr>
                  <w:lang w:eastAsia="ja-JP"/>
                </w:rPr>
                <w:t>...</w:t>
              </w:r>
            </w:ins>
            <w:r w:rsidRPr="001F67C9">
              <w:rPr>
                <w:lang w:eastAsia="ja-JP"/>
              </w:rPr>
              <w:t>)</w:t>
            </w:r>
          </w:p>
        </w:tc>
        <w:tc>
          <w:tcPr>
            <w:tcW w:w="2835" w:type="dxa"/>
            <w:tcBorders>
              <w:top w:val="single" w:sz="4" w:space="0" w:color="auto"/>
              <w:left w:val="single" w:sz="4" w:space="0" w:color="auto"/>
              <w:bottom w:val="single" w:sz="4" w:space="0" w:color="auto"/>
              <w:right w:val="single" w:sz="4" w:space="0" w:color="auto"/>
            </w:tcBorders>
            <w:tcPrChange w:id="18588" w:author="CR1615" w:date="2025-11-24T09:32:00Z">
              <w:tcPr>
                <w:tcW w:w="1728" w:type="dxa"/>
                <w:tcBorders>
                  <w:top w:val="single" w:sz="4" w:space="0" w:color="auto"/>
                  <w:left w:val="single" w:sz="4" w:space="0" w:color="auto"/>
                  <w:bottom w:val="single" w:sz="4" w:space="0" w:color="auto"/>
                  <w:right w:val="single" w:sz="4" w:space="0" w:color="auto"/>
                </w:tcBorders>
              </w:tcPr>
            </w:tcPrChange>
          </w:tcPr>
          <w:p w14:paraId="7EE28E65" w14:textId="77777777" w:rsidR="00551800" w:rsidRPr="000835BD" w:rsidRDefault="00551800" w:rsidP="00403897">
            <w:pPr>
              <w:pStyle w:val="TAL"/>
              <w:keepNext w:val="0"/>
              <w:keepLines w:val="0"/>
              <w:widowControl w:val="0"/>
              <w:rPr>
                <w:lang w:eastAsia="ja-JP"/>
              </w:rPr>
            </w:pPr>
            <w:r w:rsidRPr="001F67C9">
              <w:rPr>
                <w:lang w:eastAsia="ja-JP"/>
              </w:rPr>
              <w:t xml:space="preserve">Periodicity </w:t>
            </w:r>
            <w:r>
              <w:rPr>
                <w:lang w:eastAsia="ja-JP"/>
              </w:rPr>
              <w:t>of</w:t>
            </w:r>
            <w:r w:rsidRPr="001F67C9">
              <w:rPr>
                <w:lang w:eastAsia="ja-JP"/>
              </w:rPr>
              <w:t xml:space="preserve"> reporting of </w:t>
            </w:r>
            <w:r>
              <w:rPr>
                <w:lang w:eastAsia="ja-JP"/>
              </w:rPr>
              <w:t xml:space="preserve">UL and DL delay </w:t>
            </w:r>
            <w:r w:rsidRPr="000835BD">
              <w:rPr>
                <w:szCs w:val="18"/>
                <w:lang w:eastAsia="ja-JP"/>
              </w:rPr>
              <w:t xml:space="preserve">for the </w:t>
            </w:r>
            <w:r>
              <w:rPr>
                <w:szCs w:val="18"/>
                <w:lang w:eastAsia="ja-JP"/>
              </w:rPr>
              <w:t>DRB</w:t>
            </w:r>
            <w:r w:rsidRPr="00372B40">
              <w:rPr>
                <w:lang w:eastAsia="ja-JP"/>
              </w:rPr>
              <w:t>.</w:t>
            </w:r>
          </w:p>
        </w:tc>
      </w:tr>
    </w:tbl>
    <w:p w14:paraId="6BBF5C38" w14:textId="4CBFB0E1" w:rsidR="001F4875" w:rsidRDefault="001F4875" w:rsidP="00E50798">
      <w:pPr>
        <w:widowControl w:val="0"/>
        <w:rPr>
          <w:ins w:id="18589" w:author="CR1615" w:date="2025-11-24T09:32:00Z"/>
          <w:rFonts w:eastAsiaTheme="minorEastAsia"/>
        </w:rPr>
      </w:pPr>
    </w:p>
    <w:p w14:paraId="6F24F57D" w14:textId="39A79BF0" w:rsidR="00B428F2" w:rsidRPr="00EA5FA7" w:rsidRDefault="00B428F2" w:rsidP="00B428F2">
      <w:pPr>
        <w:pStyle w:val="Heading4"/>
        <w:keepNext w:val="0"/>
        <w:keepLines w:val="0"/>
        <w:widowControl w:val="0"/>
        <w:rPr>
          <w:ins w:id="18590" w:author="CR1615" w:date="2025-11-24T09:32:00Z"/>
        </w:rPr>
      </w:pPr>
      <w:ins w:id="18591" w:author="CR1615" w:date="2025-11-24T09:32:00Z">
        <w:r w:rsidRPr="00EA5FA7">
          <w:lastRenderedPageBreak/>
          <w:t>9.3.1.</w:t>
        </w:r>
        <w:del w:id="18592" w:author="MCC" w:date="2025-11-24T21:39:00Z">
          <w:r w:rsidDel="001D5499">
            <w:delText>x</w:delText>
          </w:r>
        </w:del>
      </w:ins>
      <w:ins w:id="18593" w:author="MCC" w:date="2025-11-24T21:39:00Z">
        <w:r w:rsidR="001D5499">
          <w:rPr>
            <w:rFonts w:eastAsiaTheme="minorEastAsia" w:hint="eastAsia"/>
          </w:rPr>
          <w:t>371</w:t>
        </w:r>
      </w:ins>
      <w:ins w:id="18594" w:author="CR1615" w:date="2025-11-24T09:32:00Z">
        <w:r w:rsidRPr="00EA5FA7">
          <w:tab/>
          <w:t xml:space="preserve">gNB-CU </w:t>
        </w:r>
        <w:r>
          <w:t xml:space="preserve">or cNB-DU </w:t>
        </w:r>
        <w:r w:rsidRPr="00EA5FA7">
          <w:t>UE F1AP ID</w:t>
        </w:r>
      </w:ins>
    </w:p>
    <w:p w14:paraId="77EAC12E" w14:textId="79B71C64" w:rsidR="00B428F2" w:rsidRPr="00EA5FA7" w:rsidRDefault="00B428F2" w:rsidP="00B428F2">
      <w:pPr>
        <w:widowControl w:val="0"/>
        <w:rPr>
          <w:ins w:id="18595" w:author="CR1615" w:date="2025-11-24T09:32:00Z"/>
          <w:rFonts w:eastAsia="Yu Mincho"/>
        </w:rPr>
      </w:pPr>
      <w:ins w:id="18596" w:author="CR1615" w:date="2025-11-24T09:32:00Z">
        <w:r w:rsidRPr="00EA5FA7">
          <w:rPr>
            <w:rFonts w:eastAsia="Yu Mincho"/>
          </w:rPr>
          <w:t xml:space="preserve">The gNB-CU </w:t>
        </w:r>
        <w:r>
          <w:rPr>
            <w:rFonts w:eastAsia="Yu Mincho"/>
          </w:rPr>
          <w:t xml:space="preserve">or gNB-DU </w:t>
        </w:r>
        <w:r w:rsidRPr="00EA5FA7">
          <w:rPr>
            <w:rFonts w:eastAsia="Yu Mincho"/>
          </w:rPr>
          <w:t>UE F1AP ID uniquely identifies the UE association over the F1 interface within the gNB-CU</w:t>
        </w:r>
        <w:r>
          <w:rPr>
            <w:rFonts w:eastAsia="Yu Mincho"/>
          </w:rPr>
          <w:t xml:space="preserve"> or the gNB-DU</w:t>
        </w:r>
        <w:r w:rsidRPr="00EA5FA7">
          <w:rPr>
            <w:rFonts w:eastAsia="Yu Mincho"/>
          </w:rPr>
          <w:t>.</w:t>
        </w:r>
      </w:ins>
    </w:p>
    <w:p w14:paraId="0401FCD2" w14:textId="77777777" w:rsidR="00B428F2" w:rsidRPr="00EA5FA7" w:rsidRDefault="00B428F2" w:rsidP="00B428F2">
      <w:pPr>
        <w:pStyle w:val="NO"/>
        <w:keepLines w:val="0"/>
        <w:widowControl w:val="0"/>
        <w:rPr>
          <w:ins w:id="18597" w:author="CR1615" w:date="2025-11-24T09:32:00Z"/>
          <w:rFonts w:eastAsia="Yu Mincho"/>
        </w:rPr>
      </w:pPr>
      <w:ins w:id="18598" w:author="CR1615" w:date="2025-11-24T09:32:00Z">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428F2" w:rsidRPr="00EA5FA7" w14:paraId="3F089080" w14:textId="77777777" w:rsidTr="00755E63">
        <w:trPr>
          <w:ins w:id="18599" w:author="CR1615" w:date="2025-11-24T09:32:00Z"/>
        </w:trPr>
        <w:tc>
          <w:tcPr>
            <w:tcW w:w="1259" w:type="pct"/>
          </w:tcPr>
          <w:p w14:paraId="5B4CC88C" w14:textId="77777777" w:rsidR="00B428F2" w:rsidRPr="00EA5FA7" w:rsidRDefault="00B428F2" w:rsidP="00755E63">
            <w:pPr>
              <w:pStyle w:val="TAH"/>
              <w:keepNext w:val="0"/>
              <w:keepLines w:val="0"/>
              <w:widowControl w:val="0"/>
              <w:rPr>
                <w:ins w:id="18600" w:author="CR1615" w:date="2025-11-24T09:32:00Z"/>
                <w:rFonts w:eastAsia="Yu Mincho"/>
                <w:lang w:eastAsia="ja-JP"/>
              </w:rPr>
            </w:pPr>
            <w:ins w:id="18601" w:author="CR1615" w:date="2025-11-24T09:32:00Z">
              <w:r w:rsidRPr="00EA5FA7">
                <w:rPr>
                  <w:rFonts w:eastAsia="Yu Mincho"/>
                  <w:lang w:eastAsia="ja-JP"/>
                </w:rPr>
                <w:t>IE/Group Name</w:t>
              </w:r>
            </w:ins>
          </w:p>
        </w:tc>
        <w:tc>
          <w:tcPr>
            <w:tcW w:w="556" w:type="pct"/>
          </w:tcPr>
          <w:p w14:paraId="2BB68EE8" w14:textId="77777777" w:rsidR="00B428F2" w:rsidRPr="00EA5FA7" w:rsidRDefault="00B428F2" w:rsidP="00755E63">
            <w:pPr>
              <w:pStyle w:val="TAH"/>
              <w:keepNext w:val="0"/>
              <w:keepLines w:val="0"/>
              <w:widowControl w:val="0"/>
              <w:rPr>
                <w:ins w:id="18602" w:author="CR1615" w:date="2025-11-24T09:32:00Z"/>
                <w:rFonts w:eastAsia="Yu Mincho"/>
                <w:lang w:eastAsia="ja-JP"/>
              </w:rPr>
            </w:pPr>
            <w:ins w:id="18603" w:author="CR1615" w:date="2025-11-24T09:32:00Z">
              <w:r w:rsidRPr="00EA5FA7">
                <w:rPr>
                  <w:rFonts w:eastAsia="Yu Mincho"/>
                  <w:lang w:eastAsia="ja-JP"/>
                </w:rPr>
                <w:t>Presence</w:t>
              </w:r>
            </w:ins>
          </w:p>
        </w:tc>
        <w:tc>
          <w:tcPr>
            <w:tcW w:w="741" w:type="pct"/>
          </w:tcPr>
          <w:p w14:paraId="15953147" w14:textId="77777777" w:rsidR="00B428F2" w:rsidRPr="00EA5FA7" w:rsidRDefault="00B428F2" w:rsidP="00755E63">
            <w:pPr>
              <w:pStyle w:val="TAH"/>
              <w:keepNext w:val="0"/>
              <w:keepLines w:val="0"/>
              <w:widowControl w:val="0"/>
              <w:rPr>
                <w:ins w:id="18604" w:author="CR1615" w:date="2025-11-24T09:32:00Z"/>
                <w:rFonts w:eastAsia="Yu Mincho"/>
                <w:lang w:eastAsia="ja-JP"/>
              </w:rPr>
            </w:pPr>
            <w:ins w:id="18605" w:author="CR1615" w:date="2025-11-24T09:32:00Z">
              <w:r w:rsidRPr="00EA5FA7">
                <w:rPr>
                  <w:rFonts w:eastAsia="Yu Mincho"/>
                  <w:lang w:eastAsia="ja-JP"/>
                </w:rPr>
                <w:t>Range</w:t>
              </w:r>
            </w:ins>
          </w:p>
        </w:tc>
        <w:tc>
          <w:tcPr>
            <w:tcW w:w="963" w:type="pct"/>
          </w:tcPr>
          <w:p w14:paraId="17901FDA" w14:textId="77777777" w:rsidR="00B428F2" w:rsidRPr="00EA5FA7" w:rsidRDefault="00B428F2" w:rsidP="00755E63">
            <w:pPr>
              <w:pStyle w:val="TAH"/>
              <w:keepNext w:val="0"/>
              <w:keepLines w:val="0"/>
              <w:widowControl w:val="0"/>
              <w:rPr>
                <w:ins w:id="18606" w:author="CR1615" w:date="2025-11-24T09:32:00Z"/>
                <w:rFonts w:eastAsia="Yu Mincho"/>
                <w:lang w:eastAsia="ja-JP"/>
              </w:rPr>
            </w:pPr>
            <w:ins w:id="18607" w:author="CR1615" w:date="2025-11-24T09:32:00Z">
              <w:r w:rsidRPr="00EA5FA7">
                <w:rPr>
                  <w:rFonts w:eastAsia="Yu Mincho"/>
                  <w:lang w:eastAsia="ja-JP"/>
                </w:rPr>
                <w:t>IE type and reference</w:t>
              </w:r>
            </w:ins>
          </w:p>
        </w:tc>
        <w:tc>
          <w:tcPr>
            <w:tcW w:w="1481" w:type="pct"/>
          </w:tcPr>
          <w:p w14:paraId="0F22A45F" w14:textId="77777777" w:rsidR="00B428F2" w:rsidRPr="00EA5FA7" w:rsidRDefault="00B428F2" w:rsidP="00755E63">
            <w:pPr>
              <w:pStyle w:val="TAH"/>
              <w:keepNext w:val="0"/>
              <w:keepLines w:val="0"/>
              <w:widowControl w:val="0"/>
              <w:rPr>
                <w:ins w:id="18608" w:author="CR1615" w:date="2025-11-24T09:32:00Z"/>
                <w:rFonts w:eastAsia="Yu Mincho"/>
                <w:lang w:eastAsia="ja-JP"/>
              </w:rPr>
            </w:pPr>
            <w:ins w:id="18609" w:author="CR1615" w:date="2025-11-24T09:32:00Z">
              <w:r w:rsidRPr="00EA5FA7">
                <w:rPr>
                  <w:rFonts w:eastAsia="Yu Mincho"/>
                  <w:lang w:eastAsia="ja-JP"/>
                </w:rPr>
                <w:t>Semantics description</w:t>
              </w:r>
            </w:ins>
          </w:p>
        </w:tc>
      </w:tr>
      <w:tr w:rsidR="00B428F2" w:rsidRPr="00EA5FA7" w14:paraId="26263FA4" w14:textId="77777777" w:rsidTr="00755E63">
        <w:trPr>
          <w:ins w:id="18610" w:author="CR1615" w:date="2025-11-24T09:32:00Z"/>
        </w:trPr>
        <w:tc>
          <w:tcPr>
            <w:tcW w:w="1259" w:type="pct"/>
          </w:tcPr>
          <w:p w14:paraId="469C5CFC" w14:textId="151B1DB9" w:rsidR="00B428F2" w:rsidRPr="00EA5FA7" w:rsidRDefault="00B428F2" w:rsidP="00755E63">
            <w:pPr>
              <w:pStyle w:val="TAL"/>
              <w:keepNext w:val="0"/>
              <w:keepLines w:val="0"/>
              <w:widowControl w:val="0"/>
              <w:rPr>
                <w:ins w:id="18611" w:author="CR1615" w:date="2025-11-24T09:32:00Z"/>
                <w:rFonts w:eastAsia="Yu Mincho"/>
                <w:lang w:eastAsia="ja-JP"/>
              </w:rPr>
            </w:pPr>
            <w:ins w:id="18612" w:author="CR1615" w:date="2025-11-24T09:32:00Z">
              <w:r w:rsidRPr="00EA5FA7">
                <w:rPr>
                  <w:rFonts w:eastAsia="Yu Mincho"/>
                  <w:lang w:eastAsia="ja-JP"/>
                </w:rPr>
                <w:t xml:space="preserve">gNB-CU </w:t>
              </w:r>
              <w:r>
                <w:rPr>
                  <w:rFonts w:eastAsia="Yu Mincho"/>
                  <w:lang w:eastAsia="ja-JP"/>
                </w:rPr>
                <w:t xml:space="preserve">of gNB-DU </w:t>
              </w:r>
              <w:r w:rsidRPr="00EA5FA7">
                <w:rPr>
                  <w:rFonts w:eastAsia="Yu Mincho"/>
                  <w:lang w:eastAsia="ja-JP"/>
                </w:rPr>
                <w:t>UE F1AP ID</w:t>
              </w:r>
            </w:ins>
          </w:p>
        </w:tc>
        <w:tc>
          <w:tcPr>
            <w:tcW w:w="556" w:type="pct"/>
          </w:tcPr>
          <w:p w14:paraId="77A80B42" w14:textId="77777777" w:rsidR="00B428F2" w:rsidRPr="00EA5FA7" w:rsidRDefault="00B428F2" w:rsidP="00755E63">
            <w:pPr>
              <w:pStyle w:val="TAL"/>
              <w:keepNext w:val="0"/>
              <w:keepLines w:val="0"/>
              <w:widowControl w:val="0"/>
              <w:rPr>
                <w:ins w:id="18613" w:author="CR1615" w:date="2025-11-24T09:32:00Z"/>
                <w:rFonts w:eastAsia="Yu Mincho"/>
                <w:lang w:eastAsia="ja-JP"/>
              </w:rPr>
            </w:pPr>
            <w:ins w:id="18614" w:author="CR1615" w:date="2025-11-24T09:32:00Z">
              <w:r w:rsidRPr="00EA5FA7">
                <w:rPr>
                  <w:rFonts w:eastAsia="Yu Mincho"/>
                  <w:lang w:eastAsia="ja-JP"/>
                </w:rPr>
                <w:t>M</w:t>
              </w:r>
            </w:ins>
          </w:p>
        </w:tc>
        <w:tc>
          <w:tcPr>
            <w:tcW w:w="741" w:type="pct"/>
          </w:tcPr>
          <w:p w14:paraId="04C4C968" w14:textId="77777777" w:rsidR="00B428F2" w:rsidRPr="00EA5FA7" w:rsidRDefault="00B428F2" w:rsidP="00755E63">
            <w:pPr>
              <w:pStyle w:val="TAL"/>
              <w:keepNext w:val="0"/>
              <w:keepLines w:val="0"/>
              <w:widowControl w:val="0"/>
              <w:rPr>
                <w:ins w:id="18615" w:author="CR1615" w:date="2025-11-24T09:32:00Z"/>
                <w:rFonts w:eastAsia="Yu Mincho"/>
                <w:lang w:eastAsia="ja-JP"/>
              </w:rPr>
            </w:pPr>
          </w:p>
        </w:tc>
        <w:tc>
          <w:tcPr>
            <w:tcW w:w="963" w:type="pct"/>
          </w:tcPr>
          <w:p w14:paraId="0C6F59F3" w14:textId="77777777" w:rsidR="00B428F2" w:rsidRPr="00EA5FA7" w:rsidRDefault="00B428F2" w:rsidP="00755E63">
            <w:pPr>
              <w:pStyle w:val="TAL"/>
              <w:keepNext w:val="0"/>
              <w:keepLines w:val="0"/>
              <w:widowControl w:val="0"/>
              <w:rPr>
                <w:ins w:id="18616" w:author="CR1615" w:date="2025-11-24T09:32:00Z"/>
                <w:rFonts w:eastAsia="Yu Mincho"/>
                <w:lang w:eastAsia="ja-JP"/>
              </w:rPr>
            </w:pPr>
            <w:ins w:id="18617" w:author="CR1615" w:date="2025-11-24T09:32:00Z">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ins>
          </w:p>
        </w:tc>
        <w:tc>
          <w:tcPr>
            <w:tcW w:w="1481" w:type="pct"/>
          </w:tcPr>
          <w:p w14:paraId="26DA777A" w14:textId="77777777" w:rsidR="00B428F2" w:rsidRPr="00EA5FA7" w:rsidRDefault="00B428F2" w:rsidP="00755E63">
            <w:pPr>
              <w:pStyle w:val="TAL"/>
              <w:keepNext w:val="0"/>
              <w:keepLines w:val="0"/>
              <w:widowControl w:val="0"/>
              <w:rPr>
                <w:ins w:id="18618" w:author="CR1615" w:date="2025-11-24T09:32:00Z"/>
                <w:rFonts w:eastAsia="Yu Mincho"/>
                <w:lang w:eastAsia="ja-JP"/>
              </w:rPr>
            </w:pPr>
          </w:p>
        </w:tc>
      </w:tr>
    </w:tbl>
    <w:p w14:paraId="24643286" w14:textId="77777777" w:rsidR="00B428F2" w:rsidRPr="00EA5FA7" w:rsidRDefault="00B428F2" w:rsidP="00B428F2">
      <w:pPr>
        <w:widowControl w:val="0"/>
        <w:rPr>
          <w:ins w:id="18619" w:author="CR1615" w:date="2025-11-24T09:32:00Z"/>
        </w:rPr>
      </w:pPr>
      <w:bookmarkStart w:id="18620" w:name="_Hlk214983577"/>
    </w:p>
    <w:p w14:paraId="253125CD" w14:textId="77777777" w:rsidR="009B5B6E" w:rsidRPr="00417FDD" w:rsidRDefault="009B5B6E" w:rsidP="009B5B6E">
      <w:pPr>
        <w:pStyle w:val="Heading4"/>
        <w:keepNext w:val="0"/>
        <w:keepLines w:val="0"/>
        <w:widowControl w:val="0"/>
        <w:rPr>
          <w:ins w:id="18621" w:author="CR1592" w:date="2025-11-24T09:32:00Z"/>
        </w:rPr>
      </w:pPr>
      <w:bookmarkStart w:id="18622" w:name="_Toc98868594"/>
      <w:bookmarkStart w:id="18623" w:name="_Toc105174879"/>
      <w:bookmarkStart w:id="18624" w:name="_Toc113825537"/>
      <w:bookmarkStart w:id="18625" w:name="_Toc200462101"/>
      <w:ins w:id="18626" w:author="CR1592" w:date="2025-11-24T09:32:00Z">
        <w:r w:rsidRPr="00417FDD">
          <w:t>9.</w:t>
        </w:r>
        <w:r>
          <w:t>3</w:t>
        </w:r>
        <w:r w:rsidRPr="00417FDD">
          <w:t>.</w:t>
        </w:r>
        <w:r>
          <w:t>1</w:t>
        </w:r>
        <w:r w:rsidRPr="00417FDD">
          <w:t>.</w:t>
        </w:r>
        <w:del w:id="18627" w:author="MCC" w:date="2025-11-24T21:43:00Z">
          <w:r w:rsidDel="00EE36D3">
            <w:delText>xxx</w:delText>
          </w:r>
        </w:del>
      </w:ins>
      <w:ins w:id="18628" w:author="MCC" w:date="2025-11-24T21:43:00Z">
        <w:r>
          <w:rPr>
            <w:rFonts w:eastAsia="Malgun Gothic" w:hint="eastAsia"/>
          </w:rPr>
          <w:t>372</w:t>
        </w:r>
      </w:ins>
      <w:ins w:id="18629" w:author="CR1592" w:date="2025-11-24T09:32:00Z">
        <w:r w:rsidRPr="00417FDD">
          <w:tab/>
        </w:r>
        <w:bookmarkEnd w:id="18622"/>
        <w:bookmarkEnd w:id="18623"/>
        <w:bookmarkEnd w:id="18624"/>
        <w:bookmarkEnd w:id="18625"/>
        <w:r>
          <w:rPr>
            <w:rFonts w:hint="eastAsia"/>
            <w:lang w:eastAsia="zh-CN"/>
          </w:rPr>
          <w:t>A</w:t>
        </w:r>
        <w:r>
          <w:rPr>
            <w:lang w:eastAsia="zh-CN"/>
          </w:rPr>
          <w:t>rea-specific Semi-persistent SRS Positioning Information</w:t>
        </w:r>
      </w:ins>
    </w:p>
    <w:p w14:paraId="6983FA9E" w14:textId="77777777" w:rsidR="009B5B6E" w:rsidRPr="00417FDD" w:rsidRDefault="009B5B6E" w:rsidP="009B5B6E">
      <w:pPr>
        <w:widowControl w:val="0"/>
        <w:rPr>
          <w:ins w:id="18630" w:author="CR1592" w:date="2025-11-24T09:32:00Z"/>
        </w:rPr>
      </w:pPr>
      <w:ins w:id="18631" w:author="CR1592" w:date="2025-11-24T09:32:00Z">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5B6E" w:rsidRPr="00D2499C" w14:paraId="6F91494A" w14:textId="77777777" w:rsidTr="00E35C21">
        <w:trPr>
          <w:ins w:id="18632" w:author="CR1592" w:date="2025-11-24T09:32:00Z"/>
        </w:trPr>
        <w:tc>
          <w:tcPr>
            <w:tcW w:w="2448" w:type="dxa"/>
          </w:tcPr>
          <w:p w14:paraId="073274BD" w14:textId="77777777" w:rsidR="009B5B6E" w:rsidRPr="00D2499C" w:rsidRDefault="009B5B6E" w:rsidP="00E35C21">
            <w:pPr>
              <w:pStyle w:val="TAH"/>
              <w:rPr>
                <w:ins w:id="18633" w:author="CR1592" w:date="2025-11-24T09:32:00Z"/>
              </w:rPr>
            </w:pPr>
            <w:ins w:id="18634" w:author="CR1592" w:date="2025-11-24T09:32:00Z">
              <w:r w:rsidRPr="00D2499C">
                <w:t>IE/Group Name</w:t>
              </w:r>
            </w:ins>
          </w:p>
        </w:tc>
        <w:tc>
          <w:tcPr>
            <w:tcW w:w="1080" w:type="dxa"/>
          </w:tcPr>
          <w:p w14:paraId="35B53B5F" w14:textId="77777777" w:rsidR="009B5B6E" w:rsidRPr="00D2499C" w:rsidRDefault="009B5B6E" w:rsidP="00E35C21">
            <w:pPr>
              <w:pStyle w:val="TAH"/>
              <w:rPr>
                <w:ins w:id="18635" w:author="CR1592" w:date="2025-11-24T09:32:00Z"/>
              </w:rPr>
            </w:pPr>
            <w:ins w:id="18636" w:author="CR1592" w:date="2025-11-24T09:32:00Z">
              <w:r w:rsidRPr="00D2499C">
                <w:t>Presence</w:t>
              </w:r>
            </w:ins>
          </w:p>
        </w:tc>
        <w:tc>
          <w:tcPr>
            <w:tcW w:w="1440" w:type="dxa"/>
          </w:tcPr>
          <w:p w14:paraId="04B374A5" w14:textId="77777777" w:rsidR="009B5B6E" w:rsidRPr="00D2499C" w:rsidRDefault="009B5B6E" w:rsidP="00E35C21">
            <w:pPr>
              <w:pStyle w:val="TAH"/>
              <w:rPr>
                <w:ins w:id="18637" w:author="CR1592" w:date="2025-11-24T09:32:00Z"/>
              </w:rPr>
            </w:pPr>
            <w:ins w:id="18638" w:author="CR1592" w:date="2025-11-24T09:32:00Z">
              <w:r w:rsidRPr="00D2499C">
                <w:t>Range</w:t>
              </w:r>
            </w:ins>
          </w:p>
        </w:tc>
        <w:tc>
          <w:tcPr>
            <w:tcW w:w="1872" w:type="dxa"/>
          </w:tcPr>
          <w:p w14:paraId="738E9C34" w14:textId="77777777" w:rsidR="009B5B6E" w:rsidRPr="00D2499C" w:rsidRDefault="009B5B6E" w:rsidP="00E35C21">
            <w:pPr>
              <w:pStyle w:val="TAH"/>
              <w:rPr>
                <w:ins w:id="18639" w:author="CR1592" w:date="2025-11-24T09:32:00Z"/>
              </w:rPr>
            </w:pPr>
            <w:ins w:id="18640" w:author="CR1592" w:date="2025-11-24T09:32:00Z">
              <w:r w:rsidRPr="00D2499C">
                <w:t>IE type and reference</w:t>
              </w:r>
            </w:ins>
          </w:p>
        </w:tc>
        <w:tc>
          <w:tcPr>
            <w:tcW w:w="2880" w:type="dxa"/>
          </w:tcPr>
          <w:p w14:paraId="410B74EC" w14:textId="77777777" w:rsidR="009B5B6E" w:rsidRPr="00D2499C" w:rsidRDefault="009B5B6E" w:rsidP="00E35C21">
            <w:pPr>
              <w:pStyle w:val="TAH"/>
              <w:rPr>
                <w:ins w:id="18641" w:author="CR1592" w:date="2025-11-24T09:32:00Z"/>
              </w:rPr>
            </w:pPr>
            <w:ins w:id="18642" w:author="CR1592" w:date="2025-11-24T09:32:00Z">
              <w:r w:rsidRPr="00D2499C">
                <w:t>Semantics description</w:t>
              </w:r>
            </w:ins>
          </w:p>
        </w:tc>
      </w:tr>
      <w:tr w:rsidR="009B5B6E" w:rsidRPr="003A4289" w14:paraId="2045F2A7" w14:textId="77777777" w:rsidTr="00E35C21">
        <w:trPr>
          <w:ins w:id="18643" w:author="CR1592" w:date="2025-11-24T09:32:00Z"/>
        </w:trPr>
        <w:tc>
          <w:tcPr>
            <w:tcW w:w="2448" w:type="dxa"/>
          </w:tcPr>
          <w:p w14:paraId="33B587A1" w14:textId="77777777" w:rsidR="009B5B6E" w:rsidRPr="003A4289" w:rsidRDefault="009B5B6E" w:rsidP="00E35C21">
            <w:pPr>
              <w:pStyle w:val="TAL"/>
              <w:rPr>
                <w:ins w:id="18644" w:author="CR1592" w:date="2025-11-24T09:32:00Z"/>
                <w:b/>
                <w:lang w:eastAsia="zh-CN"/>
              </w:rPr>
            </w:pPr>
            <w:ins w:id="18645" w:author="CR1592" w:date="2025-11-24T09:32:00Z">
              <w:r w:rsidRPr="003A4289">
                <w:rPr>
                  <w:rFonts w:hint="eastAsia"/>
                  <w:lang w:eastAsia="zh-CN"/>
                </w:rPr>
                <w:t>S</w:t>
              </w:r>
              <w:r w:rsidRPr="003A4289">
                <w:rPr>
                  <w:lang w:eastAsia="zh-CN"/>
                </w:rPr>
                <w:t>R</w:t>
              </w:r>
              <w:r>
                <w:rPr>
                  <w:lang w:eastAsia="zh-CN"/>
                </w:rPr>
                <w:t>S Transmission Type</w:t>
              </w:r>
            </w:ins>
          </w:p>
        </w:tc>
        <w:tc>
          <w:tcPr>
            <w:tcW w:w="1080" w:type="dxa"/>
          </w:tcPr>
          <w:p w14:paraId="56210D1E" w14:textId="77777777" w:rsidR="009B5B6E" w:rsidRPr="003A4289" w:rsidRDefault="009B5B6E" w:rsidP="00E35C21">
            <w:pPr>
              <w:pStyle w:val="TAL"/>
              <w:rPr>
                <w:ins w:id="18646" w:author="CR1592" w:date="2025-11-24T09:32:00Z"/>
                <w:b/>
                <w:lang w:eastAsia="zh-CN"/>
              </w:rPr>
            </w:pPr>
            <w:ins w:id="18647" w:author="CR1592" w:date="2025-11-24T09:32:00Z">
              <w:r>
                <w:rPr>
                  <w:rFonts w:hint="eastAsia"/>
                  <w:lang w:eastAsia="zh-CN"/>
                </w:rPr>
                <w:t>M</w:t>
              </w:r>
            </w:ins>
          </w:p>
        </w:tc>
        <w:tc>
          <w:tcPr>
            <w:tcW w:w="1440" w:type="dxa"/>
          </w:tcPr>
          <w:p w14:paraId="4D012BBD" w14:textId="77777777" w:rsidR="009B5B6E" w:rsidRPr="003A4289" w:rsidRDefault="009B5B6E" w:rsidP="00E35C21">
            <w:pPr>
              <w:pStyle w:val="TAL"/>
              <w:rPr>
                <w:ins w:id="18648" w:author="CR1592" w:date="2025-11-24T09:32:00Z"/>
                <w:b/>
                <w:lang w:eastAsia="zh-CN"/>
              </w:rPr>
            </w:pPr>
            <w:ins w:id="18649" w:author="CR1592" w:date="2025-11-24T09:32:00Z">
              <w:r>
                <w:rPr>
                  <w:lang w:eastAsia="zh-CN"/>
                </w:rPr>
                <w:t>ENUMERATED (activate, deactivate, …)</w:t>
              </w:r>
            </w:ins>
          </w:p>
        </w:tc>
        <w:tc>
          <w:tcPr>
            <w:tcW w:w="1872" w:type="dxa"/>
          </w:tcPr>
          <w:p w14:paraId="40F7C475" w14:textId="77777777" w:rsidR="009B5B6E" w:rsidRPr="003A4289" w:rsidRDefault="009B5B6E" w:rsidP="00E35C21">
            <w:pPr>
              <w:pStyle w:val="TAL"/>
              <w:rPr>
                <w:ins w:id="18650" w:author="CR1592" w:date="2025-11-24T09:32:00Z"/>
                <w:b/>
              </w:rPr>
            </w:pPr>
          </w:p>
        </w:tc>
        <w:tc>
          <w:tcPr>
            <w:tcW w:w="2880" w:type="dxa"/>
          </w:tcPr>
          <w:p w14:paraId="7C388B53" w14:textId="77777777" w:rsidR="009B5B6E" w:rsidRPr="003A4289" w:rsidRDefault="009B5B6E" w:rsidP="00E35C21">
            <w:pPr>
              <w:pStyle w:val="TAL"/>
              <w:rPr>
                <w:ins w:id="18651" w:author="CR1592" w:date="2025-11-24T09:32:00Z"/>
                <w:b/>
              </w:rPr>
            </w:pPr>
          </w:p>
        </w:tc>
      </w:tr>
      <w:tr w:rsidR="009B5B6E" w:rsidRPr="00D2499C" w14:paraId="735FA1D5" w14:textId="77777777" w:rsidTr="00E35C21">
        <w:trPr>
          <w:ins w:id="18652" w:author="CR1592" w:date="2025-11-24T09:32:00Z"/>
        </w:trPr>
        <w:tc>
          <w:tcPr>
            <w:tcW w:w="2448" w:type="dxa"/>
          </w:tcPr>
          <w:p w14:paraId="367AC21E" w14:textId="77777777" w:rsidR="009B5B6E" w:rsidRPr="00DD4D93" w:rsidRDefault="009B5B6E" w:rsidP="00E35C21">
            <w:pPr>
              <w:pStyle w:val="TAL"/>
              <w:rPr>
                <w:ins w:id="18653" w:author="CR1592" w:date="2025-11-24T09:32:00Z"/>
                <w:b/>
                <w:lang w:eastAsia="zh-CN"/>
              </w:rPr>
            </w:pPr>
            <w:ins w:id="18654" w:author="CR1592" w:date="2025-11-24T09:32:00Z">
              <w:r w:rsidRPr="00DD4D93">
                <w:rPr>
                  <w:rFonts w:hint="eastAsia"/>
                  <w:lang w:eastAsia="zh-CN"/>
                </w:rPr>
                <w:t>S</w:t>
              </w:r>
              <w:r w:rsidRPr="00DD4D93">
                <w:rPr>
                  <w:lang w:eastAsia="zh-CN"/>
                </w:rPr>
                <w:t>RS</w:t>
              </w:r>
              <w:r>
                <w:rPr>
                  <w:lang w:eastAsia="zh-CN"/>
                </w:rPr>
                <w:t xml:space="preserve"> Resource Set ID</w:t>
              </w:r>
            </w:ins>
          </w:p>
        </w:tc>
        <w:tc>
          <w:tcPr>
            <w:tcW w:w="1080" w:type="dxa"/>
          </w:tcPr>
          <w:p w14:paraId="1E75BD63" w14:textId="77777777" w:rsidR="009B5B6E" w:rsidRPr="00DD4D93" w:rsidRDefault="009B5B6E" w:rsidP="00E35C21">
            <w:pPr>
              <w:pStyle w:val="TAL"/>
              <w:rPr>
                <w:ins w:id="18655" w:author="CR1592" w:date="2025-11-24T09:32:00Z"/>
                <w:b/>
                <w:lang w:eastAsia="zh-CN"/>
              </w:rPr>
            </w:pPr>
            <w:ins w:id="18656" w:author="CR1592" w:date="2025-11-24T09:32:00Z">
              <w:r>
                <w:rPr>
                  <w:lang w:eastAsia="zh-CN"/>
                </w:rPr>
                <w:t>M</w:t>
              </w:r>
            </w:ins>
          </w:p>
        </w:tc>
        <w:tc>
          <w:tcPr>
            <w:tcW w:w="1440" w:type="dxa"/>
          </w:tcPr>
          <w:p w14:paraId="25EF3331" w14:textId="77777777" w:rsidR="009B5B6E" w:rsidRPr="004C4B5F" w:rsidRDefault="009B5B6E" w:rsidP="00E35C21">
            <w:pPr>
              <w:pStyle w:val="TAL"/>
              <w:rPr>
                <w:ins w:id="18657" w:author="CR1592" w:date="2025-11-24T09:32:00Z"/>
                <w:b/>
              </w:rPr>
            </w:pPr>
            <w:ins w:id="18658" w:author="CR1592" w:date="2025-11-24T09:32:00Z">
              <w:r w:rsidRPr="004C4B5F">
                <w:t>9.3.1.180</w:t>
              </w:r>
            </w:ins>
          </w:p>
        </w:tc>
        <w:tc>
          <w:tcPr>
            <w:tcW w:w="1872" w:type="dxa"/>
          </w:tcPr>
          <w:p w14:paraId="648BA96D" w14:textId="77777777" w:rsidR="009B5B6E" w:rsidRPr="00D2499C" w:rsidRDefault="009B5B6E" w:rsidP="00E35C21">
            <w:pPr>
              <w:pStyle w:val="TAL"/>
              <w:rPr>
                <w:ins w:id="18659" w:author="CR1592" w:date="2025-11-24T09:32:00Z"/>
              </w:rPr>
            </w:pPr>
          </w:p>
        </w:tc>
        <w:tc>
          <w:tcPr>
            <w:tcW w:w="2880" w:type="dxa"/>
          </w:tcPr>
          <w:p w14:paraId="5CEFB780" w14:textId="77777777" w:rsidR="009B5B6E" w:rsidRPr="00674DF6" w:rsidRDefault="009B5B6E" w:rsidP="00E35C21">
            <w:pPr>
              <w:pStyle w:val="TAL"/>
              <w:rPr>
                <w:ins w:id="18660" w:author="CR1592" w:date="2025-11-24T09:32:00Z"/>
                <w:b/>
              </w:rPr>
            </w:pPr>
          </w:p>
        </w:tc>
      </w:tr>
      <w:tr w:rsidR="009B5B6E" w:rsidRPr="00D2499C" w14:paraId="0325BAE6" w14:textId="77777777" w:rsidTr="00E35C21">
        <w:trPr>
          <w:ins w:id="18661" w:author="CR1592" w:date="2025-11-24T09:32:00Z"/>
        </w:trPr>
        <w:tc>
          <w:tcPr>
            <w:tcW w:w="2448" w:type="dxa"/>
          </w:tcPr>
          <w:p w14:paraId="36D05DA4" w14:textId="77777777" w:rsidR="009B5B6E" w:rsidRPr="00DD4D93" w:rsidRDefault="009B5B6E" w:rsidP="00E35C21">
            <w:pPr>
              <w:pStyle w:val="TAL"/>
              <w:rPr>
                <w:ins w:id="18662" w:author="CR1592" w:date="2025-11-24T09:32:00Z"/>
                <w:b/>
              </w:rPr>
            </w:pPr>
            <w:ins w:id="18663" w:author="CR1592" w:date="2025-11-24T09:32:00Z">
              <w:r w:rsidRPr="00B2382A">
                <w:t>Spatial Relation</w:t>
              </w:r>
              <w:r>
                <w:t xml:space="preserve"> Information</w:t>
              </w:r>
            </w:ins>
          </w:p>
        </w:tc>
        <w:tc>
          <w:tcPr>
            <w:tcW w:w="1080" w:type="dxa"/>
          </w:tcPr>
          <w:p w14:paraId="72A540C1" w14:textId="77777777" w:rsidR="009B5B6E" w:rsidRPr="00DD4D93" w:rsidRDefault="009B5B6E" w:rsidP="00E35C21">
            <w:pPr>
              <w:pStyle w:val="TAL"/>
              <w:rPr>
                <w:ins w:id="18664" w:author="CR1592" w:date="2025-11-24T09:32:00Z"/>
                <w:b/>
                <w:lang w:eastAsia="zh-CN"/>
              </w:rPr>
            </w:pPr>
            <w:ins w:id="18665" w:author="CR1592" w:date="2025-11-24T09:32:00Z">
              <w:r>
                <w:rPr>
                  <w:rFonts w:hint="eastAsia"/>
                  <w:lang w:eastAsia="zh-CN"/>
                </w:rPr>
                <w:t>O</w:t>
              </w:r>
            </w:ins>
          </w:p>
        </w:tc>
        <w:tc>
          <w:tcPr>
            <w:tcW w:w="1440" w:type="dxa"/>
          </w:tcPr>
          <w:p w14:paraId="48B226B2" w14:textId="77777777" w:rsidR="009B5B6E" w:rsidRPr="00C207F5" w:rsidRDefault="009B5B6E" w:rsidP="00E35C21">
            <w:pPr>
              <w:pStyle w:val="TAL"/>
              <w:rPr>
                <w:ins w:id="18666" w:author="CR1592" w:date="2025-11-24T09:32:00Z"/>
              </w:rPr>
            </w:pPr>
            <w:ins w:id="18667" w:author="CR1592" w:date="2025-11-24T09:32:00Z">
              <w:r w:rsidRPr="00C207F5">
                <w:t>Spatial Relation Information</w:t>
              </w:r>
            </w:ins>
          </w:p>
          <w:p w14:paraId="75835ACB" w14:textId="77777777" w:rsidR="009B5B6E" w:rsidRPr="004C4B5F" w:rsidRDefault="009B5B6E" w:rsidP="00E35C21">
            <w:pPr>
              <w:pStyle w:val="TAL"/>
              <w:rPr>
                <w:ins w:id="18668" w:author="CR1592" w:date="2025-11-24T09:32:00Z"/>
                <w:b/>
              </w:rPr>
            </w:pPr>
            <w:ins w:id="18669" w:author="CR1592" w:date="2025-11-24T09:32:00Z">
              <w:r w:rsidRPr="004C4B5F">
                <w:t>9.3.1.181</w:t>
              </w:r>
            </w:ins>
          </w:p>
        </w:tc>
        <w:tc>
          <w:tcPr>
            <w:tcW w:w="1872" w:type="dxa"/>
          </w:tcPr>
          <w:p w14:paraId="4B3F1FAC" w14:textId="77777777" w:rsidR="009B5B6E" w:rsidRPr="004C4B5F" w:rsidRDefault="009B5B6E" w:rsidP="00E35C21">
            <w:pPr>
              <w:pStyle w:val="TAL"/>
              <w:rPr>
                <w:ins w:id="18670" w:author="CR1592" w:date="2025-11-24T09:32:00Z"/>
                <w:b/>
              </w:rPr>
            </w:pPr>
          </w:p>
        </w:tc>
        <w:tc>
          <w:tcPr>
            <w:tcW w:w="2880" w:type="dxa"/>
          </w:tcPr>
          <w:p w14:paraId="4FAEE220" w14:textId="77777777" w:rsidR="009B5B6E" w:rsidRPr="004C4B5F" w:rsidRDefault="009B5B6E" w:rsidP="00E35C21">
            <w:pPr>
              <w:pStyle w:val="TAL"/>
              <w:rPr>
                <w:ins w:id="18671" w:author="CR1592" w:date="2025-11-24T09:32:00Z"/>
                <w:b/>
              </w:rPr>
            </w:pPr>
            <w:ins w:id="18672" w:author="CR1592" w:date="2025-11-24T09:32:00Z">
              <w:r w:rsidRPr="004C4B5F">
                <w:rPr>
                  <w:rFonts w:hint="eastAsia"/>
                </w:rPr>
                <w:t>A</w:t>
              </w:r>
              <w:r w:rsidRPr="004C4B5F">
                <w:t xml:space="preserve">pplicable only if the SRS </w:t>
              </w:r>
              <w:r>
                <w:t>Transmission</w:t>
              </w:r>
              <w:r w:rsidRPr="004C4B5F">
                <w:t xml:space="preserve"> Type IE is set to ‘activate’.</w:t>
              </w:r>
            </w:ins>
          </w:p>
        </w:tc>
      </w:tr>
      <w:tr w:rsidR="009B5B6E" w:rsidRPr="00D2499C" w14:paraId="137BAF91" w14:textId="77777777" w:rsidTr="00E35C21">
        <w:trPr>
          <w:ins w:id="18673" w:author="CR1592" w:date="2025-11-24T09:32:00Z"/>
        </w:trPr>
        <w:tc>
          <w:tcPr>
            <w:tcW w:w="2448" w:type="dxa"/>
          </w:tcPr>
          <w:p w14:paraId="597FB1CA" w14:textId="77777777" w:rsidR="009B5B6E" w:rsidRPr="00AA36FE" w:rsidRDefault="009B5B6E" w:rsidP="00E35C21">
            <w:pPr>
              <w:pStyle w:val="TAL"/>
              <w:rPr>
                <w:ins w:id="18674" w:author="CR1592" w:date="2025-11-24T09:32:00Z"/>
                <w:b/>
                <w:bCs/>
              </w:rPr>
            </w:pPr>
            <w:ins w:id="18675" w:author="CR1592" w:date="2025-11-24T09:32:00Z">
              <w:r w:rsidRPr="00AA36FE">
                <w:rPr>
                  <w:rFonts w:eastAsia="Malgun Gothic"/>
                  <w:bCs/>
                  <w:szCs w:val="18"/>
                  <w:lang w:eastAsia="zh-CN"/>
                </w:rPr>
                <w:t>Spatial Relation Information per SRS Resource</w:t>
              </w:r>
            </w:ins>
          </w:p>
        </w:tc>
        <w:tc>
          <w:tcPr>
            <w:tcW w:w="1080" w:type="dxa"/>
          </w:tcPr>
          <w:p w14:paraId="12D480FB" w14:textId="77777777" w:rsidR="009B5B6E" w:rsidRDefault="009B5B6E" w:rsidP="00E35C21">
            <w:pPr>
              <w:pStyle w:val="TAL"/>
              <w:rPr>
                <w:ins w:id="18676" w:author="CR1592" w:date="2025-11-24T09:32:00Z"/>
                <w:b/>
                <w:lang w:eastAsia="zh-CN"/>
              </w:rPr>
            </w:pPr>
            <w:ins w:id="18677" w:author="CR1592" w:date="2025-11-24T09:32:00Z">
              <w:r>
                <w:rPr>
                  <w:rFonts w:hint="eastAsia"/>
                  <w:lang w:eastAsia="zh-CN"/>
                </w:rPr>
                <w:t>O</w:t>
              </w:r>
            </w:ins>
          </w:p>
        </w:tc>
        <w:tc>
          <w:tcPr>
            <w:tcW w:w="1440" w:type="dxa"/>
          </w:tcPr>
          <w:p w14:paraId="7D64EB8E" w14:textId="77777777" w:rsidR="009B5B6E" w:rsidRPr="00C207F5" w:rsidRDefault="009B5B6E" w:rsidP="00E35C21">
            <w:pPr>
              <w:pStyle w:val="TAL"/>
              <w:rPr>
                <w:ins w:id="18678" w:author="CR1592" w:date="2025-11-24T09:32:00Z"/>
                <w:lang w:eastAsia="zh-CN"/>
              </w:rPr>
            </w:pPr>
            <w:ins w:id="18679" w:author="CR1592" w:date="2025-11-24T09:32:00Z">
              <w:r>
                <w:rPr>
                  <w:rFonts w:hint="eastAsia"/>
                  <w:lang w:eastAsia="zh-CN"/>
                </w:rPr>
                <w:t>9</w:t>
              </w:r>
              <w:r>
                <w:rPr>
                  <w:lang w:eastAsia="zh-CN"/>
                </w:rPr>
                <w:t>.3.1.210</w:t>
              </w:r>
            </w:ins>
          </w:p>
        </w:tc>
        <w:tc>
          <w:tcPr>
            <w:tcW w:w="1872" w:type="dxa"/>
          </w:tcPr>
          <w:p w14:paraId="23ADA6A4" w14:textId="77777777" w:rsidR="009B5B6E" w:rsidRPr="004C4B5F" w:rsidRDefault="009B5B6E" w:rsidP="00E35C21">
            <w:pPr>
              <w:pStyle w:val="TAL"/>
              <w:rPr>
                <w:ins w:id="18680" w:author="CR1592" w:date="2025-11-24T09:32:00Z"/>
                <w:b/>
              </w:rPr>
            </w:pPr>
          </w:p>
        </w:tc>
        <w:tc>
          <w:tcPr>
            <w:tcW w:w="2880" w:type="dxa"/>
          </w:tcPr>
          <w:p w14:paraId="57DEA563" w14:textId="77777777" w:rsidR="009B5B6E" w:rsidRPr="004C4B5F" w:rsidRDefault="009B5B6E" w:rsidP="00E35C21">
            <w:pPr>
              <w:pStyle w:val="TAL"/>
              <w:rPr>
                <w:ins w:id="18681" w:author="CR1592" w:date="2025-11-24T09:32:00Z"/>
                <w:b/>
              </w:rPr>
            </w:pPr>
            <w:ins w:id="18682" w:author="CR1592" w:date="2025-11-24T09:32:00Z">
              <w:r w:rsidRPr="004C4B5F">
                <w:rPr>
                  <w:rFonts w:hint="eastAsia"/>
                </w:rPr>
                <w:t>A</w:t>
              </w:r>
              <w:r w:rsidRPr="004C4B5F">
                <w:t xml:space="preserve">pplicable only if the SRS </w:t>
              </w:r>
              <w:r>
                <w:t>Transmission</w:t>
              </w:r>
              <w:r w:rsidRPr="004C4B5F">
                <w:t xml:space="preserve"> Type IE is set to ‘activate’.</w:t>
              </w:r>
            </w:ins>
          </w:p>
        </w:tc>
      </w:tr>
    </w:tbl>
    <w:p w14:paraId="363ABCCD" w14:textId="77777777" w:rsidR="001D5499" w:rsidRDefault="001D5499" w:rsidP="00E50798">
      <w:pPr>
        <w:widowControl w:val="0"/>
        <w:rPr>
          <w:rFonts w:eastAsiaTheme="minorEastAsia"/>
        </w:rPr>
      </w:pPr>
    </w:p>
    <w:p w14:paraId="40202A2A" w14:textId="77777777" w:rsidR="009B5B6E" w:rsidRPr="009B5B6E" w:rsidRDefault="009B5B6E" w:rsidP="009B5B6E">
      <w:pPr>
        <w:pStyle w:val="Heading4"/>
        <w:rPr>
          <w:ins w:id="18683" w:author="CR1633" w:date="2025-11-24T09:32:00Z"/>
        </w:rPr>
      </w:pPr>
      <w:bookmarkStart w:id="18684" w:name="_Hlk208837007"/>
      <w:bookmarkStart w:id="18685" w:name="_Hlk214983524"/>
      <w:bookmarkEnd w:id="18620"/>
      <w:ins w:id="18686" w:author="CR1633" w:date="2025-11-24T09:32:00Z">
        <w:r w:rsidRPr="009B5B6E">
          <w:t>9.3.1.</w:t>
        </w:r>
        <w:del w:id="18687" w:author="MCC" w:date="2025-11-25T17:13:00Z">
          <w:r w:rsidRPr="009B5B6E" w:rsidDel="008017F9">
            <w:rPr>
              <w:rFonts w:hint="eastAsia"/>
              <w:lang w:eastAsia="zh-CN"/>
            </w:rPr>
            <w:delText>x</w:delText>
          </w:r>
        </w:del>
      </w:ins>
      <w:ins w:id="18688" w:author="MCC" w:date="2025-11-25T17:13:00Z">
        <w:r w:rsidRPr="009B5B6E">
          <w:rPr>
            <w:lang w:eastAsia="zh-CN"/>
          </w:rPr>
          <w:t>373</w:t>
        </w:r>
      </w:ins>
      <w:ins w:id="18689" w:author="CR1633" w:date="2025-11-24T09:32:00Z">
        <w:r w:rsidRPr="009B5B6E">
          <w:tab/>
          <w:t>NZP CSI-RS Resource Configuration</w:t>
        </w:r>
        <w:bookmarkEnd w:id="18684"/>
      </w:ins>
    </w:p>
    <w:p w14:paraId="2CFE6A3F" w14:textId="77777777" w:rsidR="009B5B6E" w:rsidRDefault="009B5B6E" w:rsidP="009B5B6E">
      <w:pPr>
        <w:widowControl w:val="0"/>
        <w:rPr>
          <w:ins w:id="18690" w:author="CR1633" w:date="2025-11-24T09:32:00Z"/>
        </w:rPr>
      </w:pPr>
      <w:ins w:id="18691" w:author="CR1633" w:date="2025-11-24T09:32:00Z">
        <w:r>
          <w:t>This IE contains the CSI-RS resource configuration used for LTM.</w:t>
        </w:r>
      </w:ins>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4E60C3F4" w14:textId="77777777" w:rsidTr="00E35C21">
        <w:trPr>
          <w:ins w:id="18692"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373EB653" w14:textId="77777777" w:rsidR="009B5B6E" w:rsidRDefault="009B5B6E" w:rsidP="00E35C21">
            <w:pPr>
              <w:pStyle w:val="TAH"/>
              <w:keepNext w:val="0"/>
              <w:keepLines w:val="0"/>
              <w:widowControl w:val="0"/>
              <w:rPr>
                <w:ins w:id="18693" w:author="CR1633" w:date="2025-11-24T09:32:00Z"/>
                <w:lang w:eastAsia="ja-JP"/>
              </w:rPr>
            </w:pPr>
            <w:ins w:id="18694" w:author="CR1633" w:date="2025-11-24T09:32:00Z">
              <w:r>
                <w:rPr>
                  <w:lang w:eastAsia="ja-JP"/>
                </w:rPr>
                <w:t>IE/Group Name</w:t>
              </w:r>
            </w:ins>
          </w:p>
        </w:tc>
        <w:tc>
          <w:tcPr>
            <w:tcW w:w="555" w:type="pct"/>
            <w:tcBorders>
              <w:top w:val="single" w:sz="4" w:space="0" w:color="auto"/>
              <w:left w:val="single" w:sz="4" w:space="0" w:color="auto"/>
              <w:bottom w:val="single" w:sz="4" w:space="0" w:color="auto"/>
              <w:right w:val="single" w:sz="4" w:space="0" w:color="auto"/>
            </w:tcBorders>
            <w:hideMark/>
          </w:tcPr>
          <w:p w14:paraId="7BE553E8" w14:textId="77777777" w:rsidR="009B5B6E" w:rsidRDefault="009B5B6E" w:rsidP="00E35C21">
            <w:pPr>
              <w:pStyle w:val="TAH"/>
              <w:keepNext w:val="0"/>
              <w:keepLines w:val="0"/>
              <w:widowControl w:val="0"/>
              <w:rPr>
                <w:ins w:id="18695" w:author="CR1633" w:date="2025-11-24T09:32:00Z"/>
                <w:lang w:eastAsia="ja-JP"/>
              </w:rPr>
            </w:pPr>
            <w:ins w:id="18696" w:author="CR1633" w:date="2025-11-24T09:32:00Z">
              <w:r>
                <w:rPr>
                  <w:lang w:eastAsia="ja-JP"/>
                </w:rPr>
                <w:t>Presence</w:t>
              </w:r>
            </w:ins>
          </w:p>
        </w:tc>
        <w:tc>
          <w:tcPr>
            <w:tcW w:w="741" w:type="pct"/>
            <w:tcBorders>
              <w:top w:val="single" w:sz="4" w:space="0" w:color="auto"/>
              <w:left w:val="single" w:sz="4" w:space="0" w:color="auto"/>
              <w:bottom w:val="single" w:sz="4" w:space="0" w:color="auto"/>
              <w:right w:val="single" w:sz="4" w:space="0" w:color="auto"/>
            </w:tcBorders>
            <w:hideMark/>
          </w:tcPr>
          <w:p w14:paraId="27D0EF9B" w14:textId="77777777" w:rsidR="009B5B6E" w:rsidRDefault="009B5B6E" w:rsidP="00E35C21">
            <w:pPr>
              <w:pStyle w:val="TAH"/>
              <w:keepNext w:val="0"/>
              <w:keepLines w:val="0"/>
              <w:widowControl w:val="0"/>
              <w:rPr>
                <w:ins w:id="18697" w:author="CR1633" w:date="2025-11-24T09:32:00Z"/>
                <w:lang w:eastAsia="ja-JP"/>
              </w:rPr>
            </w:pPr>
            <w:ins w:id="18698" w:author="CR1633" w:date="2025-11-24T09:32:00Z">
              <w:r>
                <w:rPr>
                  <w:lang w:eastAsia="ja-JP"/>
                </w:rPr>
                <w:t>Range</w:t>
              </w:r>
            </w:ins>
          </w:p>
        </w:tc>
        <w:tc>
          <w:tcPr>
            <w:tcW w:w="963" w:type="pct"/>
            <w:tcBorders>
              <w:top w:val="single" w:sz="4" w:space="0" w:color="auto"/>
              <w:left w:val="single" w:sz="4" w:space="0" w:color="auto"/>
              <w:bottom w:val="single" w:sz="4" w:space="0" w:color="auto"/>
              <w:right w:val="single" w:sz="4" w:space="0" w:color="auto"/>
            </w:tcBorders>
            <w:hideMark/>
          </w:tcPr>
          <w:p w14:paraId="1584DEC2" w14:textId="77777777" w:rsidR="009B5B6E" w:rsidRDefault="009B5B6E" w:rsidP="00E35C21">
            <w:pPr>
              <w:pStyle w:val="TAH"/>
              <w:keepNext w:val="0"/>
              <w:keepLines w:val="0"/>
              <w:widowControl w:val="0"/>
              <w:rPr>
                <w:ins w:id="18699" w:author="CR1633" w:date="2025-11-24T09:32:00Z"/>
                <w:lang w:eastAsia="ja-JP"/>
              </w:rPr>
            </w:pPr>
            <w:ins w:id="18700" w:author="CR1633" w:date="2025-11-24T09:32:00Z">
              <w:r>
                <w:rPr>
                  <w:lang w:eastAsia="ja-JP"/>
                </w:rPr>
                <w:t>IE type and reference</w:t>
              </w:r>
            </w:ins>
          </w:p>
        </w:tc>
        <w:tc>
          <w:tcPr>
            <w:tcW w:w="1481" w:type="pct"/>
            <w:tcBorders>
              <w:top w:val="single" w:sz="4" w:space="0" w:color="auto"/>
              <w:left w:val="single" w:sz="4" w:space="0" w:color="auto"/>
              <w:bottom w:val="single" w:sz="4" w:space="0" w:color="auto"/>
              <w:right w:val="single" w:sz="4" w:space="0" w:color="auto"/>
            </w:tcBorders>
            <w:hideMark/>
          </w:tcPr>
          <w:p w14:paraId="25627CF7" w14:textId="77777777" w:rsidR="009B5B6E" w:rsidRDefault="009B5B6E" w:rsidP="00E35C21">
            <w:pPr>
              <w:pStyle w:val="TAH"/>
              <w:keepNext w:val="0"/>
              <w:keepLines w:val="0"/>
              <w:widowControl w:val="0"/>
              <w:rPr>
                <w:ins w:id="18701" w:author="CR1633" w:date="2025-11-24T09:32:00Z"/>
                <w:lang w:eastAsia="ja-JP"/>
              </w:rPr>
            </w:pPr>
            <w:ins w:id="18702" w:author="CR1633" w:date="2025-11-24T09:32:00Z">
              <w:r>
                <w:rPr>
                  <w:lang w:eastAsia="ja-JP"/>
                </w:rPr>
                <w:t>Semantics description</w:t>
              </w:r>
            </w:ins>
          </w:p>
        </w:tc>
      </w:tr>
      <w:tr w:rsidR="009B5B6E" w14:paraId="6A8BB9E8" w14:textId="77777777" w:rsidTr="00E35C21">
        <w:trPr>
          <w:ins w:id="18703"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714A58A1" w14:textId="77777777" w:rsidR="009B5B6E" w:rsidRDefault="009B5B6E" w:rsidP="00E35C21">
            <w:pPr>
              <w:pStyle w:val="TAL"/>
              <w:rPr>
                <w:ins w:id="18704" w:author="CR1633" w:date="2025-11-24T09:32:00Z"/>
              </w:rPr>
            </w:pPr>
            <w:ins w:id="18705" w:author="CR1633" w:date="2025-11-24T09:32:00Z">
              <w:r>
                <w:t>CSI-RS Resource to AddMod List</w:t>
              </w:r>
            </w:ins>
          </w:p>
        </w:tc>
        <w:tc>
          <w:tcPr>
            <w:tcW w:w="555" w:type="pct"/>
            <w:tcBorders>
              <w:top w:val="single" w:sz="4" w:space="0" w:color="auto"/>
              <w:left w:val="single" w:sz="4" w:space="0" w:color="auto"/>
              <w:bottom w:val="single" w:sz="4" w:space="0" w:color="auto"/>
              <w:right w:val="single" w:sz="4" w:space="0" w:color="auto"/>
            </w:tcBorders>
            <w:hideMark/>
          </w:tcPr>
          <w:p w14:paraId="4C371565" w14:textId="77777777" w:rsidR="009B5B6E" w:rsidRDefault="009B5B6E" w:rsidP="00E35C21">
            <w:pPr>
              <w:pStyle w:val="TAL"/>
              <w:rPr>
                <w:ins w:id="18706" w:author="CR1633" w:date="2025-11-24T09:32:00Z"/>
              </w:rPr>
            </w:pPr>
            <w:ins w:id="18707" w:author="CR1633" w:date="2025-11-24T09:32:00Z">
              <w:r>
                <w:t>O</w:t>
              </w:r>
            </w:ins>
          </w:p>
        </w:tc>
        <w:tc>
          <w:tcPr>
            <w:tcW w:w="741" w:type="pct"/>
            <w:tcBorders>
              <w:top w:val="single" w:sz="4" w:space="0" w:color="auto"/>
              <w:left w:val="single" w:sz="4" w:space="0" w:color="auto"/>
              <w:bottom w:val="single" w:sz="4" w:space="0" w:color="auto"/>
              <w:right w:val="single" w:sz="4" w:space="0" w:color="auto"/>
            </w:tcBorders>
          </w:tcPr>
          <w:p w14:paraId="783C95BC" w14:textId="77777777" w:rsidR="009B5B6E" w:rsidRDefault="009B5B6E" w:rsidP="00E35C21">
            <w:pPr>
              <w:pStyle w:val="TAL"/>
              <w:rPr>
                <w:ins w:id="18708" w:author="CR1633" w:date="2025-11-24T09:32:00Z"/>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7494987" w14:textId="77777777" w:rsidR="009B5B6E" w:rsidRDefault="009B5B6E" w:rsidP="00E35C21">
            <w:pPr>
              <w:pStyle w:val="TAL"/>
              <w:rPr>
                <w:ins w:id="18709" w:author="CR1633" w:date="2025-11-24T09:32:00Z"/>
              </w:rPr>
            </w:pPr>
            <w:ins w:id="18710" w:author="CR1633" w:date="2025-11-24T09:32:00Z">
              <w:r>
                <w:t>OCTET STRING</w:t>
              </w:r>
            </w:ins>
          </w:p>
        </w:tc>
        <w:tc>
          <w:tcPr>
            <w:tcW w:w="1481" w:type="pct"/>
            <w:tcBorders>
              <w:top w:val="single" w:sz="4" w:space="0" w:color="auto"/>
              <w:left w:val="single" w:sz="4" w:space="0" w:color="auto"/>
              <w:bottom w:val="single" w:sz="4" w:space="0" w:color="auto"/>
              <w:right w:val="single" w:sz="4" w:space="0" w:color="auto"/>
            </w:tcBorders>
            <w:hideMark/>
          </w:tcPr>
          <w:p w14:paraId="6196A02D" w14:textId="77777777" w:rsidR="009B5B6E" w:rsidRDefault="009B5B6E" w:rsidP="00E35C21">
            <w:pPr>
              <w:pStyle w:val="TAL"/>
              <w:tabs>
                <w:tab w:val="left" w:pos="1103"/>
              </w:tabs>
              <w:rPr>
                <w:ins w:id="18711" w:author="CR1633" w:date="2025-11-24T09:32:00Z"/>
              </w:rPr>
            </w:pPr>
            <w:ins w:id="18712" w:author="CR1633" w:date="2025-11-24T09:32:00Z">
              <w:r w:rsidRPr="00B33310">
                <w:t xml:space="preserve">Contains the </w:t>
              </w:r>
              <w:r w:rsidRPr="00B33310">
                <w:rPr>
                  <w:i/>
                  <w:iCs/>
                </w:rPr>
                <w:t xml:space="preserve">ltm-NZP-CSI-RS-ResourceToAddModList </w:t>
              </w:r>
              <w:r w:rsidRPr="00B33310">
                <w:rPr>
                  <w:iCs/>
                  <w:lang w:eastAsia="ja-JP"/>
                </w:rPr>
                <w:t xml:space="preserve">as defined </w:t>
              </w:r>
              <w:r w:rsidRPr="00B33310">
                <w:rPr>
                  <w:lang w:eastAsia="ja-JP"/>
                </w:rPr>
                <w:t xml:space="preserve">in </w:t>
              </w:r>
              <w:r w:rsidRPr="00B33310">
                <w:t xml:space="preserve">TS 38.331 </w:t>
              </w:r>
              <w:r w:rsidRPr="00B33310">
                <w:rPr>
                  <w:lang w:eastAsia="zh-CN"/>
                </w:rPr>
                <w:t>[</w:t>
              </w:r>
              <w:r w:rsidRPr="00B33310">
                <w:rPr>
                  <w:rFonts w:eastAsia="Malgun Gothic"/>
                </w:rPr>
                <w:t>8</w:t>
              </w:r>
              <w:r w:rsidRPr="00B33310">
                <w:rPr>
                  <w:lang w:eastAsia="zh-CN"/>
                </w:rPr>
                <w:t>]</w:t>
              </w:r>
              <w:r w:rsidRPr="00B33310">
                <w:rPr>
                  <w:iCs/>
                  <w:lang w:eastAsia="ja-JP"/>
                </w:rPr>
                <w:t>.</w:t>
              </w:r>
            </w:ins>
          </w:p>
        </w:tc>
      </w:tr>
    </w:tbl>
    <w:p w14:paraId="0D67F823" w14:textId="77777777" w:rsidR="009B5B6E" w:rsidRDefault="009B5B6E" w:rsidP="009B5B6E">
      <w:pPr>
        <w:rPr>
          <w:ins w:id="18713" w:author="CR1633" w:date="2025-11-24T09:32:00Z"/>
        </w:rPr>
      </w:pPr>
    </w:p>
    <w:p w14:paraId="68A71E0B" w14:textId="77777777" w:rsidR="009B5B6E" w:rsidRDefault="009B5B6E" w:rsidP="009B5B6E">
      <w:pPr>
        <w:pStyle w:val="Heading4"/>
        <w:rPr>
          <w:ins w:id="18714" w:author="CR1633" w:date="2025-11-24T09:32:00Z"/>
        </w:rPr>
      </w:pPr>
      <w:bookmarkStart w:id="18715" w:name="_Hlk208837013"/>
      <w:ins w:id="18716" w:author="CR1633" w:date="2025-11-24T09:32:00Z">
        <w:r w:rsidRPr="00780590">
          <w:t>9.3.1.</w:t>
        </w:r>
        <w:del w:id="18717" w:author="MCC" w:date="2025-11-25T17:13:00Z">
          <w:r w:rsidDel="008017F9">
            <w:rPr>
              <w:lang w:eastAsia="zh-CN"/>
            </w:rPr>
            <w:delText>y</w:delText>
          </w:r>
        </w:del>
      </w:ins>
      <w:ins w:id="18718" w:author="MCC" w:date="2025-11-25T17:13:00Z">
        <w:r>
          <w:rPr>
            <w:lang w:eastAsia="zh-CN"/>
          </w:rPr>
          <w:t>374</w:t>
        </w:r>
      </w:ins>
      <w:ins w:id="18719" w:author="CR1633" w:date="2025-11-24T09:32:00Z">
        <w:r>
          <w:tab/>
          <w:t>NZP CSI-RS Resource Set Configuration</w:t>
        </w:r>
        <w:bookmarkEnd w:id="18715"/>
      </w:ins>
    </w:p>
    <w:p w14:paraId="6E388933" w14:textId="77777777" w:rsidR="009B5B6E" w:rsidRDefault="009B5B6E" w:rsidP="009B5B6E">
      <w:pPr>
        <w:widowControl w:val="0"/>
        <w:rPr>
          <w:ins w:id="18720" w:author="CR1633" w:date="2025-11-24T09:32:00Z"/>
        </w:rPr>
      </w:pPr>
      <w:ins w:id="18721" w:author="CR1633" w:date="2025-11-24T09:32:00Z">
        <w:r>
          <w:t>This IE contains the CSI-RS resource set configuration used for LTM.</w:t>
        </w:r>
      </w:ins>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0A51A592" w14:textId="77777777" w:rsidTr="00E35C21">
        <w:trPr>
          <w:ins w:id="18722"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09F45760" w14:textId="77777777" w:rsidR="009B5B6E" w:rsidRDefault="009B5B6E" w:rsidP="00E35C21">
            <w:pPr>
              <w:pStyle w:val="TAH"/>
              <w:keepNext w:val="0"/>
              <w:keepLines w:val="0"/>
              <w:widowControl w:val="0"/>
              <w:rPr>
                <w:ins w:id="18723" w:author="CR1633" w:date="2025-11-24T09:32:00Z"/>
                <w:lang w:eastAsia="ja-JP"/>
              </w:rPr>
            </w:pPr>
            <w:ins w:id="18724" w:author="CR1633" w:date="2025-11-24T09:32:00Z">
              <w:r>
                <w:rPr>
                  <w:lang w:eastAsia="ja-JP"/>
                </w:rPr>
                <w:t>IE/Group Name</w:t>
              </w:r>
            </w:ins>
          </w:p>
        </w:tc>
        <w:tc>
          <w:tcPr>
            <w:tcW w:w="555" w:type="pct"/>
            <w:tcBorders>
              <w:top w:val="single" w:sz="4" w:space="0" w:color="auto"/>
              <w:left w:val="single" w:sz="4" w:space="0" w:color="auto"/>
              <w:bottom w:val="single" w:sz="4" w:space="0" w:color="auto"/>
              <w:right w:val="single" w:sz="4" w:space="0" w:color="auto"/>
            </w:tcBorders>
            <w:hideMark/>
          </w:tcPr>
          <w:p w14:paraId="7DC8BC70" w14:textId="77777777" w:rsidR="009B5B6E" w:rsidRDefault="009B5B6E" w:rsidP="00E35C21">
            <w:pPr>
              <w:pStyle w:val="TAH"/>
              <w:keepNext w:val="0"/>
              <w:keepLines w:val="0"/>
              <w:widowControl w:val="0"/>
              <w:rPr>
                <w:ins w:id="18725" w:author="CR1633" w:date="2025-11-24T09:32:00Z"/>
                <w:lang w:eastAsia="ja-JP"/>
              </w:rPr>
            </w:pPr>
            <w:ins w:id="18726" w:author="CR1633" w:date="2025-11-24T09:32:00Z">
              <w:r>
                <w:rPr>
                  <w:lang w:eastAsia="ja-JP"/>
                </w:rPr>
                <w:t>Presence</w:t>
              </w:r>
            </w:ins>
          </w:p>
        </w:tc>
        <w:tc>
          <w:tcPr>
            <w:tcW w:w="741" w:type="pct"/>
            <w:tcBorders>
              <w:top w:val="single" w:sz="4" w:space="0" w:color="auto"/>
              <w:left w:val="single" w:sz="4" w:space="0" w:color="auto"/>
              <w:bottom w:val="single" w:sz="4" w:space="0" w:color="auto"/>
              <w:right w:val="single" w:sz="4" w:space="0" w:color="auto"/>
            </w:tcBorders>
            <w:hideMark/>
          </w:tcPr>
          <w:p w14:paraId="18F2083B" w14:textId="77777777" w:rsidR="009B5B6E" w:rsidRDefault="009B5B6E" w:rsidP="00E35C21">
            <w:pPr>
              <w:pStyle w:val="TAH"/>
              <w:keepNext w:val="0"/>
              <w:keepLines w:val="0"/>
              <w:widowControl w:val="0"/>
              <w:rPr>
                <w:ins w:id="18727" w:author="CR1633" w:date="2025-11-24T09:32:00Z"/>
                <w:lang w:eastAsia="ja-JP"/>
              </w:rPr>
            </w:pPr>
            <w:ins w:id="18728" w:author="CR1633" w:date="2025-11-24T09:32:00Z">
              <w:r>
                <w:rPr>
                  <w:lang w:eastAsia="ja-JP"/>
                </w:rPr>
                <w:t>Range</w:t>
              </w:r>
            </w:ins>
          </w:p>
        </w:tc>
        <w:tc>
          <w:tcPr>
            <w:tcW w:w="963" w:type="pct"/>
            <w:tcBorders>
              <w:top w:val="single" w:sz="4" w:space="0" w:color="auto"/>
              <w:left w:val="single" w:sz="4" w:space="0" w:color="auto"/>
              <w:bottom w:val="single" w:sz="4" w:space="0" w:color="auto"/>
              <w:right w:val="single" w:sz="4" w:space="0" w:color="auto"/>
            </w:tcBorders>
            <w:hideMark/>
          </w:tcPr>
          <w:p w14:paraId="18327682" w14:textId="77777777" w:rsidR="009B5B6E" w:rsidRDefault="009B5B6E" w:rsidP="00E35C21">
            <w:pPr>
              <w:pStyle w:val="TAH"/>
              <w:keepNext w:val="0"/>
              <w:keepLines w:val="0"/>
              <w:widowControl w:val="0"/>
              <w:rPr>
                <w:ins w:id="18729" w:author="CR1633" w:date="2025-11-24T09:32:00Z"/>
                <w:lang w:eastAsia="ja-JP"/>
              </w:rPr>
            </w:pPr>
            <w:ins w:id="18730" w:author="CR1633" w:date="2025-11-24T09:32:00Z">
              <w:r>
                <w:rPr>
                  <w:lang w:eastAsia="ja-JP"/>
                </w:rPr>
                <w:t>IE type and reference</w:t>
              </w:r>
            </w:ins>
          </w:p>
        </w:tc>
        <w:tc>
          <w:tcPr>
            <w:tcW w:w="1481" w:type="pct"/>
            <w:tcBorders>
              <w:top w:val="single" w:sz="4" w:space="0" w:color="auto"/>
              <w:left w:val="single" w:sz="4" w:space="0" w:color="auto"/>
              <w:bottom w:val="single" w:sz="4" w:space="0" w:color="auto"/>
              <w:right w:val="single" w:sz="4" w:space="0" w:color="auto"/>
            </w:tcBorders>
            <w:hideMark/>
          </w:tcPr>
          <w:p w14:paraId="62F9201B" w14:textId="77777777" w:rsidR="009B5B6E" w:rsidRDefault="009B5B6E" w:rsidP="00E35C21">
            <w:pPr>
              <w:pStyle w:val="TAH"/>
              <w:keepNext w:val="0"/>
              <w:keepLines w:val="0"/>
              <w:widowControl w:val="0"/>
              <w:rPr>
                <w:ins w:id="18731" w:author="CR1633" w:date="2025-11-24T09:32:00Z"/>
                <w:lang w:eastAsia="ja-JP"/>
              </w:rPr>
            </w:pPr>
            <w:ins w:id="18732" w:author="CR1633" w:date="2025-11-24T09:32:00Z">
              <w:r>
                <w:rPr>
                  <w:lang w:eastAsia="ja-JP"/>
                </w:rPr>
                <w:t>Semantics description</w:t>
              </w:r>
            </w:ins>
          </w:p>
        </w:tc>
      </w:tr>
      <w:tr w:rsidR="009B5B6E" w14:paraId="75720788" w14:textId="77777777" w:rsidTr="00E35C21">
        <w:trPr>
          <w:ins w:id="18733"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79498BE1" w14:textId="77777777" w:rsidR="009B5B6E" w:rsidRDefault="009B5B6E" w:rsidP="00E35C21">
            <w:pPr>
              <w:pStyle w:val="TAL"/>
              <w:rPr>
                <w:ins w:id="18734" w:author="CR1633" w:date="2025-11-24T09:32:00Z"/>
              </w:rPr>
            </w:pPr>
            <w:ins w:id="18735" w:author="CR1633" w:date="2025-11-24T09:32:00Z">
              <w:r>
                <w:t>CSI-RS Resource Set to AddMod List</w:t>
              </w:r>
            </w:ins>
          </w:p>
        </w:tc>
        <w:tc>
          <w:tcPr>
            <w:tcW w:w="555" w:type="pct"/>
            <w:tcBorders>
              <w:top w:val="single" w:sz="4" w:space="0" w:color="auto"/>
              <w:left w:val="single" w:sz="4" w:space="0" w:color="auto"/>
              <w:bottom w:val="single" w:sz="4" w:space="0" w:color="auto"/>
              <w:right w:val="single" w:sz="4" w:space="0" w:color="auto"/>
            </w:tcBorders>
            <w:hideMark/>
          </w:tcPr>
          <w:p w14:paraId="15883FA3" w14:textId="77777777" w:rsidR="009B5B6E" w:rsidRDefault="009B5B6E" w:rsidP="00E35C21">
            <w:pPr>
              <w:pStyle w:val="TAL"/>
              <w:rPr>
                <w:ins w:id="18736" w:author="CR1633" w:date="2025-11-24T09:32:00Z"/>
              </w:rPr>
            </w:pPr>
            <w:ins w:id="18737" w:author="CR1633" w:date="2025-11-24T09:32:00Z">
              <w:r>
                <w:t>O</w:t>
              </w:r>
            </w:ins>
          </w:p>
        </w:tc>
        <w:tc>
          <w:tcPr>
            <w:tcW w:w="741" w:type="pct"/>
            <w:tcBorders>
              <w:top w:val="single" w:sz="4" w:space="0" w:color="auto"/>
              <w:left w:val="single" w:sz="4" w:space="0" w:color="auto"/>
              <w:bottom w:val="single" w:sz="4" w:space="0" w:color="auto"/>
              <w:right w:val="single" w:sz="4" w:space="0" w:color="auto"/>
            </w:tcBorders>
          </w:tcPr>
          <w:p w14:paraId="26FDFE4C" w14:textId="77777777" w:rsidR="009B5B6E" w:rsidRDefault="009B5B6E" w:rsidP="00E35C21">
            <w:pPr>
              <w:pStyle w:val="TAL"/>
              <w:rPr>
                <w:ins w:id="18738" w:author="CR1633" w:date="2025-11-24T09:32:00Z"/>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9117848" w14:textId="77777777" w:rsidR="009B5B6E" w:rsidRDefault="009B5B6E" w:rsidP="00E35C21">
            <w:pPr>
              <w:pStyle w:val="TAL"/>
              <w:rPr>
                <w:ins w:id="18739" w:author="CR1633" w:date="2025-11-24T09:32:00Z"/>
              </w:rPr>
            </w:pPr>
            <w:ins w:id="18740" w:author="CR1633" w:date="2025-11-24T09:32:00Z">
              <w:r>
                <w:t>OCTET STRING</w:t>
              </w:r>
            </w:ins>
          </w:p>
        </w:tc>
        <w:tc>
          <w:tcPr>
            <w:tcW w:w="1481" w:type="pct"/>
            <w:tcBorders>
              <w:top w:val="single" w:sz="4" w:space="0" w:color="auto"/>
              <w:left w:val="single" w:sz="4" w:space="0" w:color="auto"/>
              <w:bottom w:val="single" w:sz="4" w:space="0" w:color="auto"/>
              <w:right w:val="single" w:sz="4" w:space="0" w:color="auto"/>
            </w:tcBorders>
            <w:hideMark/>
          </w:tcPr>
          <w:p w14:paraId="2E4057B8" w14:textId="77777777" w:rsidR="009B5B6E" w:rsidRDefault="009B5B6E" w:rsidP="00E35C21">
            <w:pPr>
              <w:pStyle w:val="TAL"/>
              <w:tabs>
                <w:tab w:val="left" w:pos="1103"/>
              </w:tabs>
              <w:rPr>
                <w:ins w:id="18741" w:author="CR1633" w:date="2025-11-24T09:32:00Z"/>
              </w:rPr>
            </w:pPr>
            <w:ins w:id="18742" w:author="CR1633" w:date="2025-11-24T09:32:00Z">
              <w:r>
                <w:t xml:space="preserve">Includes </w:t>
              </w:r>
              <w:r>
                <w:rPr>
                  <w:i/>
                  <w:iCs/>
                </w:rPr>
                <w:t>ltm-NZP-CSI-RS-ResourceSetToAddModList</w:t>
              </w:r>
              <w:r>
                <w:t xml:space="preserve"> </w:t>
              </w:r>
              <w:r>
                <w:rPr>
                  <w:iCs/>
                </w:rPr>
                <w:t xml:space="preserve">contained in the </w:t>
              </w:r>
              <w:r>
                <w:rPr>
                  <w:i/>
                  <w:iCs/>
                </w:rPr>
                <w:t>LTM-Config</w:t>
              </w:r>
              <w:r>
                <w:rPr>
                  <w:iCs/>
                </w:rPr>
                <w:t xml:space="preserve"> </w:t>
              </w:r>
              <w:r>
                <w:t>IE as defined in TS 38.331 [</w:t>
              </w:r>
              <w:r>
                <w:rPr>
                  <w:rFonts w:hint="eastAsia"/>
                  <w:lang w:eastAsia="zh-CN"/>
                </w:rPr>
                <w:t>8</w:t>
              </w:r>
              <w:r>
                <w:t>].</w:t>
              </w:r>
            </w:ins>
          </w:p>
        </w:tc>
      </w:tr>
    </w:tbl>
    <w:p w14:paraId="3297D681" w14:textId="77777777" w:rsidR="009B5B6E" w:rsidRDefault="009B5B6E" w:rsidP="009B5B6E">
      <w:pPr>
        <w:rPr>
          <w:ins w:id="18743" w:author="CR1633" w:date="2025-11-24T09:32:00Z"/>
        </w:rPr>
      </w:pPr>
    </w:p>
    <w:p w14:paraId="060CF480" w14:textId="77777777" w:rsidR="009B5B6E" w:rsidRDefault="009B5B6E" w:rsidP="009B5B6E">
      <w:pPr>
        <w:pStyle w:val="Heading4"/>
        <w:rPr>
          <w:ins w:id="18744" w:author="CR1633" w:date="2025-11-24T09:32:00Z"/>
        </w:rPr>
      </w:pPr>
      <w:bookmarkStart w:id="18745" w:name="_Hlk208837021"/>
      <w:ins w:id="18746" w:author="CR1633" w:date="2025-11-24T09:32:00Z">
        <w:r>
          <w:t>9.3</w:t>
        </w:r>
        <w:r>
          <w:rPr>
            <w:rFonts w:hint="eastAsia"/>
            <w:lang w:eastAsia="zh-CN"/>
          </w:rPr>
          <w:t>.1</w:t>
        </w:r>
        <w:r>
          <w:t>.</w:t>
        </w:r>
        <w:del w:id="18747" w:author="MCC" w:date="2025-11-25T17:13:00Z">
          <w:r w:rsidDel="008017F9">
            <w:rPr>
              <w:rFonts w:hint="eastAsia"/>
              <w:lang w:eastAsia="zh-CN"/>
            </w:rPr>
            <w:delText>z</w:delText>
          </w:r>
        </w:del>
      </w:ins>
      <w:ins w:id="18748" w:author="MCC" w:date="2025-11-25T17:13:00Z">
        <w:r>
          <w:rPr>
            <w:lang w:eastAsia="zh-CN"/>
          </w:rPr>
          <w:t>375</w:t>
        </w:r>
      </w:ins>
      <w:ins w:id="18749" w:author="CR1633" w:date="2025-11-24T09:32:00Z">
        <w:r>
          <w:tab/>
          <w:t>CSI-IM Resource Configuration</w:t>
        </w:r>
        <w:bookmarkEnd w:id="18745"/>
      </w:ins>
    </w:p>
    <w:p w14:paraId="3A0C799D" w14:textId="77777777" w:rsidR="009B5B6E" w:rsidRDefault="009B5B6E" w:rsidP="009B5B6E">
      <w:pPr>
        <w:widowControl w:val="0"/>
        <w:rPr>
          <w:ins w:id="18750" w:author="CR1633" w:date="2025-11-24T09:32:00Z"/>
        </w:rPr>
      </w:pPr>
      <w:ins w:id="18751" w:author="CR1633" w:date="2025-11-24T09:32:00Z">
        <w:r>
          <w:t>This IE contains the CSI-IM resource configuration used for LTM.</w:t>
        </w:r>
      </w:ins>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70AFCE36" w14:textId="77777777" w:rsidTr="00E35C21">
        <w:trPr>
          <w:ins w:id="18752"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0BA24ED6" w14:textId="77777777" w:rsidR="009B5B6E" w:rsidRDefault="009B5B6E" w:rsidP="00E35C21">
            <w:pPr>
              <w:pStyle w:val="TAH"/>
              <w:keepNext w:val="0"/>
              <w:keepLines w:val="0"/>
              <w:widowControl w:val="0"/>
              <w:rPr>
                <w:ins w:id="18753" w:author="CR1633" w:date="2025-11-24T09:32:00Z"/>
                <w:lang w:eastAsia="ja-JP"/>
              </w:rPr>
            </w:pPr>
            <w:ins w:id="18754" w:author="CR1633" w:date="2025-11-24T09:32:00Z">
              <w:r>
                <w:rPr>
                  <w:lang w:eastAsia="ja-JP"/>
                </w:rPr>
                <w:t>IE/Group Name</w:t>
              </w:r>
            </w:ins>
          </w:p>
        </w:tc>
        <w:tc>
          <w:tcPr>
            <w:tcW w:w="555" w:type="pct"/>
            <w:tcBorders>
              <w:top w:val="single" w:sz="4" w:space="0" w:color="auto"/>
              <w:left w:val="single" w:sz="4" w:space="0" w:color="auto"/>
              <w:bottom w:val="single" w:sz="4" w:space="0" w:color="auto"/>
              <w:right w:val="single" w:sz="4" w:space="0" w:color="auto"/>
            </w:tcBorders>
            <w:hideMark/>
          </w:tcPr>
          <w:p w14:paraId="6CB71033" w14:textId="77777777" w:rsidR="009B5B6E" w:rsidRDefault="009B5B6E" w:rsidP="00E35C21">
            <w:pPr>
              <w:pStyle w:val="TAH"/>
              <w:keepNext w:val="0"/>
              <w:keepLines w:val="0"/>
              <w:widowControl w:val="0"/>
              <w:rPr>
                <w:ins w:id="18755" w:author="CR1633" w:date="2025-11-24T09:32:00Z"/>
                <w:lang w:eastAsia="ja-JP"/>
              </w:rPr>
            </w:pPr>
            <w:ins w:id="18756" w:author="CR1633" w:date="2025-11-24T09:32:00Z">
              <w:r>
                <w:rPr>
                  <w:lang w:eastAsia="ja-JP"/>
                </w:rPr>
                <w:t>Presence</w:t>
              </w:r>
            </w:ins>
          </w:p>
        </w:tc>
        <w:tc>
          <w:tcPr>
            <w:tcW w:w="741" w:type="pct"/>
            <w:tcBorders>
              <w:top w:val="single" w:sz="4" w:space="0" w:color="auto"/>
              <w:left w:val="single" w:sz="4" w:space="0" w:color="auto"/>
              <w:bottom w:val="single" w:sz="4" w:space="0" w:color="auto"/>
              <w:right w:val="single" w:sz="4" w:space="0" w:color="auto"/>
            </w:tcBorders>
            <w:hideMark/>
          </w:tcPr>
          <w:p w14:paraId="45F57807" w14:textId="77777777" w:rsidR="009B5B6E" w:rsidRDefault="009B5B6E" w:rsidP="00E35C21">
            <w:pPr>
              <w:pStyle w:val="TAH"/>
              <w:keepNext w:val="0"/>
              <w:keepLines w:val="0"/>
              <w:widowControl w:val="0"/>
              <w:rPr>
                <w:ins w:id="18757" w:author="CR1633" w:date="2025-11-24T09:32:00Z"/>
                <w:lang w:eastAsia="ja-JP"/>
              </w:rPr>
            </w:pPr>
            <w:ins w:id="18758" w:author="CR1633" w:date="2025-11-24T09:32:00Z">
              <w:r>
                <w:rPr>
                  <w:lang w:eastAsia="ja-JP"/>
                </w:rPr>
                <w:t>Range</w:t>
              </w:r>
            </w:ins>
          </w:p>
        </w:tc>
        <w:tc>
          <w:tcPr>
            <w:tcW w:w="963" w:type="pct"/>
            <w:tcBorders>
              <w:top w:val="single" w:sz="4" w:space="0" w:color="auto"/>
              <w:left w:val="single" w:sz="4" w:space="0" w:color="auto"/>
              <w:bottom w:val="single" w:sz="4" w:space="0" w:color="auto"/>
              <w:right w:val="single" w:sz="4" w:space="0" w:color="auto"/>
            </w:tcBorders>
            <w:hideMark/>
          </w:tcPr>
          <w:p w14:paraId="750A75FD" w14:textId="77777777" w:rsidR="009B5B6E" w:rsidRDefault="009B5B6E" w:rsidP="00E35C21">
            <w:pPr>
              <w:pStyle w:val="TAH"/>
              <w:keepNext w:val="0"/>
              <w:keepLines w:val="0"/>
              <w:widowControl w:val="0"/>
              <w:rPr>
                <w:ins w:id="18759" w:author="CR1633" w:date="2025-11-24T09:32:00Z"/>
                <w:lang w:eastAsia="ja-JP"/>
              </w:rPr>
            </w:pPr>
            <w:ins w:id="18760" w:author="CR1633" w:date="2025-11-24T09:32:00Z">
              <w:r>
                <w:rPr>
                  <w:lang w:eastAsia="ja-JP"/>
                </w:rPr>
                <w:t>IE type and reference</w:t>
              </w:r>
            </w:ins>
          </w:p>
        </w:tc>
        <w:tc>
          <w:tcPr>
            <w:tcW w:w="1481" w:type="pct"/>
            <w:tcBorders>
              <w:top w:val="single" w:sz="4" w:space="0" w:color="auto"/>
              <w:left w:val="single" w:sz="4" w:space="0" w:color="auto"/>
              <w:bottom w:val="single" w:sz="4" w:space="0" w:color="auto"/>
              <w:right w:val="single" w:sz="4" w:space="0" w:color="auto"/>
            </w:tcBorders>
            <w:hideMark/>
          </w:tcPr>
          <w:p w14:paraId="2D5D55C2" w14:textId="77777777" w:rsidR="009B5B6E" w:rsidRDefault="009B5B6E" w:rsidP="00E35C21">
            <w:pPr>
              <w:pStyle w:val="TAH"/>
              <w:keepNext w:val="0"/>
              <w:keepLines w:val="0"/>
              <w:widowControl w:val="0"/>
              <w:rPr>
                <w:ins w:id="18761" w:author="CR1633" w:date="2025-11-24T09:32:00Z"/>
                <w:lang w:eastAsia="ja-JP"/>
              </w:rPr>
            </w:pPr>
            <w:ins w:id="18762" w:author="CR1633" w:date="2025-11-24T09:32:00Z">
              <w:r>
                <w:rPr>
                  <w:lang w:eastAsia="ja-JP"/>
                </w:rPr>
                <w:t>Semantics description</w:t>
              </w:r>
            </w:ins>
          </w:p>
        </w:tc>
      </w:tr>
      <w:tr w:rsidR="009B5B6E" w14:paraId="0D1F95C0" w14:textId="77777777" w:rsidTr="00E35C21">
        <w:trPr>
          <w:ins w:id="18763"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2386EC8C" w14:textId="77777777" w:rsidR="009B5B6E" w:rsidRDefault="009B5B6E" w:rsidP="00E35C21">
            <w:pPr>
              <w:pStyle w:val="TAL"/>
              <w:rPr>
                <w:ins w:id="18764" w:author="CR1633" w:date="2025-11-24T09:32:00Z"/>
                <w:iCs/>
                <w:lang w:eastAsia="ja-JP"/>
              </w:rPr>
            </w:pPr>
            <w:ins w:id="18765" w:author="CR1633" w:date="2025-11-24T09:32:00Z">
              <w:r>
                <w:rPr>
                  <w:iCs/>
                  <w:lang w:eastAsia="ja-JP"/>
                </w:rPr>
                <w:lastRenderedPageBreak/>
                <w:t>CSI-IM Resource to AddMod List</w:t>
              </w:r>
            </w:ins>
          </w:p>
        </w:tc>
        <w:tc>
          <w:tcPr>
            <w:tcW w:w="555" w:type="pct"/>
            <w:tcBorders>
              <w:top w:val="single" w:sz="4" w:space="0" w:color="auto"/>
              <w:left w:val="single" w:sz="4" w:space="0" w:color="auto"/>
              <w:bottom w:val="single" w:sz="4" w:space="0" w:color="auto"/>
              <w:right w:val="single" w:sz="4" w:space="0" w:color="auto"/>
            </w:tcBorders>
            <w:hideMark/>
          </w:tcPr>
          <w:p w14:paraId="0A2D8550" w14:textId="77777777" w:rsidR="009B5B6E" w:rsidRDefault="009B5B6E" w:rsidP="00E35C21">
            <w:pPr>
              <w:pStyle w:val="TAL"/>
              <w:rPr>
                <w:ins w:id="18766" w:author="CR1633" w:date="2025-11-24T09:32:00Z"/>
              </w:rPr>
            </w:pPr>
            <w:ins w:id="18767" w:author="CR1633" w:date="2025-11-24T09:32:00Z">
              <w:r>
                <w:t>O</w:t>
              </w:r>
            </w:ins>
          </w:p>
        </w:tc>
        <w:tc>
          <w:tcPr>
            <w:tcW w:w="741" w:type="pct"/>
            <w:tcBorders>
              <w:top w:val="single" w:sz="4" w:space="0" w:color="auto"/>
              <w:left w:val="single" w:sz="4" w:space="0" w:color="auto"/>
              <w:bottom w:val="single" w:sz="4" w:space="0" w:color="auto"/>
              <w:right w:val="single" w:sz="4" w:space="0" w:color="auto"/>
            </w:tcBorders>
          </w:tcPr>
          <w:p w14:paraId="0F60085C" w14:textId="77777777" w:rsidR="009B5B6E" w:rsidRDefault="009B5B6E" w:rsidP="00E35C21">
            <w:pPr>
              <w:pStyle w:val="TAL"/>
              <w:rPr>
                <w:ins w:id="18768" w:author="CR1633" w:date="2025-11-24T09:32:00Z"/>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22D7109" w14:textId="77777777" w:rsidR="009B5B6E" w:rsidRDefault="009B5B6E" w:rsidP="00E35C21">
            <w:pPr>
              <w:pStyle w:val="TAL"/>
              <w:rPr>
                <w:ins w:id="18769" w:author="CR1633" w:date="2025-11-24T09:32:00Z"/>
              </w:rPr>
            </w:pPr>
            <w:ins w:id="18770" w:author="CR1633" w:date="2025-11-24T09:32:00Z">
              <w:r>
                <w:t>OCTET STRING</w:t>
              </w:r>
            </w:ins>
          </w:p>
        </w:tc>
        <w:tc>
          <w:tcPr>
            <w:tcW w:w="1481" w:type="pct"/>
            <w:tcBorders>
              <w:top w:val="single" w:sz="4" w:space="0" w:color="auto"/>
              <w:left w:val="single" w:sz="4" w:space="0" w:color="auto"/>
              <w:bottom w:val="single" w:sz="4" w:space="0" w:color="auto"/>
              <w:right w:val="single" w:sz="4" w:space="0" w:color="auto"/>
            </w:tcBorders>
            <w:hideMark/>
          </w:tcPr>
          <w:p w14:paraId="54564846" w14:textId="77777777" w:rsidR="009B5B6E" w:rsidRDefault="009B5B6E" w:rsidP="00E35C21">
            <w:pPr>
              <w:pStyle w:val="TAL"/>
              <w:rPr>
                <w:ins w:id="18771" w:author="CR1633" w:date="2025-11-24T09:32:00Z"/>
              </w:rPr>
            </w:pPr>
            <w:ins w:id="18772" w:author="CR1633" w:date="2025-11-24T09:32:00Z">
              <w:r w:rsidRPr="001D52E5">
                <w:rPr>
                  <w:rFonts w:cs="Arial"/>
                  <w:szCs w:val="18"/>
                </w:rPr>
                <w:t>Includes ltm-CSI-IM-ResourceToAddModList contained in the LTM-Config IE as defined in TS 38.331 [8].</w:t>
              </w:r>
            </w:ins>
          </w:p>
        </w:tc>
      </w:tr>
      <w:tr w:rsidR="009B5B6E" w14:paraId="6278B452" w14:textId="77777777" w:rsidTr="00E35C21">
        <w:trPr>
          <w:ins w:id="18773"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0FC0A4F2" w14:textId="77777777" w:rsidR="009B5B6E" w:rsidRDefault="009B5B6E" w:rsidP="00E35C21">
            <w:pPr>
              <w:pStyle w:val="TAL"/>
              <w:rPr>
                <w:ins w:id="18774" w:author="CR1633" w:date="2025-11-24T09:32:00Z"/>
                <w:iCs/>
                <w:lang w:eastAsia="ja-JP"/>
              </w:rPr>
            </w:pPr>
            <w:ins w:id="18775" w:author="CR1633" w:date="2025-11-24T09:32:00Z">
              <w:r>
                <w:rPr>
                  <w:iCs/>
                  <w:lang w:eastAsia="ja-JP"/>
                </w:rPr>
                <w:t>CSI-IM ResourceSet to AddMod List</w:t>
              </w:r>
            </w:ins>
          </w:p>
        </w:tc>
        <w:tc>
          <w:tcPr>
            <w:tcW w:w="555" w:type="pct"/>
            <w:tcBorders>
              <w:top w:val="single" w:sz="4" w:space="0" w:color="auto"/>
              <w:left w:val="single" w:sz="4" w:space="0" w:color="auto"/>
              <w:bottom w:val="single" w:sz="4" w:space="0" w:color="auto"/>
              <w:right w:val="single" w:sz="4" w:space="0" w:color="auto"/>
            </w:tcBorders>
            <w:hideMark/>
          </w:tcPr>
          <w:p w14:paraId="6C84823F" w14:textId="77777777" w:rsidR="009B5B6E" w:rsidRDefault="009B5B6E" w:rsidP="00E35C21">
            <w:pPr>
              <w:pStyle w:val="TAL"/>
              <w:rPr>
                <w:ins w:id="18776" w:author="CR1633" w:date="2025-11-24T09:32:00Z"/>
              </w:rPr>
            </w:pPr>
            <w:ins w:id="18777" w:author="CR1633" w:date="2025-11-24T09:32:00Z">
              <w:r>
                <w:t>O</w:t>
              </w:r>
            </w:ins>
          </w:p>
        </w:tc>
        <w:tc>
          <w:tcPr>
            <w:tcW w:w="741" w:type="pct"/>
            <w:tcBorders>
              <w:top w:val="single" w:sz="4" w:space="0" w:color="auto"/>
              <w:left w:val="single" w:sz="4" w:space="0" w:color="auto"/>
              <w:bottom w:val="single" w:sz="4" w:space="0" w:color="auto"/>
              <w:right w:val="single" w:sz="4" w:space="0" w:color="auto"/>
            </w:tcBorders>
          </w:tcPr>
          <w:p w14:paraId="32859CC7" w14:textId="77777777" w:rsidR="009B5B6E" w:rsidRDefault="009B5B6E" w:rsidP="00E35C21">
            <w:pPr>
              <w:pStyle w:val="TAL"/>
              <w:rPr>
                <w:ins w:id="18778" w:author="CR1633" w:date="2025-11-24T09:32:00Z"/>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DC5BBA" w14:textId="77777777" w:rsidR="009B5B6E" w:rsidRDefault="009B5B6E" w:rsidP="00E35C21">
            <w:pPr>
              <w:pStyle w:val="TAL"/>
              <w:rPr>
                <w:ins w:id="18779" w:author="CR1633" w:date="2025-11-24T09:32:00Z"/>
              </w:rPr>
            </w:pPr>
            <w:ins w:id="18780" w:author="CR1633" w:date="2025-11-24T09:32:00Z">
              <w:r>
                <w:t>OCTET STRING</w:t>
              </w:r>
            </w:ins>
          </w:p>
        </w:tc>
        <w:tc>
          <w:tcPr>
            <w:tcW w:w="1481" w:type="pct"/>
            <w:tcBorders>
              <w:top w:val="single" w:sz="4" w:space="0" w:color="auto"/>
              <w:left w:val="single" w:sz="4" w:space="0" w:color="auto"/>
              <w:bottom w:val="single" w:sz="4" w:space="0" w:color="auto"/>
              <w:right w:val="single" w:sz="4" w:space="0" w:color="auto"/>
            </w:tcBorders>
            <w:hideMark/>
          </w:tcPr>
          <w:p w14:paraId="02B7DBD2" w14:textId="77777777" w:rsidR="009B5B6E" w:rsidRDefault="009B5B6E" w:rsidP="00E35C21">
            <w:pPr>
              <w:pStyle w:val="TAL"/>
              <w:rPr>
                <w:ins w:id="18781" w:author="CR1633" w:date="2025-11-24T09:32:00Z"/>
              </w:rPr>
            </w:pPr>
            <w:ins w:id="18782" w:author="CR1633" w:date="2025-11-24T09:32:00Z">
              <w:r w:rsidRPr="001D52E5">
                <w:rPr>
                  <w:rFonts w:cs="Arial"/>
                  <w:szCs w:val="18"/>
                </w:rPr>
                <w:t xml:space="preserve">Includes </w:t>
              </w:r>
              <w:r w:rsidRPr="001D52E5">
                <w:rPr>
                  <w:rFonts w:cs="Arial"/>
                  <w:i/>
                  <w:iCs/>
                  <w:szCs w:val="18"/>
                </w:rPr>
                <w:t>ltm-CSI-IM-</w:t>
              </w:r>
              <w:r w:rsidRPr="001D52E5">
                <w:rPr>
                  <w:rFonts w:cs="Arial"/>
                  <w:szCs w:val="18"/>
                </w:rPr>
                <w:t>ResourceSetToAddModList contained</w:t>
              </w:r>
              <w:r w:rsidRPr="001D52E5">
                <w:rPr>
                  <w:rFonts w:cs="Arial"/>
                  <w:iCs/>
                  <w:szCs w:val="18"/>
                </w:rPr>
                <w:t xml:space="preserve"> in the </w:t>
              </w:r>
              <w:r w:rsidRPr="001D52E5">
                <w:rPr>
                  <w:rFonts w:cs="Arial"/>
                  <w:i/>
                  <w:iCs/>
                  <w:szCs w:val="18"/>
                </w:rPr>
                <w:t>LTM-Config</w:t>
              </w:r>
              <w:r w:rsidRPr="001D52E5">
                <w:rPr>
                  <w:rFonts w:cs="Arial"/>
                  <w:iCs/>
                  <w:szCs w:val="18"/>
                </w:rPr>
                <w:t xml:space="preserve"> </w:t>
              </w:r>
              <w:r w:rsidRPr="001D52E5">
                <w:rPr>
                  <w:rFonts w:cs="Arial"/>
                  <w:szCs w:val="18"/>
                </w:rPr>
                <w:t>IE as defined in TS 38.331 [8].</w:t>
              </w:r>
            </w:ins>
          </w:p>
        </w:tc>
      </w:tr>
      <w:bookmarkEnd w:id="18685"/>
    </w:tbl>
    <w:p w14:paraId="3E6BE795" w14:textId="77777777" w:rsidR="009B5B6E" w:rsidRPr="004C1F54" w:rsidRDefault="009B5B6E"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8783" w:name="_CR9_3_2"/>
      <w:bookmarkStart w:id="18784" w:name="_Toc120124715"/>
      <w:bookmarkStart w:id="18785" w:name="_Toc209695284"/>
      <w:bookmarkEnd w:id="17851"/>
      <w:bookmarkEnd w:id="17852"/>
      <w:bookmarkEnd w:id="17853"/>
      <w:bookmarkEnd w:id="17854"/>
      <w:bookmarkEnd w:id="18783"/>
      <w:r w:rsidRPr="00EA5FA7">
        <w:t>9.3.2</w:t>
      </w:r>
      <w:r w:rsidRPr="00EA5FA7">
        <w:tab/>
        <w:t>Transport Network Layer Related IEs</w:t>
      </w:r>
      <w:bookmarkEnd w:id="16128"/>
      <w:bookmarkEnd w:id="16129"/>
      <w:bookmarkEnd w:id="16130"/>
      <w:bookmarkEnd w:id="16131"/>
      <w:bookmarkEnd w:id="17028"/>
      <w:bookmarkEnd w:id="17076"/>
      <w:bookmarkEnd w:id="17077"/>
      <w:bookmarkEnd w:id="17078"/>
      <w:bookmarkEnd w:id="17079"/>
      <w:bookmarkEnd w:id="17080"/>
      <w:bookmarkEnd w:id="17097"/>
      <w:bookmarkEnd w:id="17763"/>
      <w:bookmarkEnd w:id="17764"/>
      <w:bookmarkEnd w:id="17818"/>
      <w:bookmarkEnd w:id="17819"/>
      <w:bookmarkEnd w:id="17820"/>
      <w:bookmarkEnd w:id="17834"/>
      <w:bookmarkEnd w:id="18784"/>
      <w:bookmarkEnd w:id="18785"/>
    </w:p>
    <w:p w14:paraId="38C18EC5" w14:textId="77777777" w:rsidR="00E50798" w:rsidRPr="00EA5FA7" w:rsidRDefault="00E50798" w:rsidP="00E50798">
      <w:pPr>
        <w:pStyle w:val="Heading4"/>
        <w:keepNext w:val="0"/>
        <w:keepLines w:val="0"/>
        <w:widowControl w:val="0"/>
      </w:pPr>
      <w:bookmarkStart w:id="18786" w:name="_CR9_3_2_1"/>
      <w:bookmarkStart w:id="18787" w:name="_Toc20955994"/>
      <w:bookmarkStart w:id="18788" w:name="_Toc29893119"/>
      <w:bookmarkStart w:id="18789" w:name="_Toc36557056"/>
      <w:bookmarkStart w:id="18790" w:name="_Toc45832575"/>
      <w:bookmarkStart w:id="18791" w:name="_Toc51763897"/>
      <w:bookmarkStart w:id="18792" w:name="_Toc64449069"/>
      <w:bookmarkStart w:id="18793" w:name="_Toc66289728"/>
      <w:bookmarkStart w:id="18794" w:name="_Toc74154841"/>
      <w:bookmarkStart w:id="18795" w:name="_Toc81383585"/>
      <w:bookmarkStart w:id="18796" w:name="_Toc88658219"/>
      <w:bookmarkStart w:id="18797" w:name="_Toc97911131"/>
      <w:bookmarkStart w:id="18798" w:name="_Toc99038952"/>
      <w:bookmarkStart w:id="18799" w:name="_Toc99731215"/>
      <w:bookmarkStart w:id="18800" w:name="_Toc105511349"/>
      <w:bookmarkStart w:id="18801" w:name="_Toc105927881"/>
      <w:bookmarkStart w:id="18802" w:name="_Toc106110421"/>
      <w:bookmarkStart w:id="18803" w:name="_Toc113835861"/>
      <w:bookmarkStart w:id="18804" w:name="_Toc120124716"/>
      <w:bookmarkStart w:id="18805" w:name="_Toc209695285"/>
      <w:bookmarkEnd w:id="18786"/>
      <w:r w:rsidRPr="00EA5FA7">
        <w:t>9.3.2.1</w:t>
      </w:r>
      <w:r w:rsidRPr="00EA5FA7">
        <w:tab/>
        <w:t>UP Transport Layer Information</w:t>
      </w:r>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8806" w:name="_CR9_3_2_2"/>
      <w:bookmarkStart w:id="18807" w:name="_Toc20955995"/>
      <w:bookmarkStart w:id="18808" w:name="_Toc29893120"/>
      <w:bookmarkStart w:id="18809" w:name="_Toc36557057"/>
      <w:bookmarkStart w:id="18810" w:name="_Toc45832576"/>
      <w:bookmarkStart w:id="18811" w:name="_Toc51763898"/>
      <w:bookmarkStart w:id="18812" w:name="_Toc64449070"/>
      <w:bookmarkStart w:id="18813" w:name="_Toc66289729"/>
      <w:bookmarkStart w:id="18814" w:name="_Toc74154842"/>
      <w:bookmarkStart w:id="18815" w:name="_Toc81383586"/>
      <w:bookmarkStart w:id="18816" w:name="_Toc88658220"/>
      <w:bookmarkStart w:id="18817" w:name="_Toc97911132"/>
      <w:bookmarkStart w:id="18818" w:name="_Toc99038953"/>
      <w:bookmarkStart w:id="18819" w:name="_Toc99731216"/>
      <w:bookmarkStart w:id="18820" w:name="_Toc105511350"/>
      <w:bookmarkStart w:id="18821" w:name="_Toc105927882"/>
      <w:bookmarkStart w:id="18822" w:name="_Toc106110422"/>
      <w:bookmarkStart w:id="18823" w:name="_Toc113835862"/>
      <w:bookmarkStart w:id="18824" w:name="_Toc120124717"/>
      <w:bookmarkStart w:id="18825" w:name="_Toc209695286"/>
      <w:bookmarkEnd w:id="18806"/>
      <w:r w:rsidRPr="00EA5FA7">
        <w:t>9.3.2.2</w:t>
      </w:r>
      <w:r w:rsidRPr="00EA5FA7">
        <w:tab/>
        <w:t>GTP-TEID</w:t>
      </w:r>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8826" w:name="_CR9_3_2_3"/>
      <w:bookmarkStart w:id="18827" w:name="_Toc20955996"/>
      <w:bookmarkStart w:id="18828" w:name="_Toc29893121"/>
      <w:bookmarkStart w:id="18829" w:name="_Toc36557058"/>
      <w:bookmarkStart w:id="18830" w:name="_Toc45832577"/>
      <w:bookmarkStart w:id="18831" w:name="_Toc51763899"/>
      <w:bookmarkStart w:id="18832" w:name="_Toc64449071"/>
      <w:bookmarkStart w:id="18833" w:name="_Toc66289730"/>
      <w:bookmarkStart w:id="18834" w:name="_Toc74154843"/>
      <w:bookmarkStart w:id="18835" w:name="_Toc81383587"/>
      <w:bookmarkStart w:id="18836" w:name="_Toc88658221"/>
      <w:bookmarkStart w:id="18837" w:name="_Toc97911133"/>
      <w:bookmarkStart w:id="18838" w:name="_Toc99038954"/>
      <w:bookmarkStart w:id="18839" w:name="_Toc99731217"/>
      <w:bookmarkStart w:id="18840" w:name="_Toc105511351"/>
      <w:bookmarkStart w:id="18841" w:name="_Toc105927883"/>
      <w:bookmarkStart w:id="18842" w:name="_Toc106110423"/>
      <w:bookmarkStart w:id="18843" w:name="_Toc113835863"/>
      <w:bookmarkStart w:id="18844" w:name="_Toc120124718"/>
      <w:bookmarkStart w:id="18845" w:name="_Toc209695287"/>
      <w:bookmarkEnd w:id="18826"/>
      <w:r w:rsidRPr="00EA5FA7">
        <w:t>9.3.2.3</w:t>
      </w:r>
      <w:r w:rsidRPr="00EA5FA7">
        <w:tab/>
        <w:t>Transport Layer Address</w:t>
      </w:r>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8846" w:name="_CR9_3_2_4"/>
      <w:bookmarkStart w:id="18847" w:name="_Toc20955997"/>
      <w:bookmarkStart w:id="18848" w:name="_Toc29893122"/>
      <w:bookmarkStart w:id="18849" w:name="_Toc36557059"/>
      <w:bookmarkStart w:id="18850" w:name="_Toc45832578"/>
      <w:bookmarkStart w:id="18851" w:name="_Toc51763900"/>
      <w:bookmarkStart w:id="18852" w:name="_Toc64449072"/>
      <w:bookmarkStart w:id="18853" w:name="_Toc66289731"/>
      <w:bookmarkStart w:id="18854" w:name="_Toc74154844"/>
      <w:bookmarkStart w:id="18855" w:name="_Toc81383588"/>
      <w:bookmarkStart w:id="18856" w:name="_Toc88658222"/>
      <w:bookmarkStart w:id="18857" w:name="_Toc97911134"/>
      <w:bookmarkStart w:id="18858" w:name="_Toc99038955"/>
      <w:bookmarkStart w:id="18859" w:name="_Toc99731218"/>
      <w:bookmarkStart w:id="18860" w:name="_Toc105511352"/>
      <w:bookmarkStart w:id="18861" w:name="_Toc105927884"/>
      <w:bookmarkStart w:id="18862" w:name="_Toc106110424"/>
      <w:bookmarkStart w:id="18863" w:name="_Toc113835864"/>
      <w:bookmarkStart w:id="18864" w:name="_Toc120124719"/>
      <w:bookmarkStart w:id="18865" w:name="_Toc209695288"/>
      <w:bookmarkEnd w:id="18846"/>
      <w:r w:rsidRPr="00EA5FA7">
        <w:t>9.3.2.4</w:t>
      </w:r>
      <w:r w:rsidRPr="00EA5FA7">
        <w:tab/>
        <w:t>CP Transport Layer Information</w:t>
      </w:r>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lastRenderedPageBreak/>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8866" w:name="_CR9_3_2_5"/>
      <w:bookmarkStart w:id="18867" w:name="_Toc29893123"/>
      <w:bookmarkStart w:id="18868" w:name="_Toc36557060"/>
      <w:bookmarkStart w:id="18869" w:name="_Toc45832579"/>
      <w:bookmarkStart w:id="18870" w:name="_Toc51763901"/>
      <w:bookmarkStart w:id="18871" w:name="_Toc64449073"/>
      <w:bookmarkStart w:id="18872" w:name="_Toc66289732"/>
      <w:bookmarkStart w:id="18873" w:name="_Toc74154845"/>
      <w:bookmarkStart w:id="18874" w:name="_Toc81383589"/>
      <w:bookmarkStart w:id="18875" w:name="_Toc88658223"/>
      <w:bookmarkStart w:id="18876" w:name="_Toc97911135"/>
      <w:bookmarkStart w:id="18877" w:name="_Toc99038956"/>
      <w:bookmarkStart w:id="18878" w:name="_Toc99731219"/>
      <w:bookmarkStart w:id="18879" w:name="_Toc105511353"/>
      <w:bookmarkStart w:id="18880" w:name="_Toc105927885"/>
      <w:bookmarkStart w:id="18881" w:name="_Toc106110425"/>
      <w:bookmarkStart w:id="18882" w:name="_Toc113835865"/>
      <w:bookmarkStart w:id="18883" w:name="_Toc120124720"/>
      <w:bookmarkStart w:id="18884" w:name="_Toc209695289"/>
      <w:bookmarkEnd w:id="18866"/>
      <w:r w:rsidRPr="00EA5FA7">
        <w:t>9.3.2.5</w:t>
      </w:r>
      <w:r w:rsidRPr="00EA5FA7">
        <w:tab/>
        <w:t xml:space="preserve">Transport Layer </w:t>
      </w:r>
      <w:r>
        <w:t>Address</w:t>
      </w:r>
      <w:r w:rsidRPr="00EA5FA7">
        <w:t xml:space="preserve"> Info</w:t>
      </w:r>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8885" w:name="_CR9_3_2_6"/>
      <w:bookmarkStart w:id="18886" w:name="_Toc20955289"/>
      <w:bookmarkStart w:id="18887" w:name="_Toc29503740"/>
      <w:bookmarkStart w:id="18888" w:name="_Toc29504324"/>
      <w:bookmarkStart w:id="18889" w:name="_Toc29504908"/>
      <w:bookmarkStart w:id="18890" w:name="_Toc36553360"/>
      <w:bookmarkStart w:id="18891" w:name="_Toc36555087"/>
      <w:bookmarkStart w:id="18892" w:name="_Toc45832580"/>
      <w:bookmarkStart w:id="18893" w:name="_Toc51763902"/>
      <w:bookmarkStart w:id="18894" w:name="_Toc64449074"/>
      <w:bookmarkStart w:id="18895" w:name="_Toc66289733"/>
      <w:bookmarkStart w:id="18896" w:name="_Toc74154846"/>
      <w:bookmarkStart w:id="18897" w:name="_Toc81383590"/>
      <w:bookmarkStart w:id="18898" w:name="_Toc88658224"/>
      <w:bookmarkStart w:id="18899" w:name="_Toc97911136"/>
      <w:bookmarkStart w:id="18900" w:name="_Toc99038957"/>
      <w:bookmarkStart w:id="18901" w:name="_Toc99731220"/>
      <w:bookmarkStart w:id="18902" w:name="_Toc105511354"/>
      <w:bookmarkStart w:id="18903" w:name="_Toc105927886"/>
      <w:bookmarkStart w:id="18904" w:name="_Toc106110426"/>
      <w:bookmarkStart w:id="18905" w:name="_Toc113835866"/>
      <w:bookmarkStart w:id="18906" w:name="_Toc120124721"/>
      <w:bookmarkStart w:id="18907" w:name="_Toc209695290"/>
      <w:bookmarkEnd w:id="18885"/>
      <w:r>
        <w:t>9.3.2.6</w:t>
      </w:r>
      <w:r w:rsidRPr="001D2E49">
        <w:tab/>
      </w:r>
      <w:r>
        <w:rPr>
          <w:lang w:val="en-US"/>
        </w:rPr>
        <w:t>URI</w:t>
      </w:r>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 xml:space="preserve">IE type and </w:t>
            </w:r>
            <w:r w:rsidRPr="001D2E49">
              <w:rPr>
                <w:rFonts w:cs="Arial"/>
                <w:lang w:eastAsia="ja-JP"/>
              </w:rPr>
              <w:lastRenderedPageBreak/>
              <w:t>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lastRenderedPageBreak/>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8908" w:name="_CR9_3_2_7"/>
      <w:bookmarkStart w:id="18909" w:name="_Toc99038958"/>
      <w:bookmarkStart w:id="18910" w:name="_Toc99731221"/>
      <w:bookmarkStart w:id="18911" w:name="_Toc105511355"/>
      <w:bookmarkStart w:id="18912" w:name="_Toc105927887"/>
      <w:bookmarkStart w:id="18913" w:name="_Toc106110427"/>
      <w:bookmarkStart w:id="18914" w:name="_Toc113835867"/>
      <w:bookmarkStart w:id="18915" w:name="_Toc120124722"/>
      <w:bookmarkStart w:id="18916" w:name="_Toc209695291"/>
      <w:bookmarkStart w:id="18917" w:name="_Toc20955998"/>
      <w:bookmarkStart w:id="18918" w:name="_Toc29893124"/>
      <w:bookmarkStart w:id="18919" w:name="_Toc36557061"/>
      <w:bookmarkStart w:id="18920" w:name="_Toc45832581"/>
      <w:bookmarkStart w:id="18921" w:name="_Toc51763903"/>
      <w:bookmarkStart w:id="18922" w:name="_Toc64449075"/>
      <w:bookmarkStart w:id="18923" w:name="_Toc66289734"/>
      <w:bookmarkStart w:id="18924" w:name="_Toc74154847"/>
      <w:bookmarkStart w:id="18925" w:name="_Toc81383591"/>
      <w:bookmarkStart w:id="18926" w:name="_Toc88658225"/>
      <w:bookmarkStart w:id="18927" w:name="_Toc97911137"/>
      <w:bookmarkEnd w:id="18908"/>
      <w:r w:rsidRPr="00F85EA2">
        <w:t>9.3.2.</w:t>
      </w:r>
      <w:r>
        <w:t>7</w:t>
      </w:r>
      <w:r w:rsidRPr="00F85EA2">
        <w:tab/>
      </w:r>
      <w:r w:rsidRPr="00F85EA2">
        <w:rPr>
          <w:noProof/>
          <w:lang w:eastAsia="ja-JP"/>
        </w:rPr>
        <w:t>BC Bearer Context F1-U TNL Info</w:t>
      </w:r>
      <w:bookmarkEnd w:id="18909"/>
      <w:bookmarkEnd w:id="18910"/>
      <w:bookmarkEnd w:id="18911"/>
      <w:bookmarkEnd w:id="18912"/>
      <w:bookmarkEnd w:id="18913"/>
      <w:bookmarkEnd w:id="18914"/>
      <w:bookmarkEnd w:id="18915"/>
      <w:bookmarkEnd w:id="18916"/>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8928" w:name="_CR9_3_2_8"/>
      <w:bookmarkStart w:id="18929" w:name="_Toc99038959"/>
      <w:bookmarkStart w:id="18930" w:name="_Toc99731222"/>
      <w:bookmarkStart w:id="18931" w:name="_Toc105511356"/>
      <w:bookmarkStart w:id="18932" w:name="_Toc105927888"/>
      <w:bookmarkStart w:id="18933" w:name="_Toc106110428"/>
      <w:bookmarkStart w:id="18934" w:name="_Toc113835868"/>
      <w:bookmarkStart w:id="18935" w:name="_Toc120124723"/>
      <w:bookmarkStart w:id="18936" w:name="_Toc209695292"/>
      <w:bookmarkEnd w:id="18928"/>
      <w:r w:rsidRPr="00F85EA2">
        <w:t>9.3.2.</w:t>
      </w:r>
      <w:r>
        <w:t>8</w:t>
      </w:r>
      <w:r w:rsidRPr="00F85EA2">
        <w:tab/>
        <w:t>MBS Multicast F1-U Context Descriptor</w:t>
      </w:r>
      <w:bookmarkEnd w:id="18929"/>
      <w:bookmarkEnd w:id="18930"/>
      <w:bookmarkEnd w:id="18931"/>
      <w:bookmarkEnd w:id="18932"/>
      <w:bookmarkEnd w:id="18933"/>
      <w:bookmarkEnd w:id="18934"/>
      <w:bookmarkEnd w:id="18935"/>
      <w:bookmarkEnd w:id="18936"/>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lastRenderedPageBreak/>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8937" w:name="_CR9_3_2_9"/>
      <w:bookmarkStart w:id="18938" w:name="_Toc99038960"/>
      <w:bookmarkStart w:id="18939" w:name="_Toc99731223"/>
      <w:bookmarkStart w:id="18940" w:name="_Toc105511357"/>
      <w:bookmarkStart w:id="18941" w:name="_Toc105927889"/>
      <w:bookmarkStart w:id="18942" w:name="_Toc106110429"/>
      <w:bookmarkStart w:id="18943" w:name="_Toc113835869"/>
      <w:bookmarkStart w:id="18944" w:name="_Toc120124724"/>
      <w:bookmarkStart w:id="18945" w:name="_Toc209695293"/>
      <w:bookmarkEnd w:id="18937"/>
      <w:r w:rsidRPr="00F85EA2">
        <w:t>9.3.2.</w:t>
      </w:r>
      <w:r>
        <w:t>9</w:t>
      </w:r>
      <w:r w:rsidRPr="00F85EA2">
        <w:tab/>
      </w:r>
      <w:r>
        <w:t>Void</w:t>
      </w:r>
      <w:bookmarkEnd w:id="18938"/>
      <w:bookmarkEnd w:id="18939"/>
      <w:bookmarkEnd w:id="18940"/>
      <w:bookmarkEnd w:id="18941"/>
      <w:bookmarkEnd w:id="18942"/>
      <w:bookmarkEnd w:id="18943"/>
      <w:bookmarkEnd w:id="18944"/>
      <w:bookmarkEnd w:id="18945"/>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8946" w:name="_CR9_3_2_10"/>
      <w:bookmarkStart w:id="18947" w:name="_Toc105511358"/>
      <w:bookmarkStart w:id="18948" w:name="_Toc105927890"/>
      <w:bookmarkStart w:id="18949" w:name="_Toc106110430"/>
      <w:bookmarkStart w:id="18950" w:name="_Toc113835870"/>
      <w:bookmarkStart w:id="18951" w:name="_Toc120124725"/>
      <w:bookmarkStart w:id="18952" w:name="_Toc209695294"/>
      <w:bookmarkStart w:id="18953" w:name="_Toc99038961"/>
      <w:bookmarkStart w:id="18954" w:name="_Toc99731224"/>
      <w:bookmarkEnd w:id="18946"/>
      <w:r w:rsidRPr="00DA11D0">
        <w:t>9.3.</w:t>
      </w:r>
      <w:r>
        <w:t>2</w:t>
      </w:r>
      <w:r w:rsidRPr="00DA11D0">
        <w:t>.</w:t>
      </w:r>
      <w:r>
        <w:t>10</w:t>
      </w:r>
      <w:r w:rsidRPr="00DA11D0">
        <w:tab/>
      </w:r>
      <w:r>
        <w:t xml:space="preserve">MBS </w:t>
      </w:r>
      <w:r>
        <w:rPr>
          <w:lang w:eastAsia="zh-CN"/>
        </w:rPr>
        <w:t>PTP Retransmission Tunnel Required</w:t>
      </w:r>
      <w:bookmarkEnd w:id="18947"/>
      <w:bookmarkEnd w:id="18948"/>
      <w:bookmarkEnd w:id="18949"/>
      <w:bookmarkEnd w:id="18950"/>
      <w:bookmarkEnd w:id="18951"/>
      <w:bookmarkEnd w:id="18952"/>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8955" w:name="_CR9_3_2_11"/>
      <w:bookmarkStart w:id="18956" w:name="_Toc113835871"/>
      <w:bookmarkStart w:id="18957" w:name="_Toc120124726"/>
      <w:bookmarkStart w:id="18958" w:name="_Toc209695295"/>
      <w:bookmarkStart w:id="18959" w:name="_Hlk107604458"/>
      <w:bookmarkStart w:id="18960" w:name="_Toc105511359"/>
      <w:bookmarkStart w:id="18961" w:name="_Toc105927891"/>
      <w:bookmarkStart w:id="18962" w:name="_Toc106110431"/>
      <w:bookmarkEnd w:id="18955"/>
      <w:r w:rsidRPr="00F85EA2">
        <w:t>9.3.2.</w:t>
      </w:r>
      <w:r>
        <w:t>11</w:t>
      </w:r>
      <w:r w:rsidRPr="00F85EA2">
        <w:tab/>
        <w:t>Multicast F1-U</w:t>
      </w:r>
      <w:r>
        <w:t xml:space="preserve"> </w:t>
      </w:r>
      <w:r w:rsidRPr="00F85EA2">
        <w:t xml:space="preserve">Context </w:t>
      </w:r>
      <w:r>
        <w:t>Reference F1</w:t>
      </w:r>
      <w:bookmarkEnd w:id="18956"/>
      <w:bookmarkEnd w:id="18957"/>
      <w:bookmarkEnd w:id="18958"/>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8959"/>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8963" w:name="_CR9_3_2_12"/>
      <w:bookmarkStart w:id="18964" w:name="_Toc113835872"/>
      <w:bookmarkStart w:id="18965" w:name="_Toc120124727"/>
      <w:bookmarkStart w:id="18966" w:name="_Toc209695296"/>
      <w:bookmarkStart w:id="18967" w:name="_Hlk111679916"/>
      <w:bookmarkEnd w:id="18963"/>
      <w:r>
        <w:t>9.3.2.12</w:t>
      </w:r>
      <w:r>
        <w:tab/>
      </w:r>
      <w:r w:rsidRPr="00821072">
        <w:t>MRB Progress Information</w:t>
      </w:r>
      <w:bookmarkEnd w:id="18964"/>
      <w:bookmarkEnd w:id="18965"/>
      <w:bookmarkEnd w:id="18966"/>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8968" w:name="_CR9_3_2_13"/>
      <w:bookmarkStart w:id="18969" w:name="_Toc120124728"/>
      <w:bookmarkStart w:id="18970" w:name="_Toc209695297"/>
      <w:bookmarkStart w:id="18971" w:name="_Toc113835873"/>
      <w:bookmarkEnd w:id="18967"/>
      <w:bookmarkEnd w:id="18968"/>
      <w:r w:rsidRPr="00F85EA2">
        <w:t>9.3.2.</w:t>
      </w:r>
      <w:r>
        <w:t>13</w:t>
      </w:r>
      <w:r w:rsidRPr="00F85EA2">
        <w:tab/>
        <w:t>Multicast F1-U</w:t>
      </w:r>
      <w:r>
        <w:t xml:space="preserve"> </w:t>
      </w:r>
      <w:r w:rsidRPr="00F85EA2">
        <w:t xml:space="preserve">Context </w:t>
      </w:r>
      <w:r>
        <w:t>Reference CU</w:t>
      </w:r>
      <w:bookmarkEnd w:id="18969"/>
      <w:bookmarkEnd w:id="18970"/>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 xml:space="preserve">associated with multicast MBS session resources allocated </w:t>
            </w:r>
            <w:r>
              <w:lastRenderedPageBreak/>
              <w:t>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8972" w:name="_CR9_4"/>
      <w:bookmarkStart w:id="18973" w:name="_Toc120124729"/>
      <w:bookmarkStart w:id="18974" w:name="_Toc209695298"/>
      <w:bookmarkEnd w:id="18972"/>
      <w:r w:rsidRPr="00EA5FA7">
        <w:t>9.4</w:t>
      </w:r>
      <w:r w:rsidRPr="00EA5FA7">
        <w:tab/>
        <w:t>Message and Information Element Abstract Syntax (with ASN.1)</w:t>
      </w:r>
      <w:bookmarkEnd w:id="18917"/>
      <w:bookmarkEnd w:id="18918"/>
      <w:bookmarkEnd w:id="18919"/>
      <w:bookmarkEnd w:id="18920"/>
      <w:bookmarkEnd w:id="18921"/>
      <w:bookmarkEnd w:id="18922"/>
      <w:bookmarkEnd w:id="18923"/>
      <w:bookmarkEnd w:id="18924"/>
      <w:bookmarkEnd w:id="18925"/>
      <w:bookmarkEnd w:id="18926"/>
      <w:bookmarkEnd w:id="18927"/>
      <w:bookmarkEnd w:id="18953"/>
      <w:bookmarkEnd w:id="18954"/>
      <w:bookmarkEnd w:id="18960"/>
      <w:bookmarkEnd w:id="18961"/>
      <w:bookmarkEnd w:id="18962"/>
      <w:bookmarkEnd w:id="18971"/>
      <w:bookmarkEnd w:id="18973"/>
      <w:bookmarkEnd w:id="18974"/>
    </w:p>
    <w:p w14:paraId="7D78C5BF" w14:textId="77777777" w:rsidR="00E50798" w:rsidRPr="00EA5FA7" w:rsidRDefault="00E50798" w:rsidP="00E50798">
      <w:pPr>
        <w:pStyle w:val="Heading3"/>
      </w:pPr>
      <w:bookmarkStart w:id="18975" w:name="_CR9_4_1"/>
      <w:bookmarkStart w:id="18976" w:name="_Toc20955999"/>
      <w:bookmarkStart w:id="18977" w:name="_Toc29893125"/>
      <w:bookmarkStart w:id="18978" w:name="_Toc36557062"/>
      <w:bookmarkStart w:id="18979" w:name="_Toc45832582"/>
      <w:bookmarkStart w:id="18980" w:name="_Toc51763904"/>
      <w:bookmarkStart w:id="18981" w:name="_Toc64449076"/>
      <w:bookmarkStart w:id="18982" w:name="_Toc66289735"/>
      <w:bookmarkStart w:id="18983" w:name="_Toc74154848"/>
      <w:bookmarkStart w:id="18984" w:name="_Toc81383592"/>
      <w:bookmarkStart w:id="18985" w:name="_Toc88658226"/>
      <w:bookmarkStart w:id="18986" w:name="_Toc97911138"/>
      <w:bookmarkStart w:id="18987" w:name="_Toc99038962"/>
      <w:bookmarkStart w:id="18988" w:name="_Toc99731225"/>
      <w:bookmarkStart w:id="18989" w:name="_Toc105511360"/>
      <w:bookmarkStart w:id="18990" w:name="_Toc105927892"/>
      <w:bookmarkStart w:id="18991" w:name="_Toc106110432"/>
      <w:bookmarkStart w:id="18992" w:name="_Toc113835874"/>
      <w:bookmarkStart w:id="18993" w:name="_Toc120124730"/>
      <w:bookmarkStart w:id="18994" w:name="_Toc209695299"/>
      <w:bookmarkEnd w:id="18975"/>
      <w:r w:rsidRPr="00EA5FA7">
        <w:t>9.4.1</w:t>
      </w:r>
      <w:r w:rsidRPr="00EA5FA7">
        <w:tab/>
        <w:t>General</w:t>
      </w:r>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p>
    <w:p w14:paraId="1D472760" w14:textId="29AED00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8995" w:name="_CR9_4_2"/>
      <w:bookmarkStart w:id="18996" w:name="_Toc20956000"/>
      <w:bookmarkStart w:id="18997" w:name="_Toc29893126"/>
      <w:bookmarkStart w:id="18998" w:name="_Toc36557063"/>
      <w:bookmarkStart w:id="18999" w:name="_Toc45832583"/>
      <w:bookmarkStart w:id="19000" w:name="_Toc51763905"/>
      <w:bookmarkStart w:id="19001" w:name="_Toc64449077"/>
      <w:bookmarkStart w:id="19002" w:name="_Toc66289736"/>
      <w:bookmarkStart w:id="19003" w:name="_Toc74154849"/>
      <w:bookmarkStart w:id="19004" w:name="_Toc81383593"/>
      <w:bookmarkStart w:id="19005" w:name="_Toc88658227"/>
      <w:bookmarkStart w:id="19006" w:name="_Toc97911139"/>
      <w:bookmarkStart w:id="19007" w:name="_Toc99038963"/>
      <w:bookmarkStart w:id="19008" w:name="_Toc99731226"/>
      <w:bookmarkStart w:id="19009" w:name="_Toc105511361"/>
      <w:bookmarkStart w:id="19010" w:name="_Toc105927893"/>
      <w:bookmarkStart w:id="19011" w:name="_Toc106110433"/>
      <w:bookmarkStart w:id="19012" w:name="_Toc113835875"/>
      <w:bookmarkStart w:id="19013" w:name="_Toc120124731"/>
      <w:bookmarkStart w:id="19014" w:name="_Toc209695300"/>
      <w:bookmarkEnd w:id="18995"/>
      <w:r w:rsidRPr="00EA5FA7">
        <w:t>9.4.2</w:t>
      </w:r>
      <w:r w:rsidRPr="00EA5FA7">
        <w:tab/>
        <w:t>Usage of private message mechanism for non-standard use</w:t>
      </w:r>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9015" w:name="_CR9_4_3"/>
      <w:bookmarkStart w:id="19016" w:name="_Toc20956001"/>
      <w:bookmarkStart w:id="19017" w:name="_Toc29893127"/>
      <w:bookmarkStart w:id="19018" w:name="_Toc36557064"/>
      <w:bookmarkStart w:id="19019" w:name="_Toc45832584"/>
      <w:bookmarkStart w:id="19020" w:name="_Toc51763906"/>
      <w:bookmarkStart w:id="19021" w:name="_Toc64449078"/>
      <w:bookmarkStart w:id="19022" w:name="_Toc66289737"/>
      <w:bookmarkStart w:id="19023" w:name="_Toc74154850"/>
      <w:bookmarkStart w:id="19024" w:name="_Toc81383594"/>
      <w:bookmarkStart w:id="19025" w:name="_Toc88658228"/>
      <w:bookmarkStart w:id="19026" w:name="_Toc97911140"/>
      <w:bookmarkStart w:id="19027" w:name="_Toc99038964"/>
      <w:bookmarkStart w:id="19028" w:name="_Toc99731227"/>
      <w:bookmarkStart w:id="19029" w:name="_Toc105511362"/>
      <w:bookmarkStart w:id="19030" w:name="_Toc105927894"/>
      <w:bookmarkStart w:id="19031" w:name="_Toc106110434"/>
      <w:bookmarkStart w:id="19032" w:name="_Toc113835876"/>
      <w:bookmarkStart w:id="19033" w:name="_Toc120124732"/>
      <w:bookmarkStart w:id="19034" w:name="_Toc209695301"/>
      <w:bookmarkEnd w:id="19015"/>
      <w:r w:rsidRPr="00EA5FA7">
        <w:lastRenderedPageBreak/>
        <w:t>9.4.3</w:t>
      </w:r>
      <w:r w:rsidRPr="00EA5FA7">
        <w:tab/>
        <w:t>Elementary Procedure Definitions</w:t>
      </w:r>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9035"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lastRenderedPageBreak/>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lastRenderedPageBreak/>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lastRenderedPageBreak/>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E7C287C" w14:textId="77777777" w:rsidR="00396561" w:rsidRPr="001F7F78" w:rsidRDefault="00B83A09" w:rsidP="00396561">
      <w:pPr>
        <w:pStyle w:val="PL"/>
        <w:rPr>
          <w:snapToGrid w:val="0"/>
        </w:rPr>
      </w:pPr>
      <w:r w:rsidRPr="00577CBE">
        <w:rPr>
          <w:snapToGrid w:val="0"/>
        </w:rPr>
        <w:tab/>
        <w:t>CUDUMobilityInitiationRequest</w:t>
      </w:r>
      <w:r w:rsidR="00396561" w:rsidRPr="001F7F78">
        <w:rPr>
          <w:snapToGrid w:val="0"/>
        </w:rPr>
        <w:t>,</w:t>
      </w:r>
    </w:p>
    <w:p w14:paraId="1EDBFF4A" w14:textId="77777777" w:rsidR="00667752" w:rsidRPr="005448B3" w:rsidRDefault="00396561" w:rsidP="00667752">
      <w:pPr>
        <w:pStyle w:val="PL"/>
        <w:tabs>
          <w:tab w:val="left" w:pos="685"/>
        </w:tabs>
        <w:rPr>
          <w:snapToGrid w:val="0"/>
          <w:lang w:val="en-US"/>
        </w:rPr>
      </w:pPr>
      <w:r w:rsidRPr="001F7F78">
        <w:rPr>
          <w:rFonts w:eastAsia="SimSun"/>
          <w:lang w:eastAsia="zh-CN"/>
        </w:rPr>
        <w:tab/>
        <w:t>CLI-Indication</w:t>
      </w:r>
      <w:r w:rsidR="00667752">
        <w:rPr>
          <w:snapToGrid w:val="0"/>
        </w:rPr>
        <w:t>,</w:t>
      </w:r>
    </w:p>
    <w:p w14:paraId="78DD7260" w14:textId="77777777" w:rsidR="00667752" w:rsidRDefault="00667752" w:rsidP="00667752">
      <w:pPr>
        <w:pStyle w:val="PL"/>
        <w:tabs>
          <w:tab w:val="left" w:pos="685"/>
        </w:tabs>
        <w:rPr>
          <w:lang w:eastAsia="zh-CN"/>
        </w:rPr>
      </w:pPr>
      <w:r>
        <w:rPr>
          <w:lang w:eastAsia="zh-CN"/>
        </w:rPr>
        <w:tab/>
        <w:t>DUCUCSIRSCoordinationRequest,</w:t>
      </w:r>
    </w:p>
    <w:p w14:paraId="6279CB6D" w14:textId="77777777" w:rsidR="00667752" w:rsidRDefault="00667752" w:rsidP="00667752">
      <w:pPr>
        <w:pStyle w:val="PL"/>
        <w:tabs>
          <w:tab w:val="left" w:pos="685"/>
        </w:tabs>
        <w:rPr>
          <w:snapToGrid w:val="0"/>
        </w:rPr>
      </w:pPr>
      <w:r>
        <w:rPr>
          <w:lang w:eastAsia="zh-CN"/>
        </w:rPr>
        <w:tab/>
        <w:t>DUCUCSIRSCoordinationResponse,</w:t>
      </w:r>
    </w:p>
    <w:p w14:paraId="757E0CDB" w14:textId="77777777" w:rsidR="00667752" w:rsidRDefault="00667752" w:rsidP="00667752">
      <w:pPr>
        <w:pStyle w:val="PL"/>
        <w:tabs>
          <w:tab w:val="left" w:pos="685"/>
        </w:tabs>
        <w:rPr>
          <w:lang w:eastAsia="zh-CN"/>
        </w:rPr>
      </w:pPr>
      <w:r>
        <w:rPr>
          <w:lang w:eastAsia="zh-CN"/>
        </w:rPr>
        <w:tab/>
        <w:t>CUDUCSIRSCoordinationRequest,</w:t>
      </w:r>
    </w:p>
    <w:p w14:paraId="0BAEC8A8" w14:textId="7FC01BD9" w:rsidR="00B83A09" w:rsidRPr="00577CBE" w:rsidRDefault="00667752" w:rsidP="00667752">
      <w:pPr>
        <w:pStyle w:val="PL"/>
        <w:tabs>
          <w:tab w:val="left" w:pos="685"/>
        </w:tabs>
        <w:rPr>
          <w:snapToGrid w:val="0"/>
        </w:rPr>
      </w:pPr>
      <w:r>
        <w:rPr>
          <w:lang w:eastAsia="zh-CN"/>
        </w:rPr>
        <w:tab/>
        <w:t>CUDUCSIRSCoordinationResponse</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lastRenderedPageBreak/>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lastRenderedPageBreak/>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29EA61CF" w14:textId="77777777" w:rsidR="00396561" w:rsidRPr="001F7F78" w:rsidRDefault="00B83A09" w:rsidP="00396561">
      <w:pPr>
        <w:pStyle w:val="PL"/>
        <w:rPr>
          <w:snapToGrid w:val="0"/>
        </w:rPr>
      </w:pPr>
      <w:r w:rsidRPr="00577CBE">
        <w:rPr>
          <w:snapToGrid w:val="0"/>
        </w:rPr>
        <w:tab/>
        <w:t>id-CUDUMobilityInitiationRequest</w:t>
      </w:r>
      <w:r w:rsidR="00396561" w:rsidRPr="001F7F78">
        <w:rPr>
          <w:snapToGrid w:val="0"/>
        </w:rPr>
        <w:t>,</w:t>
      </w:r>
    </w:p>
    <w:p w14:paraId="4B3A5675" w14:textId="77777777" w:rsidR="00667752" w:rsidRDefault="00396561" w:rsidP="00667752">
      <w:pPr>
        <w:pStyle w:val="PL"/>
        <w:rPr>
          <w:snapToGrid w:val="0"/>
        </w:rPr>
      </w:pPr>
      <w:r w:rsidRPr="001F7F78">
        <w:rPr>
          <w:rFonts w:eastAsia="SimSun"/>
          <w:snapToGrid w:val="0"/>
        </w:rPr>
        <w:tab/>
        <w:t>id-CLI-Indication</w:t>
      </w:r>
      <w:r w:rsidR="00667752">
        <w:rPr>
          <w:snapToGrid w:val="0"/>
        </w:rPr>
        <w:t>,</w:t>
      </w:r>
    </w:p>
    <w:p w14:paraId="1813A0DF" w14:textId="77777777" w:rsidR="00667752" w:rsidRDefault="00667752" w:rsidP="00667752">
      <w:pPr>
        <w:pStyle w:val="PL"/>
        <w:rPr>
          <w:lang w:eastAsia="zh-CN"/>
        </w:rPr>
      </w:pPr>
      <w:r>
        <w:rPr>
          <w:lang w:eastAsia="zh-CN"/>
        </w:rPr>
        <w:tab/>
        <w:t>id-DUCUCSIRSCoordination,</w:t>
      </w:r>
    </w:p>
    <w:p w14:paraId="6B1EC3D6" w14:textId="440F40BC" w:rsidR="00E50798" w:rsidRDefault="00667752" w:rsidP="00667752">
      <w:pPr>
        <w:pStyle w:val="PL"/>
        <w:rPr>
          <w:snapToGrid w:val="0"/>
        </w:rPr>
      </w:pPr>
      <w:r>
        <w:rPr>
          <w:lang w:eastAsia="zh-CN"/>
        </w:rPr>
        <w:tab/>
        <w:t>id-CUDUCSIRSCoordination</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lastRenderedPageBreak/>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lastRenderedPageBreak/>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55B42B6B" w14:textId="77777777" w:rsidR="00667752" w:rsidRDefault="00E50798" w:rsidP="00667752">
      <w:pPr>
        <w:pStyle w:val="PL"/>
        <w:rPr>
          <w:snapToGrid w:val="0"/>
        </w:rPr>
      </w:pPr>
      <w:r w:rsidRPr="00E53D33">
        <w:rPr>
          <w:snapToGrid w:val="0"/>
        </w:rPr>
        <w:tab/>
        <w:t>multicastCommonConfiguration</w:t>
      </w:r>
      <w:r w:rsidRPr="00E53D33">
        <w:rPr>
          <w:snapToGrid w:val="0"/>
        </w:rPr>
        <w:tab/>
      </w:r>
      <w:r w:rsidR="00667752">
        <w:rPr>
          <w:snapToGrid w:val="0"/>
        </w:rPr>
        <w:t>|</w:t>
      </w:r>
    </w:p>
    <w:p w14:paraId="7BF27A10" w14:textId="77777777" w:rsidR="00667752" w:rsidRDefault="00667752" w:rsidP="00667752">
      <w:pPr>
        <w:pStyle w:val="PL"/>
        <w:rPr>
          <w:snapToGrid w:val="0"/>
        </w:rPr>
      </w:pPr>
      <w:r>
        <w:rPr>
          <w:snapToGrid w:val="0"/>
        </w:rPr>
        <w:tab/>
        <w:t>cUDUCSIRSCoordination|</w:t>
      </w:r>
    </w:p>
    <w:p w14:paraId="3EC3EC09" w14:textId="2041C1FC" w:rsidR="00E50798" w:rsidRPr="00EA5FA7" w:rsidRDefault="00667752" w:rsidP="00667752">
      <w:pPr>
        <w:pStyle w:val="PL"/>
        <w:rPr>
          <w:snapToGrid w:val="0"/>
        </w:rPr>
      </w:pPr>
      <w:r>
        <w:rPr>
          <w:snapToGrid w:val="0"/>
        </w:rPr>
        <w:tab/>
        <w:t>dUCUCSIRSCoordination</w:t>
      </w:r>
      <w:r w:rsidR="00E50798"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lastRenderedPageBreak/>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6EBB4E42" w14:textId="77777777" w:rsidR="00396561" w:rsidRPr="001F7F78" w:rsidRDefault="00B83A09" w:rsidP="00396561">
      <w:pPr>
        <w:pStyle w:val="PL"/>
        <w:rPr>
          <w:lang w:val="en-US"/>
        </w:rPr>
      </w:pPr>
      <w:r w:rsidRPr="00577CBE">
        <w:rPr>
          <w:snapToGrid w:val="0"/>
        </w:rPr>
        <w:tab/>
        <w:t>cUDUMobilityInitiation</w:t>
      </w:r>
      <w:r w:rsidR="00396561" w:rsidRPr="001F7F78">
        <w:rPr>
          <w:rFonts w:eastAsia="SimSun"/>
          <w:snapToGrid w:val="0"/>
        </w:rPr>
        <w:t>|</w:t>
      </w:r>
    </w:p>
    <w:p w14:paraId="0BDB8C21" w14:textId="22B61E62" w:rsidR="00E50798" w:rsidRPr="00EA5FA7" w:rsidRDefault="00396561" w:rsidP="00396561">
      <w:pPr>
        <w:pStyle w:val="PL"/>
        <w:rPr>
          <w:snapToGrid w:val="0"/>
        </w:rPr>
      </w:pPr>
      <w:r w:rsidRPr="001F7F78">
        <w:rPr>
          <w:rFonts w:eastAsia="SimSun"/>
          <w:snapToGrid w:val="0"/>
        </w:rPr>
        <w:tab/>
        <w:t>cLI-Indic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lastRenderedPageBreak/>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lastRenderedPageBreak/>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lastRenderedPageBreak/>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lastRenderedPageBreak/>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lastRenderedPageBreak/>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lastRenderedPageBreak/>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lastRenderedPageBreak/>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lastRenderedPageBreak/>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3E386BEE" w14:textId="77777777" w:rsidR="00396561" w:rsidRPr="001F7F78" w:rsidRDefault="00396561" w:rsidP="00396561">
      <w:pPr>
        <w:pStyle w:val="PL"/>
        <w:rPr>
          <w:rFonts w:eastAsia="Malgun Gothic"/>
        </w:rPr>
      </w:pPr>
    </w:p>
    <w:p w14:paraId="159156CA" w14:textId="77777777" w:rsidR="00396561" w:rsidRPr="001F7F78" w:rsidRDefault="00396561" w:rsidP="00396561">
      <w:pPr>
        <w:pStyle w:val="PL"/>
        <w:rPr>
          <w:rFonts w:eastAsia="SimSun"/>
        </w:rPr>
      </w:pPr>
      <w:r w:rsidRPr="001F7F78">
        <w:rPr>
          <w:rFonts w:eastAsia="SimSun"/>
          <w:snapToGrid w:val="0"/>
        </w:rPr>
        <w:t>cLI-Indication</w:t>
      </w:r>
      <w:r w:rsidRPr="001F7F78">
        <w:rPr>
          <w:rFonts w:eastAsia="SimSun"/>
        </w:rPr>
        <w:tab/>
        <w:t>F1AP-ELEMENTARY-PROCEDURE ::= {</w:t>
      </w:r>
    </w:p>
    <w:p w14:paraId="03BB483F" w14:textId="77777777" w:rsidR="00396561" w:rsidRPr="001F7F78" w:rsidRDefault="00396561" w:rsidP="00396561">
      <w:pPr>
        <w:pStyle w:val="PL"/>
        <w:rPr>
          <w:rFonts w:eastAsia="SimSun"/>
        </w:rPr>
      </w:pPr>
      <w:r w:rsidRPr="001F7F78">
        <w:rPr>
          <w:rFonts w:eastAsia="SimSun"/>
        </w:rPr>
        <w:tab/>
        <w:t>INITIATING MESSAGE</w:t>
      </w:r>
      <w:r w:rsidRPr="001F7F78">
        <w:rPr>
          <w:rFonts w:eastAsia="SimSun"/>
        </w:rPr>
        <w:tab/>
      </w:r>
      <w:r w:rsidRPr="001F7F78">
        <w:rPr>
          <w:rFonts w:eastAsia="SimSun"/>
        </w:rPr>
        <w:tab/>
      </w:r>
      <w:r w:rsidRPr="001F7F78">
        <w:rPr>
          <w:rFonts w:eastAsia="SimSun"/>
          <w:lang w:eastAsia="zh-CN"/>
        </w:rPr>
        <w:t>CLI-Indication</w:t>
      </w:r>
    </w:p>
    <w:p w14:paraId="42CF4997" w14:textId="77777777" w:rsidR="00396561" w:rsidRPr="001F7F78" w:rsidRDefault="00396561" w:rsidP="00396561">
      <w:pPr>
        <w:pStyle w:val="PL"/>
        <w:rPr>
          <w:rFonts w:eastAsia="SimSun"/>
        </w:rPr>
      </w:pPr>
      <w:r w:rsidRPr="001F7F78">
        <w:rPr>
          <w:rFonts w:eastAsia="SimSun"/>
        </w:rPr>
        <w:tab/>
        <w:t>PROCEDURE CODE</w:t>
      </w:r>
      <w:r w:rsidRPr="001F7F78">
        <w:rPr>
          <w:rFonts w:eastAsia="SimSun"/>
        </w:rPr>
        <w:tab/>
      </w:r>
      <w:r w:rsidRPr="001F7F78">
        <w:rPr>
          <w:rFonts w:eastAsia="SimSun"/>
        </w:rPr>
        <w:tab/>
      </w:r>
      <w:r w:rsidRPr="001F7F78">
        <w:rPr>
          <w:rFonts w:eastAsia="SimSun"/>
        </w:rPr>
        <w:tab/>
        <w:t>id-</w:t>
      </w:r>
      <w:r w:rsidRPr="001F7F78">
        <w:rPr>
          <w:rFonts w:eastAsia="SimSun"/>
          <w:snapToGrid w:val="0"/>
        </w:rPr>
        <w:t>CLI-Indication</w:t>
      </w:r>
    </w:p>
    <w:p w14:paraId="2547023E" w14:textId="77777777" w:rsidR="00396561" w:rsidRPr="001F7F78" w:rsidRDefault="00396561" w:rsidP="00396561">
      <w:pPr>
        <w:pStyle w:val="PL"/>
        <w:rPr>
          <w:rFonts w:eastAsia="SimSun"/>
        </w:rPr>
      </w:pPr>
      <w:r w:rsidRPr="001F7F78">
        <w:rPr>
          <w:rFonts w:eastAsia="SimSun"/>
        </w:rPr>
        <w:tab/>
        <w:t>CRITICALITY</w:t>
      </w:r>
      <w:r w:rsidRPr="001F7F78">
        <w:rPr>
          <w:rFonts w:eastAsia="SimSun"/>
        </w:rPr>
        <w:tab/>
      </w:r>
      <w:r w:rsidRPr="001F7F78">
        <w:rPr>
          <w:rFonts w:eastAsia="SimSun"/>
        </w:rPr>
        <w:tab/>
      </w:r>
      <w:r w:rsidRPr="001F7F78">
        <w:rPr>
          <w:rFonts w:eastAsia="SimSun"/>
        </w:rPr>
        <w:tab/>
      </w:r>
      <w:r w:rsidRPr="001F7F78">
        <w:rPr>
          <w:rFonts w:eastAsia="SimSun"/>
        </w:rPr>
        <w:tab/>
        <w:t>ignore</w:t>
      </w:r>
    </w:p>
    <w:p w14:paraId="302DDCF1" w14:textId="77777777" w:rsidR="00396561" w:rsidRPr="001F7F78" w:rsidRDefault="00396561" w:rsidP="00396561">
      <w:pPr>
        <w:pStyle w:val="PL"/>
        <w:rPr>
          <w:rFonts w:eastAsia="SimSun"/>
        </w:rPr>
      </w:pPr>
      <w:r w:rsidRPr="001F7F78">
        <w:rPr>
          <w:rFonts w:eastAsia="SimSun"/>
        </w:rPr>
        <w:t>}</w:t>
      </w:r>
    </w:p>
    <w:p w14:paraId="47DA4DAC" w14:textId="77777777" w:rsidR="00E50798" w:rsidRDefault="00E50798" w:rsidP="00E50798">
      <w:pPr>
        <w:pStyle w:val="PL"/>
        <w:rPr>
          <w:rFonts w:eastAsiaTheme="minorEastAsia"/>
        </w:rPr>
      </w:pPr>
    </w:p>
    <w:p w14:paraId="0056D463" w14:textId="77777777" w:rsidR="00667752" w:rsidRPr="00667752" w:rsidRDefault="00667752" w:rsidP="00667752">
      <w:pPr>
        <w:pStyle w:val="PL"/>
        <w:rPr>
          <w:rFonts w:eastAsiaTheme="minorEastAsia"/>
        </w:rPr>
      </w:pPr>
    </w:p>
    <w:p w14:paraId="1E1E9B61" w14:textId="77777777" w:rsidR="00667752" w:rsidRDefault="00667752" w:rsidP="00667752">
      <w:pPr>
        <w:pStyle w:val="PL"/>
        <w:rPr>
          <w:snapToGrid w:val="0"/>
        </w:rPr>
      </w:pPr>
      <w:bookmarkStart w:id="19036" w:name="OLE_LINK40"/>
      <w:bookmarkStart w:id="19037" w:name="OLE_LINK39"/>
      <w:r>
        <w:rPr>
          <w:snapToGrid w:val="0"/>
        </w:rPr>
        <w:t>d</w:t>
      </w:r>
      <w:r w:rsidRPr="007D2C3F">
        <w:rPr>
          <w:snapToGrid w:val="0"/>
        </w:rPr>
        <w:t>U</w:t>
      </w:r>
      <w:r>
        <w:rPr>
          <w:snapToGrid w:val="0"/>
        </w:rPr>
        <w:t>C</w:t>
      </w:r>
      <w:r w:rsidRPr="007D2C3F">
        <w:rPr>
          <w:snapToGrid w:val="0"/>
        </w:rPr>
        <w:t>UCSIRSCoordination</w:t>
      </w:r>
      <w:bookmarkEnd w:id="19036"/>
      <w:r>
        <w:rPr>
          <w:snapToGrid w:val="0"/>
        </w:rPr>
        <w:t xml:space="preserve"> </w:t>
      </w:r>
      <w:bookmarkEnd w:id="19037"/>
      <w:r>
        <w:rPr>
          <w:snapToGrid w:val="0"/>
        </w:rPr>
        <w:t>F1AP-ELEMENTARY-PROCEDURE ::= {</w:t>
      </w:r>
    </w:p>
    <w:p w14:paraId="173BA1AC" w14:textId="77777777" w:rsidR="00667752" w:rsidRDefault="00667752" w:rsidP="00667752">
      <w:pPr>
        <w:pStyle w:val="PL"/>
        <w:rPr>
          <w:snapToGrid w:val="0"/>
        </w:rPr>
      </w:pPr>
      <w:r>
        <w:rPr>
          <w:snapToGrid w:val="0"/>
        </w:rPr>
        <w:lastRenderedPageBreak/>
        <w:tab/>
        <w:t>INITIATING MESSAGE</w:t>
      </w:r>
      <w:r>
        <w:rPr>
          <w:snapToGrid w:val="0"/>
        </w:rPr>
        <w:tab/>
      </w:r>
      <w:r>
        <w:rPr>
          <w:snapToGrid w:val="0"/>
        </w:rPr>
        <w:tab/>
        <w:t>DUCUCSIRSCoordinationRequest</w:t>
      </w:r>
    </w:p>
    <w:p w14:paraId="65B605A5" w14:textId="77777777" w:rsidR="00667752" w:rsidRDefault="00667752" w:rsidP="00667752">
      <w:pPr>
        <w:pStyle w:val="PL"/>
        <w:rPr>
          <w:snapToGrid w:val="0"/>
        </w:rPr>
      </w:pPr>
      <w:r>
        <w:rPr>
          <w:snapToGrid w:val="0"/>
        </w:rPr>
        <w:tab/>
        <w:t>SUCCESSFUL OUTCOME</w:t>
      </w:r>
      <w:r>
        <w:rPr>
          <w:snapToGrid w:val="0"/>
        </w:rPr>
        <w:tab/>
      </w:r>
      <w:r>
        <w:rPr>
          <w:snapToGrid w:val="0"/>
        </w:rPr>
        <w:tab/>
        <w:t>DUCUCSIRSCoordinationResponse</w:t>
      </w:r>
    </w:p>
    <w:p w14:paraId="130373B2"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DUCUCSIRSCoordination</w:t>
      </w:r>
    </w:p>
    <w:p w14:paraId="067A2499"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6DAA626" w14:textId="77777777" w:rsidR="00667752" w:rsidRDefault="00667752" w:rsidP="00667752">
      <w:pPr>
        <w:pStyle w:val="PL"/>
        <w:rPr>
          <w:snapToGrid w:val="0"/>
        </w:rPr>
      </w:pPr>
      <w:r>
        <w:rPr>
          <w:snapToGrid w:val="0"/>
        </w:rPr>
        <w:t>}</w:t>
      </w:r>
    </w:p>
    <w:p w14:paraId="5D24CBDB" w14:textId="77777777" w:rsidR="00667752" w:rsidRDefault="00667752" w:rsidP="00667752">
      <w:pPr>
        <w:pStyle w:val="PL"/>
      </w:pPr>
    </w:p>
    <w:p w14:paraId="67AD7868" w14:textId="77777777" w:rsidR="00667752" w:rsidRDefault="00667752" w:rsidP="00667752">
      <w:pPr>
        <w:pStyle w:val="PL"/>
      </w:pPr>
    </w:p>
    <w:p w14:paraId="04F1248C" w14:textId="77777777" w:rsidR="00667752" w:rsidRDefault="00667752" w:rsidP="00667752">
      <w:pPr>
        <w:pStyle w:val="PL"/>
        <w:rPr>
          <w:snapToGrid w:val="0"/>
        </w:rPr>
      </w:pPr>
      <w:r w:rsidRPr="007D2C3F">
        <w:rPr>
          <w:snapToGrid w:val="0"/>
        </w:rPr>
        <w:t>cUDUCSIRSCoordination</w:t>
      </w:r>
      <w:r>
        <w:rPr>
          <w:snapToGrid w:val="0"/>
        </w:rPr>
        <w:t xml:space="preserve"> F1AP-ELEMENTARY-PROCEDURE ::= {</w:t>
      </w:r>
    </w:p>
    <w:p w14:paraId="3213BE84" w14:textId="77777777" w:rsidR="00667752" w:rsidRDefault="00667752" w:rsidP="00667752">
      <w:pPr>
        <w:pStyle w:val="PL"/>
        <w:rPr>
          <w:snapToGrid w:val="0"/>
        </w:rPr>
      </w:pPr>
      <w:r>
        <w:rPr>
          <w:snapToGrid w:val="0"/>
        </w:rPr>
        <w:tab/>
        <w:t>INITIATING MESSAGE</w:t>
      </w:r>
      <w:r>
        <w:rPr>
          <w:snapToGrid w:val="0"/>
        </w:rPr>
        <w:tab/>
      </w:r>
      <w:r>
        <w:rPr>
          <w:snapToGrid w:val="0"/>
        </w:rPr>
        <w:tab/>
        <w:t>CUDUCSIRSCoordinationRequest</w:t>
      </w:r>
    </w:p>
    <w:p w14:paraId="3A809583" w14:textId="77777777" w:rsidR="00667752" w:rsidRDefault="00667752" w:rsidP="00667752">
      <w:pPr>
        <w:pStyle w:val="PL"/>
        <w:rPr>
          <w:snapToGrid w:val="0"/>
        </w:rPr>
      </w:pPr>
      <w:r>
        <w:rPr>
          <w:snapToGrid w:val="0"/>
        </w:rPr>
        <w:tab/>
        <w:t>SUCCESSFUL OUTCOME</w:t>
      </w:r>
      <w:r>
        <w:rPr>
          <w:snapToGrid w:val="0"/>
        </w:rPr>
        <w:tab/>
      </w:r>
      <w:r>
        <w:rPr>
          <w:snapToGrid w:val="0"/>
        </w:rPr>
        <w:tab/>
        <w:t>CUDUCSIRSCoordinationResponse</w:t>
      </w:r>
    </w:p>
    <w:p w14:paraId="71F487F9"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CUDUCSIRSCoordination</w:t>
      </w:r>
    </w:p>
    <w:p w14:paraId="4D113CF0"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95BA92B" w14:textId="77777777" w:rsidR="00667752" w:rsidRDefault="00667752" w:rsidP="00667752">
      <w:pPr>
        <w:pStyle w:val="PL"/>
        <w:rPr>
          <w:snapToGrid w:val="0"/>
        </w:rPr>
      </w:pPr>
      <w:r>
        <w:rPr>
          <w:snapToGrid w:val="0"/>
        </w:rPr>
        <w:t>}</w:t>
      </w:r>
    </w:p>
    <w:p w14:paraId="298B29BC" w14:textId="77777777" w:rsidR="00667752" w:rsidRDefault="00667752" w:rsidP="00E50798">
      <w:pPr>
        <w:pStyle w:val="PL"/>
        <w:rPr>
          <w:rFonts w:eastAsiaTheme="minorEastAsia"/>
        </w:rPr>
      </w:pPr>
    </w:p>
    <w:p w14:paraId="013D5CB6" w14:textId="77777777" w:rsidR="00667752" w:rsidRPr="00667752" w:rsidRDefault="00667752" w:rsidP="00E50798">
      <w:pPr>
        <w:pStyle w:val="PL"/>
        <w:rPr>
          <w:rFonts w:eastAsiaTheme="minorEastAsia"/>
        </w:rPr>
      </w:pPr>
    </w:p>
    <w:p w14:paraId="1CE28B3D" w14:textId="77777777" w:rsidR="00E50798" w:rsidRPr="00EA5FA7" w:rsidRDefault="00E50798" w:rsidP="00E50798">
      <w:pPr>
        <w:pStyle w:val="PL"/>
      </w:pPr>
      <w:r w:rsidRPr="00EA5FA7">
        <w:t>END</w:t>
      </w:r>
      <w:bookmarkEnd w:id="19035"/>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9038" w:name="_CR9_4_4"/>
      <w:bookmarkStart w:id="19039" w:name="_Toc20956002"/>
      <w:bookmarkStart w:id="19040" w:name="_Toc29893128"/>
      <w:bookmarkStart w:id="19041" w:name="_Toc36557065"/>
      <w:bookmarkStart w:id="19042" w:name="_Toc45832585"/>
      <w:bookmarkStart w:id="19043" w:name="_Toc51763907"/>
      <w:bookmarkStart w:id="19044" w:name="_Toc64449079"/>
      <w:bookmarkStart w:id="19045" w:name="_Toc66289738"/>
      <w:bookmarkStart w:id="19046" w:name="_Toc74154851"/>
      <w:bookmarkStart w:id="19047" w:name="_Toc81383595"/>
      <w:bookmarkStart w:id="19048" w:name="_Toc88658229"/>
      <w:bookmarkStart w:id="19049" w:name="_Toc97911141"/>
      <w:bookmarkStart w:id="19050" w:name="_Toc99038965"/>
      <w:bookmarkStart w:id="19051" w:name="_Toc99731228"/>
      <w:bookmarkStart w:id="19052" w:name="_Toc105511363"/>
      <w:bookmarkStart w:id="19053" w:name="_Toc105927895"/>
      <w:bookmarkStart w:id="19054" w:name="_Toc106110435"/>
      <w:bookmarkStart w:id="19055" w:name="_Toc113835877"/>
      <w:bookmarkStart w:id="19056" w:name="_Toc120124733"/>
      <w:bookmarkStart w:id="19057" w:name="_Toc209695302"/>
      <w:bookmarkEnd w:id="19038"/>
      <w:r w:rsidRPr="00EA5FA7">
        <w:t>9.4.4</w:t>
      </w:r>
      <w:r w:rsidRPr="00EA5FA7">
        <w:tab/>
        <w:t>PDU Definitions</w:t>
      </w:r>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p>
    <w:p w14:paraId="1EC5B717" w14:textId="77777777" w:rsidR="00E50798" w:rsidRPr="00EA5FA7" w:rsidRDefault="00E50798" w:rsidP="00E50798">
      <w:pPr>
        <w:pStyle w:val="PL"/>
        <w:rPr>
          <w:snapToGrid w:val="0"/>
        </w:rPr>
      </w:pPr>
      <w:r w:rsidRPr="00EA5FA7">
        <w:rPr>
          <w:snapToGrid w:val="0"/>
        </w:rPr>
        <w:t xml:space="preserve">-- ASN1START </w:t>
      </w:r>
      <w:bookmarkStart w:id="19058"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lastRenderedPageBreak/>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FE1B57" w:rsidRDefault="00E50798" w:rsidP="00FE1B57">
      <w:pPr>
        <w:pStyle w:val="PL"/>
        <w:rPr>
          <w:rFonts w:eastAsia="SimSun"/>
          <w:rPrChange w:id="19059" w:author="CR1615" w:date="2025-11-24T09:32:00Z">
            <w:rPr>
              <w:rFonts w:eastAsia="SimSun"/>
              <w:snapToGrid w:val="0"/>
            </w:rPr>
          </w:rPrChange>
        </w:rPr>
      </w:pPr>
      <w:r w:rsidRPr="00EA5FA7">
        <w:rPr>
          <w:rFonts w:eastAsia="SimSun"/>
          <w:snapToGrid w:val="0"/>
        </w:rPr>
        <w:tab/>
        <w:t>GNB-</w:t>
      </w:r>
      <w:r w:rsidRPr="00FE1B57">
        <w:rPr>
          <w:rFonts w:eastAsia="SimSun"/>
          <w:rPrChange w:id="19060" w:author="CR1615" w:date="2025-11-24T09:32:00Z">
            <w:rPr>
              <w:rFonts w:eastAsia="SimSun"/>
              <w:snapToGrid w:val="0"/>
            </w:rPr>
          </w:rPrChange>
        </w:rPr>
        <w:t>CU-UE-F1AP-ID,</w:t>
      </w:r>
    </w:p>
    <w:p w14:paraId="6BD4C3E5" w14:textId="77777777" w:rsidR="00E50798" w:rsidRPr="00714D28" w:rsidRDefault="00E50798" w:rsidP="00FE1B57">
      <w:pPr>
        <w:pStyle w:val="PL"/>
        <w:rPr>
          <w:rFonts w:eastAsia="MS Gothic"/>
          <w:lang w:val="fr-FR"/>
          <w:rPrChange w:id="19061" w:author="CR1615" w:date="2025-11-24T09:32:00Z">
            <w:rPr>
              <w:rFonts w:eastAsia="MS Gothic"/>
              <w:snapToGrid w:val="0"/>
              <w:lang w:val="fr-FR"/>
            </w:rPr>
          </w:rPrChange>
        </w:rPr>
      </w:pPr>
      <w:r w:rsidRPr="00FE1B57">
        <w:rPr>
          <w:rFonts w:eastAsia="SimSun"/>
          <w:rPrChange w:id="19062" w:author="CR1615" w:date="2025-11-24T09:32:00Z">
            <w:rPr>
              <w:rFonts w:eastAsia="SimSun"/>
              <w:snapToGrid w:val="0"/>
            </w:rPr>
          </w:rPrChange>
        </w:rPr>
        <w:tab/>
      </w:r>
      <w:r w:rsidRPr="00714D28">
        <w:rPr>
          <w:lang w:val="fr-FR"/>
        </w:rPr>
        <w:t>GNB-DU-</w:t>
      </w:r>
      <w:r w:rsidRPr="00714D28">
        <w:rPr>
          <w:rFonts w:eastAsia="SimSun"/>
          <w:lang w:val="fr-FR"/>
        </w:rPr>
        <w:t>MBS-</w:t>
      </w:r>
      <w:r w:rsidRPr="00714D28">
        <w:rPr>
          <w:lang w:val="fr-FR"/>
        </w:rPr>
        <w:t>F1AP-ID,</w:t>
      </w:r>
    </w:p>
    <w:p w14:paraId="5C6C14E9" w14:textId="77777777" w:rsidR="00E50798" w:rsidRPr="00714D28" w:rsidRDefault="00E50798" w:rsidP="00645087">
      <w:pPr>
        <w:pStyle w:val="PL"/>
        <w:rPr>
          <w:rFonts w:eastAsia="SimSun"/>
          <w:lang w:val="fr-FR"/>
        </w:rPr>
      </w:pPr>
      <w:r w:rsidRPr="00714D28">
        <w:rPr>
          <w:rFonts w:eastAsia="SimSun"/>
          <w:lang w:val="fr-FR"/>
          <w:rPrChange w:id="19063" w:author="CR1615" w:date="2025-11-24T09:32:00Z">
            <w:rPr>
              <w:rFonts w:eastAsia="SimSun"/>
              <w:snapToGrid w:val="0"/>
              <w:lang w:val="fr-FR"/>
            </w:rPr>
          </w:rPrChange>
        </w:rPr>
        <w:tab/>
      </w:r>
      <w:r w:rsidRPr="00714D28">
        <w:rPr>
          <w:rFonts w:eastAsia="SimSun"/>
          <w:lang w:val="fr-FR"/>
        </w:rPr>
        <w:t>GNB-DU-UE-F1AP-ID,</w:t>
      </w:r>
    </w:p>
    <w:p w14:paraId="396B1E10" w14:textId="77777777" w:rsidR="00E50798" w:rsidRPr="00FE1B57" w:rsidRDefault="00E50798">
      <w:pPr>
        <w:pStyle w:val="PL"/>
        <w:rPr>
          <w:rFonts w:eastAsia="SimSun"/>
        </w:rPr>
      </w:pPr>
      <w:r w:rsidRPr="00714D28">
        <w:rPr>
          <w:rFonts w:eastAsia="SimSun"/>
          <w:lang w:val="fr-FR"/>
        </w:rPr>
        <w:tab/>
      </w:r>
      <w:r w:rsidRPr="00FE1B57">
        <w:rPr>
          <w:rFonts w:eastAsia="SimSun"/>
        </w:rPr>
        <w:t>GNB-DU-ID,</w:t>
      </w:r>
    </w:p>
    <w:p w14:paraId="5D6D2979" w14:textId="77777777" w:rsidR="00E50798" w:rsidRPr="00FE1B57" w:rsidRDefault="00E50798">
      <w:pPr>
        <w:pStyle w:val="PL"/>
        <w:rPr>
          <w:rFonts w:eastAsia="SimSun"/>
        </w:rPr>
      </w:pPr>
      <w:r w:rsidRPr="00645087">
        <w:rPr>
          <w:rFonts w:eastAsia="SimSun"/>
        </w:rPr>
        <w:tab/>
        <w:t>GNB-DU-Served-Cells-Item,</w:t>
      </w:r>
    </w:p>
    <w:p w14:paraId="17F3806C" w14:textId="77777777" w:rsidR="00E50798" w:rsidRPr="00FE1B57" w:rsidRDefault="00E50798">
      <w:pPr>
        <w:pStyle w:val="PL"/>
        <w:rPr>
          <w:rFonts w:eastAsia="SimSun"/>
          <w:rPrChange w:id="19064" w:author="CR1615" w:date="2025-11-24T09:32:00Z">
            <w:rPr>
              <w:rFonts w:eastAsia="SimSun"/>
              <w:snapToGrid w:val="0"/>
            </w:rPr>
          </w:rPrChange>
        </w:rPr>
      </w:pPr>
      <w:r w:rsidRPr="00FE1B57">
        <w:rPr>
          <w:rFonts w:eastAsia="SimSun"/>
        </w:rPr>
        <w:tab/>
      </w:r>
      <w:r w:rsidRPr="00FE1B57">
        <w:rPr>
          <w:rFonts w:eastAsia="SimSun"/>
          <w:rPrChange w:id="19065" w:author="CR1615" w:date="2025-11-24T09:32:00Z">
            <w:rPr>
              <w:rFonts w:eastAsia="SimSun"/>
              <w:snapToGrid w:val="0"/>
            </w:rPr>
          </w:rPrChange>
        </w:rPr>
        <w:t>GNB-CU-Name,</w:t>
      </w:r>
    </w:p>
    <w:p w14:paraId="73926A33" w14:textId="77777777" w:rsidR="00E50798" w:rsidRPr="00FE1B57" w:rsidRDefault="00E50798">
      <w:pPr>
        <w:pStyle w:val="PL"/>
        <w:rPr>
          <w:rFonts w:eastAsia="SimSun"/>
          <w:rPrChange w:id="19066" w:author="CR1615" w:date="2025-11-24T09:32:00Z">
            <w:rPr>
              <w:rFonts w:eastAsia="SimSun"/>
              <w:snapToGrid w:val="0"/>
            </w:rPr>
          </w:rPrChange>
        </w:rPr>
      </w:pPr>
      <w:r w:rsidRPr="00FE1B57">
        <w:rPr>
          <w:rFonts w:eastAsia="SimSun"/>
          <w:rPrChange w:id="19067" w:author="CR1615" w:date="2025-11-24T09:32:00Z">
            <w:rPr>
              <w:rFonts w:eastAsia="SimSun"/>
              <w:snapToGrid w:val="0"/>
            </w:rPr>
          </w:rPrChange>
        </w:rPr>
        <w:tab/>
        <w:t>GNB-DU-Name,</w:t>
      </w:r>
    </w:p>
    <w:p w14:paraId="530124DB" w14:textId="77777777" w:rsidR="00E50798" w:rsidRPr="00FE1B57" w:rsidRDefault="00E50798">
      <w:pPr>
        <w:pStyle w:val="PL"/>
        <w:rPr>
          <w:rFonts w:eastAsia="SimSun"/>
          <w:rPrChange w:id="19068" w:author="CR1615" w:date="2025-11-24T09:32:00Z">
            <w:rPr>
              <w:rFonts w:eastAsia="SimSun"/>
              <w:snapToGrid w:val="0"/>
            </w:rPr>
          </w:rPrChange>
        </w:rPr>
      </w:pPr>
      <w:r w:rsidRPr="00FE1B57">
        <w:rPr>
          <w:rFonts w:eastAsia="SimSun"/>
          <w:rPrChange w:id="19069" w:author="CR1615" w:date="2025-11-24T09:32:00Z">
            <w:rPr>
              <w:rFonts w:eastAsia="SimSun"/>
              <w:snapToGrid w:val="0"/>
            </w:rPr>
          </w:rPrChange>
        </w:rPr>
        <w:tab/>
        <w:t>InactivityMonitoringRequest,</w:t>
      </w:r>
    </w:p>
    <w:p w14:paraId="6DEFC8FC" w14:textId="77777777" w:rsidR="00E50798" w:rsidRPr="004126EE" w:rsidRDefault="00E50798">
      <w:pPr>
        <w:pStyle w:val="PL"/>
        <w:rPr>
          <w:rFonts w:eastAsia="SimSun"/>
          <w:snapToGrid w:val="0"/>
        </w:rPr>
      </w:pPr>
      <w:r w:rsidRPr="00FE1B57">
        <w:rPr>
          <w:rFonts w:eastAsia="SimSun"/>
          <w:rPrChange w:id="19070" w:author="CR1615" w:date="2025-11-24T09:32:00Z">
            <w:rPr>
              <w:rFonts w:eastAsia="SimSun"/>
              <w:snapToGrid w:val="0"/>
            </w:rPr>
          </w:rPrChange>
        </w:rPr>
        <w:tab/>
        <w:t>InactivityMonitoringResponse</w:t>
      </w:r>
      <w:r w:rsidRPr="004126EE">
        <w:rPr>
          <w:rFonts w:eastAsia="SimSun"/>
          <w:snapToGrid w:val="0"/>
        </w:rPr>
        <w:t>,</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lastRenderedPageBreak/>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9071" w:name="OLE_LINK85"/>
      <w:bookmarkStart w:id="19072"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9071"/>
    <w:bookmarkEnd w:id="19072"/>
    <w:p w14:paraId="654C8E7C" w14:textId="77777777" w:rsidR="001F4875" w:rsidRPr="009079AE" w:rsidRDefault="001F4875" w:rsidP="001F4875">
      <w:pPr>
        <w:pStyle w:val="PL"/>
        <w:rPr>
          <w:snapToGrid w:val="0"/>
          <w:lang w:eastAsia="zh-CN"/>
        </w:rPr>
      </w:pPr>
      <w:r>
        <w:rPr>
          <w:snapToGrid w:val="0"/>
        </w:rPr>
        <w:tab/>
        <w:t>NodeAssociatedInfoResult</w:t>
      </w:r>
      <w:r>
        <w:rPr>
          <w:lang w:eastAsia="zh-CN"/>
        </w:rPr>
        <w:t>,</w:t>
      </w:r>
    </w:p>
    <w:p w14:paraId="424F757B" w14:textId="1750CB9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lastRenderedPageBreak/>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lastRenderedPageBreak/>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lastRenderedPageBreak/>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lastRenderedPageBreak/>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lastRenderedPageBreak/>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9073" w:name="_Hlk135863805"/>
      <w:r w:rsidRPr="00AA7855">
        <w:tab/>
      </w:r>
      <w:r w:rsidRPr="00AA7855">
        <w:rPr>
          <w:snapToGrid w:val="0"/>
          <w:lang w:eastAsia="zh-CN"/>
        </w:rPr>
        <w:t>UE-MulticastMRBs-Setup-</w:t>
      </w:r>
      <w:r w:rsidRPr="00AA7855">
        <w:t>Item,</w:t>
      </w:r>
    </w:p>
    <w:bookmarkEnd w:id="19073"/>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lastRenderedPageBreak/>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9074" w:name="_Hlk152270076"/>
      <w:r>
        <w:rPr>
          <w:snapToGrid w:val="0"/>
        </w:rPr>
        <w:tab/>
        <w:t>NRA2XServicesAuthorized,</w:t>
      </w:r>
      <w:bookmarkEnd w:id="19074"/>
    </w:p>
    <w:p w14:paraId="3B1FB851" w14:textId="77777777" w:rsidR="00E50798" w:rsidRDefault="00E50798" w:rsidP="00E50798">
      <w:pPr>
        <w:pStyle w:val="PL"/>
        <w:rPr>
          <w:snapToGrid w:val="0"/>
          <w:lang w:val="en-US"/>
        </w:rPr>
      </w:pPr>
      <w:bookmarkStart w:id="19075" w:name="_Hlk152270104"/>
      <w:r>
        <w:rPr>
          <w:snapToGrid w:val="0"/>
        </w:rPr>
        <w:tab/>
        <w:t>LTEA2XServicesAuthorized</w:t>
      </w:r>
      <w:r>
        <w:rPr>
          <w:snapToGrid w:val="0"/>
          <w:lang w:val="en-US"/>
        </w:rPr>
        <w:t>,</w:t>
      </w:r>
      <w:bookmarkEnd w:id="19075"/>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9076" w:name="_Hlk199347293"/>
      <w:r w:rsidRPr="0047025D">
        <w:rPr>
          <w:snapToGrid w:val="0"/>
        </w:rPr>
        <w:t>MobilityInitiation</w:t>
      </w:r>
      <w:r>
        <w:rPr>
          <w:snapToGrid w:val="0"/>
        </w:rPr>
        <w:t>,</w:t>
      </w:r>
      <w:bookmarkEnd w:id="19076"/>
    </w:p>
    <w:p w14:paraId="50319D3C" w14:textId="77777777" w:rsidR="002873D1" w:rsidRDefault="009F706D" w:rsidP="002873D1">
      <w:pPr>
        <w:pStyle w:val="PL"/>
        <w:rPr>
          <w:snapToGrid w:val="0"/>
        </w:rPr>
      </w:pPr>
      <w:r>
        <w:rPr>
          <w:snapToGrid w:val="0"/>
        </w:rPr>
        <w:tab/>
        <w:t>PLMNIndexNR</w:t>
      </w:r>
      <w:r w:rsidR="002873D1">
        <w:rPr>
          <w:snapToGrid w:val="0"/>
        </w:rPr>
        <w:t>,</w:t>
      </w:r>
    </w:p>
    <w:p w14:paraId="77756D0A" w14:textId="77777777" w:rsidR="00FB241C" w:rsidRDefault="002873D1" w:rsidP="00FB241C">
      <w:pPr>
        <w:pStyle w:val="PL"/>
        <w:rPr>
          <w:snapToGrid w:val="0"/>
        </w:rPr>
      </w:pPr>
      <w:r>
        <w:rPr>
          <w:snapToGrid w:val="0"/>
        </w:rPr>
        <w:tab/>
        <w:t>LTMTCIStatesConfigurationsList</w:t>
      </w:r>
      <w:r w:rsidR="00FB241C" w:rsidRPr="00AB0329">
        <w:rPr>
          <w:snapToGrid w:val="0"/>
        </w:rPr>
        <w:t>,</w:t>
      </w:r>
    </w:p>
    <w:p w14:paraId="6EE520DA" w14:textId="77777777" w:rsidR="00FB241C" w:rsidRDefault="00FB241C" w:rsidP="00FB241C">
      <w:pPr>
        <w:pStyle w:val="PL"/>
        <w:rPr>
          <w:snapToGrid w:val="0"/>
        </w:rPr>
      </w:pPr>
      <w:r w:rsidRPr="00AB0329">
        <w:rPr>
          <w:snapToGrid w:val="0"/>
        </w:rPr>
        <w:tab/>
      </w:r>
      <w:r>
        <w:rPr>
          <w:snapToGrid w:val="0"/>
        </w:rPr>
        <w:t>LPWUSPS</w:t>
      </w:r>
      <w:r>
        <w:rPr>
          <w:rFonts w:hint="eastAsia"/>
          <w:snapToGrid w:val="0"/>
        </w:rPr>
        <w:t>AssistanceInfo</w:t>
      </w:r>
      <w:r>
        <w:rPr>
          <w:snapToGrid w:val="0"/>
        </w:rPr>
        <w:t>,</w:t>
      </w:r>
    </w:p>
    <w:p w14:paraId="38002D02" w14:textId="77777777" w:rsidR="00396561" w:rsidRPr="001F7F78" w:rsidRDefault="00FB241C" w:rsidP="00396561">
      <w:pPr>
        <w:pStyle w:val="PL"/>
        <w:rPr>
          <w:snapToGrid w:val="0"/>
        </w:rPr>
      </w:pPr>
      <w:r>
        <w:rPr>
          <w:snapToGrid w:val="0"/>
        </w:rPr>
        <w:tab/>
        <w:t>FurtherExtendedUEIdentityIndexValue</w:t>
      </w:r>
      <w:r w:rsidR="00396561" w:rsidRPr="001F7F78">
        <w:rPr>
          <w:snapToGrid w:val="0"/>
        </w:rPr>
        <w:t>,</w:t>
      </w:r>
    </w:p>
    <w:p w14:paraId="79CB8389" w14:textId="77777777" w:rsidR="00396561" w:rsidRPr="001F7F78" w:rsidRDefault="00396561" w:rsidP="00396561">
      <w:pPr>
        <w:pStyle w:val="PL"/>
      </w:pPr>
      <w:r w:rsidRPr="001F7F78">
        <w:tab/>
        <w:t>CLI-MeasurementResult-List,</w:t>
      </w:r>
    </w:p>
    <w:p w14:paraId="4CA6FE8C" w14:textId="77777777" w:rsidR="00DD07C4" w:rsidRPr="003C52C9" w:rsidRDefault="00396561" w:rsidP="00DD07C4">
      <w:pPr>
        <w:pStyle w:val="PL"/>
        <w:rPr>
          <w:lang w:eastAsia="en-US"/>
        </w:rPr>
      </w:pPr>
      <w:r w:rsidRPr="001F7F78">
        <w:rPr>
          <w:rFonts w:eastAsia="Malgun Gothic"/>
        </w:rPr>
        <w:tab/>
        <w:t>SRS-Resource-Indication</w:t>
      </w:r>
      <w:r w:rsidR="00DD07C4" w:rsidRPr="003C52C9">
        <w:rPr>
          <w:lang w:eastAsia="en-US"/>
        </w:rPr>
        <w:t>,</w:t>
      </w:r>
    </w:p>
    <w:p w14:paraId="3D8019F3" w14:textId="222B2145" w:rsidR="00DD07C4" w:rsidRDefault="00DD07C4" w:rsidP="00DD07C4">
      <w:pPr>
        <w:pStyle w:val="PL"/>
        <w:rPr>
          <w:lang w:val="sv-SE" w:eastAsia="sv-SE"/>
        </w:rPr>
      </w:pPr>
      <w:r w:rsidRPr="003C52C9">
        <w:rPr>
          <w:lang w:eastAsia="en-US"/>
        </w:rPr>
        <w:tab/>
      </w:r>
      <w:ins w:id="19077" w:author="CR1641" w:date="2025-11-24T09:32:00Z">
        <w:r w:rsidR="00103E8A">
          <w:rPr>
            <w:rFonts w:hint="eastAsia"/>
            <w:lang w:eastAsia="zh-CN"/>
          </w:rPr>
          <w:t>Failure</w:t>
        </w:r>
      </w:ins>
      <w:r>
        <w:t>ReportingW</w:t>
      </w:r>
      <w:r w:rsidRPr="003C52C9">
        <w:rPr>
          <w:lang w:eastAsia="en-US"/>
        </w:rPr>
        <w:t>ithoutRLFReport</w:t>
      </w:r>
      <w:r>
        <w:t>,</w:t>
      </w:r>
    </w:p>
    <w:p w14:paraId="767057FD" w14:textId="77777777" w:rsidR="00DD07C4" w:rsidRDefault="00DD07C4" w:rsidP="00DD07C4">
      <w:pPr>
        <w:pStyle w:val="PL"/>
        <w:rPr>
          <w:lang w:val="sv-SE" w:eastAsia="sv-SE"/>
        </w:rPr>
      </w:pPr>
      <w:r>
        <w:rPr>
          <w:lang w:val="sv-SE" w:eastAsia="sv-SE"/>
        </w:rPr>
        <w:tab/>
        <w:t>MROForLTM-Information,</w:t>
      </w:r>
    </w:p>
    <w:p w14:paraId="4FD48148" w14:textId="77777777" w:rsidR="004E7A41" w:rsidRDefault="00DD07C4" w:rsidP="004E7A41">
      <w:pPr>
        <w:pStyle w:val="PL"/>
        <w:rPr>
          <w:snapToGrid w:val="0"/>
        </w:rPr>
      </w:pPr>
      <w:r>
        <w:rPr>
          <w:lang w:val="sv-SE" w:eastAsia="sv-SE"/>
        </w:rPr>
        <w:tab/>
      </w:r>
      <w:r>
        <w:t>LastVisitedLTMCells</w:t>
      </w:r>
      <w:r w:rsidR="004E7A41">
        <w:rPr>
          <w:snapToGrid w:val="0"/>
        </w:rPr>
        <w:t>,</w:t>
      </w:r>
    </w:p>
    <w:p w14:paraId="2FC36DBD" w14:textId="77777777" w:rsidR="00667752" w:rsidRDefault="004E7A41" w:rsidP="00667752">
      <w:pPr>
        <w:pStyle w:val="PL"/>
        <w:rPr>
          <w:snapToGrid w:val="0"/>
        </w:rPr>
      </w:pPr>
      <w:r>
        <w:rPr>
          <w:snapToGrid w:val="0"/>
        </w:rPr>
        <w:tab/>
      </w:r>
      <w:r>
        <w:rPr>
          <w:lang w:eastAsia="zh-CN"/>
        </w:rPr>
        <w:t>OnDemand-SIB1</w:t>
      </w:r>
      <w:r>
        <w:t>-Cell</w:t>
      </w:r>
      <w:r w:rsidR="00667752">
        <w:rPr>
          <w:snapToGrid w:val="0"/>
        </w:rPr>
        <w:t>,</w:t>
      </w:r>
    </w:p>
    <w:p w14:paraId="7755B11E" w14:textId="77777777" w:rsidR="00667752" w:rsidRDefault="00667752" w:rsidP="00667752">
      <w:pPr>
        <w:pStyle w:val="PL"/>
        <w:rPr>
          <w:snapToGrid w:val="0"/>
        </w:rPr>
      </w:pPr>
      <w:r>
        <w:rPr>
          <w:snapToGrid w:val="0"/>
        </w:rPr>
        <w:tab/>
      </w:r>
      <w:r w:rsidRPr="00EA1F0D">
        <w:rPr>
          <w:snapToGrid w:val="0"/>
        </w:rPr>
        <w:t>LTMSecurityInformation</w:t>
      </w:r>
      <w:r>
        <w:rPr>
          <w:snapToGrid w:val="0"/>
        </w:rPr>
        <w:t>,</w:t>
      </w:r>
    </w:p>
    <w:p w14:paraId="2D78B45A" w14:textId="77777777" w:rsidR="00667752" w:rsidRDefault="00667752" w:rsidP="00667752">
      <w:pPr>
        <w:pStyle w:val="PL"/>
        <w:rPr>
          <w:snapToGrid w:val="0"/>
        </w:rPr>
      </w:pPr>
      <w:r>
        <w:rPr>
          <w:snapToGrid w:val="0"/>
        </w:rPr>
        <w:tab/>
        <w:t>LTMInformationSCGAdd,</w:t>
      </w:r>
    </w:p>
    <w:p w14:paraId="0AAB9C44" w14:textId="77777777" w:rsidR="00667752" w:rsidRDefault="00667752" w:rsidP="00667752">
      <w:pPr>
        <w:pStyle w:val="PL"/>
        <w:rPr>
          <w:snapToGrid w:val="0"/>
        </w:rPr>
      </w:pPr>
      <w:r>
        <w:rPr>
          <w:snapToGrid w:val="0"/>
        </w:rPr>
        <w:tab/>
        <w:t>LTMInformationSCGMod,</w:t>
      </w:r>
    </w:p>
    <w:p w14:paraId="74969FB0" w14:textId="77777777" w:rsidR="00667752" w:rsidRDefault="00667752" w:rsidP="00667752">
      <w:pPr>
        <w:pStyle w:val="PL"/>
        <w:rPr>
          <w:snapToGrid w:val="0"/>
        </w:rPr>
      </w:pPr>
      <w:r>
        <w:rPr>
          <w:snapToGrid w:val="0"/>
        </w:rPr>
        <w:tab/>
        <w:t>TARemainingInfoList,</w:t>
      </w:r>
    </w:p>
    <w:p w14:paraId="51790B9D" w14:textId="77777777" w:rsidR="00667752" w:rsidRPr="003518B7" w:rsidRDefault="00667752" w:rsidP="00667752">
      <w:pPr>
        <w:pStyle w:val="PL"/>
        <w:rPr>
          <w:snapToGrid w:val="0"/>
        </w:rPr>
      </w:pPr>
      <w:r w:rsidRPr="003518B7">
        <w:rPr>
          <w:snapToGrid w:val="0"/>
        </w:rPr>
        <w:tab/>
        <w:t>CSI-RSCoordinationRequestList,</w:t>
      </w:r>
    </w:p>
    <w:p w14:paraId="1308DBA3" w14:textId="77777777" w:rsidR="001F4875" w:rsidRDefault="00667752" w:rsidP="001F4875">
      <w:pPr>
        <w:pStyle w:val="PL"/>
        <w:rPr>
          <w:rFonts w:eastAsia="SimSun"/>
          <w:snapToGrid w:val="0"/>
          <w:lang w:val="en-US" w:eastAsia="zh-CN"/>
        </w:rPr>
      </w:pPr>
      <w:r w:rsidRPr="003518B7">
        <w:rPr>
          <w:snapToGrid w:val="0"/>
        </w:rPr>
        <w:tab/>
        <w:t>CSI-RSCoordinationResultList</w:t>
      </w:r>
      <w:r w:rsidR="001F4875">
        <w:rPr>
          <w:rFonts w:eastAsia="SimSun" w:hint="eastAsia"/>
          <w:snapToGrid w:val="0"/>
          <w:lang w:val="en-US" w:eastAsia="zh-CN"/>
        </w:rPr>
        <w:t>,</w:t>
      </w:r>
    </w:p>
    <w:p w14:paraId="55DEAB45" w14:textId="77777777" w:rsidR="001F4875" w:rsidRDefault="001F4875" w:rsidP="001F4875">
      <w:pPr>
        <w:pStyle w:val="PL"/>
        <w:rPr>
          <w:snapToGrid w:val="0"/>
          <w:lang w:val="en-US" w:eastAsia="zh-CN"/>
        </w:rPr>
      </w:pPr>
      <w:r>
        <w:rPr>
          <w:rFonts w:eastAsia="SimSun" w:hint="eastAsia"/>
          <w:snapToGrid w:val="0"/>
          <w:lang w:val="en-US" w:eastAsia="zh-CN"/>
        </w:rPr>
        <w:tab/>
        <w:t>Future-</w:t>
      </w:r>
      <w:r>
        <w:rPr>
          <w:snapToGrid w:val="0"/>
          <w:lang w:eastAsia="zh-CN"/>
        </w:rPr>
        <w:t>Coverage-Modification-Notification</w:t>
      </w:r>
      <w:r>
        <w:rPr>
          <w:rFonts w:hint="eastAsia"/>
          <w:snapToGrid w:val="0"/>
          <w:lang w:val="en-US" w:eastAsia="zh-CN"/>
        </w:rPr>
        <w:t>,</w:t>
      </w:r>
    </w:p>
    <w:p w14:paraId="5A5D529A" w14:textId="77777777" w:rsidR="001F4875" w:rsidRDefault="001F4875" w:rsidP="001F4875">
      <w:pPr>
        <w:pStyle w:val="PL"/>
        <w:rPr>
          <w:rFonts w:eastAsiaTheme="minorEastAsia"/>
          <w:lang w:eastAsia="zh-CN"/>
        </w:rPr>
      </w:pPr>
      <w:r>
        <w:rPr>
          <w:rFonts w:hint="eastAsia"/>
          <w:snapToGrid w:val="0"/>
          <w:lang w:val="en-US" w:eastAsia="zh-CN"/>
        </w:rPr>
        <w:tab/>
      </w:r>
      <w:r>
        <w:rPr>
          <w:rFonts w:hint="eastAsia"/>
          <w:lang w:val="en-US" w:eastAsia="zh-CN"/>
        </w:rPr>
        <w:t>Predicted-</w:t>
      </w:r>
      <w:r>
        <w:rPr>
          <w:lang w:eastAsia="zh-CN"/>
        </w:rPr>
        <w:t>CCO-Assistance-Information</w:t>
      </w:r>
      <w:r>
        <w:rPr>
          <w:rFonts w:eastAsiaTheme="minorEastAsia" w:hint="eastAsia"/>
          <w:lang w:eastAsia="zh-CN"/>
        </w:rPr>
        <w:t>,</w:t>
      </w:r>
    </w:p>
    <w:p w14:paraId="2BBF566F" w14:textId="1374052C" w:rsidR="00667752" w:rsidRDefault="001F4875" w:rsidP="001F4875">
      <w:pPr>
        <w:pStyle w:val="PL"/>
        <w:rPr>
          <w:snapToGrid w:val="0"/>
        </w:rPr>
      </w:pPr>
      <w:r>
        <w:rPr>
          <w:rFonts w:eastAsiaTheme="minorEastAsia" w:hint="eastAsia"/>
          <w:lang w:eastAsia="zh-CN"/>
        </w:rPr>
        <w:tab/>
        <w:t>Neighbour-</w:t>
      </w:r>
      <w:r>
        <w:rPr>
          <w:rFonts w:eastAsia="SimSun" w:hint="eastAsia"/>
          <w:snapToGrid w:val="0"/>
          <w:lang w:val="en-US" w:eastAsia="zh-CN"/>
        </w:rPr>
        <w:t>Future-</w:t>
      </w:r>
      <w:r>
        <w:rPr>
          <w:snapToGrid w:val="0"/>
          <w:lang w:eastAsia="zh-CN"/>
        </w:rPr>
        <w:t>Coverage-Modification-Notification</w:t>
      </w:r>
      <w:ins w:id="19078" w:author="CR1592" w:date="2025-11-24T09:32:00Z">
        <w:r w:rsidR="001D5499">
          <w:rPr>
            <w:snapToGrid w:val="0"/>
          </w:rPr>
          <w:t>,</w:t>
        </w:r>
      </w:ins>
    </w:p>
    <w:p w14:paraId="4EEC8782" w14:textId="069167F6" w:rsidR="00DD07C4" w:rsidRPr="00484A7B" w:rsidRDefault="001D5499" w:rsidP="004E7A41">
      <w:pPr>
        <w:pStyle w:val="PL"/>
        <w:rPr>
          <w:lang w:val="sv-SE" w:eastAsia="sv-SE"/>
        </w:rPr>
      </w:pPr>
      <w:ins w:id="19079" w:author="CR1592" w:date="2025-11-24T09:32:00Z">
        <w:r w:rsidRPr="00484A7B">
          <w:rPr>
            <w:lang w:eastAsia="zh-CN"/>
            <w:rPrChange w:id="19080" w:author="Huawei" w:date="2025-12-11T18:35:00Z">
              <w:rPr>
                <w:color w:val="FF0000"/>
                <w:lang w:eastAsia="zh-CN"/>
              </w:rPr>
            </w:rPrChange>
          </w:rPr>
          <w:tab/>
        </w:r>
        <w:r w:rsidRPr="00484A7B">
          <w:t>AreaSpecificSemiPersistentSRSPosInfo</w:t>
        </w:r>
      </w:ins>
    </w:p>
    <w:p w14:paraId="4BAA398D" w14:textId="63177724" w:rsidR="00E50798" w:rsidRPr="00B82B82" w:rsidRDefault="00E50798" w:rsidP="00396561">
      <w:pPr>
        <w:pStyle w:val="PL"/>
        <w:rPr>
          <w:rFonts w:cs="Courier New"/>
        </w:rPr>
      </w:pPr>
    </w:p>
    <w:p w14:paraId="5C6EB442" w14:textId="77777777" w:rsidR="00E50798" w:rsidRPr="00B82B82" w:rsidRDefault="00E50798" w:rsidP="00E50798">
      <w:pPr>
        <w:pStyle w:val="PL"/>
        <w:rPr>
          <w:snapToGrid w:val="0"/>
        </w:rPr>
      </w:pPr>
    </w:p>
    <w:p w14:paraId="1E06203F" w14:textId="77777777" w:rsidR="00E50798" w:rsidRPr="00B82B82" w:rsidRDefault="00E50798" w:rsidP="00E50798">
      <w:pPr>
        <w:pStyle w:val="PL"/>
        <w:rPr>
          <w:snapToGrid w:val="0"/>
        </w:rPr>
      </w:pPr>
    </w:p>
    <w:p w14:paraId="6C0FC350" w14:textId="77777777" w:rsidR="00E50798" w:rsidRPr="009B5B6E" w:rsidRDefault="00E50798" w:rsidP="00E50798">
      <w:pPr>
        <w:pStyle w:val="PL"/>
        <w:rPr>
          <w:snapToGrid w:val="0"/>
        </w:rPr>
      </w:pPr>
      <w:r w:rsidRPr="009B5B6E">
        <w:rPr>
          <w:snapToGrid w:val="0"/>
        </w:rPr>
        <w:t>FROM F1AP-IEs</w:t>
      </w:r>
    </w:p>
    <w:p w14:paraId="33C4B745" w14:textId="77777777" w:rsidR="00E50798" w:rsidRPr="009B5B6E" w:rsidRDefault="00E50798" w:rsidP="00E50798">
      <w:pPr>
        <w:pStyle w:val="PL"/>
        <w:rPr>
          <w:snapToGrid w:val="0"/>
        </w:rPr>
      </w:pPr>
    </w:p>
    <w:p w14:paraId="1CB7986D" w14:textId="77777777" w:rsidR="00E50798" w:rsidRPr="009B5B6E" w:rsidRDefault="00E50798" w:rsidP="00E50798">
      <w:pPr>
        <w:pStyle w:val="PL"/>
        <w:rPr>
          <w:snapToGrid w:val="0"/>
        </w:rPr>
      </w:pPr>
      <w:r w:rsidRPr="009B5B6E">
        <w:rPr>
          <w:snapToGrid w:val="0"/>
        </w:rPr>
        <w:tab/>
        <w:t>PrivateIE-Container{},</w:t>
      </w:r>
    </w:p>
    <w:p w14:paraId="4A5F5694" w14:textId="77777777" w:rsidR="00E50798" w:rsidRPr="00EC6D8F" w:rsidRDefault="00E50798" w:rsidP="00E50798">
      <w:pPr>
        <w:pStyle w:val="PL"/>
        <w:rPr>
          <w:snapToGrid w:val="0"/>
          <w:lang w:val="fr-FR"/>
        </w:rPr>
      </w:pPr>
      <w:r w:rsidRPr="009B5B6E">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9B5B6E" w:rsidRDefault="00E50798" w:rsidP="00E50798">
      <w:pPr>
        <w:pStyle w:val="PL"/>
        <w:rPr>
          <w:snapToGrid w:val="0"/>
          <w:lang w:val="fr-FR"/>
        </w:rPr>
      </w:pPr>
      <w:r w:rsidRPr="00232ABB">
        <w:rPr>
          <w:snapToGrid w:val="0"/>
          <w:lang w:val="fr-FR"/>
        </w:rPr>
        <w:tab/>
      </w:r>
      <w:r w:rsidRPr="009B5B6E">
        <w:rPr>
          <w:snapToGrid w:val="0"/>
          <w:lang w:val="fr-FR"/>
        </w:rPr>
        <w:t>F1AP-PRIVATE-IES,</w:t>
      </w:r>
    </w:p>
    <w:p w14:paraId="63E429E4" w14:textId="77777777" w:rsidR="00E50798" w:rsidRPr="009B5B6E" w:rsidRDefault="00E50798" w:rsidP="00E50798">
      <w:pPr>
        <w:pStyle w:val="PL"/>
        <w:rPr>
          <w:snapToGrid w:val="0"/>
          <w:lang w:val="fr-FR"/>
        </w:rPr>
      </w:pPr>
      <w:r w:rsidRPr="009B5B6E">
        <w:rPr>
          <w:snapToGrid w:val="0"/>
          <w:lang w:val="fr-FR"/>
        </w:rPr>
        <w:tab/>
        <w:t>F1AP-PROTOCOL-EXTENSION,</w:t>
      </w:r>
    </w:p>
    <w:p w14:paraId="4327FF2C" w14:textId="77777777" w:rsidR="00E50798" w:rsidRPr="009B5B6E" w:rsidRDefault="00E50798" w:rsidP="00E50798">
      <w:pPr>
        <w:pStyle w:val="PL"/>
        <w:rPr>
          <w:snapToGrid w:val="0"/>
          <w:lang w:val="fr-FR"/>
        </w:rPr>
      </w:pPr>
      <w:r w:rsidRPr="009B5B6E">
        <w:rPr>
          <w:snapToGrid w:val="0"/>
          <w:lang w:val="fr-FR"/>
        </w:rPr>
        <w:tab/>
        <w:t>F1AP-PROTOCOL-IES,</w:t>
      </w:r>
    </w:p>
    <w:p w14:paraId="707511AC" w14:textId="77777777" w:rsidR="00E50798" w:rsidRPr="009B5B6E" w:rsidRDefault="00E50798" w:rsidP="00E50798">
      <w:pPr>
        <w:pStyle w:val="PL"/>
        <w:rPr>
          <w:snapToGrid w:val="0"/>
          <w:lang w:val="fr-FR"/>
        </w:rPr>
      </w:pPr>
      <w:r w:rsidRPr="009B5B6E">
        <w:rPr>
          <w:snapToGrid w:val="0"/>
          <w:lang w:val="fr-FR"/>
        </w:rPr>
        <w:tab/>
        <w:t>F1AP-PROTOCOL-IES-PAIR</w:t>
      </w:r>
    </w:p>
    <w:p w14:paraId="5633F9C1" w14:textId="77777777" w:rsidR="00E50798" w:rsidRPr="009B5B6E" w:rsidRDefault="00E50798" w:rsidP="00E50798">
      <w:pPr>
        <w:pStyle w:val="PL"/>
        <w:rPr>
          <w:snapToGrid w:val="0"/>
          <w:lang w:val="fr-FR"/>
        </w:rPr>
      </w:pPr>
    </w:p>
    <w:p w14:paraId="23014E23" w14:textId="77777777" w:rsidR="00E50798" w:rsidRPr="009B5B6E" w:rsidRDefault="00E50798" w:rsidP="00E50798">
      <w:pPr>
        <w:pStyle w:val="PL"/>
        <w:rPr>
          <w:snapToGrid w:val="0"/>
          <w:lang w:val="fr-FR"/>
        </w:rPr>
      </w:pPr>
      <w:r w:rsidRPr="009B5B6E">
        <w:rPr>
          <w:snapToGrid w:val="0"/>
          <w:lang w:val="fr-FR"/>
        </w:rPr>
        <w:t>FROM F1AP-Containers</w:t>
      </w:r>
    </w:p>
    <w:p w14:paraId="041F5336" w14:textId="77777777" w:rsidR="00E50798" w:rsidRPr="009B5B6E" w:rsidRDefault="00E50798" w:rsidP="00E50798">
      <w:pPr>
        <w:pStyle w:val="PL"/>
        <w:rPr>
          <w:snapToGrid w:val="0"/>
          <w:lang w:val="fr-FR"/>
        </w:rPr>
      </w:pPr>
    </w:p>
    <w:p w14:paraId="40C7DE76" w14:textId="77777777" w:rsidR="00E50798" w:rsidRPr="009B5B6E" w:rsidRDefault="00E50798" w:rsidP="00E50798">
      <w:pPr>
        <w:pStyle w:val="PL"/>
        <w:rPr>
          <w:snapToGrid w:val="0"/>
          <w:lang w:val="fr-FR"/>
        </w:rPr>
      </w:pPr>
      <w:r w:rsidRPr="009B5B6E">
        <w:rPr>
          <w:rFonts w:eastAsia="SimSun"/>
          <w:snapToGrid w:val="0"/>
          <w:lang w:val="fr-FR"/>
        </w:rPr>
        <w:tab/>
      </w:r>
      <w:r w:rsidRPr="009B5B6E">
        <w:rPr>
          <w:rFonts w:hint="eastAsia"/>
          <w:snapToGrid w:val="0"/>
          <w:lang w:val="fr-FR" w:eastAsia="zh-CN"/>
        </w:rPr>
        <w:t>id-</w:t>
      </w:r>
      <w:r w:rsidRPr="009B5B6E">
        <w:rPr>
          <w:rFonts w:eastAsia="SimSun"/>
          <w:snapToGrid w:val="0"/>
          <w:lang w:val="fr-FR"/>
        </w:rPr>
        <w:t>A</w:t>
      </w:r>
      <w:r w:rsidRPr="009B5B6E">
        <w:rPr>
          <w:rFonts w:eastAsia="SimSun" w:hint="eastAsia"/>
          <w:snapToGrid w:val="0"/>
          <w:lang w:val="fr-FR" w:eastAsia="zh-CN"/>
        </w:rPr>
        <w:t>ssociatedSessionID</w:t>
      </w:r>
      <w:r w:rsidRPr="009B5B6E">
        <w:rPr>
          <w:rFonts w:eastAsia="SimSun"/>
          <w:snapToGrid w:val="0"/>
          <w:lang w:val="fr-FR"/>
        </w:rPr>
        <w:t>,</w:t>
      </w:r>
    </w:p>
    <w:p w14:paraId="4EAE3646" w14:textId="77777777" w:rsidR="00E50798" w:rsidRPr="00DA11D0" w:rsidRDefault="00E50798" w:rsidP="00E50798">
      <w:pPr>
        <w:pStyle w:val="PL"/>
        <w:rPr>
          <w:rFonts w:eastAsia="SimSun"/>
          <w:snapToGrid w:val="0"/>
        </w:rPr>
      </w:pPr>
      <w:r w:rsidRPr="009B5B6E">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lastRenderedPageBreak/>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FE1B57" w:rsidRDefault="00E50798" w:rsidP="00FE1B57">
      <w:pPr>
        <w:pStyle w:val="PL"/>
        <w:rPr>
          <w:rFonts w:eastAsia="SimSun"/>
          <w:rPrChange w:id="19081" w:author="CR1615" w:date="2025-11-24T09:32:00Z">
            <w:rPr>
              <w:rFonts w:eastAsia="SimSun"/>
              <w:snapToGrid w:val="0"/>
            </w:rPr>
          </w:rPrChange>
        </w:rPr>
      </w:pPr>
      <w:r w:rsidRPr="00DA11D0">
        <w:rPr>
          <w:rFonts w:eastAsia="SimSun"/>
          <w:snapToGrid w:val="0"/>
        </w:rPr>
        <w:tab/>
        <w:t>id</w:t>
      </w:r>
      <w:r w:rsidRPr="00FE1B57">
        <w:rPr>
          <w:rFonts w:eastAsia="SimSun"/>
          <w:rPrChange w:id="19082" w:author="CR1615" w:date="2025-11-24T09:32:00Z">
            <w:rPr>
              <w:rFonts w:eastAsia="SimSun"/>
              <w:snapToGrid w:val="0"/>
            </w:rPr>
          </w:rPrChange>
        </w:rPr>
        <w:t>-</w:t>
      </w:r>
      <w:r w:rsidRPr="00FE1B57">
        <w:t>gNB-CU-</w:t>
      </w:r>
      <w:r w:rsidRPr="00FE1B57">
        <w:rPr>
          <w:rFonts w:eastAsia="SimSun"/>
        </w:rPr>
        <w:t>MBS-</w:t>
      </w:r>
      <w:r w:rsidRPr="00FE1B57">
        <w:t>F1AP-ID,</w:t>
      </w:r>
    </w:p>
    <w:p w14:paraId="006B308C" w14:textId="77777777" w:rsidR="00E50798" w:rsidRPr="00FE1B57" w:rsidRDefault="00E50798" w:rsidP="00645087">
      <w:pPr>
        <w:pStyle w:val="PL"/>
        <w:rPr>
          <w:rFonts w:eastAsia="SimSun"/>
          <w:rPrChange w:id="19083" w:author="CR1615" w:date="2025-11-24T09:32:00Z">
            <w:rPr>
              <w:rFonts w:eastAsia="SimSun"/>
              <w:snapToGrid w:val="0"/>
            </w:rPr>
          </w:rPrChange>
        </w:rPr>
      </w:pPr>
      <w:r w:rsidRPr="00FE1B57">
        <w:rPr>
          <w:rFonts w:eastAsia="SimSun"/>
          <w:rPrChange w:id="19084" w:author="CR1615" w:date="2025-11-24T09:32:00Z">
            <w:rPr>
              <w:rFonts w:eastAsia="SimSun"/>
              <w:snapToGrid w:val="0"/>
            </w:rPr>
          </w:rPrChange>
        </w:rPr>
        <w:tab/>
        <w:t>id-gNB-CU-UE-F1AP-ID,</w:t>
      </w:r>
    </w:p>
    <w:p w14:paraId="2B321CFD" w14:textId="77777777" w:rsidR="00E50798" w:rsidRPr="009D5C47" w:rsidRDefault="00E50798">
      <w:pPr>
        <w:pStyle w:val="PL"/>
        <w:rPr>
          <w:rFonts w:eastAsia="SimSun"/>
          <w:lang w:val="fr-FR"/>
          <w:rPrChange w:id="19085" w:author="CR1615" w:date="2025-11-24T09:32:00Z">
            <w:rPr>
              <w:rFonts w:eastAsia="SimSun"/>
              <w:snapToGrid w:val="0"/>
              <w:lang w:val="fr-FR"/>
            </w:rPr>
          </w:rPrChange>
        </w:rPr>
      </w:pPr>
      <w:r w:rsidRPr="00FE1B57">
        <w:rPr>
          <w:rFonts w:eastAsia="SimSun"/>
          <w:rPrChange w:id="19086" w:author="CR1615" w:date="2025-11-24T09:32:00Z">
            <w:rPr>
              <w:rFonts w:eastAsia="SimSun"/>
              <w:snapToGrid w:val="0"/>
            </w:rPr>
          </w:rPrChange>
        </w:rPr>
        <w:tab/>
      </w:r>
      <w:r w:rsidRPr="009D5C47">
        <w:rPr>
          <w:rFonts w:eastAsia="SimSun"/>
          <w:lang w:val="fr-FR"/>
          <w:rPrChange w:id="19087" w:author="CR1615" w:date="2025-11-24T09:32:00Z">
            <w:rPr>
              <w:rFonts w:eastAsia="SimSun"/>
              <w:snapToGrid w:val="0"/>
              <w:lang w:val="fr-FR"/>
            </w:rPr>
          </w:rPrChange>
        </w:rPr>
        <w:t>id-</w:t>
      </w:r>
      <w:r w:rsidRPr="009D5C47">
        <w:rPr>
          <w:lang w:val="fr-FR"/>
        </w:rPr>
        <w:t>gNB-DU-</w:t>
      </w:r>
      <w:r w:rsidRPr="009D5C47">
        <w:rPr>
          <w:rFonts w:eastAsia="SimSun"/>
          <w:lang w:val="fr-FR"/>
        </w:rPr>
        <w:t>MBS-</w:t>
      </w:r>
      <w:r w:rsidRPr="009D5C47">
        <w:rPr>
          <w:lang w:val="fr-FR"/>
        </w:rPr>
        <w:t>F1AP-ID</w:t>
      </w:r>
      <w:r w:rsidRPr="009D5C47">
        <w:rPr>
          <w:rFonts w:eastAsia="SimSun"/>
          <w:lang w:val="fr-FR"/>
          <w:rPrChange w:id="19088" w:author="CR1615" w:date="2025-11-24T09:32:00Z">
            <w:rPr>
              <w:rFonts w:eastAsia="SimSun"/>
              <w:snapToGrid w:val="0"/>
              <w:lang w:val="fr-FR"/>
            </w:rPr>
          </w:rPrChange>
        </w:rPr>
        <w:t>,</w:t>
      </w:r>
    </w:p>
    <w:p w14:paraId="3C8EDD3E" w14:textId="77777777" w:rsidR="00E50798" w:rsidRPr="009D5C47" w:rsidRDefault="00E50798">
      <w:pPr>
        <w:pStyle w:val="PL"/>
        <w:rPr>
          <w:rFonts w:eastAsia="SimSun"/>
          <w:lang w:val="fr-FR"/>
        </w:rPr>
      </w:pPr>
      <w:r w:rsidRPr="009D5C47">
        <w:rPr>
          <w:rFonts w:eastAsia="SimSun"/>
          <w:lang w:val="fr-FR"/>
          <w:rPrChange w:id="19089" w:author="CR1615" w:date="2025-11-24T09:32:00Z">
            <w:rPr>
              <w:rFonts w:eastAsia="SimSun"/>
              <w:snapToGrid w:val="0"/>
              <w:lang w:val="fr-FR"/>
            </w:rPr>
          </w:rPrChange>
        </w:rPr>
        <w:tab/>
      </w:r>
      <w:r w:rsidRPr="009D5C47">
        <w:rPr>
          <w:rFonts w:eastAsia="SimSun"/>
          <w:lang w:val="fr-FR"/>
        </w:rPr>
        <w:t>id-gNB-DU-UE-F1AP-ID,</w:t>
      </w:r>
    </w:p>
    <w:p w14:paraId="4FCA75DE" w14:textId="77777777" w:rsidR="00E50798" w:rsidRPr="00FE1B57" w:rsidRDefault="00E50798">
      <w:pPr>
        <w:pStyle w:val="PL"/>
        <w:rPr>
          <w:rFonts w:eastAsia="SimSun"/>
        </w:rPr>
      </w:pPr>
      <w:r w:rsidRPr="009D5C47">
        <w:rPr>
          <w:rFonts w:eastAsia="SimSun"/>
          <w:lang w:val="fr-FR"/>
        </w:rPr>
        <w:tab/>
      </w:r>
      <w:r w:rsidRPr="00FE1B57">
        <w:rPr>
          <w:rFonts w:eastAsia="SimSun"/>
        </w:rPr>
        <w:t>id-gNB-DU-ID,</w:t>
      </w:r>
    </w:p>
    <w:p w14:paraId="25189BD1" w14:textId="77777777" w:rsidR="00E50798" w:rsidRPr="00FE1B57" w:rsidRDefault="00E50798">
      <w:pPr>
        <w:pStyle w:val="PL"/>
        <w:rPr>
          <w:rFonts w:eastAsia="SimSun"/>
        </w:rPr>
      </w:pPr>
      <w:r w:rsidRPr="00645087">
        <w:rPr>
          <w:rFonts w:eastAsia="SimSun"/>
        </w:rPr>
        <w:tab/>
        <w:t>id-GNB-DU-Served-Cells-Item,</w:t>
      </w:r>
    </w:p>
    <w:p w14:paraId="3C1E766B" w14:textId="77777777" w:rsidR="00E50798" w:rsidRPr="00FE1B57" w:rsidRDefault="00E50798">
      <w:pPr>
        <w:pStyle w:val="PL"/>
        <w:rPr>
          <w:rFonts w:eastAsia="SimSun"/>
        </w:rPr>
      </w:pPr>
      <w:r w:rsidRPr="00FE1B57">
        <w:rPr>
          <w:rFonts w:eastAsia="SimSun"/>
        </w:rPr>
        <w:tab/>
        <w:t>id-gNB-DU-Served-Cells-List,</w:t>
      </w:r>
      <w:r w:rsidRPr="00FE1B57">
        <w:t xml:space="preserve"> </w:t>
      </w:r>
    </w:p>
    <w:p w14:paraId="77B1CA5F" w14:textId="77777777" w:rsidR="00E50798" w:rsidRPr="00FE1B57" w:rsidRDefault="00E50798">
      <w:pPr>
        <w:pStyle w:val="PL"/>
        <w:rPr>
          <w:rFonts w:eastAsia="SimSun"/>
        </w:rPr>
      </w:pPr>
      <w:r w:rsidRPr="00FE1B57">
        <w:rPr>
          <w:rFonts w:eastAsia="SimSun"/>
        </w:rPr>
        <w:tab/>
        <w:t>id-gNB-CU-Name,</w:t>
      </w:r>
    </w:p>
    <w:p w14:paraId="7AADA71A" w14:textId="77777777" w:rsidR="00E50798" w:rsidRPr="00FE1B57" w:rsidRDefault="00E50798">
      <w:pPr>
        <w:pStyle w:val="PL"/>
        <w:rPr>
          <w:rPrChange w:id="19090" w:author="CR1615" w:date="2025-11-24T09:32:00Z">
            <w:rPr>
              <w:snapToGrid w:val="0"/>
            </w:rPr>
          </w:rPrChange>
        </w:rPr>
      </w:pPr>
      <w:r w:rsidRPr="00FE1B57">
        <w:rPr>
          <w:rFonts w:eastAsia="SimSun"/>
        </w:rPr>
        <w:tab/>
      </w:r>
      <w:r w:rsidRPr="00FE1B57">
        <w:rPr>
          <w:rFonts w:eastAsia="SimSun"/>
          <w:rPrChange w:id="19091" w:author="CR1615" w:date="2025-11-24T09:32:00Z">
            <w:rPr>
              <w:rFonts w:eastAsia="SimSun"/>
              <w:snapToGrid w:val="0"/>
            </w:rPr>
          </w:rPrChange>
        </w:rPr>
        <w:t>id-gNB-DU-Name,</w:t>
      </w:r>
    </w:p>
    <w:p w14:paraId="72F095BD" w14:textId="77777777" w:rsidR="00E50798" w:rsidRPr="00FE1B57" w:rsidRDefault="00E50798">
      <w:pPr>
        <w:pStyle w:val="PL"/>
        <w:rPr>
          <w:rPrChange w:id="19092" w:author="CR1615" w:date="2025-11-24T09:32:00Z">
            <w:rPr>
              <w:snapToGrid w:val="0"/>
            </w:rPr>
          </w:rPrChange>
        </w:rPr>
      </w:pPr>
      <w:r w:rsidRPr="00FE1B57">
        <w:rPr>
          <w:rPrChange w:id="19093" w:author="CR1615" w:date="2025-11-24T09:32:00Z">
            <w:rPr>
              <w:snapToGrid w:val="0"/>
            </w:rPr>
          </w:rPrChange>
        </w:rPr>
        <w:tab/>
      </w:r>
      <w:r w:rsidRPr="00FE1B57">
        <w:rPr>
          <w:rPrChange w:id="19094" w:author="CR1615" w:date="2025-11-24T09:32:00Z">
            <w:rPr>
              <w:snapToGrid w:val="0"/>
              <w:lang w:eastAsia="zh-CN"/>
            </w:rPr>
          </w:rPrChange>
        </w:rPr>
        <w:t>id-</w:t>
      </w:r>
      <w:r w:rsidRPr="00FE1B57">
        <w:rPr>
          <w:rPrChange w:id="19095" w:author="CR1615" w:date="2025-11-24T09:32:00Z">
            <w:rPr>
              <w:snapToGrid w:val="0"/>
            </w:rPr>
          </w:rPrChange>
        </w:rPr>
        <w:t>Extended-GNB-CU-Name,</w:t>
      </w:r>
    </w:p>
    <w:p w14:paraId="12AD7943" w14:textId="77777777" w:rsidR="00E50798" w:rsidRPr="00FE1B57" w:rsidRDefault="00E50798">
      <w:pPr>
        <w:pStyle w:val="PL"/>
        <w:rPr>
          <w:rFonts w:eastAsia="SimSun"/>
          <w:rPrChange w:id="19096" w:author="CR1615" w:date="2025-11-24T09:32:00Z">
            <w:rPr>
              <w:rFonts w:eastAsia="SimSun"/>
              <w:snapToGrid w:val="0"/>
            </w:rPr>
          </w:rPrChange>
        </w:rPr>
      </w:pPr>
      <w:r w:rsidRPr="00FE1B57">
        <w:rPr>
          <w:rPrChange w:id="19097" w:author="CR1615" w:date="2025-11-24T09:32:00Z">
            <w:rPr>
              <w:snapToGrid w:val="0"/>
            </w:rPr>
          </w:rPrChange>
        </w:rPr>
        <w:tab/>
      </w:r>
      <w:r w:rsidRPr="00FE1B57">
        <w:rPr>
          <w:rPrChange w:id="19098" w:author="CR1615" w:date="2025-11-24T09:32:00Z">
            <w:rPr>
              <w:snapToGrid w:val="0"/>
              <w:lang w:eastAsia="zh-CN"/>
            </w:rPr>
          </w:rPrChange>
        </w:rPr>
        <w:t>id-</w:t>
      </w:r>
      <w:r w:rsidRPr="00FE1B57">
        <w:rPr>
          <w:rPrChange w:id="19099" w:author="CR1615" w:date="2025-11-24T09:32:00Z">
            <w:rPr>
              <w:snapToGrid w:val="0"/>
            </w:rPr>
          </w:rPrChange>
        </w:rPr>
        <w:t>Extended-GNB-DU-Name,</w:t>
      </w:r>
    </w:p>
    <w:p w14:paraId="2411ADB9" w14:textId="77777777" w:rsidR="00E50798" w:rsidRPr="00FE1B57" w:rsidRDefault="00E50798">
      <w:pPr>
        <w:pStyle w:val="PL"/>
        <w:rPr>
          <w:rFonts w:eastAsia="SimSun"/>
          <w:rPrChange w:id="19100" w:author="CR1615" w:date="2025-11-24T09:32:00Z">
            <w:rPr>
              <w:rFonts w:eastAsia="SimSun"/>
              <w:snapToGrid w:val="0"/>
            </w:rPr>
          </w:rPrChange>
        </w:rPr>
      </w:pPr>
      <w:r w:rsidRPr="00FE1B57">
        <w:rPr>
          <w:rFonts w:eastAsia="SimSun"/>
          <w:rPrChange w:id="19101" w:author="CR1615" w:date="2025-11-24T09:32:00Z">
            <w:rPr>
              <w:rFonts w:eastAsia="SimSun"/>
              <w:snapToGrid w:val="0"/>
            </w:rPr>
          </w:rPrChange>
        </w:rPr>
        <w:tab/>
        <w:t>id-InactivityMonitoringRequest,</w:t>
      </w:r>
    </w:p>
    <w:p w14:paraId="55425664" w14:textId="77777777" w:rsidR="00E50798" w:rsidRPr="00FE1B57" w:rsidRDefault="00E50798">
      <w:pPr>
        <w:pStyle w:val="PL"/>
        <w:rPr>
          <w:rFonts w:eastAsia="SimSun"/>
          <w:rPrChange w:id="19102" w:author="CR1615" w:date="2025-11-24T09:32:00Z">
            <w:rPr>
              <w:rFonts w:eastAsia="SimSun"/>
              <w:snapToGrid w:val="0"/>
            </w:rPr>
          </w:rPrChange>
        </w:rPr>
      </w:pPr>
      <w:r w:rsidRPr="00FE1B57">
        <w:rPr>
          <w:rFonts w:eastAsia="SimSun"/>
          <w:rPrChange w:id="19103" w:author="CR1615" w:date="2025-11-24T09:32:00Z">
            <w:rPr>
              <w:rFonts w:eastAsia="SimSun"/>
              <w:snapToGrid w:val="0"/>
            </w:rPr>
          </w:rPrChange>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lastRenderedPageBreak/>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9104" w:name="OLE_LINK284"/>
      <w:bookmarkStart w:id="19105"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9104"/>
    <w:bookmarkEnd w:id="19105"/>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6873A946" w14:textId="77777777" w:rsidR="001F4875" w:rsidRDefault="001F4875" w:rsidP="001F4875">
      <w:pPr>
        <w:pStyle w:val="PL"/>
        <w:rPr>
          <w:rFonts w:eastAsia="SimSun"/>
          <w:snapToGrid w:val="0"/>
        </w:rPr>
      </w:pPr>
      <w:r>
        <w:tab/>
        <w:t>id-NodeAssociatedInfoResult,</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lastRenderedPageBreak/>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lastRenderedPageBreak/>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lastRenderedPageBreak/>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lastRenderedPageBreak/>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lastRenderedPageBreak/>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lastRenderedPageBreak/>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lastRenderedPageBreak/>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lastRenderedPageBreak/>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9106"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9106"/>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657D38D5" w14:textId="77777777" w:rsidR="002873D1" w:rsidRDefault="009F706D" w:rsidP="002873D1">
      <w:pPr>
        <w:pStyle w:val="PL"/>
      </w:pPr>
      <w:r w:rsidRPr="009A1425">
        <w:tab/>
      </w:r>
      <w:r w:rsidRPr="00EA5FA7">
        <w:t>id-</w:t>
      </w:r>
      <w:r>
        <w:t>PLMNIndexNR</w:t>
      </w:r>
      <w:r w:rsidRPr="00EA5FA7">
        <w:t>AssistanceInfoForNetShar,</w:t>
      </w:r>
    </w:p>
    <w:p w14:paraId="5ECB004E" w14:textId="77777777" w:rsidR="00FB241C" w:rsidRDefault="002873D1" w:rsidP="00FB241C">
      <w:pPr>
        <w:pStyle w:val="PL"/>
      </w:pPr>
      <w:r>
        <w:lastRenderedPageBreak/>
        <w:tab/>
        <w:t>id-LTMTCIStatesConfigurationsList,</w:t>
      </w:r>
    </w:p>
    <w:p w14:paraId="2CD78A07" w14:textId="77777777" w:rsidR="00FB241C" w:rsidRDefault="00FB241C" w:rsidP="00FB241C">
      <w:pPr>
        <w:pStyle w:val="PL"/>
        <w:rPr>
          <w:snapToGrid w:val="0"/>
        </w:rPr>
      </w:pPr>
      <w:r>
        <w:rPr>
          <w:snapToGrid w:val="0"/>
        </w:rPr>
        <w:tab/>
      </w:r>
      <w:r>
        <w:rPr>
          <w:rFonts w:hint="eastAsia"/>
          <w:snapToGrid w:val="0"/>
        </w:rPr>
        <w:t>id-</w:t>
      </w:r>
      <w:r>
        <w:rPr>
          <w:snapToGrid w:val="0"/>
        </w:rPr>
        <w:t>LPWUSPS</w:t>
      </w:r>
      <w:r>
        <w:rPr>
          <w:rFonts w:hint="eastAsia"/>
          <w:snapToGrid w:val="0"/>
        </w:rPr>
        <w:t>AssistanceInfo</w:t>
      </w:r>
      <w:r>
        <w:rPr>
          <w:snapToGrid w:val="0"/>
        </w:rPr>
        <w:t>,</w:t>
      </w:r>
    </w:p>
    <w:p w14:paraId="4C4619BD" w14:textId="77777777" w:rsidR="00396561" w:rsidRPr="001F7F78" w:rsidRDefault="00FB241C" w:rsidP="00396561">
      <w:pPr>
        <w:pStyle w:val="PL"/>
      </w:pPr>
      <w:r>
        <w:rPr>
          <w:snapToGrid w:val="0"/>
        </w:rPr>
        <w:tab/>
        <w:t>id-FurtherExtendedUEIdentityIndexValue,</w:t>
      </w:r>
    </w:p>
    <w:p w14:paraId="38563656" w14:textId="10ABBF34" w:rsidR="00396561" w:rsidRPr="001F7F78" w:rsidRDefault="00396561" w:rsidP="00396561">
      <w:pPr>
        <w:pStyle w:val="PL"/>
        <w:rPr>
          <w:rFonts w:eastAsia="SimSun"/>
          <w:snapToGrid w:val="0"/>
        </w:rPr>
      </w:pPr>
      <w:r w:rsidRPr="001F7F78">
        <w:rPr>
          <w:rFonts w:eastAsia="SimSun"/>
          <w:snapToGrid w:val="0"/>
        </w:rPr>
        <w:tab/>
        <w:t>id-CLI-MeasurementResult-List,</w:t>
      </w:r>
    </w:p>
    <w:p w14:paraId="4B2D840B" w14:textId="180CCA74" w:rsidR="00CF392E" w:rsidRPr="00B83A09" w:rsidRDefault="00396561" w:rsidP="00396561">
      <w:pPr>
        <w:pStyle w:val="PL"/>
      </w:pPr>
      <w:r w:rsidRPr="001F7F78">
        <w:tab/>
      </w:r>
      <w:bookmarkStart w:id="19107" w:name="_Hlk216374394"/>
      <w:r w:rsidRPr="001F7F78">
        <w:t>id</w:t>
      </w:r>
      <w:r w:rsidRPr="001F7F78">
        <w:rPr>
          <w:rFonts w:hint="eastAsia"/>
          <w:lang w:eastAsia="zh-CN"/>
        </w:rPr>
        <w:t>-</w:t>
      </w:r>
      <w:ins w:id="19108" w:author="CR1641" w:date="2025-11-24T09:32:00Z">
        <w:del w:id="19109" w:author="Huawei" w:date="2025-12-11T19:39:00Z">
          <w:r w:rsidR="00103E8A" w:rsidDel="004B2FE2">
            <w:rPr>
              <w:rFonts w:cs="Courier New" w:hint="eastAsia"/>
              <w:lang w:val="sv-SE" w:eastAsia="zh-CN"/>
            </w:rPr>
            <w:delText>Failure</w:delText>
          </w:r>
        </w:del>
      </w:ins>
      <w:r w:rsidRPr="001F7F78">
        <w:t>SRS</w:t>
      </w:r>
      <w:r w:rsidRPr="001F7F78">
        <w:rPr>
          <w:rFonts w:hint="eastAsia"/>
          <w:lang w:eastAsia="zh-CN"/>
        </w:rPr>
        <w:t>-</w:t>
      </w:r>
      <w:r w:rsidRPr="001F7F78">
        <w:t>Resource-Indication</w:t>
      </w:r>
      <w:bookmarkEnd w:id="19107"/>
      <w:r w:rsidRPr="001F7F78">
        <w:rPr>
          <w:rFonts w:eastAsiaTheme="minorEastAsia" w:hint="eastAsia"/>
          <w:lang w:eastAsia="zh-CN"/>
        </w:rPr>
        <w:t>,</w:t>
      </w:r>
    </w:p>
    <w:p w14:paraId="0E54FFA7" w14:textId="61820847" w:rsidR="00DD07C4" w:rsidRDefault="00DD07C4" w:rsidP="00DD07C4">
      <w:pPr>
        <w:pStyle w:val="PL"/>
      </w:pPr>
      <w:r>
        <w:rPr>
          <w:rFonts w:cs="Courier New"/>
          <w:lang w:val="sv-SE" w:eastAsia="sv-SE"/>
        </w:rPr>
        <w:tab/>
        <w:t>id-</w:t>
      </w:r>
      <w:ins w:id="19110" w:author="Huawei" w:date="2025-12-11T19:37:00Z">
        <w:r w:rsidR="004B2FE2">
          <w:rPr>
            <w:rFonts w:cs="Courier New"/>
            <w:lang w:val="sv-SE" w:eastAsia="sv-SE"/>
          </w:rPr>
          <w:t>Failure</w:t>
        </w:r>
      </w:ins>
      <w:r>
        <w:t>ReportingW</w:t>
      </w:r>
      <w:r w:rsidRPr="006736C0">
        <w:t>ithoutRLFReport</w:t>
      </w:r>
      <w:r>
        <w:t>,</w:t>
      </w:r>
    </w:p>
    <w:p w14:paraId="6DE06994" w14:textId="77777777" w:rsidR="00DD07C4" w:rsidRDefault="00DD07C4" w:rsidP="00DD07C4">
      <w:pPr>
        <w:pStyle w:val="PL"/>
        <w:rPr>
          <w:rFonts w:cs="Courier New"/>
          <w:lang w:val="sv-SE" w:eastAsia="sv-SE"/>
        </w:rPr>
      </w:pPr>
      <w:r>
        <w:rPr>
          <w:lang w:val="sv-SE" w:eastAsia="sv-SE"/>
        </w:rPr>
        <w:tab/>
        <w:t>id-MROForLTM-Information,</w:t>
      </w:r>
    </w:p>
    <w:p w14:paraId="17C3DEC4" w14:textId="77777777" w:rsidR="004E7A41" w:rsidRDefault="00DD07C4" w:rsidP="00667752">
      <w:pPr>
        <w:pStyle w:val="PL"/>
      </w:pPr>
      <w:r>
        <w:rPr>
          <w:rFonts w:cs="Courier New"/>
          <w:lang w:val="sv-SE" w:eastAsia="sv-SE"/>
        </w:rPr>
        <w:tab/>
        <w:t>id-</w:t>
      </w:r>
      <w:r>
        <w:t>LastVisitedLTMCells,</w:t>
      </w:r>
    </w:p>
    <w:p w14:paraId="2FA3E538" w14:textId="77777777" w:rsidR="00667752" w:rsidRDefault="004E7A41" w:rsidP="00667752">
      <w:pPr>
        <w:pStyle w:val="PL"/>
        <w:rPr>
          <w:snapToGrid w:val="0"/>
        </w:rPr>
      </w:pPr>
      <w:r>
        <w:rPr>
          <w:snapToGrid w:val="0"/>
        </w:rPr>
        <w:tab/>
      </w:r>
      <w:r>
        <w:t>id-</w:t>
      </w:r>
      <w:r>
        <w:rPr>
          <w:lang w:eastAsia="zh-CN"/>
        </w:rPr>
        <w:t>OnDemand-SIB1</w:t>
      </w:r>
      <w:r>
        <w:t>-Cell,</w:t>
      </w:r>
    </w:p>
    <w:p w14:paraId="3D9D58A1" w14:textId="77777777" w:rsidR="00667752" w:rsidRDefault="00667752" w:rsidP="00667752">
      <w:pPr>
        <w:pStyle w:val="PL"/>
        <w:rPr>
          <w:snapToGrid w:val="0"/>
        </w:rPr>
      </w:pPr>
      <w:r>
        <w:rPr>
          <w:snapToGrid w:val="0"/>
        </w:rPr>
        <w:tab/>
        <w:t>id-</w:t>
      </w:r>
      <w:r w:rsidRPr="00CB5DBD">
        <w:rPr>
          <w:snapToGrid w:val="0"/>
        </w:rPr>
        <w:t>LTMSecurityInformation</w:t>
      </w:r>
      <w:r>
        <w:rPr>
          <w:snapToGrid w:val="0"/>
        </w:rPr>
        <w:t>,</w:t>
      </w:r>
    </w:p>
    <w:p w14:paraId="585DF6AC" w14:textId="77777777" w:rsidR="00667752" w:rsidRDefault="00667752" w:rsidP="00667752">
      <w:pPr>
        <w:pStyle w:val="PL"/>
        <w:rPr>
          <w:snapToGrid w:val="0"/>
        </w:rPr>
      </w:pPr>
      <w:r>
        <w:rPr>
          <w:snapToGrid w:val="0"/>
        </w:rPr>
        <w:tab/>
        <w:t>id-LTMInformationSCGAdd,</w:t>
      </w:r>
    </w:p>
    <w:p w14:paraId="27CD0AB0" w14:textId="77777777" w:rsidR="00667752" w:rsidRDefault="00667752" w:rsidP="00667752">
      <w:pPr>
        <w:pStyle w:val="PL"/>
        <w:rPr>
          <w:snapToGrid w:val="0"/>
        </w:rPr>
      </w:pPr>
      <w:r>
        <w:rPr>
          <w:snapToGrid w:val="0"/>
        </w:rPr>
        <w:tab/>
        <w:t>id-LTMInformationSCGMod,</w:t>
      </w:r>
    </w:p>
    <w:p w14:paraId="001FD27D" w14:textId="77777777" w:rsidR="00667752" w:rsidRPr="0039378D" w:rsidRDefault="00667752" w:rsidP="00667752">
      <w:pPr>
        <w:pStyle w:val="PL"/>
        <w:rPr>
          <w:snapToGrid w:val="0"/>
        </w:rPr>
      </w:pPr>
      <w:r>
        <w:rPr>
          <w:snapToGrid w:val="0"/>
        </w:rPr>
        <w:tab/>
      </w:r>
      <w:r w:rsidRPr="000315FB">
        <w:rPr>
          <w:snapToGrid w:val="0"/>
        </w:rPr>
        <w:t>id-</w:t>
      </w:r>
      <w:r>
        <w:rPr>
          <w:snapToGrid w:val="0"/>
        </w:rPr>
        <w:t>TARemainingInfoList,</w:t>
      </w:r>
    </w:p>
    <w:p w14:paraId="5FDAC300" w14:textId="77777777" w:rsidR="00667752" w:rsidRDefault="00667752" w:rsidP="00667752">
      <w:pPr>
        <w:pStyle w:val="PL"/>
        <w:rPr>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quest</w:t>
      </w:r>
      <w:r>
        <w:rPr>
          <w:rFonts w:hint="eastAsia"/>
          <w:snapToGrid w:val="0"/>
        </w:rPr>
        <w:t>List</w:t>
      </w:r>
      <w:r>
        <w:rPr>
          <w:snapToGrid w:val="0"/>
        </w:rPr>
        <w:t>,</w:t>
      </w:r>
    </w:p>
    <w:p w14:paraId="553F50A5" w14:textId="6677BCAD" w:rsidR="00DD07C4" w:rsidRDefault="00667752" w:rsidP="00667752">
      <w:pPr>
        <w:pStyle w:val="PL"/>
        <w:rPr>
          <w:rFonts w:eastAsiaTheme="minorEastAsia"/>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sultList,</w:t>
      </w:r>
    </w:p>
    <w:p w14:paraId="27432D67" w14:textId="77777777" w:rsidR="000C4295" w:rsidRDefault="000C4295" w:rsidP="000C4295">
      <w:pPr>
        <w:pStyle w:val="PL"/>
        <w:rPr>
          <w:rFonts w:eastAsia="SimSun"/>
          <w:snapToGrid w:val="0"/>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Future-</w:t>
      </w:r>
      <w:r>
        <w:rPr>
          <w:rFonts w:eastAsia="SimSun"/>
          <w:snapToGrid w:val="0"/>
        </w:rPr>
        <w:t>Coverage-Modification-Notification,</w:t>
      </w:r>
    </w:p>
    <w:p w14:paraId="57319751" w14:textId="77777777" w:rsidR="000C4295" w:rsidRDefault="000C4295" w:rsidP="000C4295">
      <w:pPr>
        <w:pStyle w:val="PL"/>
        <w:rPr>
          <w:lang w:val="en-US" w:eastAsia="zh-CN"/>
        </w:rPr>
      </w:pPr>
      <w:r>
        <w:rPr>
          <w:rFonts w:eastAsia="SimSun" w:hint="eastAsia"/>
          <w:snapToGrid w:val="0"/>
          <w:lang w:val="en-US" w:eastAsia="zh-CN"/>
        </w:rPr>
        <w:tab/>
      </w:r>
      <w:r>
        <w:rPr>
          <w:lang w:eastAsia="zh-CN"/>
        </w:rPr>
        <w:t>id-</w:t>
      </w:r>
      <w:r>
        <w:rPr>
          <w:rFonts w:hint="eastAsia"/>
          <w:lang w:val="en-US" w:eastAsia="zh-CN"/>
        </w:rPr>
        <w:t>Predicted-</w:t>
      </w:r>
      <w:r>
        <w:rPr>
          <w:lang w:eastAsia="zh-CN"/>
        </w:rPr>
        <w:t>CCO-Assistance-Information</w:t>
      </w:r>
      <w:r>
        <w:rPr>
          <w:rFonts w:hint="eastAsia"/>
          <w:lang w:val="en-US" w:eastAsia="zh-CN"/>
        </w:rPr>
        <w:t>,</w:t>
      </w:r>
    </w:p>
    <w:p w14:paraId="2E08DC98" w14:textId="0EFCB7AC" w:rsidR="000C4295" w:rsidRPr="000C4295" w:rsidRDefault="000C4295" w:rsidP="00667752">
      <w:pPr>
        <w:pStyle w:val="PL"/>
        <w:rPr>
          <w:rFonts w:eastAsiaTheme="minorEastAsia"/>
          <w:snapToGrid w:val="0"/>
        </w:rPr>
      </w:pPr>
      <w:r w:rsidRPr="00B25CB5">
        <w:rPr>
          <w:rFonts w:eastAsia="SimSun"/>
          <w:snapToGrid w:val="0"/>
          <w:lang w:eastAsia="zh-CN"/>
        </w:rPr>
        <w:tab/>
        <w:t>id-NeighbourFutureCoverageModNotification</w:t>
      </w:r>
      <w:r w:rsidRPr="00B25CB5">
        <w:rPr>
          <w:lang w:eastAsia="zh-CN"/>
        </w:rPr>
        <w:t>,</w:t>
      </w:r>
    </w:p>
    <w:p w14:paraId="1E4AEEE4" w14:textId="5597CACD" w:rsidR="001D5499" w:rsidRDefault="001D5499" w:rsidP="00E50798">
      <w:pPr>
        <w:pStyle w:val="PL"/>
        <w:rPr>
          <w:rFonts w:eastAsiaTheme="minorEastAsia"/>
        </w:rPr>
      </w:pPr>
      <w:r>
        <w:rPr>
          <w:rFonts w:eastAsiaTheme="minorEastAsia"/>
        </w:rPr>
        <w:tab/>
      </w:r>
      <w:ins w:id="19111" w:author="CR1592" w:date="2025-11-24T09:32:00Z">
        <w:r>
          <w:t>id-AreaSpecificSemiPersistentSRSPosInfo,</w:t>
        </w:r>
      </w:ins>
    </w:p>
    <w:p w14:paraId="74006CF0" w14:textId="0BD24FC5"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lastRenderedPageBreak/>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FE1B57" w:rsidRDefault="00E50798" w:rsidP="00FE1B57">
      <w:pPr>
        <w:pStyle w:val="PL"/>
      </w:pPr>
      <w:r w:rsidRPr="00CE4D8E">
        <w:rPr>
          <w:lang w:val="fr-FR"/>
        </w:rPr>
        <w:tab/>
      </w:r>
      <w:r w:rsidRPr="00FE1B5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bookmarkStart w:id="19112" w:name="_Hlk209038527"/>
      <w:r w:rsidRPr="00EA5FA7">
        <w:t>GNBDUConfigurationUpdateIEs</w:t>
      </w:r>
      <w:bookmarkEnd w:id="19112"/>
      <w:r w:rsidRPr="00EA5FA7">
        <w:t xml:space="preserve">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DC92586" w14:textId="7633DFC3" w:rsidR="000C4295" w:rsidRPr="005466D4" w:rsidRDefault="000C4295" w:rsidP="000C4295">
      <w:pPr>
        <w:pStyle w:val="PL"/>
        <w:rPr>
          <w:rFonts w:eastAsia="SimSu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Pr>
          <w:rFonts w:eastAsia="SimSun" w:hint="eastAsia"/>
          <w:snapToGrid w:val="0"/>
          <w:lang w:val="en-US" w:eastAsia="zh-CN"/>
        </w:rPr>
        <w:t>|</w:t>
      </w:r>
    </w:p>
    <w:p w14:paraId="28B1922C" w14:textId="3F1C220B" w:rsidR="000C4295" w:rsidRDefault="000C4295" w:rsidP="000C4295">
      <w:pPr>
        <w:pStyle w:val="PL"/>
        <w:rPr>
          <w:lang w:eastAsia="zh-CN"/>
        </w:rPr>
      </w:pPr>
      <w:r>
        <w:rPr>
          <w:rFonts w:eastAsia="SimSun" w:hint="eastAsia"/>
          <w:snapToGrid w:val="0"/>
          <w:lang w:val="en-US" w:eastAsia="zh-CN"/>
        </w:rPr>
        <w:tab/>
        <w:t>{ ID id-</w:t>
      </w:r>
      <w:r>
        <w:rPr>
          <w:rFonts w:cs="Arial" w:hint="eastAsia"/>
          <w:szCs w:val="18"/>
          <w:lang w:val="en-US" w:eastAsia="zh-CN"/>
        </w:rPr>
        <w:t>Future-Coverage-Modification-Notification</w:t>
      </w:r>
      <w:r>
        <w:rPr>
          <w:lang w:eastAsia="zh-CN"/>
        </w:rPr>
        <w:tab/>
      </w:r>
      <w:r>
        <w:rPr>
          <w:lang w:eastAsia="zh-CN"/>
        </w:rPr>
        <w:tab/>
        <w:t>CRITICALITY ignore</w:t>
      </w:r>
      <w:r>
        <w:rPr>
          <w:lang w:eastAsia="zh-CN"/>
        </w:rPr>
        <w:tab/>
        <w:t xml:space="preserve">TYPE </w:t>
      </w:r>
      <w:r>
        <w:rPr>
          <w:rFonts w:hint="eastAsia"/>
          <w:lang w:val="en-US" w:eastAsia="zh-CN"/>
        </w:rPr>
        <w:t>Future-</w:t>
      </w:r>
      <w:r>
        <w:rPr>
          <w:lang w:eastAsia="zh-CN"/>
        </w:rPr>
        <w:t>Coverage-Modification-Notification</w:t>
      </w:r>
      <w:r>
        <w:rPr>
          <w:lang w:eastAsia="zh-CN"/>
        </w:rPr>
        <w:tab/>
      </w:r>
      <w:r>
        <w:rPr>
          <w:lang w:eastAsia="zh-CN"/>
        </w:rPr>
        <w:tab/>
      </w:r>
      <w:r>
        <w:rPr>
          <w:lang w:eastAsia="zh-CN"/>
        </w:rPr>
        <w:tab/>
      </w:r>
      <w:r>
        <w:rPr>
          <w:lang w:eastAsia="zh-CN"/>
        </w:rPr>
        <w:tab/>
      </w:r>
      <w:r>
        <w:rPr>
          <w:lang w:eastAsia="zh-CN"/>
        </w:rPr>
        <w:tab/>
        <w:t>PRESENCE optional</w:t>
      </w:r>
      <w:r>
        <w:rPr>
          <w:lang w:eastAsia="zh-CN"/>
        </w:rPr>
        <w:tab/>
      </w:r>
      <w:r>
        <w:rPr>
          <w:rFonts w:eastAsia="SimSun" w:hint="eastAsia"/>
          <w:snapToGrid w:val="0"/>
          <w:lang w:val="en-US" w:eastAsia="zh-CN"/>
        </w:rPr>
        <w:t>}</w:t>
      </w:r>
      <w:r>
        <w:rPr>
          <w:lang w:eastAsia="zh-CN"/>
        </w:rPr>
        <w:t>,</w:t>
      </w:r>
    </w:p>
    <w:p w14:paraId="3F416BA4" w14:textId="77777777" w:rsidR="000C4295" w:rsidRDefault="000C4295" w:rsidP="000C4295">
      <w:pPr>
        <w:pStyle w:val="PL"/>
      </w:pPr>
      <w:r>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lastRenderedPageBreak/>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lastRenderedPageBreak/>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71DB2134" w14:textId="77777777" w:rsidR="00B40351" w:rsidRDefault="00E50798" w:rsidP="00B40351">
      <w:pPr>
        <w:pStyle w:val="PL"/>
        <w:rPr>
          <w:lang w:eastAsia="zh-CN"/>
        </w:rPr>
      </w:pPr>
      <w:r>
        <w:tab/>
        <w:t>{ ID id-Cells-Allowed-to-be-Deactivated-List</w:t>
      </w:r>
      <w:r>
        <w:tab/>
      </w:r>
      <w:r>
        <w:tab/>
      </w:r>
      <w:r>
        <w:tab/>
        <w:t>CRITICALITY ignore</w:t>
      </w:r>
      <w:r>
        <w:tab/>
        <w:t>TYPE</w:t>
      </w:r>
      <w:r>
        <w:tab/>
        <w:t>Cells-Allowed-to-be-Deactivated-List</w:t>
      </w:r>
      <w:r>
        <w:tab/>
      </w:r>
      <w:r>
        <w:tab/>
        <w:t>PRESENCE optional</w:t>
      </w:r>
      <w:r>
        <w:tab/>
        <w:t>}</w:t>
      </w:r>
      <w:r w:rsidR="00B40351">
        <w:rPr>
          <w:lang w:eastAsia="zh-CN"/>
        </w:rPr>
        <w:t>|</w:t>
      </w:r>
    </w:p>
    <w:p w14:paraId="0DFF2917" w14:textId="77777777" w:rsidR="000C4295" w:rsidRPr="005466D4" w:rsidRDefault="00B40351" w:rsidP="000C4295">
      <w:pPr>
        <w:pStyle w:val="PL"/>
        <w:rPr>
          <w:rFonts w:eastAsia="SimSun"/>
        </w:rPr>
      </w:pPr>
      <w:r>
        <w:tab/>
        <w:t>{ ID id-</w:t>
      </w:r>
      <w:r>
        <w:rPr>
          <w:lang w:eastAsia="zh-CN"/>
        </w:rPr>
        <w:t>OnDemand-SIB1</w:t>
      </w:r>
      <w:r>
        <w:t>-Cell</w:t>
      </w:r>
      <w:r>
        <w:tab/>
      </w:r>
      <w:r>
        <w:tab/>
      </w:r>
      <w:r>
        <w:tab/>
      </w:r>
      <w:r>
        <w:tab/>
      </w:r>
      <w:r>
        <w:tab/>
      </w:r>
      <w:r>
        <w:tab/>
      </w:r>
      <w:r>
        <w:tab/>
      </w:r>
      <w:r>
        <w:tab/>
        <w:t>CRITICALITY ignore</w:t>
      </w:r>
      <w:r>
        <w:tab/>
        <w:t>TYPE</w:t>
      </w:r>
      <w:r>
        <w:tab/>
      </w:r>
      <w:r>
        <w:rPr>
          <w:lang w:eastAsia="zh-CN"/>
        </w:rPr>
        <w:t>OnDemand-SIB1</w:t>
      </w:r>
      <w:r>
        <w:t>-Cell</w:t>
      </w:r>
      <w:r>
        <w:tab/>
      </w:r>
      <w:r>
        <w:tab/>
      </w:r>
      <w:r>
        <w:tab/>
      </w:r>
      <w:r>
        <w:tab/>
      </w:r>
      <w:r>
        <w:tab/>
      </w:r>
      <w:r>
        <w:tab/>
      </w:r>
      <w:r>
        <w:tab/>
      </w:r>
      <w:r>
        <w:tab/>
        <w:t>PRESENCE optional</w:t>
      </w:r>
      <w:r>
        <w:tab/>
        <w:t>}</w:t>
      </w:r>
      <w:r w:rsidR="000C4295">
        <w:rPr>
          <w:rFonts w:eastAsia="SimSun" w:hint="eastAsia"/>
          <w:lang w:val="en-US" w:eastAsia="zh-CN"/>
        </w:rPr>
        <w:t>|</w:t>
      </w:r>
    </w:p>
    <w:p w14:paraId="10D801FE" w14:textId="77777777" w:rsidR="000C4295" w:rsidRPr="00B25CB5" w:rsidRDefault="000C4295" w:rsidP="000C4295">
      <w:pPr>
        <w:pStyle w:val="PL"/>
        <w:rPr>
          <w:rFonts w:eastAsia="SimSun"/>
        </w:rPr>
      </w:pPr>
      <w:r>
        <w:rPr>
          <w:rFonts w:eastAsia="SimSun" w:hint="eastAsia"/>
          <w:lang w:val="en-US" w:eastAsia="zh-CN"/>
        </w:rPr>
        <w:tab/>
      </w:r>
      <w:r>
        <w:rPr>
          <w:lang w:eastAsia="zh-CN"/>
        </w:rPr>
        <w:t>{ ID id-</w:t>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t>CRITICALITY ignore</w:t>
      </w:r>
      <w:r>
        <w:rPr>
          <w:lang w:eastAsia="zh-CN"/>
        </w:rPr>
        <w:tab/>
        <w:t xml:space="preserve">TYPE </w:t>
      </w:r>
      <w:r>
        <w:rPr>
          <w:lang w:eastAsia="zh-CN"/>
        </w:rPr>
        <w:tab/>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ESENCE optional</w:t>
      </w:r>
      <w:r>
        <w:rPr>
          <w:lang w:eastAsia="zh-CN"/>
        </w:rPr>
        <w:tab/>
        <w:t>}</w:t>
      </w:r>
      <w:r w:rsidRPr="00B25CB5">
        <w:rPr>
          <w:rFonts w:eastAsia="SimSun"/>
          <w:snapToGrid w:val="0"/>
          <w:lang w:eastAsia="zh-CN"/>
        </w:rPr>
        <w:t>|</w:t>
      </w:r>
    </w:p>
    <w:p w14:paraId="4B9C7C9E" w14:textId="49D12E50" w:rsidR="00E50798" w:rsidRPr="00EA5FA7" w:rsidRDefault="000C4295" w:rsidP="000C4295">
      <w:pPr>
        <w:pStyle w:val="PL"/>
      </w:pPr>
      <w:r w:rsidRPr="00B25CB5">
        <w:rPr>
          <w:rFonts w:eastAsia="SimSun"/>
          <w:snapToGrid w:val="0"/>
          <w:lang w:eastAsia="zh-CN"/>
        </w:rPr>
        <w:tab/>
        <w:t>{ ID id-Neighbour</w:t>
      </w:r>
      <w:r w:rsidRPr="00B25CB5">
        <w:rPr>
          <w:rFonts w:cs="Arial"/>
          <w:szCs w:val="18"/>
          <w:lang w:eastAsia="zh-CN"/>
        </w:rPr>
        <w:t>FutureCoverageModNotification</w:t>
      </w:r>
      <w:r w:rsidRPr="00B25CB5">
        <w:rPr>
          <w:lang w:eastAsia="zh-CN"/>
        </w:rPr>
        <w:tab/>
        <w:t>CRITICALITY ignore</w:t>
      </w:r>
      <w:r w:rsidRPr="00B25CB5">
        <w:rPr>
          <w:lang w:eastAsia="zh-CN"/>
        </w:rPr>
        <w:tab/>
        <w:t>TYPE</w:t>
      </w:r>
      <w:r w:rsidRPr="00B25CB5">
        <w:rPr>
          <w:rFonts w:eastAsiaTheme="minorEastAsia"/>
          <w:lang w:eastAsia="zh-CN"/>
        </w:rPr>
        <w:tab/>
      </w:r>
      <w:r>
        <w:rPr>
          <w:rFonts w:eastAsiaTheme="minorEastAsia" w:hint="eastAsia"/>
          <w:lang w:eastAsia="zh-CN"/>
        </w:rPr>
        <w:t>Neighbour-</w:t>
      </w:r>
      <w:r w:rsidRPr="00B25CB5">
        <w:rPr>
          <w:lang w:eastAsia="zh-CN"/>
        </w:rPr>
        <w:t>Future-Coverage-Modification-Notification</w:t>
      </w:r>
      <w:r w:rsidRPr="00B25CB5">
        <w:rPr>
          <w:lang w:eastAsia="zh-CN"/>
        </w:rPr>
        <w:tab/>
      </w:r>
      <w:r w:rsidRPr="00B25CB5">
        <w:rPr>
          <w:lang w:eastAsia="zh-CN"/>
        </w:rPr>
        <w:tab/>
        <w:t>PRESENCE optional</w:t>
      </w:r>
      <w:r w:rsidRPr="00B25CB5">
        <w:rPr>
          <w:lang w:eastAsia="zh-CN"/>
        </w:rPr>
        <w:tab/>
        <w:t>}</w:t>
      </w:r>
      <w:r w:rsidR="00E50798"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lastRenderedPageBreak/>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lastRenderedPageBreak/>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lastRenderedPageBreak/>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9113"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9113"/>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125FDD6E" w14:textId="77777777" w:rsidR="00364407" w:rsidRDefault="004C1F54" w:rsidP="00364407">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364407">
        <w:t>|</w:t>
      </w:r>
    </w:p>
    <w:p w14:paraId="0E89807D" w14:textId="02BE790A" w:rsidR="00E50798" w:rsidRPr="00F3316F" w:rsidRDefault="00364407" w:rsidP="00364407">
      <w:pPr>
        <w:pStyle w:val="PL"/>
      </w:pPr>
      <w:r>
        <w:tab/>
      </w:r>
      <w:r w:rsidRPr="00B72631">
        <w:t>{ ID id-</w:t>
      </w:r>
      <w:r>
        <w:t>LTMInformationSCGAd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Ad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lastRenderedPageBreak/>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lastRenderedPageBreak/>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lastRenderedPageBreak/>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lastRenderedPageBreak/>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lastRenderedPageBreak/>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lastRenderedPageBreak/>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lastRenderedPageBreak/>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9114"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9114"/>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534D25CD" w14:textId="77777777" w:rsidR="00364407" w:rsidRDefault="002873D1" w:rsidP="00364407">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364407">
        <w:t>|</w:t>
      </w:r>
    </w:p>
    <w:p w14:paraId="51B0196A" w14:textId="77777777" w:rsidR="00364407" w:rsidRDefault="00364407" w:rsidP="00364407">
      <w:pPr>
        <w:pStyle w:val="PL"/>
      </w:pPr>
      <w:r>
        <w:tab/>
        <w:t xml:space="preserve">{ ID </w:t>
      </w:r>
      <w:r>
        <w:rPr>
          <w:snapToGrid w:val="0"/>
        </w:rPr>
        <w:t>id-LTMSecurityInformation</w:t>
      </w:r>
      <w:r>
        <w:tab/>
      </w:r>
      <w:r>
        <w:tab/>
      </w:r>
      <w:r>
        <w:tab/>
      </w:r>
      <w:r>
        <w:tab/>
      </w:r>
      <w:r>
        <w:tab/>
        <w:t>CRITICALITY reject</w:t>
      </w:r>
      <w:r>
        <w:tab/>
        <w:t>TYPE LTMSecurityInformation</w:t>
      </w:r>
      <w:r>
        <w:tab/>
      </w:r>
      <w:r>
        <w:tab/>
      </w:r>
      <w:r>
        <w:tab/>
      </w:r>
      <w:r>
        <w:tab/>
      </w:r>
      <w:r>
        <w:tab/>
      </w:r>
      <w:r>
        <w:tab/>
      </w:r>
      <w:r>
        <w:tab/>
        <w:t>PRESENCE optional</w:t>
      </w:r>
      <w:r>
        <w:tab/>
        <w:t>}|</w:t>
      </w:r>
    </w:p>
    <w:p w14:paraId="479D4D10" w14:textId="6BCBDF95" w:rsidR="00E50798" w:rsidRDefault="00364407" w:rsidP="00364407">
      <w:pPr>
        <w:pStyle w:val="PL"/>
      </w:pPr>
      <w:r>
        <w:tab/>
      </w:r>
      <w:r w:rsidRPr="00B72631">
        <w:t>{ ID id-</w:t>
      </w:r>
      <w:r>
        <w:t>LTMInformationSCGMo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Mo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9115" w:name="_Hlk131093089"/>
      <w:r w:rsidRPr="00CE4D8E">
        <w:rPr>
          <w:lang w:val="fr-FR"/>
        </w:rPr>
        <w:t xml:space="preserve">UEContextModificationResponseIEs </w:t>
      </w:r>
      <w:bookmarkEnd w:id="19115"/>
      <w:r w:rsidRPr="00CE4D8E">
        <w:rPr>
          <w:lang w:val="fr-FR"/>
        </w:rPr>
        <w:t>F1AP-PROTOCOL-IES ::= {</w:t>
      </w:r>
    </w:p>
    <w:p w14:paraId="1C280B8E" w14:textId="77777777" w:rsidR="00E50798" w:rsidRPr="00EA5FA7" w:rsidRDefault="00E50798" w:rsidP="00E50798">
      <w:pPr>
        <w:pStyle w:val="PL"/>
      </w:pPr>
      <w:r w:rsidRPr="00CE4D8E">
        <w:rPr>
          <w:lang w:val="fr-FR"/>
        </w:rPr>
        <w:lastRenderedPageBreak/>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53F35A2C" w14:textId="77777777" w:rsidR="00364407" w:rsidRDefault="00E50798" w:rsidP="00364407">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364407">
        <w:rPr>
          <w:snapToGrid w:val="0"/>
        </w:rPr>
        <w:t>|</w:t>
      </w:r>
    </w:p>
    <w:p w14:paraId="4DD2B544" w14:textId="39D71FA1" w:rsidR="00E50798" w:rsidRPr="00EA5FA7" w:rsidRDefault="00364407" w:rsidP="00364407">
      <w:pPr>
        <w:pStyle w:val="PL"/>
      </w:pPr>
      <w:r w:rsidRPr="000315FB">
        <w:rPr>
          <w:snapToGrid w:val="0"/>
        </w:rPr>
        <w:tab/>
        <w:t>{ ID id-</w:t>
      </w:r>
      <w:r>
        <w:rPr>
          <w:snapToGrid w:val="0"/>
        </w:rPr>
        <w:t>TARemainingInfoList</w:t>
      </w:r>
      <w:r>
        <w:rPr>
          <w:snapToGrid w:val="0"/>
        </w:rPr>
        <w:tab/>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TARemainingInfoList</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E50798"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lastRenderedPageBreak/>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lastRenderedPageBreak/>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lastRenderedPageBreak/>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lastRenderedPageBreak/>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lastRenderedPageBreak/>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lastRenderedPageBreak/>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8930999" w14:textId="77777777" w:rsidR="009D5C47" w:rsidRDefault="009F706D" w:rsidP="009D5C47">
      <w:pPr>
        <w:pStyle w:val="PL"/>
        <w:rPr>
          <w:ins w:id="19116" w:author="CR1592" w:date="2025-11-24T09:32:00Z"/>
        </w:rPr>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ins w:id="19117" w:author="CR1592" w:date="2025-11-24T09:32:00Z">
        <w:r w:rsidR="009D5C47">
          <w:t>|</w:t>
        </w:r>
      </w:ins>
    </w:p>
    <w:p w14:paraId="335B1DD7" w14:textId="4BE409F3" w:rsidR="00E50798" w:rsidRPr="00EA5FA7" w:rsidRDefault="009D5C47" w:rsidP="009D5C47">
      <w:pPr>
        <w:pStyle w:val="PL"/>
      </w:pPr>
      <w:ins w:id="19118" w:author="CR1592" w:date="2025-11-24T09:32:00Z">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ins>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lastRenderedPageBreak/>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lastRenderedPageBreak/>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7ACEE666" w14:textId="77777777" w:rsidR="00FB241C" w:rsidRDefault="00E50798" w:rsidP="00FB241C">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FB241C">
        <w:t>|</w:t>
      </w:r>
    </w:p>
    <w:p w14:paraId="6E69DA8D" w14:textId="77777777" w:rsidR="00FB241C" w:rsidRDefault="00FB241C" w:rsidP="00FB241C">
      <w:pPr>
        <w:pStyle w:val="PL"/>
      </w:pPr>
      <w:r>
        <w:rPr>
          <w:rFonts w:hint="eastAsia"/>
        </w:rPr>
        <w:tab/>
      </w:r>
      <w:r>
        <w:t xml:space="preserve">{ ID </w:t>
      </w:r>
      <w:r>
        <w:rPr>
          <w:rFonts w:hint="eastAsia"/>
          <w:snapToGrid w:val="0"/>
        </w:rPr>
        <w:t>id-</w:t>
      </w:r>
      <w:r>
        <w:rPr>
          <w:snapToGrid w:val="0"/>
        </w:rPr>
        <w:t>LPWUSPS</w:t>
      </w:r>
      <w:r>
        <w:rPr>
          <w:rFonts w:hint="eastAsia"/>
          <w:snapToGrid w:val="0"/>
        </w:rPr>
        <w:t>AssistanceInfo</w:t>
      </w:r>
      <w:r>
        <w:tab/>
        <w:t>CRITICALITY ignore</w:t>
      </w:r>
      <w:r>
        <w:tab/>
        <w:t xml:space="preserve">TYPE </w:t>
      </w:r>
      <w:r>
        <w:rPr>
          <w:snapToGrid w:val="0"/>
        </w:rPr>
        <w:t>LPWUSPS</w:t>
      </w:r>
      <w:r>
        <w:rPr>
          <w:rFonts w:hint="eastAsia"/>
          <w:snapToGrid w:val="0"/>
        </w:rPr>
        <w:t>AssistanceInfo</w:t>
      </w:r>
      <w:r>
        <w:tab/>
      </w:r>
      <w:r>
        <w:tab/>
        <w:t>PRESENCE optional</w:t>
      </w:r>
      <w:r>
        <w:tab/>
        <w:t>}|</w:t>
      </w:r>
    </w:p>
    <w:p w14:paraId="26028679" w14:textId="6DF24B08" w:rsidR="00E50798" w:rsidRDefault="00FB241C" w:rsidP="00FB241C">
      <w:pPr>
        <w:pStyle w:val="PL"/>
      </w:pPr>
      <w:r>
        <w:rPr>
          <w:rFonts w:hint="eastAsia"/>
        </w:rPr>
        <w:tab/>
      </w:r>
      <w:r>
        <w:t xml:space="preserve">{ ID </w:t>
      </w:r>
      <w:r>
        <w:rPr>
          <w:rFonts w:hint="eastAsia"/>
          <w:snapToGrid w:val="0"/>
        </w:rPr>
        <w:t>id-</w:t>
      </w:r>
      <w:r>
        <w:rPr>
          <w:snapToGrid w:val="0"/>
        </w:rPr>
        <w:t>FurtherExtendedUEIdentityIndexValue</w:t>
      </w:r>
      <w:r>
        <w:tab/>
        <w:t>CRITICALITY ignore</w:t>
      </w:r>
      <w:r>
        <w:tab/>
        <w:t xml:space="preserve">TYPE </w:t>
      </w:r>
      <w:r>
        <w:rPr>
          <w:snapToGrid w:val="0"/>
        </w:rPr>
        <w:t>FurtherExtendedUEIdentityIndexValue</w:t>
      </w:r>
      <w:r>
        <w:tab/>
      </w:r>
      <w:r>
        <w:tab/>
        <w:t>PRESENCE optional</w:t>
      </w:r>
      <w:r>
        <w:tab/>
        <w:t>}</w:t>
      </w:r>
      <w:r w:rsidR="00E50798">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lastRenderedPageBreak/>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lastRenderedPageBreak/>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lastRenderedPageBreak/>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lastRenderedPageBreak/>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lastRenderedPageBreak/>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lastRenderedPageBreak/>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lastRenderedPageBreak/>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lastRenderedPageBreak/>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lastRenderedPageBreak/>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lastRenderedPageBreak/>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lastRenderedPageBreak/>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6AA48A6" w14:textId="3552D08C" w:rsidR="000C4295" w:rsidRDefault="000C4295" w:rsidP="000C4295">
      <w:pPr>
        <w:pStyle w:val="PL"/>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p>
    <w:p w14:paraId="6B20E3EA" w14:textId="77777777" w:rsidR="000C4295" w:rsidRPr="00EA5FA7" w:rsidRDefault="000C4295" w:rsidP="000C4295">
      <w:pPr>
        <w:pStyle w:val="PL"/>
      </w:pPr>
      <w:r>
        <w:tab/>
        <w:t>{ ID id-NodeAssociatedInfoResult</w:t>
      </w:r>
      <w:r>
        <w:tab/>
      </w:r>
      <w:r>
        <w:tab/>
        <w:t>CRITICALITY ignore</w:t>
      </w:r>
      <w:r>
        <w:tab/>
        <w:t>TYPE NodeAssociatedInfoResult</w:t>
      </w:r>
      <w:r>
        <w:tab/>
        <w:t>PRESENCE optional</w:t>
      </w:r>
      <w:r>
        <w:tab/>
        <w:t>}</w:t>
      </w:r>
      <w:r w:rsidRPr="00EA5FA7">
        <w:rPr>
          <w:rFonts w:hint="eastAsia"/>
          <w:lang w:eastAsia="zh-CN"/>
        </w:rPr>
        <w:t>,</w:t>
      </w:r>
    </w:p>
    <w:p w14:paraId="67D479BF" w14:textId="77777777" w:rsidR="000C4295" w:rsidRPr="00EA5FA7" w:rsidRDefault="000C4295" w:rsidP="000C4295">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9119" w:name="OLE_LINK114"/>
      <w:r>
        <w:rPr>
          <w:snapToGrid w:val="0"/>
        </w:rPr>
        <w:t>AccessAndMobilityIndication</w:t>
      </w:r>
      <w:bookmarkEnd w:id="19119"/>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10E8B951" w14:textId="77777777" w:rsidR="00787576" w:rsidRPr="00783B74" w:rsidRDefault="00787576" w:rsidP="00787576">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4B1A095B" w14:textId="77777777" w:rsidR="00787576" w:rsidRPr="00783B74" w:rsidRDefault="00787576" w:rsidP="00787576">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0E5B2FD" w14:textId="77777777" w:rsidR="00787576" w:rsidRPr="006A6F20" w:rsidRDefault="00787576" w:rsidP="00787576">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47105FF6" w14:textId="77777777" w:rsidR="00787576" w:rsidRDefault="00787576" w:rsidP="003C52C9">
      <w:pPr>
        <w:pStyle w:val="PL"/>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5A3E4837" w14:textId="77777777" w:rsidR="00787576" w:rsidRDefault="00787576" w:rsidP="00787576">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p>
    <w:p w14:paraId="07AB5A97" w14:textId="77777777" w:rsidR="00103E8A" w:rsidRDefault="00103E8A" w:rsidP="00103E8A">
      <w:pPr>
        <w:pStyle w:val="PL"/>
      </w:pPr>
      <w:r>
        <w:lastRenderedPageBreak/>
        <w:tab/>
        <w:t>{ ID id-</w:t>
      </w:r>
      <w:ins w:id="19120" w:author="CR1641" w:date="2025-11-24T09:32:00Z">
        <w:r>
          <w:rPr>
            <w:rFonts w:hint="eastAsia"/>
            <w:lang w:eastAsia="zh-CN"/>
          </w:rPr>
          <w:t>Failure</w:t>
        </w:r>
      </w:ins>
      <w:r>
        <w:t>ReportingWithoutRLFReport</w:t>
      </w:r>
      <w:r>
        <w:tab/>
      </w:r>
      <w:r>
        <w:tab/>
      </w:r>
      <w:del w:id="19121" w:author="CR1641" w:date="2025-11-24T09:32:00Z">
        <w:r w:rsidDel="006B6E49">
          <w:tab/>
        </w:r>
        <w:r w:rsidDel="006B6E49">
          <w:tab/>
        </w:r>
      </w:del>
      <w:r>
        <w:t xml:space="preserve">CRITICALITY ignore </w:t>
      </w:r>
      <w:r>
        <w:tab/>
        <w:t xml:space="preserve">TYPE </w:t>
      </w:r>
      <w:ins w:id="19122" w:author="CR1641" w:date="2025-11-24T09:32:00Z">
        <w:r>
          <w:rPr>
            <w:rFonts w:hint="eastAsia"/>
            <w:lang w:eastAsia="zh-CN"/>
          </w:rPr>
          <w:t>Failure</w:t>
        </w:r>
      </w:ins>
      <w:r>
        <w:t>ReportingWithoutRLFReport</w:t>
      </w:r>
      <w:r>
        <w:tab/>
      </w:r>
      <w:r>
        <w:tab/>
        <w:t>PRESENCE optional }|</w:t>
      </w:r>
    </w:p>
    <w:p w14:paraId="25A3BB0B" w14:textId="77777777" w:rsidR="00787576" w:rsidRPr="00E45E95" w:rsidRDefault="00787576" w:rsidP="00787576">
      <w:pPr>
        <w:pStyle w:val="PL"/>
      </w:pPr>
      <w:r>
        <w:tab/>
        <w:t>{ ID id-</w:t>
      </w:r>
      <w:r>
        <w:rPr>
          <w:lang w:val="sv-SE" w:eastAsia="sv-SE"/>
        </w:rPr>
        <w:t>MROForLTM-Information</w:t>
      </w:r>
      <w:r>
        <w:tab/>
      </w:r>
      <w:r>
        <w:tab/>
      </w:r>
      <w:r>
        <w:tab/>
      </w:r>
      <w:r>
        <w:tab/>
      </w:r>
      <w:r>
        <w:tab/>
        <w:t xml:space="preserve">CRITICALITY ignore </w:t>
      </w:r>
      <w:r>
        <w:tab/>
        <w:t xml:space="preserve">TYPE </w:t>
      </w:r>
      <w:r>
        <w:rPr>
          <w:lang w:val="sv-SE" w:eastAsia="sv-SE"/>
        </w:rPr>
        <w:t>MROForLTM-Information</w:t>
      </w:r>
      <w:r>
        <w:tab/>
      </w:r>
      <w:r>
        <w:tab/>
      </w:r>
      <w:r>
        <w:tab/>
        <w:t>PRESENCE optional }</w:t>
      </w:r>
      <w:r w:rsidRPr="00E45E95">
        <w:t>,</w:t>
      </w:r>
    </w:p>
    <w:p w14:paraId="154B5C8E" w14:textId="77777777" w:rsidR="00787576" w:rsidRPr="00E45E95" w:rsidRDefault="00787576" w:rsidP="00787576">
      <w:pPr>
        <w:pStyle w:val="PL"/>
      </w:pPr>
      <w:r w:rsidRPr="00E45E95">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lastRenderedPageBreak/>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lastRenderedPageBreak/>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lastRenderedPageBreak/>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lastRenderedPageBreak/>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lastRenderedPageBreak/>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lastRenderedPageBreak/>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lastRenderedPageBreak/>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lastRenderedPageBreak/>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9123" w:name="_Hlk175825468"/>
      <w:r>
        <w:t>SemipersistentSRS-ExtIEs</w:t>
      </w:r>
      <w:bookmarkEnd w:id="19123"/>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9124" w:name="_Hlk175825497"/>
      <w:r w:rsidRPr="00D96CB4">
        <w:t xml:space="preserve">AperiodicSRS-ExtIEs </w:t>
      </w:r>
      <w:bookmarkEnd w:id="19124"/>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lastRenderedPageBreak/>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lastRenderedPageBreak/>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lastRenderedPageBreak/>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lastRenderedPageBreak/>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lastRenderedPageBreak/>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lastRenderedPageBreak/>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lastRenderedPageBreak/>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9125" w:name="OLE_LINK165"/>
      <w:bookmarkStart w:id="19126" w:name="OLE_LINK166"/>
      <w:r w:rsidRPr="00F85EA2">
        <w:t>id-</w:t>
      </w:r>
      <w:bookmarkStart w:id="19127" w:name="OLE_LINK163"/>
      <w:bookmarkStart w:id="19128" w:name="OLE_LINK164"/>
      <w:r>
        <w:rPr>
          <w:rFonts w:hint="eastAsia"/>
          <w:lang w:eastAsia="zh-CN"/>
        </w:rPr>
        <w:t>BroadcastAreaScope</w:t>
      </w:r>
      <w:bookmarkEnd w:id="19125"/>
      <w:bookmarkEnd w:id="19126"/>
      <w:bookmarkEnd w:id="19127"/>
      <w:bookmarkEnd w:id="19128"/>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lastRenderedPageBreak/>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lastRenderedPageBreak/>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lastRenderedPageBreak/>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lastRenderedPageBreak/>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lastRenderedPageBreak/>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lastRenderedPageBreak/>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9129"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9129"/>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lastRenderedPageBreak/>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lastRenderedPageBreak/>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lastRenderedPageBreak/>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lastRenderedPageBreak/>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lastRenderedPageBreak/>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lastRenderedPageBreak/>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lastRenderedPageBreak/>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lastRenderedPageBreak/>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lastRenderedPageBreak/>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lastRenderedPageBreak/>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lastRenderedPageBreak/>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5EE8EBA4" w14:textId="77777777" w:rsidR="00787576" w:rsidRDefault="00065F68" w:rsidP="00787576">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787576" w:rsidRPr="00EA5FA7">
        <w:t>|</w:t>
      </w:r>
    </w:p>
    <w:p w14:paraId="425C75AD" w14:textId="28A4E6A5" w:rsidR="00E50798" w:rsidRPr="00EA5FA7" w:rsidRDefault="00787576" w:rsidP="00787576">
      <w:pPr>
        <w:pStyle w:val="PL"/>
      </w:pPr>
      <w:r w:rsidRPr="00EA5FA7">
        <w:tab/>
        <w:t>{ ID id-</w:t>
      </w:r>
      <w:r>
        <w:t>LastVisitedLTMCells</w:t>
      </w:r>
      <w:r w:rsidRPr="00EA5FA7">
        <w:tab/>
      </w:r>
      <w:r w:rsidRPr="00EA5FA7">
        <w:tab/>
      </w:r>
      <w:r>
        <w:tab/>
      </w:r>
      <w:r w:rsidRPr="00EA5FA7">
        <w:t xml:space="preserve">CRITICALITY </w:t>
      </w:r>
      <w:r>
        <w:t>ignore</w:t>
      </w:r>
      <w:r w:rsidRPr="00EA5FA7">
        <w:tab/>
        <w:t xml:space="preserve">TYPE </w:t>
      </w:r>
      <w:r>
        <w:t>LastVisitedLTMCells</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666001" w:rsidRDefault="00E50798" w:rsidP="00E50798">
      <w:pPr>
        <w:pStyle w:val="PL"/>
        <w:rPr>
          <w:lang w:val="fr-FR"/>
        </w:rPr>
      </w:pPr>
      <w:r w:rsidRPr="00EA5FA7">
        <w:tab/>
      </w:r>
      <w:r w:rsidRPr="00666001">
        <w:rPr>
          <w:lang w:val="fr-FR"/>
        </w:rPr>
        <w:t>...</w:t>
      </w:r>
    </w:p>
    <w:p w14:paraId="5FBFBD69" w14:textId="77777777" w:rsidR="00E50798" w:rsidRPr="00666001" w:rsidRDefault="00E50798" w:rsidP="00E50798">
      <w:pPr>
        <w:pStyle w:val="PL"/>
        <w:rPr>
          <w:lang w:val="fr-FR"/>
        </w:rPr>
      </w:pPr>
      <w:r w:rsidRPr="00666001">
        <w:rPr>
          <w:lang w:val="fr-FR"/>
        </w:rPr>
        <w:t>}</w:t>
      </w:r>
    </w:p>
    <w:p w14:paraId="59D25277" w14:textId="77777777" w:rsidR="00E50798" w:rsidRPr="00666001" w:rsidRDefault="00E50798" w:rsidP="00E50798">
      <w:pPr>
        <w:pStyle w:val="PL"/>
        <w:rPr>
          <w:snapToGrid w:val="0"/>
          <w:lang w:val="fr-FR"/>
        </w:rPr>
      </w:pPr>
    </w:p>
    <w:p w14:paraId="74B27997" w14:textId="77777777" w:rsidR="00E50798" w:rsidRPr="00666001" w:rsidRDefault="00E50798" w:rsidP="00E50798">
      <w:pPr>
        <w:pStyle w:val="PL"/>
        <w:rPr>
          <w:snapToGrid w:val="0"/>
          <w:lang w:val="fr-FR"/>
        </w:rPr>
      </w:pPr>
    </w:p>
    <w:p w14:paraId="7DEF984D" w14:textId="77777777" w:rsidR="00E50798" w:rsidRPr="00666001" w:rsidRDefault="00E50798" w:rsidP="00E50798">
      <w:pPr>
        <w:pStyle w:val="PL"/>
        <w:rPr>
          <w:lang w:val="fr-FR"/>
        </w:rPr>
      </w:pPr>
      <w:r w:rsidRPr="00666001">
        <w:rPr>
          <w:lang w:val="fr-FR"/>
        </w:rPr>
        <w:t>-- **************************************************************</w:t>
      </w:r>
    </w:p>
    <w:p w14:paraId="6BB2CB50" w14:textId="77777777" w:rsidR="00E50798" w:rsidRPr="00666001" w:rsidRDefault="00E50798" w:rsidP="00E50798">
      <w:pPr>
        <w:pStyle w:val="PL"/>
        <w:rPr>
          <w:lang w:val="fr-FR"/>
        </w:rPr>
      </w:pPr>
      <w:r w:rsidRPr="00666001">
        <w:rPr>
          <w:lang w:val="fr-FR"/>
        </w:rPr>
        <w:t>--</w:t>
      </w:r>
    </w:p>
    <w:p w14:paraId="452EBA51" w14:textId="77777777" w:rsidR="00E50798" w:rsidRPr="00666001" w:rsidRDefault="00E50798" w:rsidP="00E50798">
      <w:pPr>
        <w:pStyle w:val="PL"/>
        <w:outlineLvl w:val="3"/>
        <w:rPr>
          <w:lang w:val="fr-FR"/>
        </w:rPr>
      </w:pPr>
      <w:r w:rsidRPr="00666001">
        <w:rPr>
          <w:lang w:val="fr-FR"/>
        </w:rPr>
        <w:t xml:space="preserve">-- </w:t>
      </w:r>
      <w:r w:rsidRPr="00666001">
        <w:rPr>
          <w:rFonts w:eastAsia="Yu Mincho"/>
          <w:lang w:val="fr-FR"/>
        </w:rPr>
        <w:t xml:space="preserve">DU-CU TA INFORMATION TRANSFER </w:t>
      </w:r>
      <w:r w:rsidRPr="00666001">
        <w:rPr>
          <w:lang w:val="fr-FR"/>
        </w:rPr>
        <w:t xml:space="preserve">ELEMENTARY </w:t>
      </w:r>
      <w:r w:rsidRPr="00666001">
        <w:rPr>
          <w:snapToGrid w:val="0"/>
          <w:lang w:val="fr-FR"/>
        </w:rPr>
        <w:t>PROCEDURE</w:t>
      </w:r>
    </w:p>
    <w:p w14:paraId="2CAE91D0" w14:textId="77777777" w:rsidR="00E50798" w:rsidRPr="00666001" w:rsidRDefault="00E50798" w:rsidP="00E50798">
      <w:pPr>
        <w:pStyle w:val="PL"/>
        <w:rPr>
          <w:lang w:val="fr-FR"/>
        </w:rPr>
      </w:pPr>
      <w:r w:rsidRPr="00666001">
        <w:rPr>
          <w:lang w:val="fr-FR"/>
        </w:rPr>
        <w:t>--</w:t>
      </w:r>
    </w:p>
    <w:p w14:paraId="401CB0FA" w14:textId="77777777" w:rsidR="00E50798" w:rsidRPr="00666001" w:rsidRDefault="00E50798" w:rsidP="00E50798">
      <w:pPr>
        <w:pStyle w:val="PL"/>
        <w:rPr>
          <w:lang w:val="fr-FR"/>
        </w:rPr>
      </w:pPr>
      <w:r w:rsidRPr="00666001">
        <w:rPr>
          <w:lang w:val="fr-FR"/>
        </w:rPr>
        <w:t>-- **************************************************************</w:t>
      </w:r>
    </w:p>
    <w:p w14:paraId="27BE4D8C" w14:textId="77777777" w:rsidR="00E50798" w:rsidRPr="00666001" w:rsidRDefault="00E50798" w:rsidP="00E50798">
      <w:pPr>
        <w:pStyle w:val="PL"/>
        <w:rPr>
          <w:lang w:val="fr-FR"/>
        </w:rPr>
      </w:pPr>
    </w:p>
    <w:p w14:paraId="4AB1CED2" w14:textId="77777777" w:rsidR="00E50798" w:rsidRPr="00666001" w:rsidRDefault="00E50798" w:rsidP="00E50798">
      <w:pPr>
        <w:pStyle w:val="PL"/>
        <w:rPr>
          <w:lang w:val="fr-FR"/>
        </w:rPr>
      </w:pPr>
      <w:r w:rsidRPr="00666001">
        <w:rPr>
          <w:lang w:val="fr-FR"/>
        </w:rPr>
        <w:t>-- **************************************************************</w:t>
      </w:r>
    </w:p>
    <w:p w14:paraId="22583BC3" w14:textId="77777777" w:rsidR="00E50798" w:rsidRPr="00666001" w:rsidRDefault="00E50798" w:rsidP="00E50798">
      <w:pPr>
        <w:pStyle w:val="PL"/>
        <w:rPr>
          <w:lang w:val="fr-FR"/>
        </w:rPr>
      </w:pPr>
      <w:r w:rsidRPr="00666001">
        <w:rPr>
          <w:lang w:val="fr-FR"/>
        </w:rPr>
        <w:t>--</w:t>
      </w:r>
    </w:p>
    <w:p w14:paraId="2DF969C7" w14:textId="77777777" w:rsidR="00E50798" w:rsidRPr="00666001" w:rsidRDefault="00E50798" w:rsidP="00E50798">
      <w:pPr>
        <w:pStyle w:val="PL"/>
        <w:outlineLvl w:val="4"/>
        <w:rPr>
          <w:lang w:val="fr-FR"/>
        </w:rPr>
      </w:pPr>
      <w:r w:rsidRPr="00666001">
        <w:rPr>
          <w:lang w:val="fr-FR"/>
        </w:rPr>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lastRenderedPageBreak/>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lastRenderedPageBreak/>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0DC3B18A" w14:textId="77777777" w:rsidR="00787576" w:rsidRDefault="00E50798" w:rsidP="00787576">
      <w:pPr>
        <w:pStyle w:val="PL"/>
        <w:rPr>
          <w:rFonts w:cs="Courier New"/>
          <w:snapToGrid w:val="0"/>
          <w:lang w:val="sv-SE" w:eastAsia="sv-SE"/>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00787576">
        <w:rPr>
          <w:rFonts w:cs="Courier New"/>
          <w:snapToGrid w:val="0"/>
          <w:lang w:val="sv-SE" w:eastAsia="sv-SE"/>
        </w:rPr>
        <w:t>|</w:t>
      </w:r>
    </w:p>
    <w:p w14:paraId="6FE058C1" w14:textId="277EC5C3" w:rsidR="00E50798" w:rsidRDefault="00787576" w:rsidP="00787576">
      <w:pPr>
        <w:pStyle w:val="PL"/>
      </w:pPr>
      <w:r>
        <w:rPr>
          <w:rFonts w:cs="Courier New"/>
          <w:snapToGrid w:val="0"/>
          <w:lang w:val="sv-SE" w:eastAsia="sv-SE"/>
        </w:rPr>
        <w:tab/>
        <w:t>{ ID id-</w:t>
      </w:r>
      <w:r>
        <w:rPr>
          <w:lang w:val="sv-SE" w:eastAsia="sv-SE"/>
        </w:rPr>
        <w:t>MROForLTM-Information</w:t>
      </w:r>
      <w:r>
        <w:rPr>
          <w:rFonts w:cs="Courier New"/>
          <w:snapToGrid w:val="0"/>
          <w:lang w:val="sv-SE" w:eastAsia="sv-SE"/>
        </w:rPr>
        <w:tab/>
      </w:r>
      <w:r>
        <w:rPr>
          <w:rFonts w:cs="Courier New"/>
          <w:snapToGrid w:val="0"/>
          <w:lang w:val="sv-SE" w:eastAsia="sv-SE"/>
        </w:rPr>
        <w:tab/>
        <w:t>CRITICALITY ignore</w:t>
      </w:r>
      <w:r>
        <w:rPr>
          <w:rFonts w:cs="Courier New"/>
          <w:snapToGrid w:val="0"/>
          <w:lang w:val="sv-SE" w:eastAsia="sv-SE"/>
        </w:rPr>
        <w:tab/>
        <w:t xml:space="preserve">TYPE </w:t>
      </w:r>
      <w:r>
        <w:rPr>
          <w:lang w:val="sv-SE" w:eastAsia="sv-SE"/>
        </w:rPr>
        <w:t>MROForLTM-Information</w:t>
      </w:r>
      <w:r>
        <w:rPr>
          <w:rFonts w:cs="Courier New"/>
          <w:snapToGrid w:val="0"/>
          <w:lang w:val="sv-SE" w:eastAsia="sv-SE"/>
        </w:rPr>
        <w:tab/>
        <w:t>PRESENCE optional }</w:t>
      </w:r>
      <w:r w:rsidR="00E50798"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666001" w:rsidRDefault="00B83A09" w:rsidP="00B83A09">
      <w:pPr>
        <w:pStyle w:val="PL"/>
        <w:rPr>
          <w:lang w:val="fr-FR"/>
        </w:rPr>
      </w:pPr>
      <w:r w:rsidRPr="00666001">
        <w:rPr>
          <w:lang w:val="fr-FR"/>
        </w:rPr>
        <w:t>--</w:t>
      </w:r>
    </w:p>
    <w:p w14:paraId="7DD74AC0" w14:textId="77777777" w:rsidR="00B83A09" w:rsidRPr="00666001" w:rsidRDefault="00B83A09" w:rsidP="00B83A09">
      <w:pPr>
        <w:pStyle w:val="PL"/>
        <w:rPr>
          <w:lang w:val="fr-FR"/>
        </w:rPr>
      </w:pPr>
      <w:r w:rsidRPr="00666001">
        <w:rPr>
          <w:lang w:val="fr-FR"/>
        </w:rPr>
        <w:t>-- **************************************************************</w:t>
      </w:r>
    </w:p>
    <w:p w14:paraId="475BA973" w14:textId="77777777" w:rsidR="00B83A09" w:rsidRPr="00666001" w:rsidRDefault="00B83A09" w:rsidP="00B83A09">
      <w:pPr>
        <w:pStyle w:val="PL"/>
        <w:rPr>
          <w:lang w:val="fr-FR"/>
        </w:rPr>
      </w:pPr>
    </w:p>
    <w:p w14:paraId="22808ACE" w14:textId="77777777" w:rsidR="00B83A09" w:rsidRPr="00666001" w:rsidRDefault="00B83A09" w:rsidP="00B83A09">
      <w:pPr>
        <w:pStyle w:val="PL"/>
        <w:rPr>
          <w:lang w:val="fr-FR"/>
        </w:rPr>
      </w:pPr>
      <w:r w:rsidRPr="00666001">
        <w:rPr>
          <w:lang w:val="fr-FR"/>
        </w:rPr>
        <w:t>-- **************************************************************</w:t>
      </w:r>
    </w:p>
    <w:p w14:paraId="3859B523" w14:textId="77777777" w:rsidR="00B83A09" w:rsidRPr="00666001" w:rsidRDefault="00B83A09" w:rsidP="00B83A09">
      <w:pPr>
        <w:pStyle w:val="PL"/>
        <w:rPr>
          <w:lang w:val="fr-FR"/>
        </w:rPr>
      </w:pPr>
      <w:r w:rsidRPr="00666001">
        <w:rPr>
          <w:lang w:val="fr-FR"/>
        </w:rPr>
        <w:t>--</w:t>
      </w:r>
    </w:p>
    <w:p w14:paraId="6486D14F" w14:textId="77777777" w:rsidR="00B83A09" w:rsidRPr="00666001" w:rsidRDefault="00B83A09" w:rsidP="00B83A09">
      <w:pPr>
        <w:pStyle w:val="PL"/>
        <w:outlineLvl w:val="4"/>
        <w:rPr>
          <w:lang w:val="fr-FR"/>
        </w:rPr>
      </w:pPr>
      <w:r w:rsidRPr="00666001">
        <w:rPr>
          <w:lang w:val="fr-FR"/>
        </w:rPr>
        <w:t>-- CU-DU Mobility Initiation Request</w:t>
      </w:r>
    </w:p>
    <w:p w14:paraId="2318BC7C" w14:textId="77777777" w:rsidR="00B83A09" w:rsidRPr="00666001" w:rsidRDefault="00B83A09" w:rsidP="00B83A09">
      <w:pPr>
        <w:pStyle w:val="PL"/>
        <w:rPr>
          <w:lang w:val="fr-FR"/>
        </w:rPr>
      </w:pPr>
      <w:r w:rsidRPr="00666001">
        <w:rPr>
          <w:lang w:val="fr-FR"/>
        </w:rPr>
        <w:t>--</w:t>
      </w:r>
    </w:p>
    <w:p w14:paraId="0703B366" w14:textId="77777777" w:rsidR="00B83A09" w:rsidRPr="00666001" w:rsidRDefault="00B83A09" w:rsidP="00B83A09">
      <w:pPr>
        <w:pStyle w:val="PL"/>
        <w:rPr>
          <w:lang w:val="fr-FR"/>
        </w:rPr>
      </w:pPr>
      <w:r w:rsidRPr="00666001">
        <w:rPr>
          <w:lang w:val="fr-FR"/>
        </w:rPr>
        <w:t>-- **************************************************************</w:t>
      </w:r>
    </w:p>
    <w:p w14:paraId="3405F512" w14:textId="77777777" w:rsidR="00B83A09" w:rsidRPr="00666001" w:rsidRDefault="00B83A09" w:rsidP="00B83A09">
      <w:pPr>
        <w:pStyle w:val="PL"/>
        <w:rPr>
          <w:lang w:val="fr-FR"/>
        </w:rPr>
      </w:pPr>
    </w:p>
    <w:p w14:paraId="63978309" w14:textId="77777777" w:rsidR="00B83A09" w:rsidRPr="00666001" w:rsidRDefault="00B83A09" w:rsidP="00B83A09">
      <w:pPr>
        <w:pStyle w:val="PL"/>
        <w:rPr>
          <w:lang w:val="fr-FR"/>
        </w:rPr>
      </w:pPr>
      <w:r w:rsidRPr="00666001">
        <w:rPr>
          <w:lang w:val="fr-FR"/>
        </w:rPr>
        <w:t>CUDUMobilityInitiationRequest ::= SEQUENCE {</w:t>
      </w:r>
    </w:p>
    <w:p w14:paraId="468AE5C2" w14:textId="77777777" w:rsidR="00B83A09" w:rsidRPr="00666001" w:rsidRDefault="00B83A09" w:rsidP="00B83A09">
      <w:pPr>
        <w:pStyle w:val="PL"/>
        <w:rPr>
          <w:lang w:val="fr-FR"/>
        </w:rPr>
      </w:pPr>
      <w:r w:rsidRPr="00666001">
        <w:rPr>
          <w:lang w:val="fr-FR"/>
        </w:rPr>
        <w:tab/>
        <w:t>protocolIEs</w:t>
      </w:r>
      <w:r w:rsidRPr="00666001">
        <w:rPr>
          <w:lang w:val="fr-FR"/>
        </w:rPr>
        <w:tab/>
      </w:r>
      <w:r w:rsidRPr="00666001">
        <w:rPr>
          <w:lang w:val="fr-FR"/>
        </w:rPr>
        <w:tab/>
      </w:r>
      <w:r w:rsidRPr="00666001">
        <w:rPr>
          <w:lang w:val="fr-FR"/>
        </w:rPr>
        <w:tab/>
        <w:t>ProtocolIE-Container       {{ CUDUMobilityInitiationRequestIEs }},</w:t>
      </w:r>
    </w:p>
    <w:p w14:paraId="599D161F" w14:textId="77777777" w:rsidR="00B83A09" w:rsidRPr="00666001" w:rsidRDefault="00B83A09" w:rsidP="00B83A09">
      <w:pPr>
        <w:pStyle w:val="PL"/>
        <w:rPr>
          <w:lang w:val="fr-FR"/>
        </w:rPr>
      </w:pPr>
      <w:r w:rsidRPr="00666001">
        <w:rPr>
          <w:lang w:val="fr-FR"/>
        </w:rPr>
        <w:tab/>
        <w:t>...</w:t>
      </w:r>
    </w:p>
    <w:p w14:paraId="7A668A82" w14:textId="77777777" w:rsidR="00B83A09" w:rsidRPr="00666001" w:rsidRDefault="00B83A09" w:rsidP="00B83A09">
      <w:pPr>
        <w:pStyle w:val="PL"/>
        <w:rPr>
          <w:lang w:val="fr-FR"/>
        </w:rPr>
      </w:pPr>
      <w:r w:rsidRPr="00666001">
        <w:rPr>
          <w:lang w:val="fr-FR"/>
        </w:rPr>
        <w:t>}</w:t>
      </w:r>
    </w:p>
    <w:p w14:paraId="4ADCA8F8" w14:textId="77777777" w:rsidR="00B83A09" w:rsidRPr="00666001" w:rsidRDefault="00B83A09" w:rsidP="00B83A09">
      <w:pPr>
        <w:pStyle w:val="PL"/>
        <w:rPr>
          <w:lang w:val="fr-FR"/>
        </w:rPr>
      </w:pPr>
    </w:p>
    <w:p w14:paraId="0E4B02CB" w14:textId="77777777" w:rsidR="00B83A09" w:rsidRPr="00666001" w:rsidRDefault="00B83A09" w:rsidP="00B83A09">
      <w:pPr>
        <w:pStyle w:val="PL"/>
        <w:rPr>
          <w:lang w:val="fr-FR"/>
        </w:rPr>
      </w:pPr>
      <w:r w:rsidRPr="00666001">
        <w:rPr>
          <w:lang w:val="fr-FR"/>
        </w:rPr>
        <w:t>CUDUMobilityInitiationRequestIEs F1AP-PROTOCOL-IES ::= {</w:t>
      </w:r>
    </w:p>
    <w:p w14:paraId="6EB6F145" w14:textId="77777777" w:rsidR="00B83A09" w:rsidRPr="00666001" w:rsidRDefault="00B83A09" w:rsidP="00B83A09">
      <w:pPr>
        <w:pStyle w:val="PL"/>
        <w:rPr>
          <w:lang w:val="fr-FR"/>
        </w:rPr>
      </w:pPr>
      <w:r w:rsidRPr="00666001">
        <w:rPr>
          <w:lang w:val="fr-FR"/>
        </w:rPr>
        <w:tab/>
        <w:t>{ ID id-gNB-CU-UE-F1AP-ID</w:t>
      </w:r>
      <w:r w:rsidRPr="00666001">
        <w:rPr>
          <w:lang w:val="fr-FR"/>
        </w:rPr>
        <w:tab/>
      </w:r>
      <w:r w:rsidRPr="00666001">
        <w:rPr>
          <w:lang w:val="fr-FR"/>
        </w:rPr>
        <w:tab/>
        <w:t>CRITICALITY reject</w:t>
      </w:r>
      <w:r w:rsidRPr="00666001">
        <w:rPr>
          <w:lang w:val="fr-FR"/>
        </w:rPr>
        <w:tab/>
        <w:t>TYPE GNB-CU-UE-F1AP-ID</w:t>
      </w:r>
      <w:r w:rsidRPr="00666001">
        <w:rPr>
          <w:lang w:val="fr-FR"/>
        </w:rPr>
        <w:tab/>
      </w:r>
      <w:r w:rsidRPr="00666001">
        <w:rPr>
          <w:lang w:val="fr-FR"/>
        </w:rPr>
        <w:tab/>
      </w:r>
      <w:r w:rsidRPr="00666001">
        <w:rPr>
          <w:lang w:val="fr-FR"/>
        </w:rPr>
        <w:tab/>
      </w:r>
      <w:r w:rsidRPr="00666001">
        <w:rPr>
          <w:lang w:val="fr-FR"/>
        </w:rPr>
        <w:tab/>
        <w:t>PRESENCE mandatory</w:t>
      </w:r>
      <w:r w:rsidRPr="00666001">
        <w:rPr>
          <w:lang w:val="fr-FR"/>
        </w:rPr>
        <w:tab/>
        <w:t>}|</w:t>
      </w:r>
    </w:p>
    <w:p w14:paraId="7B52E7DD" w14:textId="77777777" w:rsidR="00B83A09" w:rsidRDefault="00B83A09" w:rsidP="00B83A09">
      <w:pPr>
        <w:pStyle w:val="PL"/>
      </w:pPr>
      <w:r w:rsidRPr="00666001">
        <w:rPr>
          <w:lang w:val="fr-FR"/>
        </w:rPr>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E7765B" w:rsidRDefault="00B83A09" w:rsidP="00B83A09">
      <w:pPr>
        <w:pStyle w:val="PL"/>
        <w:rPr>
          <w:lang w:val="fr-FR"/>
        </w:rPr>
      </w:pPr>
      <w:r w:rsidRPr="00577CBE">
        <w:tab/>
      </w:r>
      <w:r w:rsidRPr="00E7765B">
        <w:rPr>
          <w:lang w:val="fr-FR"/>
        </w:rPr>
        <w:t>...</w:t>
      </w:r>
    </w:p>
    <w:p w14:paraId="6E98EC70" w14:textId="77777777" w:rsidR="00B83A09" w:rsidRPr="00E7765B" w:rsidRDefault="00B83A09" w:rsidP="00B83A09">
      <w:pPr>
        <w:pStyle w:val="PL"/>
        <w:rPr>
          <w:lang w:val="fr-FR"/>
        </w:rPr>
      </w:pPr>
      <w:r w:rsidRPr="00E7765B">
        <w:rPr>
          <w:lang w:val="fr-FR"/>
        </w:rPr>
        <w:t>}</w:t>
      </w:r>
    </w:p>
    <w:p w14:paraId="14FA6E91" w14:textId="77777777" w:rsidR="00396561" w:rsidRPr="00D53A1F" w:rsidRDefault="00396561" w:rsidP="00396561">
      <w:pPr>
        <w:pStyle w:val="PL"/>
        <w:rPr>
          <w:rFonts w:eastAsia="Malgun Gothic"/>
          <w:snapToGrid w:val="0"/>
          <w:lang w:val="fr-FR"/>
        </w:rPr>
      </w:pPr>
    </w:p>
    <w:p w14:paraId="6670748F"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0334818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1059908E" w14:textId="77777777" w:rsidR="00396561" w:rsidRPr="00D53A1F" w:rsidRDefault="00396561" w:rsidP="00396561">
      <w:pPr>
        <w:pStyle w:val="PL"/>
        <w:rPr>
          <w:rFonts w:eastAsia="SimSun"/>
          <w:snapToGrid w:val="0"/>
          <w:lang w:val="fr-FR"/>
        </w:rPr>
      </w:pPr>
      <w:r w:rsidRPr="00D53A1F">
        <w:rPr>
          <w:rFonts w:eastAsia="SimSun"/>
          <w:snapToGrid w:val="0"/>
          <w:lang w:val="fr-FR"/>
        </w:rPr>
        <w:t xml:space="preserve">-- </w:t>
      </w:r>
      <w:r w:rsidRPr="00D53A1F">
        <w:rPr>
          <w:rFonts w:eastAsia="SimSun"/>
          <w:lang w:val="fr-FR" w:eastAsia="zh-CN"/>
        </w:rPr>
        <w:t>C</w:t>
      </w:r>
      <w:r w:rsidRPr="00D53A1F">
        <w:rPr>
          <w:rFonts w:eastAsia="SimSun"/>
          <w:snapToGrid w:val="0"/>
          <w:lang w:val="fr-FR"/>
        </w:rPr>
        <w:t>LI Indication</w:t>
      </w:r>
    </w:p>
    <w:p w14:paraId="570B44C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665A1859"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296505EB" w14:textId="77777777" w:rsidR="00396561" w:rsidRPr="00D53A1F" w:rsidRDefault="00396561" w:rsidP="00396561">
      <w:pPr>
        <w:pStyle w:val="PL"/>
        <w:rPr>
          <w:rFonts w:eastAsia="SimSun"/>
          <w:snapToGrid w:val="0"/>
          <w:lang w:val="fr-FR"/>
        </w:rPr>
      </w:pPr>
    </w:p>
    <w:p w14:paraId="23A0DE51" w14:textId="77777777" w:rsidR="00396561" w:rsidRPr="00D53A1F" w:rsidRDefault="00396561" w:rsidP="00396561">
      <w:pPr>
        <w:pStyle w:val="PL"/>
        <w:rPr>
          <w:rFonts w:eastAsia="SimSun"/>
          <w:snapToGrid w:val="0"/>
          <w:lang w:val="fr-FR"/>
        </w:rPr>
      </w:pPr>
      <w:r w:rsidRPr="00D53A1F">
        <w:rPr>
          <w:rFonts w:eastAsia="SimSun"/>
          <w:lang w:val="fr-FR" w:eastAsia="zh-CN"/>
        </w:rPr>
        <w:t>CLI-Indication</w:t>
      </w:r>
      <w:r w:rsidRPr="00D53A1F">
        <w:rPr>
          <w:rFonts w:eastAsia="SimSun"/>
          <w:snapToGrid w:val="0"/>
          <w:lang w:val="fr-FR"/>
        </w:rPr>
        <w:t xml:space="preserve"> ::= SEQUENCE {</w:t>
      </w:r>
    </w:p>
    <w:p w14:paraId="6D7D8A03" w14:textId="77777777" w:rsidR="00396561" w:rsidRPr="00D53A1F" w:rsidRDefault="00396561" w:rsidP="00396561">
      <w:pPr>
        <w:pStyle w:val="PL"/>
        <w:rPr>
          <w:rFonts w:eastAsia="SimSun"/>
          <w:snapToGrid w:val="0"/>
          <w:lang w:val="fr-FR"/>
        </w:rPr>
      </w:pPr>
      <w:r w:rsidRPr="00D53A1F">
        <w:rPr>
          <w:rFonts w:eastAsia="SimSun"/>
          <w:snapToGrid w:val="0"/>
          <w:lang w:val="fr-FR"/>
        </w:rPr>
        <w:tab/>
        <w:t>protocolIEs</w:t>
      </w:r>
      <w:r w:rsidRPr="00D53A1F">
        <w:rPr>
          <w:rFonts w:eastAsia="SimSun"/>
          <w:snapToGrid w:val="0"/>
          <w:lang w:val="fr-FR"/>
        </w:rPr>
        <w:tab/>
      </w:r>
      <w:r w:rsidRPr="00D53A1F">
        <w:rPr>
          <w:rFonts w:eastAsia="SimSun"/>
          <w:snapToGrid w:val="0"/>
          <w:lang w:val="fr-FR"/>
        </w:rPr>
        <w:tab/>
        <w:t>ProtocolIE-Container</w:t>
      </w:r>
      <w:r w:rsidRPr="00D53A1F">
        <w:rPr>
          <w:rFonts w:eastAsia="SimSun"/>
          <w:snapToGrid w:val="0"/>
          <w:lang w:val="fr-FR"/>
        </w:rPr>
        <w:tab/>
        <w:t>{{</w:t>
      </w:r>
      <w:r w:rsidRPr="00D53A1F">
        <w:rPr>
          <w:rFonts w:eastAsia="SimSun"/>
          <w:lang w:val="fr-FR" w:eastAsia="zh-CN"/>
        </w:rPr>
        <w:t>CLI-Indication</w:t>
      </w:r>
      <w:r w:rsidRPr="00D53A1F">
        <w:rPr>
          <w:rFonts w:eastAsia="SimSun"/>
          <w:snapToGrid w:val="0"/>
          <w:lang w:val="fr-FR"/>
        </w:rPr>
        <w:t>-IEs}},</w:t>
      </w:r>
    </w:p>
    <w:p w14:paraId="042484F6" w14:textId="77777777" w:rsidR="00396561" w:rsidRPr="001F7F78" w:rsidRDefault="00396561" w:rsidP="00396561">
      <w:pPr>
        <w:pStyle w:val="PL"/>
        <w:rPr>
          <w:rFonts w:eastAsia="SimSun"/>
          <w:snapToGrid w:val="0"/>
        </w:rPr>
      </w:pPr>
      <w:r w:rsidRPr="00D53A1F">
        <w:rPr>
          <w:rFonts w:eastAsia="SimSun"/>
          <w:snapToGrid w:val="0"/>
          <w:lang w:val="fr-FR"/>
        </w:rPr>
        <w:tab/>
      </w:r>
      <w:r w:rsidRPr="001F7F78">
        <w:rPr>
          <w:rFonts w:eastAsia="SimSun"/>
          <w:snapToGrid w:val="0"/>
        </w:rPr>
        <w:t>...</w:t>
      </w:r>
    </w:p>
    <w:p w14:paraId="080D8C31" w14:textId="77777777" w:rsidR="00396561" w:rsidRPr="001F7F78" w:rsidRDefault="00396561" w:rsidP="00396561">
      <w:pPr>
        <w:pStyle w:val="PL"/>
        <w:rPr>
          <w:rFonts w:eastAsia="SimSun"/>
          <w:snapToGrid w:val="0"/>
        </w:rPr>
      </w:pPr>
      <w:r w:rsidRPr="001F7F78">
        <w:rPr>
          <w:rFonts w:eastAsia="SimSun"/>
          <w:snapToGrid w:val="0"/>
        </w:rPr>
        <w:t>}</w:t>
      </w:r>
    </w:p>
    <w:p w14:paraId="0AC7D778" w14:textId="77777777" w:rsidR="00396561" w:rsidRPr="001F7F78" w:rsidRDefault="00396561" w:rsidP="00396561">
      <w:pPr>
        <w:pStyle w:val="PL"/>
        <w:rPr>
          <w:rFonts w:eastAsia="SimSun"/>
          <w:snapToGrid w:val="0"/>
        </w:rPr>
      </w:pPr>
    </w:p>
    <w:p w14:paraId="2FA1DBC1" w14:textId="77777777" w:rsidR="00396561" w:rsidRPr="001F7F78" w:rsidRDefault="00396561" w:rsidP="00396561">
      <w:pPr>
        <w:pStyle w:val="PL"/>
        <w:rPr>
          <w:rFonts w:eastAsia="SimSun"/>
          <w:snapToGrid w:val="0"/>
        </w:rPr>
      </w:pPr>
      <w:r w:rsidRPr="001F7F78">
        <w:rPr>
          <w:rFonts w:eastAsia="SimSun"/>
          <w:lang w:eastAsia="zh-CN"/>
        </w:rPr>
        <w:t>CLI-Indication</w:t>
      </w:r>
      <w:r w:rsidRPr="001F7F78">
        <w:rPr>
          <w:rFonts w:eastAsia="SimSun"/>
          <w:snapToGrid w:val="0"/>
        </w:rPr>
        <w:t>-IEs F1AP-PROTOCOL-IES ::= {</w:t>
      </w:r>
    </w:p>
    <w:p w14:paraId="6F7847B0" w14:textId="77777777" w:rsidR="00396561" w:rsidRPr="001F7F78" w:rsidRDefault="00396561" w:rsidP="00396561">
      <w:pPr>
        <w:pStyle w:val="PL"/>
      </w:pPr>
      <w:r w:rsidRPr="001F7F78">
        <w:tab/>
        <w:t>{ ID id-TransactionID</w:t>
      </w:r>
      <w:r w:rsidRPr="001F7F78">
        <w:tab/>
      </w:r>
      <w:r w:rsidRPr="001F7F78">
        <w:tab/>
      </w:r>
      <w:r w:rsidRPr="001F7F78">
        <w:tab/>
      </w:r>
      <w:r w:rsidRPr="001F7F78">
        <w:tab/>
      </w:r>
      <w:r w:rsidRPr="001F7F78">
        <w:tab/>
      </w:r>
      <w:r w:rsidRPr="001F7F78">
        <w:tab/>
      </w:r>
      <w:r w:rsidRPr="001F7F78">
        <w:tab/>
        <w:t>CRITICALITY reject</w:t>
      </w:r>
      <w:r w:rsidRPr="001F7F78">
        <w:tab/>
        <w:t>TYPE TransactionID</w:t>
      </w:r>
      <w:r w:rsidRPr="001F7F78">
        <w:tab/>
      </w:r>
      <w:r w:rsidRPr="001F7F78">
        <w:tab/>
      </w:r>
      <w:r w:rsidRPr="001F7F78">
        <w:tab/>
      </w:r>
      <w:r w:rsidRPr="001F7F78">
        <w:tab/>
      </w:r>
      <w:r w:rsidRPr="001F7F78">
        <w:tab/>
      </w:r>
      <w:r w:rsidRPr="001F7F78">
        <w:tab/>
        <w:t>PRESENCE mandatory }|</w:t>
      </w:r>
    </w:p>
    <w:p w14:paraId="74631D33" w14:textId="55EE2F40" w:rsidR="00396561" w:rsidRPr="001F7F78" w:rsidRDefault="00396561" w:rsidP="00396561">
      <w:pPr>
        <w:pStyle w:val="PL"/>
        <w:rPr>
          <w:lang w:eastAsia="zh-CN"/>
        </w:rPr>
      </w:pPr>
      <w:r w:rsidRPr="001F7F78">
        <w:rPr>
          <w:rFonts w:eastAsia="SimSun"/>
        </w:rPr>
        <w:tab/>
        <w:t>{ ID id-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RITICALITY ignore</w:t>
      </w:r>
      <w:r w:rsidRPr="001F7F78">
        <w:rPr>
          <w:rFonts w:eastAsia="SimSun"/>
        </w:rPr>
        <w:tab/>
        <w:t>TYPE 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 xml:space="preserve">PRESENCE </w:t>
      </w:r>
      <w:ins w:id="19130" w:author="CR1636" w:date="2025-11-24T09:32:00Z">
        <w:r w:rsidR="00E57CAB">
          <w:rPr>
            <w:snapToGrid w:val="0"/>
          </w:rPr>
          <w:t>optional</w:t>
        </w:r>
      </w:ins>
      <w:del w:id="19131" w:author="CR1636" w:date="2025-11-24T09:32:00Z">
        <w:r w:rsidR="00E57CAB">
          <w:rPr>
            <w:rFonts w:eastAsia="SimSun"/>
            <w:snapToGrid w:val="0"/>
          </w:rPr>
          <w:delText>mandatory</w:delText>
        </w:r>
      </w:del>
      <w:r w:rsidR="00E57CAB">
        <w:rPr>
          <w:rFonts w:eastAsia="SimSun"/>
        </w:rPr>
        <w:t xml:space="preserve"> }</w:t>
      </w:r>
      <w:r w:rsidR="00E57CAB">
        <w:rPr>
          <w:rFonts w:hint="eastAsia"/>
          <w:lang w:eastAsia="zh-CN"/>
        </w:rPr>
        <w:t>|</w:t>
      </w:r>
    </w:p>
    <w:p w14:paraId="19642DE2" w14:textId="77777777" w:rsidR="00396561" w:rsidRPr="001F7F78" w:rsidRDefault="00396561" w:rsidP="00396561">
      <w:pPr>
        <w:pStyle w:val="PL"/>
        <w:rPr>
          <w:rFonts w:eastAsia="SimSun"/>
        </w:rPr>
      </w:pPr>
      <w:r w:rsidRPr="001F7F78">
        <w:tab/>
        <w:t>{ ID id-SRS</w:t>
      </w:r>
      <w:r w:rsidRPr="001F7F78">
        <w:rPr>
          <w:rFonts w:hint="eastAsia"/>
          <w:lang w:eastAsia="zh-CN"/>
        </w:rPr>
        <w:t>-</w:t>
      </w:r>
      <w:r w:rsidRPr="001F7F78">
        <w:t>Resource-Indication</w:t>
      </w:r>
      <w:r w:rsidRPr="001F7F78">
        <w:tab/>
      </w:r>
      <w:r w:rsidRPr="001F7F78">
        <w:tab/>
      </w:r>
      <w:r w:rsidRPr="001F7F78">
        <w:tab/>
      </w:r>
      <w:r w:rsidRPr="001F7F78">
        <w:tab/>
      </w:r>
      <w:r w:rsidRPr="001F7F78">
        <w:tab/>
        <w:t>CRITICALITY ignore</w:t>
      </w:r>
      <w:r w:rsidRPr="001F7F78">
        <w:tab/>
        <w:t>TYPE SRS</w:t>
      </w:r>
      <w:r w:rsidRPr="001F7F78">
        <w:rPr>
          <w:rFonts w:hint="eastAsia"/>
          <w:lang w:eastAsia="zh-CN"/>
        </w:rPr>
        <w:t>-</w:t>
      </w:r>
      <w:r w:rsidRPr="001F7F78">
        <w:t>Resource-Indication</w:t>
      </w:r>
      <w:r w:rsidRPr="001F7F78">
        <w:tab/>
      </w:r>
      <w:r w:rsidRPr="001F7F78">
        <w:tab/>
      </w:r>
      <w:r w:rsidRPr="001F7F78">
        <w:tab/>
        <w:t xml:space="preserve">PRESENCE </w:t>
      </w:r>
      <w:r w:rsidRPr="001F7F78">
        <w:rPr>
          <w:snapToGrid w:val="0"/>
        </w:rPr>
        <w:t>optional</w:t>
      </w:r>
      <w:r w:rsidRPr="001F7F78">
        <w:t xml:space="preserve"> }</w:t>
      </w:r>
      <w:r w:rsidRPr="001F7F78">
        <w:rPr>
          <w:rFonts w:eastAsia="SimSun"/>
        </w:rPr>
        <w:t>,</w:t>
      </w:r>
    </w:p>
    <w:p w14:paraId="3340F06C" w14:textId="77777777" w:rsidR="00396561" w:rsidRPr="001F7F78" w:rsidRDefault="00396561" w:rsidP="00396561">
      <w:pPr>
        <w:pStyle w:val="PL"/>
        <w:rPr>
          <w:rFonts w:eastAsia="SimSun"/>
          <w:snapToGrid w:val="0"/>
        </w:rPr>
      </w:pPr>
      <w:r w:rsidRPr="001F7F78">
        <w:rPr>
          <w:rFonts w:eastAsia="SimSun"/>
          <w:snapToGrid w:val="0"/>
        </w:rPr>
        <w:tab/>
        <w:t>...</w:t>
      </w:r>
    </w:p>
    <w:p w14:paraId="5D543759" w14:textId="77777777" w:rsidR="00396561" w:rsidRPr="001F7F78" w:rsidRDefault="00396561" w:rsidP="00396561">
      <w:pPr>
        <w:pStyle w:val="PL"/>
        <w:rPr>
          <w:rFonts w:eastAsia="SimSun"/>
          <w:snapToGrid w:val="0"/>
        </w:rPr>
      </w:pPr>
      <w:r w:rsidRPr="001F7F78">
        <w:rPr>
          <w:rFonts w:eastAsia="SimSun"/>
          <w:snapToGrid w:val="0"/>
        </w:rPr>
        <w:lastRenderedPageBreak/>
        <w:t>}</w:t>
      </w:r>
    </w:p>
    <w:p w14:paraId="0B617190" w14:textId="77777777" w:rsidR="00E50798" w:rsidRDefault="00E50798" w:rsidP="00E50798">
      <w:pPr>
        <w:pStyle w:val="PL"/>
      </w:pPr>
    </w:p>
    <w:p w14:paraId="0786294A" w14:textId="77777777" w:rsidR="00B83A09" w:rsidRDefault="00B83A09" w:rsidP="00E50798">
      <w:pPr>
        <w:pStyle w:val="PL"/>
        <w:rPr>
          <w:rFonts w:eastAsiaTheme="minorEastAsia"/>
        </w:rPr>
      </w:pPr>
    </w:p>
    <w:p w14:paraId="454FF3BD" w14:textId="77777777" w:rsidR="00364407" w:rsidRDefault="00364407" w:rsidP="00364407">
      <w:pPr>
        <w:pStyle w:val="PL"/>
        <w:rPr>
          <w:snapToGrid w:val="0"/>
        </w:rPr>
      </w:pPr>
    </w:p>
    <w:p w14:paraId="27467659" w14:textId="77777777" w:rsidR="00364407" w:rsidRDefault="00364407" w:rsidP="00364407">
      <w:pPr>
        <w:pStyle w:val="PL"/>
      </w:pPr>
      <w:r>
        <w:t>-- **************************************************************</w:t>
      </w:r>
    </w:p>
    <w:p w14:paraId="55370242" w14:textId="77777777" w:rsidR="00364407" w:rsidRDefault="00364407" w:rsidP="00364407">
      <w:pPr>
        <w:pStyle w:val="PL"/>
      </w:pPr>
      <w:r>
        <w:t>--</w:t>
      </w:r>
    </w:p>
    <w:p w14:paraId="3A5E7438" w14:textId="77777777" w:rsidR="00364407" w:rsidRDefault="00364407" w:rsidP="00364407">
      <w:pPr>
        <w:pStyle w:val="PL"/>
        <w:outlineLvl w:val="3"/>
      </w:pPr>
      <w:r>
        <w:t>-- DU-CU CSI-RS COORDINATION ELEMENTARY PROCEDURE</w:t>
      </w:r>
    </w:p>
    <w:p w14:paraId="549D64CE" w14:textId="77777777" w:rsidR="00364407" w:rsidRPr="00666001" w:rsidRDefault="00364407" w:rsidP="00364407">
      <w:pPr>
        <w:pStyle w:val="PL"/>
      </w:pPr>
      <w:r w:rsidRPr="00666001">
        <w:t>--</w:t>
      </w:r>
    </w:p>
    <w:p w14:paraId="35311238" w14:textId="77777777" w:rsidR="00364407" w:rsidRDefault="00364407" w:rsidP="00364407">
      <w:pPr>
        <w:pStyle w:val="PL"/>
        <w:rPr>
          <w:lang w:val="fr-FR"/>
        </w:rPr>
      </w:pPr>
      <w:r>
        <w:rPr>
          <w:lang w:val="fr-FR"/>
        </w:rPr>
        <w:t>-- **************************************************************</w:t>
      </w:r>
    </w:p>
    <w:p w14:paraId="3694D0F3" w14:textId="77777777" w:rsidR="00364407" w:rsidRDefault="00364407" w:rsidP="00364407">
      <w:pPr>
        <w:pStyle w:val="PL"/>
        <w:rPr>
          <w:lang w:val="fr-FR"/>
        </w:rPr>
      </w:pPr>
    </w:p>
    <w:p w14:paraId="0620D59E" w14:textId="77777777" w:rsidR="00364407" w:rsidRDefault="00364407" w:rsidP="00364407">
      <w:pPr>
        <w:pStyle w:val="PL"/>
        <w:rPr>
          <w:lang w:val="fr-FR"/>
        </w:rPr>
      </w:pPr>
      <w:r>
        <w:rPr>
          <w:lang w:val="fr-FR"/>
        </w:rPr>
        <w:t>-- **************************************************************</w:t>
      </w:r>
    </w:p>
    <w:p w14:paraId="34AFD1FC" w14:textId="77777777" w:rsidR="00364407" w:rsidRDefault="00364407" w:rsidP="00364407">
      <w:pPr>
        <w:pStyle w:val="PL"/>
        <w:rPr>
          <w:lang w:val="fr-FR"/>
        </w:rPr>
      </w:pPr>
      <w:r>
        <w:rPr>
          <w:lang w:val="fr-FR"/>
        </w:rPr>
        <w:t>--</w:t>
      </w:r>
    </w:p>
    <w:p w14:paraId="5817843E" w14:textId="77777777" w:rsidR="00364407" w:rsidRDefault="00364407" w:rsidP="00364407">
      <w:pPr>
        <w:pStyle w:val="PL"/>
        <w:outlineLvl w:val="4"/>
        <w:rPr>
          <w:lang w:val="fr-FR"/>
        </w:rPr>
      </w:pPr>
      <w:r>
        <w:rPr>
          <w:lang w:val="fr-FR"/>
        </w:rPr>
        <w:t>-- DU-CU CSI-RS COORDINATION REQUEST</w:t>
      </w:r>
    </w:p>
    <w:p w14:paraId="1939143E" w14:textId="77777777" w:rsidR="00364407" w:rsidRDefault="00364407" w:rsidP="00364407">
      <w:pPr>
        <w:pStyle w:val="PL"/>
        <w:rPr>
          <w:lang w:val="fr-FR"/>
        </w:rPr>
      </w:pPr>
      <w:r>
        <w:rPr>
          <w:lang w:val="fr-FR"/>
        </w:rPr>
        <w:t>--</w:t>
      </w:r>
    </w:p>
    <w:p w14:paraId="3DCA6092" w14:textId="77777777" w:rsidR="00364407" w:rsidRDefault="00364407" w:rsidP="00364407">
      <w:pPr>
        <w:pStyle w:val="PL"/>
        <w:rPr>
          <w:lang w:val="fr-FR"/>
        </w:rPr>
      </w:pPr>
      <w:r>
        <w:rPr>
          <w:lang w:val="fr-FR"/>
        </w:rPr>
        <w:t>-- **************************************************************</w:t>
      </w:r>
    </w:p>
    <w:p w14:paraId="17E796E9" w14:textId="77777777" w:rsidR="00364407" w:rsidRDefault="00364407" w:rsidP="00364407">
      <w:pPr>
        <w:pStyle w:val="PL"/>
        <w:rPr>
          <w:lang w:val="fr-FR"/>
        </w:rPr>
      </w:pPr>
      <w:bookmarkStart w:id="19132" w:name="OLE_LINK42"/>
      <w:r>
        <w:rPr>
          <w:lang w:val="fr-FR"/>
        </w:rPr>
        <w:t>DUCUCSIRSCoordinationRequ</w:t>
      </w:r>
      <w:r>
        <w:rPr>
          <w:lang w:val="fr-FR" w:eastAsia="zh-CN"/>
        </w:rPr>
        <w:t>e</w:t>
      </w:r>
      <w:r>
        <w:rPr>
          <w:lang w:val="fr-FR"/>
        </w:rPr>
        <w:t>st</w:t>
      </w:r>
      <w:bookmarkEnd w:id="19132"/>
      <w:r>
        <w:rPr>
          <w:lang w:val="fr-FR"/>
        </w:rPr>
        <w:t xml:space="preserve"> ::= SEQUENCE {</w:t>
      </w:r>
    </w:p>
    <w:p w14:paraId="2A952244" w14:textId="77777777" w:rsidR="00364407" w:rsidRDefault="00364407" w:rsidP="00364407">
      <w:pPr>
        <w:pStyle w:val="PL"/>
        <w:rPr>
          <w:lang w:val="fr-FR"/>
        </w:rPr>
      </w:pPr>
      <w:r>
        <w:rPr>
          <w:lang w:val="fr-FR"/>
        </w:rPr>
        <w:tab/>
        <w:t>protocolIEs</w:t>
      </w:r>
      <w:r>
        <w:rPr>
          <w:lang w:val="fr-FR"/>
        </w:rPr>
        <w:tab/>
      </w:r>
      <w:r>
        <w:rPr>
          <w:lang w:val="fr-FR"/>
        </w:rPr>
        <w:tab/>
      </w:r>
      <w:r>
        <w:rPr>
          <w:lang w:val="fr-FR"/>
        </w:rPr>
        <w:tab/>
        <w:t>ProtocolIE-Container       { {DUCUCSIRSCoordinationRequest-IEs} },</w:t>
      </w:r>
    </w:p>
    <w:p w14:paraId="36505854" w14:textId="77777777" w:rsidR="00364407" w:rsidRDefault="00364407" w:rsidP="00364407">
      <w:pPr>
        <w:pStyle w:val="PL"/>
      </w:pPr>
      <w:r>
        <w:rPr>
          <w:lang w:val="fr-FR"/>
        </w:rPr>
        <w:tab/>
      </w:r>
      <w:r>
        <w:t>...</w:t>
      </w:r>
    </w:p>
    <w:p w14:paraId="43596F40" w14:textId="77777777" w:rsidR="00364407" w:rsidRDefault="00364407" w:rsidP="00364407">
      <w:pPr>
        <w:pStyle w:val="PL"/>
      </w:pPr>
      <w:r>
        <w:t>}</w:t>
      </w:r>
    </w:p>
    <w:p w14:paraId="590DB0D5" w14:textId="77777777" w:rsidR="00364407" w:rsidRDefault="00364407" w:rsidP="00364407">
      <w:pPr>
        <w:pStyle w:val="PL"/>
      </w:pPr>
    </w:p>
    <w:p w14:paraId="7D45B943" w14:textId="77777777" w:rsidR="00364407" w:rsidRDefault="00364407" w:rsidP="00364407">
      <w:pPr>
        <w:pStyle w:val="PL"/>
      </w:pPr>
      <w:r w:rsidRPr="00D25C57">
        <w:t>DUCUCSIRSCoordinationRequest-IEs</w:t>
      </w:r>
      <w:r>
        <w:t xml:space="preserve"> F1AP-PROTOCOL-IES ::= {</w:t>
      </w:r>
    </w:p>
    <w:p w14:paraId="76E13007"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7FC83F0"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6D5E70B7"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5B171736" w14:textId="77777777" w:rsidR="00364407" w:rsidRPr="00D25C57" w:rsidRDefault="00364407" w:rsidP="00364407">
      <w:pPr>
        <w:pStyle w:val="PL"/>
        <w:rPr>
          <w:lang w:val="fr-FR"/>
        </w:rPr>
      </w:pPr>
      <w:r>
        <w:tab/>
      </w:r>
      <w:r w:rsidRPr="00D25C57">
        <w:rPr>
          <w:lang w:val="fr-FR"/>
        </w:rPr>
        <w:t>...</w:t>
      </w:r>
    </w:p>
    <w:p w14:paraId="1FE260D7" w14:textId="77777777" w:rsidR="00364407" w:rsidRPr="00D25C57" w:rsidRDefault="00364407" w:rsidP="00364407">
      <w:pPr>
        <w:pStyle w:val="PL"/>
        <w:rPr>
          <w:lang w:val="fr-FR" w:eastAsia="zh-CN"/>
        </w:rPr>
      </w:pPr>
      <w:r w:rsidRPr="00D25C57">
        <w:rPr>
          <w:lang w:val="fr-FR"/>
        </w:rPr>
        <w:t xml:space="preserve">} </w:t>
      </w:r>
    </w:p>
    <w:p w14:paraId="4AA9D300" w14:textId="77777777" w:rsidR="00364407" w:rsidRPr="00D25C57" w:rsidRDefault="00364407" w:rsidP="00364407">
      <w:pPr>
        <w:pStyle w:val="PL"/>
        <w:rPr>
          <w:lang w:val="fr-FR"/>
        </w:rPr>
      </w:pPr>
    </w:p>
    <w:p w14:paraId="701077FF" w14:textId="77777777" w:rsidR="00364407" w:rsidRPr="00D25C57" w:rsidRDefault="00364407" w:rsidP="00364407">
      <w:pPr>
        <w:pStyle w:val="PL"/>
        <w:rPr>
          <w:lang w:val="fr-FR"/>
        </w:rPr>
      </w:pPr>
    </w:p>
    <w:p w14:paraId="42D8590A" w14:textId="77777777" w:rsidR="00364407" w:rsidRPr="00D25C57" w:rsidRDefault="00364407" w:rsidP="00364407">
      <w:pPr>
        <w:pStyle w:val="PL"/>
        <w:rPr>
          <w:lang w:val="fr-FR"/>
        </w:rPr>
      </w:pPr>
      <w:r w:rsidRPr="00D25C57">
        <w:rPr>
          <w:lang w:val="fr-FR"/>
        </w:rPr>
        <w:t>-- **************************************************************</w:t>
      </w:r>
    </w:p>
    <w:p w14:paraId="00DCA197" w14:textId="77777777" w:rsidR="00364407" w:rsidRPr="00D25C57" w:rsidRDefault="00364407" w:rsidP="00364407">
      <w:pPr>
        <w:pStyle w:val="PL"/>
        <w:rPr>
          <w:lang w:val="fr-FR"/>
        </w:rPr>
      </w:pPr>
      <w:r w:rsidRPr="00D25C57">
        <w:rPr>
          <w:lang w:val="fr-FR"/>
        </w:rPr>
        <w:t>--</w:t>
      </w:r>
    </w:p>
    <w:p w14:paraId="2B2FBFE0" w14:textId="77777777" w:rsidR="00364407" w:rsidRPr="00D25C57" w:rsidRDefault="00364407" w:rsidP="00364407">
      <w:pPr>
        <w:pStyle w:val="PL"/>
        <w:outlineLvl w:val="4"/>
        <w:rPr>
          <w:lang w:val="fr-FR"/>
        </w:rPr>
      </w:pPr>
      <w:r w:rsidRPr="00D25C57">
        <w:rPr>
          <w:lang w:val="fr-FR"/>
        </w:rPr>
        <w:t>-- DU-CU CSI-RS COORDINATION RESPONSE</w:t>
      </w:r>
    </w:p>
    <w:p w14:paraId="61E0B9AF" w14:textId="77777777" w:rsidR="00364407" w:rsidRPr="00D25C57" w:rsidRDefault="00364407" w:rsidP="00364407">
      <w:pPr>
        <w:pStyle w:val="PL"/>
        <w:rPr>
          <w:lang w:val="fr-FR"/>
        </w:rPr>
      </w:pPr>
      <w:r w:rsidRPr="00D25C57">
        <w:rPr>
          <w:lang w:val="fr-FR"/>
        </w:rPr>
        <w:t>--</w:t>
      </w:r>
    </w:p>
    <w:p w14:paraId="05405498" w14:textId="77777777" w:rsidR="00364407" w:rsidRPr="00D25C57" w:rsidRDefault="00364407" w:rsidP="00364407">
      <w:pPr>
        <w:pStyle w:val="PL"/>
        <w:rPr>
          <w:lang w:val="fr-FR"/>
        </w:rPr>
      </w:pPr>
      <w:r w:rsidRPr="00D25C57">
        <w:rPr>
          <w:lang w:val="fr-FR"/>
        </w:rPr>
        <w:t>-- **************************************************************</w:t>
      </w:r>
    </w:p>
    <w:p w14:paraId="0FF9F721" w14:textId="77777777" w:rsidR="00364407" w:rsidRPr="00D25C57" w:rsidRDefault="00364407" w:rsidP="00364407">
      <w:pPr>
        <w:pStyle w:val="PL"/>
        <w:rPr>
          <w:lang w:val="fr-FR"/>
        </w:rPr>
      </w:pPr>
    </w:p>
    <w:p w14:paraId="038A7167" w14:textId="77777777" w:rsidR="00364407" w:rsidRPr="00D25C57" w:rsidRDefault="00364407" w:rsidP="00364407">
      <w:pPr>
        <w:pStyle w:val="PL"/>
        <w:rPr>
          <w:lang w:val="fr-FR"/>
        </w:rPr>
      </w:pPr>
      <w:bookmarkStart w:id="19133" w:name="OLE_LINK43"/>
      <w:r w:rsidRPr="00D25C57">
        <w:rPr>
          <w:lang w:val="fr-FR"/>
        </w:rPr>
        <w:t xml:space="preserve">DUCUCSIRSCoordinationResponse </w:t>
      </w:r>
      <w:bookmarkEnd w:id="19133"/>
      <w:r w:rsidRPr="00D25C57">
        <w:rPr>
          <w:lang w:val="fr-FR"/>
        </w:rPr>
        <w:t>::= SEQUENCE {</w:t>
      </w:r>
    </w:p>
    <w:p w14:paraId="712D29AC"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DUCUCSIRSCoordinationResponse-IEs} },</w:t>
      </w:r>
    </w:p>
    <w:p w14:paraId="6CA4A098" w14:textId="77777777" w:rsidR="00364407" w:rsidRDefault="00364407" w:rsidP="00364407">
      <w:pPr>
        <w:pStyle w:val="PL"/>
      </w:pPr>
      <w:r w:rsidRPr="00D25C57">
        <w:rPr>
          <w:lang w:val="fr-FR"/>
        </w:rPr>
        <w:tab/>
      </w:r>
      <w:r>
        <w:t>...</w:t>
      </w:r>
    </w:p>
    <w:p w14:paraId="02B1E3D4" w14:textId="77777777" w:rsidR="00364407" w:rsidRDefault="00364407" w:rsidP="00364407">
      <w:pPr>
        <w:pStyle w:val="PL"/>
      </w:pPr>
      <w:r>
        <w:t>}</w:t>
      </w:r>
    </w:p>
    <w:p w14:paraId="7D7DF22F" w14:textId="77777777" w:rsidR="00364407" w:rsidRDefault="00364407" w:rsidP="00364407">
      <w:pPr>
        <w:pStyle w:val="PL"/>
      </w:pPr>
    </w:p>
    <w:p w14:paraId="63C101CA" w14:textId="77777777" w:rsidR="00364407" w:rsidRDefault="00364407" w:rsidP="00364407">
      <w:pPr>
        <w:pStyle w:val="PL"/>
      </w:pPr>
    </w:p>
    <w:p w14:paraId="7E6E97F1" w14:textId="77777777" w:rsidR="00364407" w:rsidRDefault="00364407" w:rsidP="00364407">
      <w:pPr>
        <w:pStyle w:val="PL"/>
        <w:rPr>
          <w:rFonts w:eastAsia="SimSun"/>
        </w:rPr>
      </w:pPr>
      <w:r>
        <w:t>DUCUCSIRSCoordinationResponse-IEs F1AP-PROTOCOL-IES ::= {</w:t>
      </w:r>
    </w:p>
    <w:p w14:paraId="73C7F887" w14:textId="77777777" w:rsidR="00364407" w:rsidRDefault="00364407" w:rsidP="00364407">
      <w:pPr>
        <w:pStyle w:val="PL"/>
      </w:pPr>
      <w:bookmarkStart w:id="19134" w:name="OLE_LINK49"/>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5996362C"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72A91BCF"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bookmarkEnd w:id="19134"/>
    <w:p w14:paraId="5C9CCEA1" w14:textId="77777777" w:rsidR="00364407" w:rsidRDefault="00364407" w:rsidP="00364407">
      <w:pPr>
        <w:pStyle w:val="PL"/>
      </w:pPr>
      <w:r>
        <w:tab/>
        <w:t>...</w:t>
      </w:r>
    </w:p>
    <w:p w14:paraId="06AFEF34" w14:textId="77777777" w:rsidR="00364407" w:rsidRDefault="00364407" w:rsidP="00364407">
      <w:pPr>
        <w:pStyle w:val="PL"/>
      </w:pPr>
      <w:r>
        <w:t>}</w:t>
      </w:r>
    </w:p>
    <w:p w14:paraId="267842E8" w14:textId="77777777" w:rsidR="00364407" w:rsidRDefault="00364407" w:rsidP="00364407">
      <w:pPr>
        <w:pStyle w:val="PL"/>
      </w:pPr>
    </w:p>
    <w:p w14:paraId="6EAB8DC7" w14:textId="77777777" w:rsidR="00364407" w:rsidRDefault="00364407" w:rsidP="00364407">
      <w:pPr>
        <w:pStyle w:val="PL"/>
        <w:rPr>
          <w:snapToGrid w:val="0"/>
        </w:rPr>
      </w:pPr>
    </w:p>
    <w:p w14:paraId="466B00C8" w14:textId="77777777" w:rsidR="00364407" w:rsidRDefault="00364407" w:rsidP="00364407">
      <w:pPr>
        <w:pStyle w:val="PL"/>
      </w:pPr>
      <w:r>
        <w:t>-- **************************************************************</w:t>
      </w:r>
    </w:p>
    <w:p w14:paraId="1209CB4E" w14:textId="77777777" w:rsidR="00364407" w:rsidRDefault="00364407" w:rsidP="00364407">
      <w:pPr>
        <w:pStyle w:val="PL"/>
      </w:pPr>
      <w:r>
        <w:t>--</w:t>
      </w:r>
    </w:p>
    <w:p w14:paraId="1CC9303A" w14:textId="77777777" w:rsidR="00364407" w:rsidRDefault="00364407" w:rsidP="00364407">
      <w:pPr>
        <w:pStyle w:val="PL"/>
        <w:outlineLvl w:val="3"/>
      </w:pPr>
      <w:r>
        <w:t>-- CU-DU CSI-RS COORDINATION ELEMENTARY PROCEDURE</w:t>
      </w:r>
    </w:p>
    <w:p w14:paraId="6D4BE015" w14:textId="77777777" w:rsidR="00364407" w:rsidRPr="00D25C57" w:rsidRDefault="00364407" w:rsidP="00364407">
      <w:pPr>
        <w:pStyle w:val="PL"/>
      </w:pPr>
      <w:r w:rsidRPr="00D25C57">
        <w:t>--</w:t>
      </w:r>
    </w:p>
    <w:p w14:paraId="12E07C9E" w14:textId="77777777" w:rsidR="00364407" w:rsidRPr="00D25C57" w:rsidRDefault="00364407" w:rsidP="00364407">
      <w:pPr>
        <w:pStyle w:val="PL"/>
      </w:pPr>
      <w:r w:rsidRPr="00D25C57">
        <w:t>-- **************************************************************</w:t>
      </w:r>
    </w:p>
    <w:p w14:paraId="49197DF5" w14:textId="77777777" w:rsidR="00364407" w:rsidRPr="00D25C57" w:rsidRDefault="00364407" w:rsidP="00364407">
      <w:pPr>
        <w:pStyle w:val="PL"/>
      </w:pPr>
    </w:p>
    <w:p w14:paraId="7202018F" w14:textId="77777777" w:rsidR="00364407" w:rsidRPr="00D25C57" w:rsidRDefault="00364407" w:rsidP="00364407">
      <w:pPr>
        <w:pStyle w:val="PL"/>
      </w:pPr>
      <w:r w:rsidRPr="00D25C57">
        <w:lastRenderedPageBreak/>
        <w:t>-- **************************************************************</w:t>
      </w:r>
    </w:p>
    <w:p w14:paraId="5202B7D2" w14:textId="77777777" w:rsidR="00364407" w:rsidRPr="00D25C57" w:rsidRDefault="00364407" w:rsidP="00364407">
      <w:pPr>
        <w:pStyle w:val="PL"/>
      </w:pPr>
      <w:r w:rsidRPr="00D25C57">
        <w:t>--</w:t>
      </w:r>
    </w:p>
    <w:p w14:paraId="4D52CA48" w14:textId="77777777" w:rsidR="00364407" w:rsidRPr="00D25C57" w:rsidRDefault="00364407" w:rsidP="00364407">
      <w:pPr>
        <w:pStyle w:val="PL"/>
        <w:outlineLvl w:val="4"/>
      </w:pPr>
      <w:r w:rsidRPr="00D25C57">
        <w:t>-- CU-DU CSI-RS COORDINATION REQUEST</w:t>
      </w:r>
    </w:p>
    <w:p w14:paraId="7C270192" w14:textId="77777777" w:rsidR="00364407" w:rsidRPr="00D25C57" w:rsidRDefault="00364407" w:rsidP="00364407">
      <w:pPr>
        <w:pStyle w:val="PL"/>
      </w:pPr>
      <w:r w:rsidRPr="00D25C57">
        <w:t>--</w:t>
      </w:r>
    </w:p>
    <w:p w14:paraId="7F7440EF" w14:textId="77777777" w:rsidR="00364407" w:rsidRPr="00D25C57" w:rsidRDefault="00364407" w:rsidP="00364407">
      <w:pPr>
        <w:pStyle w:val="PL"/>
      </w:pPr>
      <w:r w:rsidRPr="00D25C57">
        <w:t>-- **************************************************************</w:t>
      </w:r>
    </w:p>
    <w:p w14:paraId="29EC1D9E" w14:textId="77777777" w:rsidR="00364407" w:rsidRPr="00D25C57" w:rsidRDefault="00364407" w:rsidP="00364407">
      <w:pPr>
        <w:pStyle w:val="PL"/>
      </w:pPr>
    </w:p>
    <w:p w14:paraId="6238F590" w14:textId="77777777" w:rsidR="00364407" w:rsidRPr="00D25C57" w:rsidRDefault="00364407" w:rsidP="00364407">
      <w:pPr>
        <w:pStyle w:val="PL"/>
      </w:pPr>
      <w:r w:rsidRPr="00D25C57">
        <w:t>CUDUCSIRSCoordinationRequest::= SEQUENCE {</w:t>
      </w:r>
    </w:p>
    <w:p w14:paraId="3E3173DF" w14:textId="77777777" w:rsidR="00364407" w:rsidRPr="00D25C57" w:rsidRDefault="00364407" w:rsidP="00364407">
      <w:pPr>
        <w:pStyle w:val="PL"/>
      </w:pPr>
      <w:r w:rsidRPr="00D25C57">
        <w:tab/>
        <w:t>protocolIEs</w:t>
      </w:r>
      <w:r w:rsidRPr="00D25C57">
        <w:tab/>
      </w:r>
      <w:r w:rsidRPr="00D25C57">
        <w:tab/>
      </w:r>
      <w:r w:rsidRPr="00D25C57">
        <w:tab/>
        <w:t>ProtocolIE-Container       { {CUDUCSIRSCoordinationRequest-IEs} },</w:t>
      </w:r>
    </w:p>
    <w:p w14:paraId="0A3714B2" w14:textId="77777777" w:rsidR="00364407" w:rsidRDefault="00364407" w:rsidP="00364407">
      <w:pPr>
        <w:pStyle w:val="PL"/>
      </w:pPr>
      <w:r w:rsidRPr="00D25C57">
        <w:tab/>
      </w:r>
      <w:r>
        <w:t>...</w:t>
      </w:r>
    </w:p>
    <w:p w14:paraId="7E21AC9A" w14:textId="77777777" w:rsidR="00364407" w:rsidRDefault="00364407" w:rsidP="00364407">
      <w:pPr>
        <w:pStyle w:val="PL"/>
      </w:pPr>
      <w:r>
        <w:t>}</w:t>
      </w:r>
    </w:p>
    <w:p w14:paraId="6CE79C22" w14:textId="77777777" w:rsidR="00364407" w:rsidRDefault="00364407" w:rsidP="00364407">
      <w:pPr>
        <w:pStyle w:val="PL"/>
      </w:pPr>
    </w:p>
    <w:p w14:paraId="0C5DBEDD" w14:textId="77777777" w:rsidR="00364407" w:rsidRDefault="00364407" w:rsidP="00364407">
      <w:pPr>
        <w:pStyle w:val="PL"/>
      </w:pPr>
      <w:r w:rsidRPr="00D25C57">
        <w:t>CUDUCSIRSCoordinationRequest-IEs</w:t>
      </w:r>
      <w:r>
        <w:t xml:space="preserve"> F1AP-PROTOCOL-IES ::= {</w:t>
      </w:r>
    </w:p>
    <w:p w14:paraId="036FD72A"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749E268B"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w:t>
      </w:r>
      <w:r>
        <w:rPr>
          <w:rFonts w:hint="eastAsia"/>
          <w:lang w:eastAsia="zh-CN"/>
        </w:rPr>
        <w:t xml:space="preserve"> </w:t>
      </w:r>
      <w:r>
        <w:t>mandatory</w:t>
      </w:r>
      <w:r>
        <w:tab/>
        <w:t>}|</w:t>
      </w:r>
    </w:p>
    <w:p w14:paraId="72399CDA"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274348DD" w14:textId="77777777" w:rsidR="00364407" w:rsidRPr="00D25C57" w:rsidRDefault="00364407" w:rsidP="00364407">
      <w:pPr>
        <w:pStyle w:val="PL"/>
        <w:rPr>
          <w:lang w:val="fr-FR"/>
        </w:rPr>
      </w:pPr>
      <w:r>
        <w:tab/>
      </w:r>
      <w:r w:rsidRPr="00D25C57">
        <w:rPr>
          <w:lang w:val="fr-FR"/>
        </w:rPr>
        <w:t>...</w:t>
      </w:r>
    </w:p>
    <w:p w14:paraId="5B4F0EE4" w14:textId="77777777" w:rsidR="00364407" w:rsidRPr="00D25C57" w:rsidRDefault="00364407" w:rsidP="00364407">
      <w:pPr>
        <w:pStyle w:val="PL"/>
        <w:rPr>
          <w:lang w:val="fr-FR" w:eastAsia="zh-CN"/>
        </w:rPr>
      </w:pPr>
      <w:r w:rsidRPr="00D25C57">
        <w:rPr>
          <w:lang w:val="fr-FR"/>
        </w:rPr>
        <w:t xml:space="preserve">} </w:t>
      </w:r>
    </w:p>
    <w:p w14:paraId="02FB1B0C" w14:textId="77777777" w:rsidR="00364407" w:rsidRPr="00D25C57" w:rsidRDefault="00364407" w:rsidP="00364407">
      <w:pPr>
        <w:pStyle w:val="PL"/>
        <w:rPr>
          <w:lang w:val="fr-FR"/>
        </w:rPr>
      </w:pPr>
    </w:p>
    <w:p w14:paraId="76494325" w14:textId="77777777" w:rsidR="00364407" w:rsidRPr="00D25C57" w:rsidRDefault="00364407" w:rsidP="00364407">
      <w:pPr>
        <w:pStyle w:val="PL"/>
        <w:rPr>
          <w:lang w:val="fr-FR"/>
        </w:rPr>
      </w:pPr>
    </w:p>
    <w:p w14:paraId="73A1CD97" w14:textId="77777777" w:rsidR="00364407" w:rsidRPr="00D25C57" w:rsidRDefault="00364407" w:rsidP="00364407">
      <w:pPr>
        <w:pStyle w:val="PL"/>
        <w:rPr>
          <w:lang w:val="fr-FR"/>
        </w:rPr>
      </w:pPr>
      <w:r w:rsidRPr="00D25C57">
        <w:rPr>
          <w:lang w:val="fr-FR"/>
        </w:rPr>
        <w:t>-- **************************************************************</w:t>
      </w:r>
    </w:p>
    <w:p w14:paraId="21590109" w14:textId="77777777" w:rsidR="00364407" w:rsidRPr="00D25C57" w:rsidRDefault="00364407" w:rsidP="00364407">
      <w:pPr>
        <w:pStyle w:val="PL"/>
        <w:rPr>
          <w:lang w:val="fr-FR"/>
        </w:rPr>
      </w:pPr>
      <w:r w:rsidRPr="00D25C57">
        <w:rPr>
          <w:lang w:val="fr-FR"/>
        </w:rPr>
        <w:t>--</w:t>
      </w:r>
    </w:p>
    <w:p w14:paraId="6E896E63" w14:textId="77777777" w:rsidR="00364407" w:rsidRPr="00D25C57" w:rsidRDefault="00364407" w:rsidP="00364407">
      <w:pPr>
        <w:pStyle w:val="PL"/>
        <w:outlineLvl w:val="4"/>
        <w:rPr>
          <w:lang w:val="fr-FR"/>
        </w:rPr>
      </w:pPr>
      <w:r w:rsidRPr="00D25C57">
        <w:rPr>
          <w:lang w:val="fr-FR"/>
        </w:rPr>
        <w:t>-- CU-DU CSI-RS COORDINATION RESPONSE</w:t>
      </w:r>
    </w:p>
    <w:p w14:paraId="295CCE0B" w14:textId="77777777" w:rsidR="00364407" w:rsidRPr="00D25C57" w:rsidRDefault="00364407" w:rsidP="00364407">
      <w:pPr>
        <w:pStyle w:val="PL"/>
        <w:rPr>
          <w:lang w:val="fr-FR"/>
        </w:rPr>
      </w:pPr>
      <w:r w:rsidRPr="00D25C57">
        <w:rPr>
          <w:lang w:val="fr-FR"/>
        </w:rPr>
        <w:t>--</w:t>
      </w:r>
    </w:p>
    <w:p w14:paraId="68593C0F" w14:textId="77777777" w:rsidR="00364407" w:rsidRPr="00D25C57" w:rsidRDefault="00364407" w:rsidP="00364407">
      <w:pPr>
        <w:pStyle w:val="PL"/>
        <w:rPr>
          <w:lang w:val="fr-FR"/>
        </w:rPr>
      </w:pPr>
      <w:r w:rsidRPr="00D25C57">
        <w:rPr>
          <w:lang w:val="fr-FR"/>
        </w:rPr>
        <w:t>-- **************************************************************</w:t>
      </w:r>
    </w:p>
    <w:p w14:paraId="4261F0E7" w14:textId="77777777" w:rsidR="00364407" w:rsidRPr="00D25C57" w:rsidRDefault="00364407" w:rsidP="00364407">
      <w:pPr>
        <w:pStyle w:val="PL"/>
        <w:rPr>
          <w:lang w:val="fr-FR"/>
        </w:rPr>
      </w:pPr>
    </w:p>
    <w:p w14:paraId="4263A582" w14:textId="77777777" w:rsidR="00364407" w:rsidRPr="00D25C57" w:rsidRDefault="00364407" w:rsidP="00364407">
      <w:pPr>
        <w:pStyle w:val="PL"/>
        <w:rPr>
          <w:lang w:val="fr-FR"/>
        </w:rPr>
      </w:pPr>
      <w:r w:rsidRPr="00D25C57">
        <w:rPr>
          <w:lang w:val="fr-FR"/>
        </w:rPr>
        <w:t>CUDUCSIRSCoordinationResponse ::= SEQUENCE {</w:t>
      </w:r>
    </w:p>
    <w:p w14:paraId="03D15308"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CUDUCSIRSCoordinationResponse-IEs} },</w:t>
      </w:r>
    </w:p>
    <w:p w14:paraId="106B157A" w14:textId="77777777" w:rsidR="00364407" w:rsidRPr="00D25C57" w:rsidRDefault="00364407" w:rsidP="00364407">
      <w:pPr>
        <w:pStyle w:val="PL"/>
        <w:rPr>
          <w:lang w:val="fr-FR"/>
        </w:rPr>
      </w:pPr>
      <w:r w:rsidRPr="00D25C57">
        <w:rPr>
          <w:lang w:val="fr-FR"/>
        </w:rPr>
        <w:tab/>
        <w:t>...</w:t>
      </w:r>
    </w:p>
    <w:p w14:paraId="7723AC4E" w14:textId="77777777" w:rsidR="00364407" w:rsidRPr="00D25C57" w:rsidRDefault="00364407" w:rsidP="00364407">
      <w:pPr>
        <w:pStyle w:val="PL"/>
        <w:rPr>
          <w:lang w:val="fr-FR"/>
        </w:rPr>
      </w:pPr>
      <w:r w:rsidRPr="00D25C57">
        <w:rPr>
          <w:lang w:val="fr-FR"/>
        </w:rPr>
        <w:t>}</w:t>
      </w:r>
    </w:p>
    <w:p w14:paraId="2E961503" w14:textId="77777777" w:rsidR="00364407" w:rsidRPr="00D25C57" w:rsidRDefault="00364407" w:rsidP="00364407">
      <w:pPr>
        <w:pStyle w:val="PL"/>
        <w:rPr>
          <w:lang w:val="fr-FR"/>
        </w:rPr>
      </w:pPr>
    </w:p>
    <w:p w14:paraId="4EB0E47D" w14:textId="77777777" w:rsidR="00364407" w:rsidRPr="00D25C57" w:rsidRDefault="00364407" w:rsidP="00364407">
      <w:pPr>
        <w:pStyle w:val="PL"/>
        <w:rPr>
          <w:lang w:val="fr-FR"/>
        </w:rPr>
      </w:pPr>
    </w:p>
    <w:p w14:paraId="733A656D" w14:textId="77777777" w:rsidR="00364407" w:rsidRPr="00D25C57" w:rsidRDefault="00364407" w:rsidP="00364407">
      <w:pPr>
        <w:pStyle w:val="PL"/>
        <w:rPr>
          <w:rFonts w:eastAsia="SimSun"/>
          <w:lang w:val="fr-FR"/>
        </w:rPr>
      </w:pPr>
      <w:r w:rsidRPr="00D25C57">
        <w:rPr>
          <w:lang w:val="fr-FR"/>
        </w:rPr>
        <w:t>CUDUCSIRSCoordinationResponse-IEs F1AP-PROTOCOL-IES ::= {</w:t>
      </w:r>
    </w:p>
    <w:p w14:paraId="2251F485" w14:textId="77777777" w:rsidR="00364407" w:rsidRDefault="00364407" w:rsidP="00364407">
      <w:pPr>
        <w:pStyle w:val="PL"/>
      </w:pPr>
      <w:r w:rsidRPr="00D25C57">
        <w:rPr>
          <w:lang w:val="fr-FR"/>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D1E57C7"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501A2F61"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p w14:paraId="17987E06" w14:textId="77777777" w:rsidR="00364407" w:rsidRDefault="00364407" w:rsidP="00364407">
      <w:pPr>
        <w:pStyle w:val="PL"/>
      </w:pPr>
      <w:r>
        <w:tab/>
        <w:t>...</w:t>
      </w:r>
    </w:p>
    <w:p w14:paraId="5027613A" w14:textId="77777777" w:rsidR="00364407" w:rsidRDefault="00364407" w:rsidP="00364407">
      <w:pPr>
        <w:pStyle w:val="PL"/>
      </w:pPr>
      <w:r>
        <w:t>}</w:t>
      </w:r>
    </w:p>
    <w:p w14:paraId="64CA48B0" w14:textId="77777777" w:rsidR="00364407" w:rsidRDefault="00364407" w:rsidP="00364407">
      <w:pPr>
        <w:pStyle w:val="PL"/>
      </w:pPr>
    </w:p>
    <w:p w14:paraId="069991E9" w14:textId="77777777" w:rsidR="00364407" w:rsidRDefault="00364407" w:rsidP="00364407">
      <w:pPr>
        <w:pStyle w:val="PL"/>
        <w:rPr>
          <w:rFonts w:eastAsiaTheme="minorEastAsia"/>
        </w:rPr>
      </w:pPr>
    </w:p>
    <w:p w14:paraId="4D31F640" w14:textId="77777777" w:rsidR="00364407" w:rsidRPr="00364407" w:rsidRDefault="00364407" w:rsidP="00364407">
      <w:pPr>
        <w:pStyle w:val="PL"/>
        <w:rPr>
          <w:rFonts w:eastAsiaTheme="minorEastAsia"/>
        </w:rPr>
      </w:pPr>
    </w:p>
    <w:p w14:paraId="344E69B2" w14:textId="77777777" w:rsidR="00E50798" w:rsidRPr="00EA5FA7" w:rsidRDefault="00E50798" w:rsidP="00E50798">
      <w:pPr>
        <w:pStyle w:val="PL"/>
      </w:pPr>
      <w:r w:rsidRPr="00EA5FA7">
        <w:t>END</w:t>
      </w:r>
      <w:bookmarkEnd w:id="19058"/>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9135" w:name="_CR9_4_5"/>
      <w:bookmarkStart w:id="19136" w:name="_Toc20956003"/>
      <w:bookmarkStart w:id="19137" w:name="_Toc29893129"/>
      <w:bookmarkStart w:id="19138" w:name="_Toc36557066"/>
      <w:bookmarkStart w:id="19139" w:name="_Toc45832586"/>
      <w:bookmarkStart w:id="19140" w:name="_Toc51763908"/>
      <w:bookmarkStart w:id="19141" w:name="_Toc64449080"/>
      <w:bookmarkStart w:id="19142" w:name="_Toc66289739"/>
      <w:bookmarkStart w:id="19143" w:name="_Toc74154852"/>
      <w:bookmarkStart w:id="19144" w:name="_Toc81383596"/>
      <w:bookmarkStart w:id="19145" w:name="_Toc88658230"/>
      <w:bookmarkStart w:id="19146" w:name="_Toc97911142"/>
      <w:bookmarkStart w:id="19147" w:name="_Toc99038966"/>
      <w:bookmarkStart w:id="19148" w:name="_Toc99731229"/>
      <w:bookmarkStart w:id="19149" w:name="_Toc105511364"/>
      <w:bookmarkStart w:id="19150" w:name="_Toc105927896"/>
      <w:bookmarkStart w:id="19151" w:name="_Toc106110436"/>
      <w:bookmarkStart w:id="19152" w:name="_Toc113835878"/>
      <w:bookmarkStart w:id="19153" w:name="_Toc120124734"/>
      <w:bookmarkStart w:id="19154" w:name="_Toc209695303"/>
      <w:bookmarkEnd w:id="19135"/>
      <w:r w:rsidRPr="00EA5FA7">
        <w:t>9.4.5</w:t>
      </w:r>
      <w:r w:rsidRPr="00EA5FA7">
        <w:tab/>
        <w:t>Information Element Definitions</w:t>
      </w:r>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p>
    <w:p w14:paraId="7FEF858F" w14:textId="77777777" w:rsidR="00E50798" w:rsidRPr="00EA5FA7" w:rsidRDefault="00E50798" w:rsidP="00E50798">
      <w:pPr>
        <w:pStyle w:val="PL"/>
        <w:rPr>
          <w:snapToGrid w:val="0"/>
        </w:rPr>
      </w:pPr>
      <w:r w:rsidRPr="00EA5FA7">
        <w:rPr>
          <w:snapToGrid w:val="0"/>
        </w:rPr>
        <w:t xml:space="preserve">-- ASN1START </w:t>
      </w:r>
      <w:bookmarkStart w:id="19155"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lastRenderedPageBreak/>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lastRenderedPageBreak/>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lastRenderedPageBreak/>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9156"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9156"/>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lastRenderedPageBreak/>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9157"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9157"/>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lastRenderedPageBreak/>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9158"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lastRenderedPageBreak/>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9158"/>
    <w:p w14:paraId="18D01707" w14:textId="77777777" w:rsidR="006B1F7A" w:rsidRDefault="002873D1" w:rsidP="006B1F7A">
      <w:pPr>
        <w:pStyle w:val="PL"/>
        <w:rPr>
          <w:rFonts w:eastAsiaTheme="minorEastAsia"/>
        </w:rPr>
      </w:pPr>
      <w:r>
        <w:tab/>
        <w:t>id-</w:t>
      </w:r>
      <w:r>
        <w:rPr>
          <w:lang w:val="sv-SE"/>
        </w:rPr>
        <w:t>TCIStatesConfigurationsList</w:t>
      </w:r>
      <w:r>
        <w:t>,</w:t>
      </w:r>
    </w:p>
    <w:p w14:paraId="65B5C622" w14:textId="77777777" w:rsidR="006B1F7A" w:rsidRDefault="006B1F7A" w:rsidP="006B1F7A">
      <w:pPr>
        <w:pStyle w:val="PL"/>
        <w:rPr>
          <w:rFonts w:eastAsiaTheme="minorEastAsia" w:cs="Courier New"/>
          <w:snapToGrid w:val="0"/>
          <w:lang w:val="en-US" w:eastAsia="zh-CN"/>
        </w:rPr>
      </w:pPr>
      <w:r>
        <w:rPr>
          <w:rFonts w:eastAsiaTheme="minorEastAsia" w:cs="Courier New"/>
          <w:snapToGrid w:val="0"/>
          <w:lang w:val="en-US" w:eastAsia="zh-CN"/>
        </w:rPr>
        <w:tab/>
        <w:t>id-E-CID-AoA-NR-per-TRP,</w:t>
      </w:r>
    </w:p>
    <w:p w14:paraId="3F977DFE" w14:textId="77777777" w:rsidR="005E10F8" w:rsidRPr="00F60A6E" w:rsidRDefault="005E10F8" w:rsidP="005E10F8">
      <w:pPr>
        <w:pStyle w:val="PL"/>
        <w:rPr>
          <w:snapToGrid w:val="0"/>
          <w:lang w:val="sv-SE"/>
        </w:rPr>
      </w:pPr>
      <w:bookmarkStart w:id="19159" w:name="_Hlk207966612"/>
      <w:r w:rsidRPr="00F60A6E">
        <w:rPr>
          <w:snapToGrid w:val="0"/>
          <w:lang w:val="sv-SE"/>
        </w:rPr>
        <w:tab/>
        <w:t>id-PSIbasedSDUdiscardDL,</w:t>
      </w:r>
    </w:p>
    <w:p w14:paraId="31C95609" w14:textId="7C93079B" w:rsidR="005E10F8" w:rsidRPr="005E10F8" w:rsidRDefault="005E10F8" w:rsidP="005E10F8">
      <w:pPr>
        <w:pStyle w:val="PL"/>
        <w:rPr>
          <w:rFonts w:eastAsiaTheme="minorEastAsia"/>
          <w:snapToGrid w:val="0"/>
          <w:lang w:val="sv-SE"/>
        </w:rPr>
      </w:pPr>
      <w:r w:rsidRPr="00F60A6E">
        <w:rPr>
          <w:snapToGrid w:val="0"/>
          <w:lang w:val="sv-SE"/>
        </w:rPr>
        <w:tab/>
        <w:t>id-PduSetDelayBudgetDownlink,</w:t>
      </w:r>
    </w:p>
    <w:p w14:paraId="13F66C2B" w14:textId="77777777" w:rsidR="005E10F8" w:rsidRPr="00F60A6E" w:rsidRDefault="005E10F8" w:rsidP="005E10F8">
      <w:pPr>
        <w:pStyle w:val="PL"/>
        <w:rPr>
          <w:snapToGrid w:val="0"/>
          <w:lang w:val="sv-SE"/>
        </w:rPr>
      </w:pPr>
      <w:r w:rsidRPr="00F60A6E">
        <w:rPr>
          <w:snapToGrid w:val="0"/>
          <w:lang w:val="sv-SE"/>
        </w:rPr>
        <w:tab/>
        <w:t>id-PduSetDelayBudgetUplink,</w:t>
      </w:r>
    </w:p>
    <w:p w14:paraId="6FA05960" w14:textId="77777777" w:rsidR="005E10F8" w:rsidRPr="00F60A6E" w:rsidRDefault="005E10F8" w:rsidP="005E10F8">
      <w:pPr>
        <w:pStyle w:val="PL"/>
        <w:rPr>
          <w:snapToGrid w:val="0"/>
          <w:lang w:val="sv-SE"/>
        </w:rPr>
      </w:pPr>
      <w:r w:rsidRPr="00F60A6E">
        <w:rPr>
          <w:snapToGrid w:val="0"/>
          <w:lang w:val="sv-SE"/>
        </w:rPr>
        <w:tab/>
        <w:t>id-PduSetErrorRateDownlink,</w:t>
      </w:r>
    </w:p>
    <w:p w14:paraId="7591BB12" w14:textId="77777777" w:rsidR="005E10F8" w:rsidRPr="00F60A6E" w:rsidRDefault="005E10F8" w:rsidP="005E10F8">
      <w:pPr>
        <w:pStyle w:val="PL"/>
        <w:rPr>
          <w:snapToGrid w:val="0"/>
          <w:lang w:val="sv-SE"/>
        </w:rPr>
      </w:pPr>
      <w:r w:rsidRPr="00F60A6E">
        <w:rPr>
          <w:snapToGrid w:val="0"/>
          <w:lang w:val="sv-SE"/>
        </w:rPr>
        <w:tab/>
        <w:t>id-PduSetErrorRateUplink,</w:t>
      </w:r>
    </w:p>
    <w:p w14:paraId="72C2A3D6" w14:textId="77777777" w:rsidR="005E10F8" w:rsidRPr="00F60A6E" w:rsidRDefault="005E10F8" w:rsidP="005E10F8">
      <w:pPr>
        <w:pStyle w:val="PL"/>
        <w:rPr>
          <w:snapToGrid w:val="0"/>
          <w:lang w:val="sv-SE"/>
        </w:rPr>
      </w:pPr>
      <w:r w:rsidRPr="00F60A6E">
        <w:rPr>
          <w:snapToGrid w:val="0"/>
          <w:lang w:val="sv-SE"/>
        </w:rPr>
        <w:tab/>
        <w:t>id-MonitoringRequestonAvailableBitrate,</w:t>
      </w:r>
    </w:p>
    <w:p w14:paraId="30144426" w14:textId="77777777" w:rsidR="005E10F8" w:rsidRPr="00F60A6E" w:rsidRDefault="005E10F8" w:rsidP="005E10F8">
      <w:pPr>
        <w:pStyle w:val="PL"/>
        <w:rPr>
          <w:snapToGrid w:val="0"/>
          <w:lang w:val="sv-SE"/>
        </w:rPr>
      </w:pPr>
      <w:r w:rsidRPr="00F60A6E">
        <w:rPr>
          <w:snapToGrid w:val="0"/>
          <w:lang w:val="sv-SE"/>
        </w:rPr>
        <w:tab/>
        <w:t>id-MMSID,</w:t>
      </w:r>
    </w:p>
    <w:p w14:paraId="148745F1" w14:textId="77777777" w:rsidR="005E10F8" w:rsidRPr="00F60A6E" w:rsidRDefault="005E10F8" w:rsidP="005E10F8">
      <w:pPr>
        <w:pStyle w:val="PL"/>
        <w:rPr>
          <w:snapToGrid w:val="0"/>
          <w:lang w:val="sv-SE"/>
        </w:rPr>
      </w:pPr>
      <w:r w:rsidRPr="00F60A6E">
        <w:rPr>
          <w:snapToGrid w:val="0"/>
          <w:lang w:val="sv-SE"/>
        </w:rPr>
        <w:tab/>
        <w:t>id-Indication-of-Bitrate-Adaptation,</w:t>
      </w:r>
    </w:p>
    <w:p w14:paraId="3E161664" w14:textId="77777777" w:rsidR="002B6B7E" w:rsidRDefault="005E10F8" w:rsidP="002B6B7E">
      <w:pPr>
        <w:pStyle w:val="PL"/>
        <w:rPr>
          <w:snapToGrid w:val="0"/>
        </w:rPr>
      </w:pPr>
      <w:r w:rsidRPr="00F60A6E">
        <w:rPr>
          <w:snapToGrid w:val="0"/>
          <w:lang w:val="sv-SE"/>
        </w:rPr>
        <w:tab/>
        <w:t>id-</w:t>
      </w:r>
      <w:r w:rsidRPr="00A93F6E">
        <w:rPr>
          <w:rFonts w:hint="eastAsia"/>
          <w:snapToGrid w:val="0"/>
          <w:lang w:val="sv-SE"/>
        </w:rPr>
        <w:t>DLPDUSetInformationMarkingSupportIndication</w:t>
      </w:r>
      <w:r w:rsidRPr="00F60A6E">
        <w:rPr>
          <w:snapToGrid w:val="0"/>
          <w:lang w:val="sv-SE"/>
        </w:rPr>
        <w:t>,</w:t>
      </w:r>
    </w:p>
    <w:p w14:paraId="7065D178" w14:textId="77777777" w:rsidR="002B6B7E" w:rsidRDefault="002B6B7E" w:rsidP="002B6B7E">
      <w:pPr>
        <w:pStyle w:val="PL"/>
        <w:rPr>
          <w:snapToGrid w:val="0"/>
          <w:lang w:val="en-US" w:eastAsia="zh-CN"/>
        </w:rPr>
      </w:pPr>
      <w:r>
        <w:rPr>
          <w:snapToGrid w:val="0"/>
        </w:rPr>
        <w:tab/>
        <w:t>id-FiveGProSeLayer3</w:t>
      </w:r>
      <w:bookmarkStart w:id="19160" w:name="_Hlk189489206"/>
      <w:r>
        <w:rPr>
          <w:snapToGrid w:val="0"/>
        </w:rPr>
        <w:t>MHUEtoNetworkRelay</w:t>
      </w:r>
      <w:bookmarkEnd w:id="19160"/>
      <w:r>
        <w:rPr>
          <w:snapToGrid w:val="0"/>
        </w:rPr>
        <w:t>,</w:t>
      </w:r>
    </w:p>
    <w:p w14:paraId="0D21CBF4" w14:textId="77777777" w:rsidR="002B6B7E" w:rsidRDefault="002B6B7E" w:rsidP="002B6B7E">
      <w:pPr>
        <w:pStyle w:val="PL"/>
        <w:rPr>
          <w:snapToGrid w:val="0"/>
          <w:lang w:val="en-US" w:eastAsia="zh-CN"/>
        </w:rPr>
      </w:pPr>
      <w:r>
        <w:rPr>
          <w:snapToGrid w:val="0"/>
          <w:lang w:val="en-US" w:eastAsia="zh-CN"/>
        </w:rPr>
        <w:tab/>
      </w:r>
      <w:r>
        <w:rPr>
          <w:snapToGrid w:val="0"/>
        </w:rPr>
        <w:t>id-FiveGProSeLayer2MHUEtoNetworkRelay,</w:t>
      </w:r>
    </w:p>
    <w:p w14:paraId="6499FDB8" w14:textId="77777777" w:rsidR="002B6B7E" w:rsidRDefault="002B6B7E" w:rsidP="002B6B7E">
      <w:pPr>
        <w:pStyle w:val="PL"/>
        <w:rPr>
          <w:snapToGrid w:val="0"/>
        </w:rPr>
      </w:pPr>
      <w:r>
        <w:rPr>
          <w:snapToGrid w:val="0"/>
        </w:rPr>
        <w:tab/>
        <w:t>id-FiveGProSeLayer2MHIntermediateUEtoNetworkRelay,</w:t>
      </w:r>
    </w:p>
    <w:p w14:paraId="0B33B1A0" w14:textId="77777777" w:rsidR="00FB241C" w:rsidRDefault="002B6B7E" w:rsidP="00FB241C">
      <w:pPr>
        <w:pStyle w:val="PL"/>
        <w:rPr>
          <w:snapToGrid w:val="0"/>
        </w:rPr>
      </w:pPr>
      <w:r>
        <w:rPr>
          <w:snapToGrid w:val="0"/>
        </w:rPr>
        <w:tab/>
        <w:t>id-FiveGProSeLayer2MHRemote,</w:t>
      </w:r>
    </w:p>
    <w:p w14:paraId="060DE0FC" w14:textId="77777777" w:rsidR="00E7765B" w:rsidRPr="001F7F78" w:rsidRDefault="00FB241C" w:rsidP="00E7765B">
      <w:pPr>
        <w:pStyle w:val="PL"/>
        <w:rPr>
          <w:snapToGrid w:val="0"/>
        </w:rPr>
      </w:pPr>
      <w:r>
        <w:rPr>
          <w:rFonts w:eastAsiaTheme="minorEastAsia"/>
          <w:snapToGrid w:val="0"/>
        </w:rPr>
        <w:tab/>
      </w:r>
      <w:r>
        <w:t>id-LPWUSSubgroupingSupportIndication,</w:t>
      </w:r>
    </w:p>
    <w:p w14:paraId="5D7CDB84" w14:textId="77777777" w:rsidR="00E7765B" w:rsidRPr="001F7F78" w:rsidRDefault="00E7765B" w:rsidP="00E7765B">
      <w:pPr>
        <w:pStyle w:val="PL"/>
        <w:rPr>
          <w:snapToGrid w:val="0"/>
        </w:rPr>
      </w:pPr>
      <w:r w:rsidRPr="001F7F78">
        <w:rPr>
          <w:snapToGrid w:val="0"/>
        </w:rPr>
        <w:tab/>
        <w:t>id-SBFD-</w:t>
      </w:r>
      <w:r w:rsidRPr="001F7F78">
        <w:rPr>
          <w:rFonts w:eastAsia="SimSun"/>
        </w:rPr>
        <w:t>Frequency</w:t>
      </w:r>
      <w:r w:rsidRPr="001F7F78">
        <w:rPr>
          <w:snapToGrid w:val="0"/>
        </w:rPr>
        <w:t>-Configuration,</w:t>
      </w:r>
    </w:p>
    <w:p w14:paraId="19FE4B18" w14:textId="77777777" w:rsidR="00E7765B" w:rsidRPr="001F7F78" w:rsidRDefault="00E7765B" w:rsidP="00E7765B">
      <w:pPr>
        <w:pStyle w:val="PL"/>
        <w:rPr>
          <w:rFonts w:eastAsia="Malgun Gothic"/>
        </w:rPr>
      </w:pPr>
      <w:r w:rsidRPr="001F7F78">
        <w:rPr>
          <w:rFonts w:eastAsia="Malgun Gothic"/>
        </w:rPr>
        <w:tab/>
        <w:t>id-SSB-resource-config,</w:t>
      </w:r>
    </w:p>
    <w:p w14:paraId="4B93A006" w14:textId="77777777" w:rsidR="00E7765B" w:rsidRPr="001F7F78" w:rsidRDefault="00E7765B" w:rsidP="00E7765B">
      <w:pPr>
        <w:pStyle w:val="PL"/>
        <w:rPr>
          <w:rFonts w:eastAsia="SimSun"/>
          <w:snapToGrid w:val="0"/>
        </w:rPr>
      </w:pPr>
      <w:r w:rsidRPr="001F7F78">
        <w:rPr>
          <w:rFonts w:eastAsia="SimSun"/>
          <w:snapToGrid w:val="0"/>
        </w:rPr>
        <w:tab/>
      </w:r>
      <w:r w:rsidRPr="001F7F78">
        <w:rPr>
          <w:snapToGrid w:val="0"/>
        </w:rPr>
        <w:t>id-</w:t>
      </w:r>
      <w:r w:rsidRPr="001F7F78">
        <w:rPr>
          <w:rFonts w:eastAsia="SimSun"/>
          <w:snapToGrid w:val="0"/>
        </w:rPr>
        <w:t>NZP-CSI-RS-Resources-Config,</w:t>
      </w:r>
    </w:p>
    <w:p w14:paraId="2492E3C0" w14:textId="796EEAE1" w:rsidR="005E10F8" w:rsidRPr="00F60A6E" w:rsidRDefault="00E7765B" w:rsidP="00E7765B">
      <w:pPr>
        <w:pStyle w:val="PL"/>
        <w:rPr>
          <w:snapToGrid w:val="0"/>
          <w:lang w:val="sv-SE"/>
        </w:rPr>
      </w:pPr>
      <w:r w:rsidRPr="001F7F78">
        <w:rPr>
          <w:snapToGrid w:val="0"/>
        </w:rPr>
        <w:tab/>
        <w:t>id-</w:t>
      </w:r>
      <w:r w:rsidRPr="001F7F78">
        <w:rPr>
          <w:rFonts w:eastAsia="Malgun Gothic"/>
          <w:snapToGrid w:val="0"/>
          <w:lang w:eastAsia="zh-CN"/>
        </w:rPr>
        <w:t>SRS-Resource-Configuration,</w:t>
      </w:r>
    </w:p>
    <w:bookmarkEnd w:id="19159"/>
    <w:p w14:paraId="13E47B42" w14:textId="77777777" w:rsidR="00787576" w:rsidRPr="00A6698F" w:rsidRDefault="00787576" w:rsidP="00787576">
      <w:pPr>
        <w:pStyle w:val="PL"/>
        <w:rPr>
          <w:snapToGrid w:val="0"/>
        </w:rPr>
      </w:pPr>
      <w:r>
        <w:tab/>
      </w:r>
      <w:r w:rsidRPr="00EA5FA7">
        <w:t>id</w:t>
      </w:r>
      <w:r>
        <w:t>-rLFReportFailureType,</w:t>
      </w:r>
    </w:p>
    <w:p w14:paraId="270351A7" w14:textId="77777777" w:rsidR="00B40351" w:rsidRDefault="00787576" w:rsidP="00B40351">
      <w:pPr>
        <w:pStyle w:val="PL"/>
        <w:rPr>
          <w:snapToGrid w:val="0"/>
        </w:rPr>
      </w:pPr>
      <w:r w:rsidRPr="00EA5FA7">
        <w:rPr>
          <w:rFonts w:eastAsia="SimSun"/>
          <w:snapToGrid w:val="0"/>
        </w:rPr>
        <w:tab/>
        <w:t>id-C-RNTI,</w:t>
      </w:r>
    </w:p>
    <w:p w14:paraId="4560403F" w14:textId="77777777" w:rsidR="00B40351" w:rsidRDefault="00B40351" w:rsidP="00B40351">
      <w:pPr>
        <w:pStyle w:val="PL"/>
        <w:rPr>
          <w:snapToGrid w:val="0"/>
          <w:lang w:eastAsia="zh-CN"/>
        </w:rPr>
      </w:pPr>
      <w:r>
        <w:rPr>
          <w:rFonts w:cs="Courier New"/>
          <w:snapToGrid w:val="0"/>
          <w:lang w:val="en-US" w:eastAsia="zh-CN"/>
        </w:rPr>
        <w:tab/>
      </w:r>
      <w:r w:rsidRPr="00EE47EE">
        <w:rPr>
          <w:snapToGrid w:val="0"/>
          <w:lang w:eastAsia="zh-CN"/>
        </w:rPr>
        <w:t>id-</w:t>
      </w:r>
      <w:r>
        <w:rPr>
          <w:snapToGrid w:val="0"/>
          <w:lang w:eastAsia="zh-CN"/>
        </w:rPr>
        <w:t>OnDemandSIB1,</w:t>
      </w:r>
    </w:p>
    <w:p w14:paraId="188D7CCB" w14:textId="77777777" w:rsidR="00B40351" w:rsidRDefault="00B40351" w:rsidP="00B40351">
      <w:pPr>
        <w:pStyle w:val="PL"/>
        <w:rPr>
          <w:rFonts w:eastAsia="FangSong"/>
        </w:rPr>
      </w:pPr>
      <w:r>
        <w:rPr>
          <w:snapToGrid w:val="0"/>
          <w:lang w:eastAsia="zh-CN"/>
        </w:rPr>
        <w:tab/>
      </w:r>
      <w:r>
        <w:rPr>
          <w:rFonts w:eastAsia="FangSong"/>
        </w:rPr>
        <w:t>id-PagingAdaptationIndication,</w:t>
      </w:r>
    </w:p>
    <w:p w14:paraId="06F92B4D" w14:textId="77777777" w:rsidR="00B40351" w:rsidRDefault="00B40351" w:rsidP="00B40351">
      <w:pPr>
        <w:pStyle w:val="PL"/>
      </w:pPr>
      <w:r>
        <w:tab/>
        <w:t>id-PEISubgroupingSupportIndication-PagingAdaptation,</w:t>
      </w:r>
    </w:p>
    <w:p w14:paraId="4D0ACD31" w14:textId="77777777" w:rsidR="00364407" w:rsidRDefault="00B40351" w:rsidP="00364407">
      <w:pPr>
        <w:pStyle w:val="PL"/>
        <w:rPr>
          <w:rFonts w:cs="Courier New"/>
          <w:snapToGrid w:val="0"/>
          <w:lang w:val="en-US" w:eastAsia="zh-CN"/>
        </w:rPr>
      </w:pPr>
      <w:r>
        <w:rPr>
          <w:snapToGrid w:val="0"/>
        </w:rPr>
        <w:tab/>
      </w:r>
      <w:r>
        <w:t>id-ServingCellMO-Ondemand,</w:t>
      </w:r>
    </w:p>
    <w:p w14:paraId="326EB249" w14:textId="77777777" w:rsidR="00364407" w:rsidRDefault="00364407" w:rsidP="00364407">
      <w:pPr>
        <w:pStyle w:val="PL"/>
        <w:rPr>
          <w:snapToGrid w:val="0"/>
        </w:rPr>
      </w:pPr>
      <w:r>
        <w:rPr>
          <w:snapToGrid w:val="0"/>
        </w:rPr>
        <w:tab/>
        <w:t>id-LTMgNB-ID,</w:t>
      </w:r>
    </w:p>
    <w:p w14:paraId="5BBA5A0F" w14:textId="77777777" w:rsidR="00364407" w:rsidRDefault="00364407" w:rsidP="00364407">
      <w:pPr>
        <w:pStyle w:val="PL"/>
        <w:rPr>
          <w:snapToGrid w:val="0"/>
        </w:rPr>
      </w:pPr>
      <w:r>
        <w:rPr>
          <w:snapToGrid w:val="0"/>
        </w:rPr>
        <w:tab/>
        <w:t>id-L1ExecutionConditionList,</w:t>
      </w:r>
    </w:p>
    <w:p w14:paraId="171DCC7D" w14:textId="77777777" w:rsidR="00364407" w:rsidRDefault="00364407" w:rsidP="00364407">
      <w:pPr>
        <w:pStyle w:val="PL"/>
      </w:pPr>
      <w:r>
        <w:rPr>
          <w:snapToGrid w:val="0"/>
        </w:rPr>
        <w:tab/>
        <w:t>id-LTMSecurityInformation,</w:t>
      </w:r>
    </w:p>
    <w:p w14:paraId="6D3AA57C" w14:textId="77777777" w:rsidR="00364407" w:rsidRDefault="00364407" w:rsidP="00364407">
      <w:pPr>
        <w:pStyle w:val="PL"/>
        <w:rPr>
          <w:snapToGrid w:val="0"/>
        </w:rPr>
      </w:pPr>
      <w:r>
        <w:tab/>
        <w:t>id-RequestforCSI-RSResourceConfigforL1Measure,</w:t>
      </w:r>
    </w:p>
    <w:p w14:paraId="6B94CBDF" w14:textId="77777777" w:rsidR="00EB7FF1" w:rsidRDefault="00EB7FF1" w:rsidP="00EB7FF1">
      <w:pPr>
        <w:pStyle w:val="PL"/>
        <w:rPr>
          <w:del w:id="19161" w:author="CR1638" w:date="2025-11-24T09:32:00Z"/>
        </w:rPr>
      </w:pPr>
      <w:del w:id="19162" w:author="CR1638" w:date="2025-11-24T09:32:00Z">
        <w:r>
          <w:tab/>
          <w:delText>id-RequestforCSI-RSResourceConfigforCSIAcquisition</w:delText>
        </w:r>
        <w:r>
          <w:rPr>
            <w:snapToGrid w:val="0"/>
          </w:rPr>
          <w:delText>,</w:delText>
        </w:r>
      </w:del>
    </w:p>
    <w:p w14:paraId="4B57075D" w14:textId="77777777" w:rsidR="00364407" w:rsidRDefault="00364407" w:rsidP="00364407">
      <w:pPr>
        <w:pStyle w:val="PL"/>
        <w:rPr>
          <w:snapToGrid w:val="0"/>
        </w:rPr>
      </w:pPr>
      <w:r>
        <w:rPr>
          <w:snapToGrid w:val="0"/>
        </w:rPr>
        <w:tab/>
        <w:t>id-CSI-RSResourceConfigforL1Measure,</w:t>
      </w:r>
    </w:p>
    <w:p w14:paraId="64C261F6" w14:textId="77777777" w:rsidR="00364407" w:rsidRDefault="00364407" w:rsidP="00364407">
      <w:pPr>
        <w:pStyle w:val="PL"/>
        <w:rPr>
          <w:snapToGrid w:val="0"/>
        </w:rPr>
      </w:pPr>
      <w:r>
        <w:rPr>
          <w:snapToGrid w:val="0"/>
        </w:rPr>
        <w:tab/>
        <w:t>id-CSI-RSResourceConfigforCSIAcquisition,</w:t>
      </w:r>
    </w:p>
    <w:p w14:paraId="1034F8C8" w14:textId="0AA24339" w:rsidR="00364407" w:rsidRDefault="00364407" w:rsidP="00364407">
      <w:pPr>
        <w:pStyle w:val="PL"/>
        <w:rPr>
          <w:snapToGrid w:val="0"/>
        </w:rPr>
      </w:pPr>
      <w:r>
        <w:rPr>
          <w:snapToGrid w:val="0"/>
        </w:rPr>
        <w:tab/>
        <w:t>id-CSIReportConf</w:t>
      </w:r>
      <w:ins w:id="19163" w:author="CR1605" w:date="2025-11-24T09:32:00Z">
        <w:r w:rsidR="00EA5BE2">
          <w:rPr>
            <w:rFonts w:eastAsia="SimSun" w:hint="eastAsia"/>
            <w:snapToGrid w:val="0"/>
            <w:lang w:eastAsia="zh-CN"/>
          </w:rPr>
          <w:t>i</w:t>
        </w:r>
      </w:ins>
      <w:r>
        <w:rPr>
          <w:snapToGrid w:val="0"/>
        </w:rPr>
        <w:t>gforCSIAcquisition,</w:t>
      </w:r>
    </w:p>
    <w:p w14:paraId="5B38BF09" w14:textId="77777777" w:rsidR="00364407" w:rsidRPr="009B36AF" w:rsidRDefault="00364407" w:rsidP="00364407">
      <w:pPr>
        <w:pStyle w:val="PL"/>
        <w:rPr>
          <w:snapToGrid w:val="0"/>
          <w:lang w:eastAsia="zh-CN"/>
        </w:rPr>
      </w:pPr>
      <w:r>
        <w:rPr>
          <w:snapToGrid w:val="0"/>
        </w:rPr>
        <w:tab/>
      </w:r>
      <w:r>
        <w:rPr>
          <w:rFonts w:hint="eastAsia"/>
          <w:snapToGrid w:val="0"/>
        </w:rPr>
        <w:t>i</w:t>
      </w:r>
      <w:r>
        <w:rPr>
          <w:snapToGrid w:val="0"/>
        </w:rPr>
        <w:t>d-RequestforL1ExecutionCondition,</w:t>
      </w:r>
    </w:p>
    <w:p w14:paraId="2B05A6D2" w14:textId="77777777" w:rsidR="00364407" w:rsidRDefault="00364407" w:rsidP="00364407">
      <w:pPr>
        <w:pStyle w:val="PL"/>
        <w:rPr>
          <w:rFonts w:eastAsia="SimSun"/>
          <w:lang w:val="de-DE"/>
        </w:rPr>
      </w:pPr>
      <w:r w:rsidRPr="00D25C57">
        <w:rPr>
          <w:rFonts w:eastAsia="SimSun"/>
        </w:rPr>
        <w:tab/>
        <w:t>id-</w:t>
      </w:r>
      <w:r>
        <w:rPr>
          <w:rFonts w:eastAsia="SimSun"/>
          <w:lang w:val="de-DE"/>
        </w:rPr>
        <w:t>CSI-RS</w:t>
      </w:r>
      <w:r w:rsidRPr="003D69C5">
        <w:rPr>
          <w:rFonts w:eastAsia="SimSun"/>
          <w:lang w:val="de-DE"/>
        </w:rPr>
        <w:t>Measur</w:t>
      </w:r>
      <w:r>
        <w:rPr>
          <w:rFonts w:eastAsia="SimSun"/>
          <w:lang w:val="de-DE"/>
        </w:rPr>
        <w:t>e</w:t>
      </w:r>
      <w:r w:rsidRPr="003D69C5">
        <w:rPr>
          <w:rFonts w:eastAsia="SimSun"/>
          <w:lang w:val="de-DE"/>
        </w:rPr>
        <w:t>mentsList</w:t>
      </w:r>
      <w:r>
        <w:rPr>
          <w:rFonts w:eastAsia="SimSun"/>
          <w:lang w:val="de-DE"/>
        </w:rPr>
        <w:t>,</w:t>
      </w:r>
    </w:p>
    <w:p w14:paraId="3F595AAF" w14:textId="4DA14347" w:rsidR="00787576" w:rsidRPr="00364407" w:rsidRDefault="00364407" w:rsidP="000C4295">
      <w:pPr>
        <w:pStyle w:val="PL"/>
        <w:rPr>
          <w:rFonts w:eastAsiaTheme="minorEastAsia"/>
          <w:snapToGrid w:val="0"/>
        </w:rPr>
      </w:pPr>
      <w:r>
        <w:rPr>
          <w:rFonts w:eastAsia="SimSun"/>
        </w:rPr>
        <w:tab/>
        <w:t>id-</w:t>
      </w:r>
      <w:r w:rsidRPr="00974FDA">
        <w:rPr>
          <w:snapToGrid w:val="0"/>
        </w:rPr>
        <w:t>LTMResidual</w:t>
      </w:r>
      <w:r>
        <w:rPr>
          <w:rFonts w:hint="eastAsia"/>
          <w:snapToGrid w:val="0"/>
          <w:lang w:eastAsia="zh-CN"/>
        </w:rPr>
        <w:t>TA</w:t>
      </w:r>
      <w:r>
        <w:rPr>
          <w:snapToGrid w:val="0"/>
        </w:rPr>
        <w:t>InfoList,</w:t>
      </w:r>
    </w:p>
    <w:p w14:paraId="66481FCD" w14:textId="77777777" w:rsidR="00BF760F" w:rsidRPr="00BF760F" w:rsidRDefault="00BF760F" w:rsidP="000C4295">
      <w:pPr>
        <w:pStyle w:val="PL"/>
      </w:pPr>
      <w:r w:rsidRPr="00BF760F">
        <w:tab/>
        <w:t>id-ChannelResponseInformation,</w:t>
      </w:r>
    </w:p>
    <w:p w14:paraId="24612BF4" w14:textId="77F8F11B" w:rsidR="00E50798" w:rsidRDefault="00BF760F" w:rsidP="000C4295">
      <w:pPr>
        <w:pStyle w:val="PL"/>
        <w:rPr>
          <w:rFonts w:eastAsiaTheme="minorEastAsia"/>
          <w:snapToGrid w:val="0"/>
        </w:rPr>
      </w:pPr>
      <w:r w:rsidRPr="00BF760F">
        <w:tab/>
        <w:t>i</w:t>
      </w:r>
      <w:r>
        <w:rPr>
          <w:rFonts w:eastAsiaTheme="minorEastAsia"/>
          <w:snapToGrid w:val="0"/>
        </w:rPr>
        <w:t>d-UL-SRS-TDCT,</w:t>
      </w:r>
    </w:p>
    <w:p w14:paraId="1B021E84" w14:textId="763D29FC" w:rsidR="0004458D" w:rsidRDefault="000C4295" w:rsidP="0004458D">
      <w:pPr>
        <w:pStyle w:val="PL"/>
        <w:rPr>
          <w:ins w:id="19164" w:author="CR1667" w:date="2025-11-24T22:40:00Z"/>
          <w:snapToGrid w:val="0"/>
          <w:lang w:eastAsia="zh-CN"/>
        </w:rPr>
      </w:pPr>
      <w:r>
        <w:rPr>
          <w:rFonts w:eastAsia="Yu Mincho"/>
        </w:rPr>
        <w:tab/>
      </w:r>
      <w:r w:rsidRPr="008672D8">
        <w:rPr>
          <w:rFonts w:eastAsia="Malgun Gothic"/>
          <w:snapToGrid w:val="0"/>
          <w:lang w:val="it-IT"/>
        </w:rPr>
        <w:t>id-</w:t>
      </w:r>
      <w:ins w:id="19165" w:author="CR1601" w:date="2025-11-24T09:32:00Z">
        <w:r w:rsidR="00714D28">
          <w:rPr>
            <w:rFonts w:eastAsia="Malgun Gothic"/>
            <w:snapToGrid w:val="0"/>
            <w:lang w:val="it-IT"/>
          </w:rPr>
          <w:t>UE</w:t>
        </w:r>
      </w:ins>
      <w:r w:rsidRPr="00CA7EE6">
        <w:rPr>
          <w:rFonts w:eastAsia="Malgun Gothic"/>
          <w:snapToGrid w:val="0"/>
        </w:rPr>
        <w:t>PerformanceDelayMonitoring</w:t>
      </w:r>
      <w:r>
        <w:rPr>
          <w:rFonts w:eastAsia="Malgun Gothic"/>
          <w:snapToGrid w:val="0"/>
        </w:rPr>
        <w:t>,</w:t>
      </w:r>
    </w:p>
    <w:p w14:paraId="35BEDADF" w14:textId="730E937E" w:rsidR="000C4295" w:rsidRPr="000C4295" w:rsidRDefault="0004458D" w:rsidP="0004458D">
      <w:pPr>
        <w:pStyle w:val="PL"/>
        <w:rPr>
          <w:snapToGrid w:val="0"/>
        </w:rPr>
      </w:pPr>
      <w:ins w:id="19166" w:author="CR1667" w:date="2025-11-24T22:40:00Z">
        <w:r>
          <w:rPr>
            <w:rFonts w:eastAsia="Yu Mincho"/>
          </w:rPr>
          <w:tab/>
        </w:r>
        <w:r>
          <w:rPr>
            <w:snapToGrid w:val="0"/>
          </w:rPr>
          <w:t>id-</w:t>
        </w:r>
        <w:r>
          <w:rPr>
            <w:rFonts w:hint="eastAsia"/>
            <w:lang w:eastAsia="zh-CN"/>
          </w:rPr>
          <w:t>SBFD-AcrossSymbolType</w:t>
        </w:r>
      </w:ins>
      <w:ins w:id="19167" w:author="Huawei" w:date="2025-12-11T18:48:00Z">
        <w:r w:rsidR="00446BD8">
          <w:rPr>
            <w:lang w:eastAsia="zh-CN"/>
          </w:rPr>
          <w:t>,</w:t>
        </w:r>
      </w:ins>
    </w:p>
    <w:p w14:paraId="5E1CE192" w14:textId="77777777" w:rsidR="000C4295" w:rsidRPr="00BF760F" w:rsidRDefault="000C4295" w:rsidP="000C4295">
      <w:pPr>
        <w:pStyle w:val="PL"/>
      </w:pPr>
      <w:r w:rsidRPr="00877D4F">
        <w:rPr>
          <w:snapToGrid w:val="0"/>
        </w:rPr>
        <w:tab/>
      </w:r>
      <w:r w:rsidRPr="00BF760F">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lastRenderedPageBreak/>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lastRenderedPageBreak/>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9168" w:name="_Hlk133929443"/>
      <w:r>
        <w:rPr>
          <w:rFonts w:eastAsia="SimSun"/>
        </w:rPr>
        <w:t>maxnoofUEsforRAReport</w:t>
      </w:r>
      <w:r>
        <w:rPr>
          <w:lang w:eastAsia="ja-JP"/>
        </w:rPr>
        <w:t>Indication</w:t>
      </w:r>
      <w:r>
        <w:rPr>
          <w:rFonts w:eastAsia="SimSun"/>
        </w:rPr>
        <w:t>s</w:t>
      </w:r>
      <w:bookmarkEnd w:id="19168"/>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lastRenderedPageBreak/>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49D3D2BD" w14:textId="77777777" w:rsidR="005E10F8" w:rsidRPr="00F60A6E" w:rsidRDefault="00681367" w:rsidP="005E10F8">
      <w:pPr>
        <w:pStyle w:val="PL"/>
        <w:rPr>
          <w:snapToGrid w:val="0"/>
          <w:lang w:val="sv-SE"/>
        </w:rPr>
      </w:pPr>
      <w:r>
        <w:rPr>
          <w:rFonts w:eastAsia="Malgun Gothic"/>
        </w:rPr>
        <w:tab/>
      </w:r>
      <w:r w:rsidRPr="008C4C23">
        <w:t>maxnoof</w:t>
      </w:r>
      <w:r>
        <w:rPr>
          <w:rFonts w:hint="eastAsia"/>
        </w:rPr>
        <w:t>PreambleIndex</w:t>
      </w:r>
      <w:r w:rsidR="005E10F8" w:rsidRPr="00F60A6E">
        <w:rPr>
          <w:snapToGrid w:val="0"/>
          <w:lang w:val="sv-SE"/>
        </w:rPr>
        <w:t>,</w:t>
      </w:r>
    </w:p>
    <w:p w14:paraId="586487DC" w14:textId="77777777" w:rsidR="00E7765B" w:rsidRPr="001F7F78" w:rsidRDefault="005E10F8" w:rsidP="00E7765B">
      <w:pPr>
        <w:pStyle w:val="PL"/>
        <w:rPr>
          <w:rFonts w:eastAsiaTheme="minorEastAsia"/>
          <w:bCs/>
          <w:lang w:eastAsia="zh-CN"/>
        </w:rPr>
      </w:pPr>
      <w:r w:rsidRPr="00F60A6E">
        <w:rPr>
          <w:snapToGrid w:val="0"/>
          <w:lang w:val="sv-SE"/>
        </w:rPr>
        <w:tab/>
        <w:t>maxnoofThresholds</w:t>
      </w:r>
      <w:r w:rsidR="00E7765B" w:rsidRPr="001F7F78">
        <w:rPr>
          <w:rFonts w:eastAsiaTheme="minorEastAsia"/>
          <w:bCs/>
          <w:lang w:eastAsia="zh-CN"/>
        </w:rPr>
        <w:t>,</w:t>
      </w:r>
    </w:p>
    <w:p w14:paraId="23BCEE12" w14:textId="77777777" w:rsidR="00E7765B" w:rsidRPr="001F7F78" w:rsidRDefault="00E7765B" w:rsidP="00E7765B">
      <w:pPr>
        <w:pStyle w:val="PL"/>
        <w:rPr>
          <w:rFonts w:eastAsia="Malgun Gothic"/>
          <w:snapToGrid w:val="0"/>
        </w:rPr>
      </w:pPr>
      <w:r w:rsidRPr="001F7F78">
        <w:rPr>
          <w:rFonts w:eastAsia="Malgun Gothic"/>
          <w:snapToGrid w:val="0"/>
        </w:rPr>
        <w:tab/>
        <w:t>maxnoofNZP-CSI-RS-ResourcesPerSet,</w:t>
      </w:r>
    </w:p>
    <w:p w14:paraId="4EFEF291" w14:textId="77777777" w:rsidR="00787576" w:rsidRDefault="00E7765B" w:rsidP="00787576">
      <w:pPr>
        <w:pStyle w:val="PL"/>
        <w:rPr>
          <w:rFonts w:cs="Arial"/>
          <w:szCs w:val="18"/>
          <w:lang w:eastAsia="ja-JP"/>
        </w:rPr>
      </w:pPr>
      <w:r w:rsidRPr="001F7F78">
        <w:rPr>
          <w:snapToGrid w:val="0"/>
          <w:lang w:val="sv-SE"/>
        </w:rPr>
        <w:tab/>
        <w:t>maxnoofSRS-Resources</w:t>
      </w:r>
      <w:r w:rsidR="00787576">
        <w:t>,</w:t>
      </w:r>
    </w:p>
    <w:p w14:paraId="05E0412E" w14:textId="77777777" w:rsidR="00364407" w:rsidRDefault="00787576" w:rsidP="00364407">
      <w:pPr>
        <w:pStyle w:val="PL"/>
        <w:rPr>
          <w:bCs/>
          <w:lang w:eastAsia="zh-CN"/>
        </w:rPr>
      </w:pPr>
      <w:r>
        <w:tab/>
      </w:r>
      <w:r w:rsidRPr="00FD0425">
        <w:rPr>
          <w:lang w:eastAsia="ja-JP"/>
        </w:rPr>
        <w:t>maxnoofCellsinUEHistoryInfo</w:t>
      </w:r>
      <w:r w:rsidR="00364407">
        <w:rPr>
          <w:bCs/>
          <w:lang w:eastAsia="zh-CN"/>
        </w:rPr>
        <w:t>,</w:t>
      </w:r>
    </w:p>
    <w:p w14:paraId="07313BC9" w14:textId="77777777" w:rsidR="00364407" w:rsidRDefault="00364407" w:rsidP="00364407">
      <w:pPr>
        <w:pStyle w:val="PL"/>
        <w:rPr>
          <w:rFonts w:eastAsia="SimSun"/>
        </w:rPr>
      </w:pPr>
      <w:r>
        <w:rPr>
          <w:rFonts w:eastAsia="SimSun"/>
        </w:rPr>
        <w:tab/>
        <w:t>maxnoofTAs,</w:t>
      </w:r>
    </w:p>
    <w:p w14:paraId="06CF471B" w14:textId="77777777" w:rsidR="00364407" w:rsidRPr="00A84E42" w:rsidRDefault="00364407" w:rsidP="00364407">
      <w:pPr>
        <w:pStyle w:val="PL"/>
        <w:rPr>
          <w:rFonts w:eastAsia="SimSun"/>
          <w:lang w:val="en-US"/>
        </w:rPr>
      </w:pPr>
      <w:r>
        <w:rPr>
          <w:rFonts w:eastAsia="SimSun"/>
          <w:lang w:val="en-US"/>
        </w:rPr>
        <w:tab/>
      </w:r>
      <w:r w:rsidRPr="00A84E42">
        <w:rPr>
          <w:rFonts w:eastAsia="SimSun"/>
          <w:lang w:val="en-US"/>
        </w:rPr>
        <w:t>maxnoofLTMCSI-RSResourceConfig</w:t>
      </w:r>
      <w:r>
        <w:rPr>
          <w:rFonts w:eastAsia="SimSun"/>
          <w:lang w:val="en-US" w:eastAsia="zh-CN"/>
        </w:rPr>
        <w:t>,</w:t>
      </w:r>
    </w:p>
    <w:p w14:paraId="3170C190" w14:textId="77777777" w:rsidR="00BF760F" w:rsidRDefault="00364407" w:rsidP="00BF760F">
      <w:pPr>
        <w:pStyle w:val="PL"/>
        <w:rPr>
          <w:rFonts w:eastAsiaTheme="minorEastAsia"/>
          <w:bCs/>
          <w:lang w:eastAsia="zh-CN"/>
        </w:rPr>
      </w:pPr>
      <w:r>
        <w:rPr>
          <w:rFonts w:eastAsia="SimSun"/>
          <w:lang w:val="en-US"/>
        </w:rPr>
        <w:tab/>
      </w:r>
      <w:r w:rsidRPr="00A84E42">
        <w:rPr>
          <w:rFonts w:eastAsia="SimSun"/>
          <w:lang w:val="en-US"/>
        </w:rPr>
        <w:t>maxnoofCSI-RS</w:t>
      </w:r>
      <w:r>
        <w:rPr>
          <w:rFonts w:eastAsia="SimSun"/>
          <w:lang w:val="en-US"/>
        </w:rPr>
        <w:t>s</w:t>
      </w:r>
      <w:r w:rsidR="00BF760F">
        <w:rPr>
          <w:rFonts w:eastAsiaTheme="minorEastAsia"/>
          <w:bCs/>
          <w:lang w:eastAsia="zh-CN"/>
        </w:rPr>
        <w:t>,</w:t>
      </w:r>
    </w:p>
    <w:p w14:paraId="72F101A5" w14:textId="1844A200" w:rsidR="00A353F2" w:rsidRDefault="00BF760F" w:rsidP="00A353F2">
      <w:pPr>
        <w:pStyle w:val="PL"/>
        <w:tabs>
          <w:tab w:val="clear" w:pos="3840"/>
          <w:tab w:val="left" w:pos="3680"/>
        </w:tabs>
        <w:rPr>
          <w:rFonts w:eastAsiaTheme="minorEastAsia"/>
          <w:snapToGrid w:val="0"/>
          <w:lang w:eastAsia="zh-CN"/>
        </w:rPr>
      </w:pPr>
      <w:r>
        <w:rPr>
          <w:rFonts w:eastAsiaTheme="minorEastAsia"/>
          <w:bCs/>
          <w:lang w:eastAsia="zh-CN"/>
        </w:rPr>
        <w:tab/>
        <w:t>maxnoofChannelRes</w:t>
      </w:r>
      <w:r w:rsidR="00A353F2">
        <w:rPr>
          <w:rFonts w:eastAsiaTheme="minorEastAsia" w:hint="eastAsia"/>
          <w:snapToGrid w:val="0"/>
          <w:lang w:eastAsia="zh-CN"/>
        </w:rPr>
        <w:t>,</w:t>
      </w:r>
    </w:p>
    <w:p w14:paraId="22D90457" w14:textId="0D2B31CB" w:rsidR="00A353F2" w:rsidRDefault="00714D28" w:rsidP="00A353F2">
      <w:pPr>
        <w:pStyle w:val="PL"/>
        <w:tabs>
          <w:tab w:val="clear" w:pos="3840"/>
          <w:tab w:val="left" w:pos="3680"/>
        </w:tabs>
        <w:rPr>
          <w:ins w:id="19169" w:author="Huawei" w:date="2025-12-11T19:46:00Z"/>
        </w:rPr>
      </w:pPr>
      <w:r>
        <w:rPr>
          <w:rFonts w:eastAsiaTheme="minorEastAsia" w:hint="eastAsia"/>
          <w:snapToGrid w:val="0"/>
          <w:lang w:eastAsia="zh-CN"/>
        </w:rPr>
        <w:tab/>
      </w:r>
      <w:ins w:id="19170" w:author="CR1601" w:date="2025-11-24T09:32:00Z">
        <w:r w:rsidRPr="00FD0425">
          <w:t>maxnoofCellsinNG-RANnode</w:t>
        </w:r>
      </w:ins>
      <w:del w:id="19171" w:author="CR1601" w:date="2025-11-24T09:32:00Z">
        <w:r w:rsidDel="005618C5">
          <w:delText>max</w:delText>
        </w:r>
        <w:r w:rsidDel="005618C5">
          <w:rPr>
            <w:rFonts w:eastAsiaTheme="minorEastAsia" w:hint="eastAsia"/>
            <w:lang w:eastAsia="zh-CN"/>
          </w:rPr>
          <w:delText>Neighbour</w:delText>
        </w:r>
        <w:r w:rsidDel="005618C5">
          <w:delText>Cell</w:delText>
        </w:r>
        <w:r w:rsidDel="005618C5">
          <w:rPr>
            <w:rFonts w:eastAsiaTheme="minorEastAsia" w:hint="eastAsia"/>
            <w:lang w:eastAsia="zh-CN"/>
          </w:rPr>
          <w:delText>Report</w:delText>
        </w:r>
      </w:del>
      <w:ins w:id="19172" w:author="Huawei" w:date="2025-12-11T19:46:00Z">
        <w:r w:rsidR="007F3A10">
          <w:rPr>
            <w:rFonts w:eastAsiaTheme="minorEastAsia"/>
            <w:lang w:eastAsia="zh-CN"/>
          </w:rPr>
          <w:t>,</w:t>
        </w:r>
      </w:ins>
    </w:p>
    <w:p w14:paraId="4A37F8E0" w14:textId="25AD8745" w:rsidR="007F3A10" w:rsidRDefault="007F3A10" w:rsidP="00A353F2">
      <w:pPr>
        <w:pStyle w:val="PL"/>
        <w:tabs>
          <w:tab w:val="clear" w:pos="3840"/>
          <w:tab w:val="left" w:pos="3680"/>
        </w:tabs>
        <w:rPr>
          <w:rFonts w:eastAsiaTheme="minorEastAsia"/>
          <w:snapToGrid w:val="0"/>
          <w:lang w:eastAsia="zh-CN"/>
        </w:rPr>
      </w:pPr>
      <w:ins w:id="19173" w:author="Huawei" w:date="2025-12-11T19:46:00Z">
        <w:r>
          <w:rPr>
            <w:rFonts w:eastAsiaTheme="minorEastAsia"/>
            <w:bCs/>
            <w:lang w:eastAsia="zh-CN"/>
          </w:rPr>
          <w:tab/>
        </w:r>
        <w:r>
          <w:rPr>
            <w:rFonts w:eastAsiaTheme="minorEastAsia"/>
            <w:bCs/>
            <w:lang w:eastAsia="zh-CN"/>
          </w:rPr>
          <w:t>max</w:t>
        </w:r>
        <w:r>
          <w:rPr>
            <w:rFonts w:eastAsia="SimSun" w:hint="eastAsia"/>
            <w:bCs/>
            <w:lang w:eastAsia="zh-CN"/>
          </w:rPr>
          <w:t>no</w:t>
        </w:r>
        <w:r w:rsidRPr="001B094E">
          <w:rPr>
            <w:rFonts w:eastAsiaTheme="minorEastAsia"/>
            <w:bCs/>
            <w:lang w:eastAsia="zh-CN"/>
          </w:rPr>
          <w:t>ofLTM-CSI-ResourcesPerSet</w:t>
        </w:r>
      </w:ins>
    </w:p>
    <w:p w14:paraId="58E78321" w14:textId="7A883892" w:rsidR="00364407" w:rsidRPr="00013B6D" w:rsidRDefault="00364407" w:rsidP="00BF760F">
      <w:pPr>
        <w:pStyle w:val="PL"/>
        <w:rPr>
          <w:rFonts w:eastAsia="SimSun"/>
          <w:lang w:val="en-US"/>
        </w:rPr>
      </w:pPr>
    </w:p>
    <w:p w14:paraId="2205F8A4" w14:textId="449E608B" w:rsidR="00E7765B" w:rsidRPr="001F7F78" w:rsidRDefault="00E7765B" w:rsidP="00787576">
      <w:pPr>
        <w:pStyle w:val="PL"/>
        <w:rPr>
          <w:snapToGrid w:val="0"/>
          <w:lang w:val="sv-SE"/>
        </w:rPr>
      </w:pPr>
    </w:p>
    <w:p w14:paraId="5E488B67" w14:textId="5A2065B9" w:rsidR="005E10F8" w:rsidRPr="00F60A6E" w:rsidRDefault="005E10F8" w:rsidP="005E10F8">
      <w:pPr>
        <w:pStyle w:val="PL"/>
        <w:rPr>
          <w:snapToGrid w:val="0"/>
          <w:lang w:val="sv-SE"/>
        </w:rPr>
      </w:pPr>
    </w:p>
    <w:p w14:paraId="28359BFB" w14:textId="2018DA18" w:rsidR="00E50798" w:rsidRPr="00123B63" w:rsidRDefault="00E50798" w:rsidP="00681367">
      <w:pPr>
        <w:pStyle w:val="PL"/>
        <w:rPr>
          <w:snapToGrid w:val="0"/>
          <w:lang w:val="sv-SE"/>
        </w:rPr>
      </w:pP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lastRenderedPageBreak/>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lastRenderedPageBreak/>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lastRenderedPageBreak/>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lastRenderedPageBreak/>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9174"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9174"/>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lastRenderedPageBreak/>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260BD3BF" w14:textId="77777777" w:rsidR="005E10F8" w:rsidRPr="00E11F06" w:rsidRDefault="008A0496" w:rsidP="005E10F8">
      <w:pPr>
        <w:pStyle w:val="PL"/>
        <w:rPr>
          <w:snapToGrid w:val="0"/>
          <w:lang w:val="sv-SE"/>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5E10F8" w:rsidRPr="00E11F06">
        <w:rPr>
          <w:snapToGrid w:val="0"/>
          <w:lang w:val="sv-SE"/>
        </w:rPr>
        <w:t>|</w:t>
      </w:r>
    </w:p>
    <w:p w14:paraId="2EC70E05" w14:textId="77777777" w:rsidR="005E10F8" w:rsidRPr="00E11F06" w:rsidRDefault="005E10F8" w:rsidP="005E10F8">
      <w:pPr>
        <w:pStyle w:val="PL"/>
        <w:rPr>
          <w:snapToGrid w:val="0"/>
          <w:lang w:val="sv-SE"/>
        </w:rPr>
      </w:pPr>
      <w:r w:rsidRPr="00E11F06">
        <w:rPr>
          <w:snapToGrid w:val="0"/>
          <w:lang w:val="sv-SE"/>
        </w:rPr>
        <w:lastRenderedPageBreak/>
        <w:tab/>
        <w:t xml:space="preserve">{ ID id-PduSetDelayBudgetDownlink </w:t>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2571A22C" w14:textId="77777777" w:rsidR="005E10F8" w:rsidRPr="00E11F06" w:rsidRDefault="005E10F8" w:rsidP="005E10F8">
      <w:pPr>
        <w:pStyle w:val="PL"/>
        <w:rPr>
          <w:snapToGrid w:val="0"/>
          <w:lang w:val="sv-SE"/>
        </w:rPr>
      </w:pPr>
      <w:r w:rsidRPr="00E11F06">
        <w:rPr>
          <w:snapToGrid w:val="0"/>
          <w:lang w:val="sv-SE"/>
        </w:rPr>
        <w:tab/>
        <w:t>{ ID id-PduSetDelayBudgetUplink</w:t>
      </w:r>
      <w:r w:rsidRPr="00E11F06">
        <w:rPr>
          <w:snapToGrid w:val="0"/>
          <w:lang w:val="sv-SE"/>
        </w:rPr>
        <w:tab/>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136728FC" w14:textId="77777777" w:rsidR="005E10F8" w:rsidRPr="00E11F06" w:rsidRDefault="005E10F8" w:rsidP="005E10F8">
      <w:pPr>
        <w:pStyle w:val="PL"/>
        <w:rPr>
          <w:snapToGrid w:val="0"/>
          <w:lang w:val="sv-SE"/>
        </w:rPr>
      </w:pPr>
      <w:r w:rsidRPr="00E11F06">
        <w:rPr>
          <w:snapToGrid w:val="0"/>
          <w:lang w:val="sv-SE"/>
        </w:rPr>
        <w:tab/>
        <w:t>{ ID id-PduSetErrorRateDown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5F2E535D" w14:textId="779C0B75" w:rsidR="008A0496" w:rsidRPr="001D2E49" w:rsidRDefault="005E10F8" w:rsidP="005E10F8">
      <w:pPr>
        <w:pStyle w:val="PL"/>
        <w:rPr>
          <w:snapToGrid w:val="0"/>
        </w:rPr>
      </w:pPr>
      <w:r w:rsidRPr="00E11F06">
        <w:rPr>
          <w:snapToGrid w:val="0"/>
          <w:lang w:val="sv-SE"/>
        </w:rPr>
        <w:tab/>
        <w:t>{ ID id-PduSetErrorRateUp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r w:rsidR="008A0496">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lastRenderedPageBreak/>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rPr>
          <w:rFonts w:eastAsiaTheme="minorEastAsia"/>
        </w:rPr>
      </w:pPr>
    </w:p>
    <w:p w14:paraId="2F78A7F1" w14:textId="77777777" w:rsidR="009D5C47" w:rsidRPr="00BC20B8" w:rsidRDefault="009D5C47" w:rsidP="009D5C47">
      <w:pPr>
        <w:pStyle w:val="PL"/>
        <w:rPr>
          <w:ins w:id="19175" w:author="CR1592" w:date="2025-11-24T09:32:00Z"/>
        </w:rPr>
      </w:pPr>
      <w:ins w:id="19176" w:author="CR1592" w:date="2025-11-24T09:32:00Z">
        <w:r>
          <w:t>AreaSpecificSemiPersistentSRSPosInfo</w:t>
        </w:r>
        <w:r w:rsidRPr="00BC20B8">
          <w:t xml:space="preserve"> ::= SEQUENCE {</w:t>
        </w:r>
      </w:ins>
    </w:p>
    <w:p w14:paraId="42CF8CD0" w14:textId="77777777" w:rsidR="009D5C47" w:rsidRPr="00BC20B8" w:rsidRDefault="009D5C47" w:rsidP="009D5C47">
      <w:pPr>
        <w:pStyle w:val="PL"/>
        <w:tabs>
          <w:tab w:val="clear" w:pos="2304"/>
        </w:tabs>
        <w:rPr>
          <w:ins w:id="19177" w:author="CR1592" w:date="2025-11-24T09:32:00Z"/>
        </w:rPr>
      </w:pPr>
      <w:ins w:id="19178" w:author="CR1592" w:date="2025-11-24T09:32:00Z">
        <w:r w:rsidRPr="00BC20B8">
          <w:tab/>
        </w:r>
        <w:r>
          <w:t>sRSTransmissionType</w:t>
        </w:r>
        <w:r>
          <w:tab/>
        </w:r>
        <w:r w:rsidRPr="00BC20B8">
          <w:t>ENUMERATED</w:t>
        </w:r>
        <w:r w:rsidRPr="008C20F9">
          <w:t>{</w:t>
        </w:r>
        <w:r>
          <w:t>activate, deactivate</w:t>
        </w:r>
        <w:r w:rsidRPr="00BC20B8">
          <w:t>,...</w:t>
        </w:r>
        <w:r w:rsidRPr="008C20F9">
          <w:t>}</w:t>
        </w:r>
        <w:r w:rsidRPr="00BC20B8">
          <w:t>,</w:t>
        </w:r>
      </w:ins>
    </w:p>
    <w:p w14:paraId="2F59CD3F" w14:textId="77777777" w:rsidR="009D5C47" w:rsidRPr="00BC20B8" w:rsidRDefault="009D5C47" w:rsidP="009D5C47">
      <w:pPr>
        <w:pStyle w:val="PL"/>
        <w:tabs>
          <w:tab w:val="clear" w:pos="3072"/>
          <w:tab w:val="clear" w:pos="3456"/>
        </w:tabs>
        <w:rPr>
          <w:ins w:id="19179" w:author="CR1592" w:date="2025-11-24T09:32:00Z"/>
        </w:rPr>
      </w:pPr>
      <w:ins w:id="19180" w:author="CR1592" w:date="2025-11-24T09:32:00Z">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ins>
    </w:p>
    <w:p w14:paraId="2323C0E1" w14:textId="77777777" w:rsidR="009D5C47" w:rsidRDefault="009D5C47" w:rsidP="009D5C47">
      <w:pPr>
        <w:pStyle w:val="PL"/>
        <w:tabs>
          <w:tab w:val="clear" w:pos="3072"/>
        </w:tabs>
        <w:rPr>
          <w:ins w:id="19181" w:author="CR1592" w:date="2025-11-24T09:32:00Z"/>
          <w:snapToGrid w:val="0"/>
        </w:rPr>
      </w:pPr>
      <w:ins w:id="19182" w:author="CR1592" w:date="2025-11-24T09:32:00Z">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DAB4D28" w14:textId="77777777" w:rsidR="009D5C47" w:rsidRPr="00BC20B8" w:rsidRDefault="009D5C47" w:rsidP="009D5C47">
      <w:pPr>
        <w:pStyle w:val="PL"/>
        <w:tabs>
          <w:tab w:val="clear" w:pos="3072"/>
        </w:tabs>
        <w:rPr>
          <w:ins w:id="19183" w:author="CR1592" w:date="2025-11-24T09:32:00Z"/>
        </w:rPr>
      </w:pPr>
      <w:ins w:id="19184" w:author="CR1592" w:date="2025-11-24T09:32:00Z">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ins>
    </w:p>
    <w:p w14:paraId="1FBBD412" w14:textId="77777777" w:rsidR="009D5C47" w:rsidRPr="00BC20B8" w:rsidRDefault="009D5C47" w:rsidP="009D5C47">
      <w:pPr>
        <w:pStyle w:val="PL"/>
        <w:rPr>
          <w:ins w:id="19185" w:author="CR1592" w:date="2025-11-24T09:32:00Z"/>
        </w:rPr>
      </w:pPr>
      <w:ins w:id="19186" w:author="CR1592" w:date="2025-11-24T09:32:00Z">
        <w:r w:rsidRPr="00BC20B8">
          <w:tab/>
          <w:t>iE-Extensions</w:t>
        </w:r>
        <w:r w:rsidRPr="00BC20B8">
          <w:tab/>
          <w:t xml:space="preserve">ProtocolExtensionContainer { { </w:t>
        </w:r>
        <w:r>
          <w:t>AreaSpecificSemiPersistentSRSPosInfo</w:t>
        </w:r>
        <w:r w:rsidRPr="00BC20B8">
          <w:t>-ExtIEs } }</w:t>
        </w:r>
        <w:r w:rsidRPr="00BC20B8">
          <w:tab/>
          <w:t>OPTIONAL</w:t>
        </w:r>
      </w:ins>
    </w:p>
    <w:p w14:paraId="03C37688" w14:textId="77777777" w:rsidR="009D5C47" w:rsidRPr="00BC20B8" w:rsidRDefault="009D5C47" w:rsidP="009D5C47">
      <w:pPr>
        <w:pStyle w:val="PL"/>
        <w:rPr>
          <w:ins w:id="19187" w:author="CR1592" w:date="2025-11-24T09:32:00Z"/>
        </w:rPr>
      </w:pPr>
      <w:ins w:id="19188" w:author="CR1592" w:date="2025-11-24T09:32:00Z">
        <w:r w:rsidRPr="00BC20B8">
          <w:t>}</w:t>
        </w:r>
      </w:ins>
    </w:p>
    <w:p w14:paraId="7CA6F786" w14:textId="77777777" w:rsidR="009D5C47" w:rsidRPr="00BC20B8" w:rsidRDefault="009D5C47" w:rsidP="009D5C47">
      <w:pPr>
        <w:pStyle w:val="PL"/>
        <w:rPr>
          <w:ins w:id="19189" w:author="CR1592" w:date="2025-11-24T09:32:00Z"/>
        </w:rPr>
      </w:pPr>
    </w:p>
    <w:p w14:paraId="2C72D1C2" w14:textId="77777777" w:rsidR="009D5C47" w:rsidRPr="00BC20B8" w:rsidRDefault="009D5C47" w:rsidP="009D5C47">
      <w:pPr>
        <w:pStyle w:val="PL"/>
        <w:rPr>
          <w:ins w:id="19190" w:author="CR1592" w:date="2025-11-24T09:32:00Z"/>
        </w:rPr>
      </w:pPr>
      <w:ins w:id="19191" w:author="CR1592" w:date="2025-11-24T09:32:00Z">
        <w:r>
          <w:t>AreaSpecificSemiPersistentSRSPosInfo</w:t>
        </w:r>
        <w:r w:rsidRPr="00BC20B8">
          <w:t xml:space="preserve">-ExtIEs </w:t>
        </w:r>
        <w:r w:rsidRPr="00BC20B8">
          <w:tab/>
          <w:t>F1AP-PROTOCOL-EXTENSION ::= {</w:t>
        </w:r>
      </w:ins>
    </w:p>
    <w:p w14:paraId="4BE5BF8A" w14:textId="77777777" w:rsidR="009D5C47" w:rsidRPr="00BC20B8" w:rsidRDefault="009D5C47" w:rsidP="009D5C47">
      <w:pPr>
        <w:pStyle w:val="PL"/>
        <w:rPr>
          <w:ins w:id="19192" w:author="CR1592" w:date="2025-11-24T09:32:00Z"/>
        </w:rPr>
      </w:pPr>
      <w:ins w:id="19193" w:author="CR1592" w:date="2025-11-24T09:32:00Z">
        <w:r w:rsidRPr="00BC20B8">
          <w:tab/>
          <w:t>...</w:t>
        </w:r>
      </w:ins>
    </w:p>
    <w:p w14:paraId="47F1F696" w14:textId="77777777" w:rsidR="009D5C47" w:rsidRPr="00EA5FA7" w:rsidRDefault="009D5C47" w:rsidP="009D5C47">
      <w:pPr>
        <w:pStyle w:val="PL"/>
        <w:rPr>
          <w:ins w:id="19194" w:author="CR1592" w:date="2025-11-24T09:32:00Z"/>
        </w:rPr>
      </w:pPr>
      <w:ins w:id="19195" w:author="CR1592" w:date="2025-11-24T09:32:00Z">
        <w:r w:rsidRPr="00BC20B8">
          <w:t>}</w:t>
        </w:r>
      </w:ins>
    </w:p>
    <w:p w14:paraId="288DB016" w14:textId="77777777" w:rsidR="009D5C47" w:rsidRDefault="009D5C47" w:rsidP="009D5C47">
      <w:pPr>
        <w:pStyle w:val="PL"/>
        <w:rPr>
          <w:ins w:id="19196" w:author="CR1592" w:date="2025-11-24T09:32:00Z"/>
          <w:snapToGrid w:val="0"/>
        </w:rPr>
      </w:pPr>
    </w:p>
    <w:p w14:paraId="384AC76A" w14:textId="77777777" w:rsidR="009D5C47" w:rsidRPr="009D5C47" w:rsidRDefault="009D5C47" w:rsidP="00E50798">
      <w:pPr>
        <w:pStyle w:val="PL"/>
        <w:rPr>
          <w:rFonts w:eastAsiaTheme="minorEastAsia"/>
        </w:rPr>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lastRenderedPageBreak/>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Theme="minorEastAsia" w:cs="Courier New"/>
        </w:rPr>
      </w:pPr>
    </w:p>
    <w:p w14:paraId="42396189" w14:textId="77777777" w:rsidR="005E10F8" w:rsidRPr="00E11F06" w:rsidRDefault="005E10F8" w:rsidP="005E10F8">
      <w:pPr>
        <w:pStyle w:val="PL"/>
        <w:rPr>
          <w:snapToGrid w:val="0"/>
          <w:lang w:val="sv-SE"/>
        </w:rPr>
      </w:pPr>
      <w:r w:rsidRPr="00E11F06">
        <w:rPr>
          <w:snapToGrid w:val="0"/>
          <w:lang w:val="sv-SE"/>
        </w:rPr>
        <w:t>AvailableBitrateReportThresholdList</w:t>
      </w:r>
      <w:r w:rsidRPr="00E11F06">
        <w:rPr>
          <w:snapToGrid w:val="0"/>
          <w:lang w:val="sv-SE"/>
        </w:rPr>
        <w:tab/>
        <w:t>::= SEQUENCE (SIZE(1..maxnoofThresholds)) OF AvailableBitrateReportThresholdItem</w:t>
      </w:r>
    </w:p>
    <w:p w14:paraId="2E5F9A0A" w14:textId="77777777" w:rsidR="005E10F8" w:rsidRPr="00E11F06" w:rsidRDefault="005E10F8" w:rsidP="005E10F8">
      <w:pPr>
        <w:pStyle w:val="PL"/>
        <w:rPr>
          <w:snapToGrid w:val="0"/>
          <w:lang w:val="sv-SE"/>
        </w:rPr>
      </w:pPr>
    </w:p>
    <w:p w14:paraId="24A54DDF" w14:textId="77777777" w:rsidR="005E10F8" w:rsidRPr="00E11F06" w:rsidRDefault="005E10F8" w:rsidP="005E10F8">
      <w:pPr>
        <w:pStyle w:val="PL"/>
        <w:rPr>
          <w:snapToGrid w:val="0"/>
          <w:lang w:val="sv-SE"/>
        </w:rPr>
      </w:pPr>
      <w:r w:rsidRPr="00E11F06">
        <w:rPr>
          <w:snapToGrid w:val="0"/>
          <w:lang w:val="sv-SE"/>
        </w:rPr>
        <w:t>AvailableBitrateReportThresholdItem</w:t>
      </w:r>
      <w:r w:rsidRPr="00E11F06">
        <w:rPr>
          <w:snapToGrid w:val="0"/>
          <w:lang w:val="sv-SE"/>
        </w:rPr>
        <w:tab/>
        <w:t>::= SEQUENCE {</w:t>
      </w:r>
    </w:p>
    <w:p w14:paraId="74A92E7D" w14:textId="77777777" w:rsidR="005E10F8" w:rsidRPr="00E11F06" w:rsidRDefault="005E10F8" w:rsidP="005E10F8">
      <w:pPr>
        <w:pStyle w:val="PL"/>
        <w:rPr>
          <w:snapToGrid w:val="0"/>
          <w:lang w:val="sv-SE"/>
        </w:rPr>
      </w:pPr>
      <w:r w:rsidRPr="00E11F06">
        <w:rPr>
          <w:snapToGrid w:val="0"/>
          <w:lang w:val="sv-SE"/>
        </w:rPr>
        <w:tab/>
        <w:t>reportingThreshold</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ReportingThreshold,</w:t>
      </w:r>
    </w:p>
    <w:p w14:paraId="19696062" w14:textId="77777777" w:rsidR="005E10F8" w:rsidRPr="00E11F06" w:rsidRDefault="005E10F8" w:rsidP="005E10F8">
      <w:pPr>
        <w:pStyle w:val="PL"/>
        <w:rPr>
          <w:snapToGrid w:val="0"/>
          <w:lang w:val="sv-SE"/>
        </w:rPr>
      </w:pPr>
      <w:r w:rsidRPr="00E11F06">
        <w:rPr>
          <w:snapToGrid w:val="0"/>
          <w:lang w:val="sv-SE"/>
        </w:rPr>
        <w:tab/>
        <w:t>iE-Extensions</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otocolExtensionContainer { { AvailableBitrateReportThresholdItem-ExtIEs} }</w:t>
      </w:r>
      <w:r w:rsidRPr="00E11F06">
        <w:rPr>
          <w:snapToGrid w:val="0"/>
          <w:lang w:val="sv-SE"/>
        </w:rPr>
        <w:tab/>
        <w:t>OPTIONAL,</w:t>
      </w:r>
    </w:p>
    <w:p w14:paraId="7AA34386" w14:textId="77777777" w:rsidR="005E10F8" w:rsidRPr="00E11F06" w:rsidRDefault="005E10F8" w:rsidP="005E10F8">
      <w:pPr>
        <w:pStyle w:val="PL"/>
        <w:rPr>
          <w:snapToGrid w:val="0"/>
          <w:lang w:val="sv-SE"/>
        </w:rPr>
      </w:pPr>
      <w:r w:rsidRPr="00E11F06">
        <w:rPr>
          <w:snapToGrid w:val="0"/>
          <w:lang w:val="sv-SE"/>
        </w:rPr>
        <w:tab/>
        <w:t>...</w:t>
      </w:r>
    </w:p>
    <w:p w14:paraId="64626729" w14:textId="77777777" w:rsidR="005E10F8" w:rsidRPr="00E11F06" w:rsidRDefault="005E10F8" w:rsidP="005E10F8">
      <w:pPr>
        <w:pStyle w:val="PL"/>
        <w:rPr>
          <w:snapToGrid w:val="0"/>
          <w:lang w:val="sv-SE"/>
        </w:rPr>
      </w:pPr>
      <w:r w:rsidRPr="00E11F06">
        <w:rPr>
          <w:snapToGrid w:val="0"/>
          <w:lang w:val="sv-SE"/>
        </w:rPr>
        <w:t>}</w:t>
      </w:r>
    </w:p>
    <w:p w14:paraId="2E1C76EC" w14:textId="77777777" w:rsidR="005E10F8" w:rsidRPr="00E11F06" w:rsidRDefault="005E10F8" w:rsidP="005E10F8">
      <w:pPr>
        <w:pStyle w:val="PL"/>
        <w:rPr>
          <w:snapToGrid w:val="0"/>
          <w:lang w:val="sv-SE"/>
        </w:rPr>
      </w:pPr>
    </w:p>
    <w:p w14:paraId="150B0C36" w14:textId="77777777" w:rsidR="005E10F8" w:rsidRPr="00E11F06" w:rsidRDefault="005E10F8" w:rsidP="005E10F8">
      <w:pPr>
        <w:pStyle w:val="PL"/>
        <w:rPr>
          <w:snapToGrid w:val="0"/>
          <w:lang w:val="sv-SE"/>
        </w:rPr>
      </w:pPr>
      <w:r w:rsidRPr="00E11F06">
        <w:rPr>
          <w:snapToGrid w:val="0"/>
          <w:lang w:val="sv-SE"/>
        </w:rPr>
        <w:t>AvailableBitrateReportThresholdItem-ExtIEs F1AP-PROTOCOL-EXTENSION ::= {</w:t>
      </w:r>
    </w:p>
    <w:p w14:paraId="63E02A3D" w14:textId="77777777" w:rsidR="005E10F8" w:rsidRPr="00E11F06" w:rsidRDefault="005E10F8" w:rsidP="005E10F8">
      <w:pPr>
        <w:pStyle w:val="PL"/>
        <w:rPr>
          <w:snapToGrid w:val="0"/>
          <w:lang w:val="sv-SE"/>
        </w:rPr>
      </w:pPr>
      <w:r w:rsidRPr="00E11F06">
        <w:rPr>
          <w:snapToGrid w:val="0"/>
          <w:lang w:val="sv-SE"/>
        </w:rPr>
        <w:tab/>
        <w:t>...</w:t>
      </w:r>
    </w:p>
    <w:p w14:paraId="29C14FF6" w14:textId="77777777" w:rsidR="005E10F8" w:rsidRPr="00E11F06" w:rsidRDefault="005E10F8" w:rsidP="005E10F8">
      <w:pPr>
        <w:pStyle w:val="PL"/>
        <w:rPr>
          <w:snapToGrid w:val="0"/>
          <w:lang w:val="sv-SE"/>
        </w:rPr>
      </w:pPr>
      <w:r w:rsidRPr="00E11F06">
        <w:rPr>
          <w:snapToGrid w:val="0"/>
          <w:lang w:val="sv-SE"/>
        </w:rPr>
        <w:t>}</w:t>
      </w:r>
    </w:p>
    <w:p w14:paraId="0011B42A" w14:textId="77777777" w:rsidR="005E10F8" w:rsidRPr="005E10F8" w:rsidRDefault="005E10F8" w:rsidP="00E50798">
      <w:pPr>
        <w:pStyle w:val="PL"/>
        <w:rPr>
          <w:rFonts w:eastAsiaTheme="minorEastAsia"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lastRenderedPageBreak/>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lastRenderedPageBreak/>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lastRenderedPageBreak/>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lastRenderedPageBreak/>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lastRenderedPageBreak/>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lastRenderedPageBreak/>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9197" w:name="OLE_LINK218"/>
      <w:bookmarkStart w:id="19198" w:name="OLE_LINK219"/>
      <w:bookmarkStart w:id="19199"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9197"/>
      <w:bookmarkEnd w:id="19198"/>
      <w:bookmarkEnd w:id="19199"/>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9200" w:name="OLE_LINK184"/>
      <w:bookmarkStart w:id="19201" w:name="OLE_LINK185"/>
      <w:bookmarkStart w:id="19202" w:name="OLE_LINK186"/>
      <w:bookmarkStart w:id="19203" w:name="OLE_LINK187"/>
      <w:r w:rsidRPr="000B063F">
        <w:t>BroadcastAreaScope</w:t>
      </w:r>
      <w:bookmarkEnd w:id="19200"/>
      <w:bookmarkEnd w:id="19201"/>
      <w:bookmarkEnd w:id="19202"/>
      <w:bookmarkEnd w:id="19203"/>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9204" w:name="OLE_LINK257"/>
      <w:bookmarkStart w:id="19205" w:name="OLE_LINK258"/>
      <w:r>
        <w:lastRenderedPageBreak/>
        <w:t>BroadcastCellList</w:t>
      </w:r>
      <w:bookmarkEnd w:id="19204"/>
      <w:bookmarkEnd w:id="19205"/>
      <w:r>
        <w:t xml:space="preserve"> ::= SEQUENCE (SIZE(1..</w:t>
      </w:r>
      <w:r w:rsidRPr="000B063F">
        <w:t xml:space="preserve"> maxCellingNBDU</w:t>
      </w:r>
      <w:r>
        <w:t xml:space="preserve">)) OF </w:t>
      </w:r>
      <w:bookmarkStart w:id="19206" w:name="OLE_LINK265"/>
      <w:bookmarkStart w:id="19207" w:name="OLE_LINK266"/>
      <w:r>
        <w:t>Broadcast</w:t>
      </w:r>
      <w:r>
        <w:rPr>
          <w:rFonts w:hint="eastAsia"/>
        </w:rPr>
        <w:t>-Cell</w:t>
      </w:r>
      <w:r>
        <w:t>-List-</w:t>
      </w:r>
      <w:bookmarkEnd w:id="19206"/>
      <w:bookmarkEnd w:id="19207"/>
      <w:r>
        <w:t>Item</w:t>
      </w:r>
    </w:p>
    <w:p w14:paraId="42E848A5" w14:textId="77777777" w:rsidR="00E50798" w:rsidRDefault="00E50798" w:rsidP="00E50798">
      <w:pPr>
        <w:pStyle w:val="PL"/>
      </w:pPr>
      <w:bookmarkStart w:id="19208" w:name="OLE_LINK267"/>
      <w:bookmarkStart w:id="19209" w:name="OLE_LINK268"/>
      <w:r>
        <w:t>Broadcast-Cell-List-</w:t>
      </w:r>
      <w:bookmarkEnd w:id="19208"/>
      <w:bookmarkEnd w:id="19209"/>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9210" w:name="OLE_LINK271"/>
      <w:bookmarkStart w:id="19211" w:name="OLE_LINK272"/>
      <w:r>
        <w:t>Broadcast-Cell-List-Item</w:t>
      </w:r>
      <w:bookmarkEnd w:id="19210"/>
      <w:bookmarkEnd w:id="19211"/>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6A45C4DF" w14:textId="04D4C7F5" w:rsidR="00B83A09" w:rsidRPr="00577CBE" w:rsidRDefault="00B83A09" w:rsidP="00B83A09">
      <w:pPr>
        <w:pStyle w:val="PL"/>
      </w:pPr>
      <w:r w:rsidRPr="00577CBE">
        <w:tab/>
      </w:r>
      <w:del w:id="19212" w:author="CR1604" w:date="2025-11-24T09:32:00Z">
        <w:r w:rsidR="00727E96" w:rsidDel="00674A7A">
          <w:delText>nRCGI</w:delText>
        </w:r>
      </w:del>
      <w:ins w:id="19213" w:author="CR1604" w:date="2025-11-24T09:32:00Z">
        <w:r w:rsidR="00727E96">
          <w:t>candidateCellID</w:t>
        </w:r>
      </w:ins>
      <w:r w:rsidRPr="00577CBE">
        <w:tab/>
      </w:r>
      <w:r w:rsidRPr="00577CBE">
        <w:tab/>
      </w:r>
      <w:r w:rsidRPr="00577CBE">
        <w:tab/>
      </w:r>
      <w:r w:rsidRPr="00577CBE">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39086E29" w14:textId="11EB829E" w:rsidR="00B83A09" w:rsidRPr="00577CBE" w:rsidRDefault="00B83A09" w:rsidP="00B83A09">
      <w:pPr>
        <w:pStyle w:val="PL"/>
      </w:pPr>
      <w:r w:rsidRPr="00577CBE">
        <w:tab/>
      </w:r>
      <w:del w:id="19214" w:author="CR1604" w:date="2025-11-24T09:32:00Z">
        <w:r w:rsidR="00C456C7" w:rsidDel="00674A7A">
          <w:delText>nRCGI</w:delText>
        </w:r>
      </w:del>
      <w:ins w:id="19215" w:author="CR1604" w:date="2025-11-24T09:32:00Z">
        <w:r w:rsidR="00C456C7">
          <w:t>candidateCellID</w:t>
        </w:r>
      </w:ins>
      <w:r w:rsidRPr="00577CBE">
        <w:tab/>
      </w:r>
      <w:r w:rsidRPr="00577CBE">
        <w:tab/>
      </w:r>
      <w:r w:rsidRPr="00577CBE">
        <w:tab/>
      </w:r>
      <w:r w:rsidRPr="00577CBE">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6C24A460" w14:textId="7A320C13" w:rsidR="00B83A09" w:rsidRPr="00577CBE" w:rsidRDefault="00B83A09" w:rsidP="00B83A09">
      <w:pPr>
        <w:pStyle w:val="PL"/>
      </w:pPr>
      <w:r w:rsidRPr="00577CBE">
        <w:tab/>
      </w:r>
      <w:del w:id="19216" w:author="CR1604" w:date="2025-11-24T09:32:00Z">
        <w:r w:rsidR="00C456C7" w:rsidDel="00674A7A">
          <w:delText>nRCGI</w:delText>
        </w:r>
      </w:del>
      <w:ins w:id="19217" w:author="CR1604" w:date="2025-11-24T09:32:00Z">
        <w:r w:rsidR="00C456C7">
          <w:t>candidateCellID</w:t>
        </w:r>
      </w:ins>
      <w:r w:rsidRPr="00577CBE">
        <w:tab/>
      </w:r>
      <w:r w:rsidRPr="00577CBE">
        <w:tab/>
      </w:r>
      <w:r w:rsidRPr="00577CBE">
        <w:tab/>
      </w:r>
      <w:r w:rsidRPr="00577CBE">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01823632" w14:textId="77777777" w:rsidR="00364407" w:rsidRDefault="00B83A09" w:rsidP="00364407">
      <w:pPr>
        <w:pStyle w:val="PL"/>
        <w:rPr>
          <w:snapToGrid w:val="0"/>
        </w:rPr>
      </w:pPr>
      <w:r>
        <w:rPr>
          <w:snapToGrid w:val="0"/>
        </w:rPr>
        <w:t>CandidateCellwithMeasurements</w:t>
      </w:r>
      <w:r w:rsidRPr="00FF2DDC">
        <w:rPr>
          <w:snapToGrid w:val="0"/>
        </w:rPr>
        <w:t xml:space="preserve">-Item-ExtIEs F1AP-PROTOCOL-EXTENSION ::= { </w:t>
      </w:r>
    </w:p>
    <w:p w14:paraId="10248EED" w14:textId="7B65C466" w:rsidR="00B83A09" w:rsidRPr="00FF2DDC" w:rsidRDefault="00364407" w:rsidP="00364407">
      <w:pPr>
        <w:pStyle w:val="PL"/>
        <w:rPr>
          <w:snapToGrid w:val="0"/>
        </w:rPr>
      </w:pPr>
      <w:r w:rsidRPr="00D25C57">
        <w:rPr>
          <w:rFonts w:eastAsia="SimSun"/>
        </w:rPr>
        <w:tab/>
        <w:t>{ ID id-</w:t>
      </w:r>
      <w:r>
        <w:rPr>
          <w:rFonts w:eastAsia="SimSun"/>
          <w:lang w:val="de-DE"/>
        </w:rPr>
        <w:t>CSI</w:t>
      </w:r>
      <w:r w:rsidRPr="003D69C5">
        <w:rPr>
          <w:rFonts w:eastAsia="SimSun"/>
          <w:lang w:val="de-DE"/>
        </w:rPr>
        <w:t>-</w:t>
      </w:r>
      <w:r>
        <w:rPr>
          <w:rFonts w:eastAsia="SimSun"/>
          <w:lang w:val="de-DE"/>
        </w:rPr>
        <w:t>RS</w:t>
      </w:r>
      <w:r w:rsidRPr="003D69C5">
        <w:rPr>
          <w:rFonts w:eastAsia="SimSun"/>
          <w:lang w:val="de-DE"/>
        </w:rPr>
        <w:t>Measur</w:t>
      </w:r>
      <w:r>
        <w:rPr>
          <w:rFonts w:eastAsia="SimSun"/>
          <w:lang w:val="de-DE"/>
        </w:rPr>
        <w:t>e</w:t>
      </w:r>
      <w:r w:rsidRPr="003D69C5">
        <w:rPr>
          <w:rFonts w:eastAsia="SimSun"/>
          <w:lang w:val="de-DE"/>
        </w:rPr>
        <w:t>mentsList</w:t>
      </w:r>
      <w:r w:rsidRPr="00D25C57">
        <w:rPr>
          <w:snapToGrid w:val="0"/>
        </w:rPr>
        <w:tab/>
      </w:r>
      <w:r w:rsidRPr="00D25C57">
        <w:rPr>
          <w:snapToGrid w:val="0"/>
        </w:rPr>
        <w:tab/>
        <w:t>CRITICALITY ignore</w:t>
      </w:r>
      <w:r w:rsidRPr="00D25C57">
        <w:rPr>
          <w:snapToGrid w:val="0"/>
        </w:rPr>
        <w:tab/>
      </w:r>
      <w:r w:rsidRPr="00D25C57">
        <w:rPr>
          <w:snapToGrid w:val="0"/>
        </w:rPr>
        <w:tab/>
        <w:t xml:space="preserve">EXTENSION </w:t>
      </w:r>
      <w:r>
        <w:rPr>
          <w:lang w:val="de-DE"/>
        </w:rPr>
        <w:t>CSI-RSMeasurementsList</w:t>
      </w:r>
      <w:r w:rsidRPr="00D25C57">
        <w:rPr>
          <w:snapToGrid w:val="0"/>
        </w:rPr>
        <w:tab/>
      </w:r>
      <w:r w:rsidRPr="00D25C57">
        <w:rPr>
          <w:snapToGrid w:val="0"/>
        </w:rPr>
        <w:tab/>
      </w:r>
      <w:r w:rsidRPr="00D25C57">
        <w:rPr>
          <w:snapToGrid w:val="0"/>
        </w:rPr>
        <w:tab/>
      </w:r>
      <w:r w:rsidRPr="00D25C57">
        <w:rPr>
          <w:snapToGrid w:val="0"/>
        </w:rPr>
        <w:tab/>
        <w:t>PRESENCE optional</w:t>
      </w:r>
      <w:r w:rsidRPr="00D25C57">
        <w:rPr>
          <w:snapToGrid w:val="0"/>
        </w:rPr>
        <w:tab/>
        <w:t>},</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lastRenderedPageBreak/>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lastRenderedPageBreak/>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lastRenderedPageBreak/>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lastRenderedPageBreak/>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lastRenderedPageBreak/>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Theme="minorEastAsia"/>
        </w:rPr>
      </w:pPr>
    </w:p>
    <w:p w14:paraId="01CFE522" w14:textId="77777777" w:rsidR="00BF760F" w:rsidRDefault="00BF760F" w:rsidP="00BF760F">
      <w:pPr>
        <w:pStyle w:val="PL"/>
      </w:pPr>
      <w:r>
        <w:t>ChannelResponseInformation ::= SEQUENCE {</w:t>
      </w:r>
    </w:p>
    <w:p w14:paraId="1F95ECB8" w14:textId="77777777" w:rsidR="00BF760F" w:rsidRDefault="00BF760F" w:rsidP="00BF760F">
      <w:pPr>
        <w:pStyle w:val="PL"/>
      </w:pPr>
      <w:r>
        <w:tab/>
        <w:t>channelResponseWindowSize</w:t>
      </w:r>
      <w:r>
        <w:tab/>
      </w:r>
      <w:r>
        <w:tab/>
        <w:t>ENUMERATED {ws32, ws64, ws128, ...},</w:t>
      </w:r>
    </w:p>
    <w:p w14:paraId="55A71E7E" w14:textId="77777777" w:rsidR="00BF760F" w:rsidRDefault="00BF760F" w:rsidP="00BF760F">
      <w:pPr>
        <w:pStyle w:val="PL"/>
      </w:pPr>
      <w:r>
        <w:tab/>
        <w:t>channelResponseNumber</w:t>
      </w:r>
      <w:r>
        <w:tab/>
      </w:r>
      <w:r>
        <w:tab/>
      </w:r>
      <w:r>
        <w:tab/>
        <w:t>ENUMERATED {n8, n16, n24, ...},</w:t>
      </w:r>
    </w:p>
    <w:p w14:paraId="0749BBD7" w14:textId="77777777" w:rsidR="00BF760F" w:rsidRPr="00666001" w:rsidRDefault="00BF760F" w:rsidP="00BF760F">
      <w:pPr>
        <w:pStyle w:val="PL"/>
        <w:rPr>
          <w:rFonts w:eastAsia="Calibri" w:cs="Courier New"/>
          <w:lang w:val="fr-FR"/>
        </w:rPr>
      </w:pPr>
      <w:r>
        <w:rPr>
          <w:rFonts w:eastAsia="Calibri" w:cs="Courier New"/>
        </w:rPr>
        <w:tab/>
      </w:r>
      <w:r w:rsidRPr="00666001">
        <w:rPr>
          <w:rFonts w:eastAsia="Calibri" w:cs="Courier New"/>
          <w:lang w:val="fr-FR"/>
        </w:rPr>
        <w:t>iE-Extension</w:t>
      </w:r>
      <w:r w:rsidRPr="00666001">
        <w:rPr>
          <w:rFonts w:eastAsia="Calibri" w:cs="Courier New"/>
          <w:lang w:val="fr-FR"/>
        </w:rPr>
        <w:tab/>
      </w:r>
      <w:r w:rsidRPr="00666001">
        <w:rPr>
          <w:rFonts w:eastAsia="Calibri" w:cs="Courier New"/>
          <w:lang w:val="fr-FR"/>
        </w:rPr>
        <w:tab/>
      </w:r>
      <w:r w:rsidRPr="00666001">
        <w:rPr>
          <w:rFonts w:eastAsia="Calibri" w:cs="Courier New"/>
          <w:lang w:val="fr-FR"/>
        </w:rPr>
        <w:tab/>
        <w:t xml:space="preserve">ProtocolExtensionContainer { { </w:t>
      </w:r>
      <w:r w:rsidRPr="00666001">
        <w:rPr>
          <w:lang w:val="fr-FR"/>
        </w:rPr>
        <w:t>ChannelResponseInformation</w:t>
      </w:r>
      <w:r w:rsidRPr="00666001">
        <w:rPr>
          <w:rFonts w:eastAsia="Calibri" w:cs="Courier New"/>
          <w:lang w:val="fr-FR"/>
        </w:rPr>
        <w:t>-ExtIEs} }</w:t>
      </w:r>
      <w:r w:rsidRPr="00666001">
        <w:rPr>
          <w:rFonts w:eastAsia="Calibri" w:cs="Courier New"/>
          <w:lang w:val="fr-FR"/>
        </w:rPr>
        <w:tab/>
        <w:t>OPTIONAL,</w:t>
      </w:r>
    </w:p>
    <w:p w14:paraId="32B7E872" w14:textId="77777777" w:rsidR="00BF760F" w:rsidRPr="00666001" w:rsidRDefault="00BF760F" w:rsidP="00BF760F">
      <w:pPr>
        <w:pStyle w:val="PL"/>
        <w:rPr>
          <w:lang w:val="fr-FR"/>
        </w:rPr>
      </w:pPr>
      <w:r w:rsidRPr="00666001">
        <w:rPr>
          <w:lang w:val="fr-FR"/>
        </w:rPr>
        <w:tab/>
        <w:t>...</w:t>
      </w:r>
    </w:p>
    <w:p w14:paraId="545D1FE0" w14:textId="77777777" w:rsidR="00BF760F" w:rsidRPr="00666001" w:rsidRDefault="00BF760F" w:rsidP="00BF760F">
      <w:pPr>
        <w:pStyle w:val="PL"/>
        <w:rPr>
          <w:lang w:val="fr-FR"/>
        </w:rPr>
      </w:pPr>
      <w:r w:rsidRPr="00666001">
        <w:rPr>
          <w:lang w:val="fr-FR"/>
        </w:rPr>
        <w:t>}</w:t>
      </w:r>
    </w:p>
    <w:p w14:paraId="139CB2A3" w14:textId="77777777" w:rsidR="00BF760F" w:rsidRPr="00666001" w:rsidRDefault="00BF760F" w:rsidP="00BF760F">
      <w:pPr>
        <w:pStyle w:val="PL"/>
        <w:rPr>
          <w:lang w:val="fr-FR"/>
        </w:rPr>
      </w:pPr>
      <w:r w:rsidRPr="00666001">
        <w:rPr>
          <w:lang w:val="fr-FR"/>
        </w:rPr>
        <w:t xml:space="preserve"> </w:t>
      </w:r>
    </w:p>
    <w:p w14:paraId="7D7DDE05" w14:textId="77777777" w:rsidR="00BF760F" w:rsidRPr="00666001" w:rsidRDefault="00BF760F" w:rsidP="00BF760F">
      <w:pPr>
        <w:pStyle w:val="PL"/>
        <w:rPr>
          <w:rFonts w:eastAsia="Calibri" w:cs="Courier New"/>
          <w:lang w:val="fr-FR"/>
        </w:rPr>
      </w:pPr>
      <w:r w:rsidRPr="00666001">
        <w:rPr>
          <w:lang w:val="fr-FR"/>
        </w:rPr>
        <w:t>ChannelResponseInformation</w:t>
      </w:r>
      <w:r w:rsidRPr="00666001">
        <w:rPr>
          <w:rFonts w:eastAsia="Calibri" w:cs="Courier New"/>
          <w:lang w:val="fr-FR"/>
        </w:rPr>
        <w:t xml:space="preserve">-ExtIEs </w:t>
      </w:r>
      <w:r w:rsidRPr="00666001">
        <w:rPr>
          <w:lang w:val="fr-FR"/>
        </w:rPr>
        <w:t>F1AP</w:t>
      </w:r>
      <w:r w:rsidRPr="00666001">
        <w:rPr>
          <w:rFonts w:eastAsia="Calibri" w:cs="Courier New"/>
          <w:lang w:val="fr-FR"/>
        </w:rPr>
        <w:t>-PROTOCOL-EXTENSION ::= {</w:t>
      </w:r>
    </w:p>
    <w:p w14:paraId="60BB589B" w14:textId="77777777" w:rsidR="00BF760F" w:rsidRDefault="00BF760F" w:rsidP="00BF760F">
      <w:pPr>
        <w:pStyle w:val="PL"/>
        <w:rPr>
          <w:rFonts w:eastAsia="Calibri" w:cs="Courier New"/>
        </w:rPr>
      </w:pPr>
      <w:r w:rsidRPr="00666001">
        <w:rPr>
          <w:rFonts w:eastAsia="Calibri" w:cs="Courier New"/>
          <w:lang w:val="fr-FR"/>
        </w:rPr>
        <w:tab/>
      </w:r>
      <w:r>
        <w:rPr>
          <w:rFonts w:eastAsia="Calibri" w:cs="Courier New"/>
        </w:rPr>
        <w:t>...</w:t>
      </w:r>
    </w:p>
    <w:p w14:paraId="0E4316A4" w14:textId="77777777" w:rsidR="00BF760F" w:rsidRDefault="00BF760F" w:rsidP="00BF760F">
      <w:pPr>
        <w:pStyle w:val="PL"/>
        <w:rPr>
          <w:rFonts w:eastAsia="Calibri" w:cs="Courier New"/>
        </w:rPr>
      </w:pPr>
      <w:r>
        <w:rPr>
          <w:rFonts w:eastAsia="Calibri" w:cs="Courier New"/>
        </w:rPr>
        <w:t>}</w:t>
      </w:r>
    </w:p>
    <w:p w14:paraId="0BCD5759" w14:textId="77777777" w:rsidR="00BF760F" w:rsidRPr="00BF760F" w:rsidRDefault="00BF760F" w:rsidP="00E50798">
      <w:pPr>
        <w:pStyle w:val="PL"/>
        <w:rPr>
          <w:rFonts w:eastAsiaTheme="minorEastAsia"/>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613EF18" w14:textId="77777777" w:rsidR="00E7765B" w:rsidRPr="001F7F78" w:rsidRDefault="00E7765B" w:rsidP="00E7765B">
      <w:pPr>
        <w:pStyle w:val="PL"/>
        <w:rPr>
          <w:rFonts w:eastAsia="SimSun"/>
        </w:rPr>
      </w:pPr>
    </w:p>
    <w:p w14:paraId="65C82FFA" w14:textId="77777777" w:rsidR="00E7765B" w:rsidRPr="001F7F78" w:rsidRDefault="00E7765B" w:rsidP="00E7765B">
      <w:pPr>
        <w:pStyle w:val="PL"/>
        <w:rPr>
          <w:rFonts w:eastAsia="SimSun"/>
        </w:rPr>
      </w:pPr>
      <w:r w:rsidRPr="001F7F78">
        <w:rPr>
          <w:rFonts w:eastAsia="SimSun"/>
        </w:rPr>
        <w:t>CLI-MeasurementResult-List ::= SEQUENCE (SIZE(1..</w:t>
      </w:r>
      <w:r w:rsidRPr="001F7F78">
        <w:t xml:space="preserve"> maxCellingNBDU</w:t>
      </w:r>
      <w:r w:rsidRPr="001F7F78">
        <w:rPr>
          <w:rFonts w:eastAsia="SimSun"/>
        </w:rPr>
        <w:t>)) OF CLI-MeasurementResult-Item</w:t>
      </w:r>
    </w:p>
    <w:p w14:paraId="4BE575DE" w14:textId="77777777" w:rsidR="00E7765B" w:rsidRPr="001F7F78" w:rsidRDefault="00E7765B" w:rsidP="00E7765B">
      <w:pPr>
        <w:pStyle w:val="PL"/>
        <w:rPr>
          <w:rFonts w:eastAsia="SimSun"/>
        </w:rPr>
      </w:pPr>
    </w:p>
    <w:p w14:paraId="3CE79CA4" w14:textId="77777777" w:rsidR="00E7765B" w:rsidRPr="001F7F78" w:rsidRDefault="00E7765B" w:rsidP="00E7765B">
      <w:pPr>
        <w:pStyle w:val="PL"/>
        <w:rPr>
          <w:rFonts w:eastAsia="SimSun"/>
        </w:rPr>
      </w:pPr>
      <w:r w:rsidRPr="001F7F78">
        <w:rPr>
          <w:rFonts w:eastAsia="SimSun"/>
        </w:rPr>
        <w:t>CLI-MeasurementResult-Item ::= SEQUENCE {</w:t>
      </w:r>
    </w:p>
    <w:p w14:paraId="1C711500" w14:textId="77777777" w:rsidR="00E7765B" w:rsidRPr="001F7F78" w:rsidRDefault="00E7765B" w:rsidP="00E7765B">
      <w:pPr>
        <w:pStyle w:val="PL"/>
        <w:rPr>
          <w:rFonts w:eastAsia="SimSun"/>
        </w:rPr>
      </w:pPr>
      <w:r w:rsidRPr="001F7F78">
        <w:rPr>
          <w:rFonts w:eastAsia="SimSun"/>
        </w:rPr>
        <w:tab/>
        <w:t>cellID</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D53A1F">
        <w:t>NRCGI</w:t>
      </w:r>
      <w:r w:rsidRPr="001F7F78">
        <w:rPr>
          <w:rFonts w:eastAsia="SimSun"/>
        </w:rPr>
        <w:t>,</w:t>
      </w:r>
    </w:p>
    <w:p w14:paraId="393F572D" w14:textId="77777777" w:rsidR="00E7765B" w:rsidRPr="001F7F78" w:rsidRDefault="00E7765B" w:rsidP="00E7765B">
      <w:pPr>
        <w:pStyle w:val="PL"/>
        <w:rPr>
          <w:rFonts w:eastAsia="SimSun"/>
        </w:rPr>
      </w:pPr>
      <w:r w:rsidRPr="001F7F78">
        <w:rPr>
          <w:rFonts w:eastAsia="SimSun"/>
        </w:rPr>
        <w:tab/>
        <w:t>ssbIndex</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0..63,...)</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4E001956" w14:textId="77777777" w:rsidR="00E7765B" w:rsidRPr="001F7F78" w:rsidRDefault="00E7765B" w:rsidP="00E7765B">
      <w:pPr>
        <w:pStyle w:val="PL"/>
        <w:rPr>
          <w:rFonts w:eastAsia="SimSun"/>
        </w:rPr>
      </w:pPr>
      <w:r w:rsidRPr="001F7F78">
        <w:rPr>
          <w:rFonts w:eastAsia="SimSun"/>
        </w:rPr>
        <w:tab/>
        <w:t>nZP-CSI-RS-ResourceIndication</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1..64,...)</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74D8D6B9" w14:textId="77777777" w:rsidR="00E7765B" w:rsidRPr="001F7F78" w:rsidRDefault="00E7765B" w:rsidP="00E7765B">
      <w:pPr>
        <w:pStyle w:val="PL"/>
        <w:rPr>
          <w:rFonts w:eastAsia="SimSun"/>
        </w:rPr>
      </w:pPr>
      <w:r w:rsidRPr="001F7F78">
        <w:rPr>
          <w:rFonts w:eastAsia="SimSun"/>
        </w:rPr>
        <w:tab/>
      </w:r>
      <w:r w:rsidRPr="001F7F78">
        <w:rPr>
          <w:rFonts w:eastAsia="Malgun Gothic"/>
        </w:rPr>
        <w:t>cLI-Mitigation</w:t>
      </w:r>
      <w:r w:rsidRPr="001F7F78">
        <w:rPr>
          <w:rFonts w:eastAsia="SimSun"/>
        </w:rPr>
        <w:t>Indication</w:t>
      </w:r>
      <w:r w:rsidRPr="001F7F78">
        <w:rPr>
          <w:rFonts w:eastAsia="Malgun Gothic"/>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w:t>
      </w:r>
      <w:r w:rsidRPr="001F7F78">
        <w:rPr>
          <w:rFonts w:eastAsia="Malgun Gothic"/>
        </w:rPr>
        <w:t>LI-Mitigation</w:t>
      </w:r>
      <w:r w:rsidRPr="001F7F78">
        <w:rPr>
          <w:rFonts w:eastAsia="SimSun"/>
        </w:rPr>
        <w:t>Indication</w:t>
      </w:r>
      <w:r w:rsidRPr="001F7F78">
        <w:rPr>
          <w:rFonts w:eastAsia="SimSun"/>
        </w:rPr>
        <w:tab/>
      </w:r>
      <w:r w:rsidRPr="001F7F78">
        <w:rPr>
          <w:rFonts w:eastAsia="SimSun"/>
        </w:rPr>
        <w:tab/>
      </w:r>
      <w:r w:rsidRPr="001F7F78">
        <w:rPr>
          <w:rFonts w:eastAsia="SimSun"/>
        </w:rPr>
        <w:tab/>
        <w:t>OPTIONAL,</w:t>
      </w:r>
    </w:p>
    <w:p w14:paraId="3DB27948" w14:textId="77777777" w:rsidR="00E7765B" w:rsidRPr="001F7F78" w:rsidRDefault="00E7765B" w:rsidP="00E7765B">
      <w:pPr>
        <w:pStyle w:val="PL"/>
        <w:rPr>
          <w:rFonts w:eastAsia="SimSun"/>
        </w:rPr>
      </w:pPr>
      <w:r w:rsidRPr="001F7F78">
        <w:rPr>
          <w:rFonts w:eastAsia="SimSun"/>
        </w:rPr>
        <w:lastRenderedPageBreak/>
        <w:tab/>
        <w:t>iE-Extensions</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ProtocolExtensionContainer { {CLI-MeasurementResult-Item-ExtIEs} }</w:t>
      </w:r>
      <w:r w:rsidRPr="001F7F78">
        <w:rPr>
          <w:rFonts w:eastAsia="SimSun"/>
        </w:rPr>
        <w:tab/>
        <w:t>OPTIONAL,</w:t>
      </w:r>
    </w:p>
    <w:p w14:paraId="02E3A596" w14:textId="77777777" w:rsidR="00E7765B" w:rsidRPr="001F7F78" w:rsidRDefault="00E7765B" w:rsidP="00E7765B">
      <w:pPr>
        <w:pStyle w:val="PL"/>
        <w:rPr>
          <w:rFonts w:eastAsia="SimSun"/>
        </w:rPr>
      </w:pPr>
      <w:r w:rsidRPr="001F7F78">
        <w:rPr>
          <w:rFonts w:eastAsia="SimSun"/>
        </w:rPr>
        <w:tab/>
        <w:t>...</w:t>
      </w:r>
    </w:p>
    <w:p w14:paraId="72542A94" w14:textId="77777777" w:rsidR="00E7765B" w:rsidRPr="001F7F78" w:rsidRDefault="00E7765B" w:rsidP="00E7765B">
      <w:pPr>
        <w:pStyle w:val="PL"/>
        <w:rPr>
          <w:rFonts w:eastAsia="SimSun"/>
        </w:rPr>
      </w:pPr>
      <w:r w:rsidRPr="001F7F78">
        <w:rPr>
          <w:rFonts w:eastAsia="SimSun"/>
        </w:rPr>
        <w:t>}</w:t>
      </w:r>
    </w:p>
    <w:p w14:paraId="21F26DB9" w14:textId="77777777" w:rsidR="00E7765B" w:rsidRPr="001F7F78" w:rsidRDefault="00E7765B" w:rsidP="00E7765B">
      <w:pPr>
        <w:pStyle w:val="PL"/>
        <w:rPr>
          <w:rFonts w:eastAsia="Malgun Gothic"/>
        </w:rPr>
      </w:pPr>
    </w:p>
    <w:p w14:paraId="6C6829A5" w14:textId="77777777" w:rsidR="00E7765B" w:rsidRPr="001F7F78" w:rsidRDefault="00E7765B" w:rsidP="00E7765B">
      <w:pPr>
        <w:pStyle w:val="PL"/>
        <w:rPr>
          <w:rFonts w:eastAsia="SimSun"/>
        </w:rPr>
      </w:pPr>
      <w:r w:rsidRPr="001F7F78">
        <w:rPr>
          <w:rFonts w:eastAsia="SimSun"/>
        </w:rPr>
        <w:t>CLI-MeasurementResult-Item-ExtIEs F1AP-PROTOCOL-EXTENSION ::= {</w:t>
      </w:r>
    </w:p>
    <w:p w14:paraId="73129E2B" w14:textId="77777777" w:rsidR="00E7765B" w:rsidRPr="001F7F78" w:rsidRDefault="00E7765B" w:rsidP="00E7765B">
      <w:pPr>
        <w:pStyle w:val="PL"/>
        <w:rPr>
          <w:rFonts w:eastAsia="SimSun"/>
        </w:rPr>
      </w:pPr>
      <w:r w:rsidRPr="001F7F78">
        <w:rPr>
          <w:rFonts w:eastAsia="SimSun"/>
        </w:rPr>
        <w:tab/>
        <w:t>...</w:t>
      </w:r>
    </w:p>
    <w:p w14:paraId="2C4AC1F2" w14:textId="77777777" w:rsidR="00E7765B" w:rsidRPr="001F7F78" w:rsidRDefault="00E7765B" w:rsidP="00E7765B">
      <w:pPr>
        <w:pStyle w:val="PL"/>
        <w:rPr>
          <w:rFonts w:eastAsia="SimSun"/>
        </w:rPr>
      </w:pPr>
      <w:r w:rsidRPr="001F7F78">
        <w:rPr>
          <w:rFonts w:eastAsia="SimSun"/>
        </w:rPr>
        <w:t>}</w:t>
      </w:r>
    </w:p>
    <w:p w14:paraId="4AFF3129" w14:textId="77777777" w:rsidR="00E7765B" w:rsidRPr="001F7F78" w:rsidRDefault="00E7765B" w:rsidP="00E7765B">
      <w:pPr>
        <w:pStyle w:val="PL"/>
        <w:rPr>
          <w:rFonts w:eastAsia="Malgun Gothic"/>
        </w:rPr>
      </w:pPr>
    </w:p>
    <w:p w14:paraId="3B0DE057" w14:textId="77777777" w:rsidR="00E7765B" w:rsidRPr="001F7F78" w:rsidRDefault="00E7765B" w:rsidP="00E7765B">
      <w:pPr>
        <w:pStyle w:val="PL"/>
        <w:rPr>
          <w:rFonts w:eastAsia="SimSun"/>
        </w:rPr>
      </w:pPr>
      <w:r w:rsidRPr="001F7F78">
        <w:rPr>
          <w:rFonts w:eastAsia="Malgun Gothic"/>
        </w:rPr>
        <w:t>CLI-Mitigation</w:t>
      </w:r>
      <w:r w:rsidRPr="001F7F78">
        <w:rPr>
          <w:rFonts w:eastAsia="SimSun"/>
        </w:rPr>
        <w:t>Indication ::= ENUMERATED {true,...}</w:t>
      </w:r>
    </w:p>
    <w:p w14:paraId="2F684147" w14:textId="77777777" w:rsidR="00E50798" w:rsidRDefault="00E50798" w:rsidP="00E50798">
      <w:pPr>
        <w:pStyle w:val="PL"/>
        <w:rPr>
          <w:rFonts w:eastAsia="SimSun"/>
        </w:rPr>
      </w:pPr>
    </w:p>
    <w:p w14:paraId="2AAF508F" w14:textId="77777777" w:rsidR="00FB241C" w:rsidRDefault="00E50798" w:rsidP="00FB241C">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22B23D91" w14:textId="77777777" w:rsidR="00FB241C" w:rsidRDefault="00FB241C" w:rsidP="00FB241C">
      <w:pPr>
        <w:pStyle w:val="PL"/>
      </w:pPr>
    </w:p>
    <w:p w14:paraId="4D9D0C05" w14:textId="2AF09F52" w:rsidR="00E50798" w:rsidRDefault="00FB241C" w:rsidP="00FB241C">
      <w:pPr>
        <w:pStyle w:val="PL"/>
      </w:pPr>
      <w:r>
        <w:t>C</w:t>
      </w:r>
      <w:r>
        <w:rPr>
          <w:rFonts w:hint="eastAsia"/>
        </w:rPr>
        <w:t>N</w:t>
      </w:r>
      <w:r>
        <w:t>S</w:t>
      </w:r>
      <w:r>
        <w:rPr>
          <w:rFonts w:hint="eastAsia"/>
        </w:rPr>
        <w:t>ubgroupID</w:t>
      </w:r>
      <w:r>
        <w:t>-LP-WUS ::= INTEGER (0..30,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lastRenderedPageBreak/>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9218"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9218"/>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234F7D6B" w14:textId="77777777" w:rsidR="00364407" w:rsidRDefault="00364407" w:rsidP="00364407">
      <w:pPr>
        <w:pStyle w:val="PL"/>
        <w:rPr>
          <w:snapToGrid w:val="0"/>
        </w:rPr>
      </w:pPr>
      <w:r>
        <w:rPr>
          <w:rFonts w:eastAsia="SimSun"/>
        </w:rPr>
        <w:t>CSI-RSResourceConfig</w:t>
      </w:r>
      <w:r>
        <w:rPr>
          <w:rFonts w:eastAsia="SimSun"/>
          <w:snapToGrid w:val="0"/>
        </w:rPr>
        <w:t xml:space="preserve"> ::= </w:t>
      </w:r>
      <w:r>
        <w:t xml:space="preserve">SEQUENCE </w:t>
      </w:r>
      <w:r>
        <w:rPr>
          <w:snapToGrid w:val="0"/>
        </w:rPr>
        <w:t xml:space="preserve"> {</w:t>
      </w:r>
    </w:p>
    <w:p w14:paraId="7E009A71" w14:textId="77777777" w:rsidR="006C29BC" w:rsidRPr="0084701B" w:rsidRDefault="006C29BC" w:rsidP="006C29BC">
      <w:pPr>
        <w:pStyle w:val="PL"/>
        <w:rPr>
          <w:noProof/>
          <w:snapToGrid w:val="0"/>
        </w:rPr>
      </w:pPr>
      <w:r w:rsidRPr="0084701B">
        <w:tab/>
        <w:t>periodicCSI-RSResourceConfiguration</w:t>
      </w:r>
      <w:del w:id="19219" w:author="CR1633" w:date="2025-11-24T09:32:00Z">
        <w:r w:rsidRPr="0084701B" w:rsidDel="00F17956">
          <w:delText>ToAddModList</w:delText>
        </w:r>
      </w:del>
      <w:r w:rsidRPr="0084701B">
        <w:tab/>
      </w:r>
      <w:r w:rsidRPr="0084701B">
        <w:tab/>
      </w:r>
      <w:ins w:id="19220" w:author="CR1633" w:date="2025-11-24T09:32:00Z">
        <w:r w:rsidRPr="00742049">
          <w:rPr>
            <w:noProof/>
            <w:snapToGrid w:val="0"/>
          </w:rPr>
          <w:t>NZP-CSI-RS-ResourceConfiguration</w:t>
        </w:r>
      </w:ins>
      <w:del w:id="19221" w:author="CR1633" w:date="2025-11-24T09:32:00Z">
        <w:r w:rsidRPr="0084701B" w:rsidDel="00742049">
          <w:rPr>
            <w:noProof/>
            <w:snapToGrid w:val="0"/>
          </w:rPr>
          <w:delText>OCTET STRING</w:delText>
        </w:r>
      </w:del>
      <w:r w:rsidRPr="0084701B">
        <w:rPr>
          <w:noProof/>
          <w:snapToGrid w:val="0"/>
        </w:rPr>
        <w:tab/>
        <w:t>OPTIONAL,</w:t>
      </w:r>
    </w:p>
    <w:p w14:paraId="7831DF9A" w14:textId="77777777" w:rsidR="006C29BC" w:rsidRPr="0084701B" w:rsidRDefault="006C29BC" w:rsidP="006C29BC">
      <w:pPr>
        <w:pStyle w:val="PL"/>
      </w:pPr>
      <w:r w:rsidRPr="0084701B">
        <w:tab/>
        <w:t>spCSI-RSResourceConfiguration</w:t>
      </w:r>
      <w:del w:id="19222" w:author="CR1633" w:date="2025-11-24T09:32:00Z">
        <w:r w:rsidRPr="0084701B" w:rsidDel="00F17956">
          <w:delText>ToAddModList</w:delText>
        </w:r>
      </w:del>
      <w:r w:rsidRPr="0084701B">
        <w:tab/>
      </w:r>
      <w:r w:rsidRPr="0084701B">
        <w:tab/>
      </w:r>
      <w:r w:rsidRPr="0084701B">
        <w:tab/>
      </w:r>
      <w:ins w:id="19223" w:author="CR1633" w:date="2025-11-24T09:32:00Z">
        <w:r w:rsidRPr="00742049">
          <w:rPr>
            <w:noProof/>
            <w:snapToGrid w:val="0"/>
          </w:rPr>
          <w:t>NZP-CSI-RS-ResourceConfiguration</w:t>
        </w:r>
      </w:ins>
      <w:del w:id="19224" w:author="CR1633" w:date="2025-11-24T09:32:00Z">
        <w:r w:rsidRPr="0084701B" w:rsidDel="00742049">
          <w:rPr>
            <w:noProof/>
            <w:snapToGrid w:val="0"/>
          </w:rPr>
          <w:delText>OCTET STRING</w:delText>
        </w:r>
      </w:del>
      <w:r w:rsidRPr="0084701B">
        <w:rPr>
          <w:noProof/>
          <w:snapToGrid w:val="0"/>
        </w:rPr>
        <w:tab/>
        <w:t>OPTIONAL,</w:t>
      </w:r>
    </w:p>
    <w:p w14:paraId="2C5C0F35" w14:textId="77777777" w:rsidR="006C29BC" w:rsidRDefault="006C29BC" w:rsidP="006C29BC">
      <w:pPr>
        <w:pStyle w:val="PL"/>
        <w:rPr>
          <w:ins w:id="19225" w:author="CR1633" w:date="2025-11-24T09:32:00Z"/>
          <w:noProof/>
          <w:snapToGrid w:val="0"/>
          <w:lang w:eastAsia="zh-CN"/>
        </w:rPr>
      </w:pPr>
      <w:r w:rsidRPr="0084701B">
        <w:tab/>
        <w:t>cSI-RSResourceConfigurationToReleaseList</w:t>
      </w:r>
      <w:r w:rsidRPr="0084701B">
        <w:tab/>
      </w:r>
      <w:r w:rsidRPr="0084701B">
        <w:tab/>
      </w:r>
      <w:r w:rsidRPr="0084701B">
        <w:tab/>
      </w:r>
      <w:r w:rsidRPr="0084701B">
        <w:rPr>
          <w:noProof/>
          <w:snapToGrid w:val="0"/>
        </w:rPr>
        <w:t>OCTET STRING</w:t>
      </w:r>
      <w:r w:rsidRPr="0084701B">
        <w:rPr>
          <w:noProof/>
          <w:snapToGrid w:val="0"/>
        </w:rPr>
        <w:tab/>
        <w:t>OPTIONAL,</w:t>
      </w:r>
    </w:p>
    <w:p w14:paraId="62C02C42" w14:textId="77777777" w:rsidR="006C29BC" w:rsidRPr="0084701B" w:rsidRDefault="006C29BC" w:rsidP="006C29BC">
      <w:pPr>
        <w:pStyle w:val="PL"/>
        <w:rPr>
          <w:ins w:id="19226" w:author="CR1633" w:date="2025-11-24T09:32:00Z"/>
          <w:noProof/>
          <w:snapToGrid w:val="0"/>
        </w:rPr>
      </w:pPr>
      <w:ins w:id="19227" w:author="CR1633" w:date="2025-11-24T09:32:00Z">
        <w:r w:rsidRPr="0084701B">
          <w:tab/>
          <w:t>periodicCSI-RSResource</w:t>
        </w:r>
        <w:r>
          <w:t>Set</w:t>
        </w:r>
        <w:r w:rsidRPr="0084701B">
          <w:t>Configuration</w:t>
        </w:r>
        <w:r>
          <w:rPr>
            <w:lang w:eastAsia="zh-CN"/>
          </w:rPr>
          <w:tab/>
        </w:r>
        <w:r>
          <w:rPr>
            <w:lang w:eastAsia="zh-CN"/>
          </w:rPr>
          <w:tab/>
        </w:r>
        <w:r>
          <w:rPr>
            <w:lang w:eastAsia="zh-CN"/>
          </w:rPr>
          <w:tab/>
        </w:r>
        <w:r w:rsidRPr="0084701B">
          <w:tab/>
        </w:r>
        <w:r w:rsidRPr="00742049">
          <w:rPr>
            <w:noProof/>
            <w:snapToGrid w:val="0"/>
          </w:rPr>
          <w:t>NZP-CSI-RS-ResourceSetConfiguration</w:t>
        </w:r>
        <w:r w:rsidRPr="0084701B">
          <w:rPr>
            <w:noProof/>
            <w:snapToGrid w:val="0"/>
          </w:rPr>
          <w:tab/>
          <w:t>OPTIONAL,</w:t>
        </w:r>
      </w:ins>
    </w:p>
    <w:p w14:paraId="016ECF2D" w14:textId="77777777" w:rsidR="006C29BC" w:rsidRPr="0084701B" w:rsidRDefault="006C29BC" w:rsidP="006C29BC">
      <w:pPr>
        <w:pStyle w:val="PL"/>
        <w:rPr>
          <w:ins w:id="19228" w:author="CR1633" w:date="2025-11-24T09:32:00Z"/>
        </w:rPr>
      </w:pPr>
      <w:ins w:id="19229" w:author="CR1633" w:date="2025-11-24T09:32:00Z">
        <w:r w:rsidRPr="0084701B">
          <w:tab/>
          <w:t>spCSI-RSResource</w:t>
        </w:r>
        <w:r>
          <w:t>Set</w:t>
        </w:r>
        <w:r w:rsidRPr="0084701B">
          <w:t>Configuration</w:t>
        </w:r>
        <w:r>
          <w:rPr>
            <w:lang w:eastAsia="zh-CN"/>
          </w:rPr>
          <w:tab/>
        </w:r>
        <w:r>
          <w:rPr>
            <w:lang w:eastAsia="zh-CN"/>
          </w:rPr>
          <w:tab/>
        </w:r>
        <w:r>
          <w:rPr>
            <w:lang w:eastAsia="zh-CN"/>
          </w:rPr>
          <w:tab/>
        </w:r>
        <w:r w:rsidRPr="0084701B">
          <w:tab/>
        </w:r>
        <w:r w:rsidRPr="0084701B">
          <w:tab/>
        </w:r>
        <w:r w:rsidRPr="00742049">
          <w:rPr>
            <w:noProof/>
            <w:snapToGrid w:val="0"/>
          </w:rPr>
          <w:t>NZP-CSI-RS-ResourceSetConfiguration</w:t>
        </w:r>
        <w:r w:rsidRPr="0084701B">
          <w:rPr>
            <w:noProof/>
            <w:snapToGrid w:val="0"/>
          </w:rPr>
          <w:tab/>
          <w:t>OPTIONAL,</w:t>
        </w:r>
      </w:ins>
    </w:p>
    <w:p w14:paraId="130E93BE" w14:textId="77777777" w:rsidR="006C29BC" w:rsidRPr="0084701B" w:rsidRDefault="006C29BC" w:rsidP="006C29BC">
      <w:pPr>
        <w:pStyle w:val="PL"/>
        <w:rPr>
          <w:ins w:id="19230" w:author="CR1633" w:date="2025-11-24T09:32:00Z"/>
          <w:noProof/>
          <w:snapToGrid w:val="0"/>
        </w:rPr>
      </w:pPr>
      <w:ins w:id="19231" w:author="CR1633" w:date="2025-11-24T09:32:00Z">
        <w:r w:rsidRPr="0084701B">
          <w:tab/>
          <w:t>periodicCSI-</w:t>
        </w:r>
        <w:r>
          <w:t>IM</w:t>
        </w:r>
        <w:r w:rsidRPr="0084701B">
          <w:t>ResourceConfiguration</w:t>
        </w:r>
        <w:r>
          <w:rPr>
            <w:lang w:eastAsia="zh-CN"/>
          </w:rPr>
          <w:tab/>
        </w:r>
        <w:r>
          <w:rPr>
            <w:lang w:eastAsia="zh-CN"/>
          </w:rPr>
          <w:tab/>
        </w:r>
        <w:r>
          <w:rPr>
            <w:lang w:eastAsia="zh-CN"/>
          </w:rPr>
          <w:tab/>
        </w:r>
        <w:r w:rsidRPr="0084701B">
          <w:tab/>
        </w:r>
        <w:r w:rsidRPr="0084701B">
          <w:tab/>
        </w:r>
        <w:r w:rsidRPr="00A72E0D">
          <w:rPr>
            <w:noProof/>
            <w:snapToGrid w:val="0"/>
          </w:rPr>
          <w:t>CSI-IM-ResourceConfiguration</w:t>
        </w:r>
        <w:r w:rsidRPr="0084701B">
          <w:rPr>
            <w:noProof/>
            <w:snapToGrid w:val="0"/>
          </w:rPr>
          <w:tab/>
          <w:t>OPTIONAL,</w:t>
        </w:r>
      </w:ins>
    </w:p>
    <w:p w14:paraId="3146A1D0" w14:textId="77777777" w:rsidR="006C29BC" w:rsidRPr="0084701B" w:rsidRDefault="006C29BC" w:rsidP="006C29BC">
      <w:pPr>
        <w:pStyle w:val="PL"/>
        <w:rPr>
          <w:ins w:id="19232" w:author="CR1633" w:date="2025-11-24T09:32:00Z"/>
        </w:rPr>
      </w:pPr>
      <w:ins w:id="19233" w:author="CR1633" w:date="2025-11-24T09:32:00Z">
        <w:r w:rsidRPr="0084701B">
          <w:tab/>
          <w:t>spCSI-</w:t>
        </w:r>
        <w:r>
          <w:t>IM</w:t>
        </w:r>
        <w:r w:rsidRPr="0084701B">
          <w:t>ResourceConfiguration</w:t>
        </w:r>
        <w:r>
          <w:rPr>
            <w:lang w:eastAsia="zh-CN"/>
          </w:rPr>
          <w:tab/>
        </w:r>
        <w:r>
          <w:rPr>
            <w:lang w:eastAsia="zh-CN"/>
          </w:rPr>
          <w:tab/>
        </w:r>
        <w:r>
          <w:rPr>
            <w:lang w:eastAsia="zh-CN"/>
          </w:rPr>
          <w:tab/>
        </w:r>
        <w:r w:rsidRPr="0084701B">
          <w:tab/>
        </w:r>
        <w:r w:rsidRPr="0084701B">
          <w:tab/>
        </w:r>
        <w:r w:rsidRPr="0084701B">
          <w:tab/>
        </w:r>
        <w:r w:rsidRPr="00A72E0D">
          <w:rPr>
            <w:noProof/>
            <w:snapToGrid w:val="0"/>
          </w:rPr>
          <w:t>CSI-IM-ResourceConfiguration</w:t>
        </w:r>
        <w:r w:rsidRPr="0084701B">
          <w:rPr>
            <w:noProof/>
            <w:snapToGrid w:val="0"/>
          </w:rPr>
          <w:tab/>
          <w:t>OPTIONAL,</w:t>
        </w:r>
      </w:ins>
    </w:p>
    <w:p w14:paraId="587620E9" w14:textId="77777777" w:rsidR="00364407" w:rsidRPr="00D25C57" w:rsidRDefault="00364407" w:rsidP="00364407">
      <w:pPr>
        <w:pStyle w:val="PL"/>
        <w:rPr>
          <w:snapToGrid w:val="0"/>
          <w:lang w:val="fr-FR"/>
        </w:rPr>
      </w:pPr>
      <w:r>
        <w:rPr>
          <w:snapToGrid w:val="0"/>
        </w:rPr>
        <w:tab/>
      </w:r>
      <w:r w:rsidRPr="00D25C57">
        <w:rPr>
          <w:snapToGrid w:val="0"/>
          <w:lang w:val="fr-FR"/>
        </w:rPr>
        <w:t>iE-Extensions</w:t>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t>ProtocolExtensionContainer { {</w:t>
      </w:r>
      <w:r w:rsidRPr="00D25C57">
        <w:rPr>
          <w:rFonts w:eastAsia="SimSun"/>
          <w:lang w:val="fr-FR"/>
        </w:rPr>
        <w:t xml:space="preserve"> CSI-RSResourceConfig</w:t>
      </w:r>
      <w:r w:rsidRPr="00D25C57">
        <w:rPr>
          <w:snapToGrid w:val="0"/>
          <w:lang w:val="fr-FR"/>
        </w:rPr>
        <w:t>-ExtIEs} }</w:t>
      </w:r>
      <w:r w:rsidRPr="00D25C57">
        <w:rPr>
          <w:snapToGrid w:val="0"/>
          <w:lang w:val="fr-FR"/>
        </w:rPr>
        <w:tab/>
        <w:t>OPTIONAL,</w:t>
      </w:r>
    </w:p>
    <w:p w14:paraId="46D96947" w14:textId="77777777" w:rsidR="00364407" w:rsidRDefault="00364407" w:rsidP="00364407">
      <w:pPr>
        <w:pStyle w:val="PL"/>
        <w:rPr>
          <w:snapToGrid w:val="0"/>
        </w:rPr>
      </w:pPr>
      <w:r w:rsidRPr="00D25C57">
        <w:rPr>
          <w:snapToGrid w:val="0"/>
          <w:lang w:val="fr-FR"/>
        </w:rPr>
        <w:tab/>
      </w:r>
      <w:r>
        <w:rPr>
          <w:snapToGrid w:val="0"/>
        </w:rPr>
        <w:t>...</w:t>
      </w:r>
    </w:p>
    <w:p w14:paraId="1DA8B272" w14:textId="77777777" w:rsidR="00364407" w:rsidRDefault="00364407" w:rsidP="00364407">
      <w:pPr>
        <w:pStyle w:val="PL"/>
        <w:rPr>
          <w:snapToGrid w:val="0"/>
        </w:rPr>
      </w:pPr>
      <w:r>
        <w:rPr>
          <w:snapToGrid w:val="0"/>
        </w:rPr>
        <w:t>}</w:t>
      </w:r>
    </w:p>
    <w:p w14:paraId="6BD2773C" w14:textId="77777777" w:rsidR="00364407" w:rsidRDefault="00364407" w:rsidP="00364407">
      <w:pPr>
        <w:pStyle w:val="PL"/>
        <w:rPr>
          <w:snapToGrid w:val="0"/>
        </w:rPr>
      </w:pPr>
    </w:p>
    <w:p w14:paraId="04351F01" w14:textId="77777777" w:rsidR="00364407" w:rsidRDefault="00364407" w:rsidP="00364407">
      <w:pPr>
        <w:pStyle w:val="PL"/>
        <w:rPr>
          <w:snapToGrid w:val="0"/>
        </w:rPr>
      </w:pPr>
      <w:r>
        <w:rPr>
          <w:rFonts w:eastAsia="SimSun"/>
        </w:rPr>
        <w:t>CSI-RSResourceConfig</w:t>
      </w:r>
      <w:r>
        <w:rPr>
          <w:snapToGrid w:val="0"/>
        </w:rPr>
        <w:t>-ExtIEs F1AP-PROTOCOL-EXTENSION ::= {</w:t>
      </w:r>
    </w:p>
    <w:p w14:paraId="04F3138D" w14:textId="77777777" w:rsidR="00364407" w:rsidRDefault="00364407" w:rsidP="00364407">
      <w:pPr>
        <w:pStyle w:val="PL"/>
        <w:rPr>
          <w:snapToGrid w:val="0"/>
        </w:rPr>
      </w:pPr>
      <w:r>
        <w:rPr>
          <w:snapToGrid w:val="0"/>
        </w:rPr>
        <w:tab/>
        <w:t>...</w:t>
      </w:r>
    </w:p>
    <w:p w14:paraId="7C41C5CF" w14:textId="77777777" w:rsidR="00364407" w:rsidRDefault="00364407" w:rsidP="00364407">
      <w:pPr>
        <w:pStyle w:val="PL"/>
        <w:rPr>
          <w:snapToGrid w:val="0"/>
        </w:rPr>
      </w:pPr>
      <w:r>
        <w:rPr>
          <w:snapToGrid w:val="0"/>
        </w:rPr>
        <w:t>}</w:t>
      </w:r>
    </w:p>
    <w:p w14:paraId="024EA23F" w14:textId="77777777" w:rsidR="00364407" w:rsidRDefault="00364407" w:rsidP="00364407">
      <w:pPr>
        <w:pStyle w:val="PL"/>
      </w:pPr>
    </w:p>
    <w:p w14:paraId="1DB2EABC" w14:textId="77777777" w:rsidR="00364407" w:rsidRDefault="00364407" w:rsidP="00364407">
      <w:pPr>
        <w:pStyle w:val="PL"/>
        <w:rPr>
          <w:snapToGrid w:val="0"/>
        </w:rPr>
      </w:pPr>
      <w:r>
        <w:rPr>
          <w:rFonts w:eastAsia="SimSun"/>
        </w:rPr>
        <w:t>CSIReportConfig</w:t>
      </w:r>
      <w:r>
        <w:rPr>
          <w:rFonts w:eastAsia="SimSun"/>
          <w:snapToGrid w:val="0"/>
        </w:rPr>
        <w:t xml:space="preserve"> ::= </w:t>
      </w:r>
      <w:r>
        <w:rPr>
          <w:snapToGrid w:val="0"/>
        </w:rPr>
        <w:t>OCTET STRING</w:t>
      </w:r>
    </w:p>
    <w:p w14:paraId="73E3E957" w14:textId="77777777" w:rsidR="00364407" w:rsidRDefault="00364407" w:rsidP="00364407">
      <w:pPr>
        <w:pStyle w:val="PL"/>
      </w:pPr>
    </w:p>
    <w:p w14:paraId="097BA48C" w14:textId="77777777" w:rsidR="00364407" w:rsidRDefault="00364407" w:rsidP="00364407">
      <w:pPr>
        <w:pStyle w:val="PL"/>
      </w:pPr>
    </w:p>
    <w:p w14:paraId="67643EBD"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quest</w:t>
      </w:r>
      <w:r>
        <w:t>-Item</w:t>
      </w:r>
    </w:p>
    <w:p w14:paraId="0BC7B520" w14:textId="77777777" w:rsidR="00364407" w:rsidRDefault="00364407" w:rsidP="00364407">
      <w:pPr>
        <w:pStyle w:val="PL"/>
        <w:rPr>
          <w:snapToGrid w:val="0"/>
          <w:lang w:eastAsia="zh-CN"/>
        </w:rPr>
      </w:pPr>
    </w:p>
    <w:p w14:paraId="077C45A6"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w:t>
      </w:r>
      <w:r>
        <w:t>-Item</w:t>
      </w:r>
      <w:r>
        <w:rPr>
          <w:snapToGrid w:val="0"/>
        </w:rPr>
        <w:tab/>
        <w:t>::= SEQUENCE {</w:t>
      </w:r>
    </w:p>
    <w:p w14:paraId="4588AD8C"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776AF33" w14:textId="77777777" w:rsidR="00364407" w:rsidRDefault="00364407" w:rsidP="00364407">
      <w:pPr>
        <w:pStyle w:val="PL"/>
        <w:rPr>
          <w:ins w:id="19234" w:author="CR1606" w:date="2025-11-24T23:55:00Z"/>
          <w:rFonts w:eastAsiaTheme="minorEastAsia"/>
          <w:snapToGrid w:val="0"/>
        </w:rPr>
      </w:pPr>
      <w:r>
        <w:rPr>
          <w:snapToGrid w:val="0"/>
        </w:rPr>
        <w:tab/>
        <w:t>transmissionRequest</w:t>
      </w:r>
      <w:r>
        <w:rPr>
          <w:snapToGrid w:val="0"/>
        </w:rPr>
        <w:tab/>
      </w:r>
      <w:r>
        <w:rPr>
          <w:snapToGrid w:val="0"/>
        </w:rPr>
        <w:tab/>
      </w:r>
      <w:r>
        <w:rPr>
          <w:snapToGrid w:val="0"/>
        </w:rPr>
        <w:tab/>
      </w:r>
      <w:r>
        <w:rPr>
          <w:snapToGrid w:val="0"/>
        </w:rPr>
        <w:tab/>
      </w:r>
      <w:r>
        <w:rPr>
          <w:snapToGrid w:val="0"/>
        </w:rPr>
        <w:tab/>
        <w:t>ENUMERATED{activate, deactivate},</w:t>
      </w:r>
    </w:p>
    <w:p w14:paraId="61932487" w14:textId="76FC4414" w:rsidR="003A470F" w:rsidRPr="003A470F" w:rsidRDefault="003A470F" w:rsidP="00364407">
      <w:pPr>
        <w:pStyle w:val="PL"/>
        <w:rPr>
          <w:rFonts w:eastAsiaTheme="minorEastAsia"/>
          <w:snapToGrid w:val="0"/>
        </w:rPr>
      </w:pPr>
      <w:ins w:id="19235" w:author="CR1606" w:date="2025-11-24T23:55:00Z">
        <w:r>
          <w:rPr>
            <w:rFonts w:eastAsiaTheme="minorEastAsia"/>
            <w:snapToGrid w:val="0"/>
          </w:rPr>
          <w:tab/>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rFonts w:eastAsia="SimSun" w:hint="eastAsia"/>
            <w:lang w:eastAsia="zh-CN"/>
          </w:rPr>
          <w:tab/>
        </w:r>
        <w:r>
          <w:rPr>
            <w:rFonts w:eastAsia="SimSun" w:hint="eastAsia"/>
            <w:lang w:eastAsia="zh-CN"/>
          </w:rPr>
          <w:tab/>
        </w:r>
        <w:r>
          <w:rPr>
            <w:rFonts w:eastAsia="SimSun" w:hint="eastAsia"/>
            <w:lang w:eastAsia="zh-CN"/>
          </w:rPr>
          <w:tab/>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sidRPr="00946B3D">
          <w:rPr>
            <w:snapToGrid w:val="0"/>
          </w:rPr>
          <w:t xml:space="preserve"> </w:t>
        </w:r>
        <w:r>
          <w:rPr>
            <w:rFonts w:eastAsia="DengXian" w:hint="eastAsia"/>
            <w:snapToGrid w:val="0"/>
            <w:lang w:eastAsia="zh-CN"/>
          </w:rPr>
          <w:tab/>
        </w:r>
        <w:r>
          <w:rPr>
            <w:snapToGrid w:val="0"/>
          </w:rPr>
          <w:t>OPTIONAL</w:t>
        </w:r>
        <w:r>
          <w:rPr>
            <w:rFonts w:eastAsia="SimSun" w:hint="eastAsia"/>
            <w:lang w:eastAsia="zh-CN"/>
          </w:rPr>
          <w:t>,</w:t>
        </w:r>
      </w:ins>
    </w:p>
    <w:p w14:paraId="0F2BFB1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quest-Item-ExtIEs} }</w:t>
      </w:r>
      <w:r>
        <w:rPr>
          <w:snapToGrid w:val="0"/>
        </w:rPr>
        <w:tab/>
        <w:t>OPTIONAL,</w:t>
      </w:r>
    </w:p>
    <w:p w14:paraId="254D5B3B" w14:textId="77777777" w:rsidR="00364407" w:rsidRDefault="00364407" w:rsidP="00364407">
      <w:pPr>
        <w:pStyle w:val="PL"/>
        <w:rPr>
          <w:snapToGrid w:val="0"/>
        </w:rPr>
      </w:pPr>
      <w:r>
        <w:rPr>
          <w:snapToGrid w:val="0"/>
        </w:rPr>
        <w:tab/>
        <w:t>...</w:t>
      </w:r>
    </w:p>
    <w:p w14:paraId="23B1BC27" w14:textId="77777777" w:rsidR="00364407" w:rsidRDefault="00364407" w:rsidP="00364407">
      <w:pPr>
        <w:pStyle w:val="PL"/>
        <w:rPr>
          <w:snapToGrid w:val="0"/>
        </w:rPr>
      </w:pPr>
      <w:r>
        <w:rPr>
          <w:snapToGrid w:val="0"/>
        </w:rPr>
        <w:t>}</w:t>
      </w:r>
    </w:p>
    <w:p w14:paraId="748BF636" w14:textId="77777777" w:rsidR="00364407" w:rsidRDefault="00364407" w:rsidP="00364407">
      <w:pPr>
        <w:pStyle w:val="PL"/>
        <w:rPr>
          <w:snapToGrid w:val="0"/>
        </w:rPr>
      </w:pPr>
    </w:p>
    <w:p w14:paraId="387171D9"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Item-ExtIEs F1AP-PROTOCOL-EXTENSION ::= {</w:t>
      </w:r>
    </w:p>
    <w:p w14:paraId="732971F6" w14:textId="77777777" w:rsidR="00364407" w:rsidRDefault="00364407" w:rsidP="00364407">
      <w:pPr>
        <w:pStyle w:val="PL"/>
        <w:rPr>
          <w:snapToGrid w:val="0"/>
        </w:rPr>
      </w:pPr>
      <w:r>
        <w:rPr>
          <w:snapToGrid w:val="0"/>
        </w:rPr>
        <w:tab/>
        <w:t>...</w:t>
      </w:r>
    </w:p>
    <w:p w14:paraId="1805EC4C" w14:textId="77777777" w:rsidR="00364407" w:rsidRDefault="00364407" w:rsidP="00364407">
      <w:pPr>
        <w:pStyle w:val="PL"/>
      </w:pPr>
      <w:r>
        <w:rPr>
          <w:snapToGrid w:val="0"/>
        </w:rPr>
        <w:t>}</w:t>
      </w:r>
    </w:p>
    <w:p w14:paraId="3646D1E3" w14:textId="77777777" w:rsidR="00364407" w:rsidRDefault="00364407" w:rsidP="00364407">
      <w:pPr>
        <w:pStyle w:val="PL"/>
      </w:pPr>
    </w:p>
    <w:p w14:paraId="55EEC6BB"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sult</w:t>
      </w:r>
      <w:r>
        <w:t>-Item</w:t>
      </w:r>
    </w:p>
    <w:p w14:paraId="444AE8E6" w14:textId="77777777" w:rsidR="00364407" w:rsidRDefault="00364407" w:rsidP="00364407">
      <w:pPr>
        <w:pStyle w:val="PL"/>
        <w:rPr>
          <w:snapToGrid w:val="0"/>
        </w:rPr>
      </w:pPr>
    </w:p>
    <w:p w14:paraId="08D587CA"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w:t>
      </w:r>
      <w:r>
        <w:t>-Item</w:t>
      </w:r>
      <w:r>
        <w:rPr>
          <w:snapToGrid w:val="0"/>
        </w:rPr>
        <w:tab/>
        <w:t>::= SEQUENCE {</w:t>
      </w:r>
    </w:p>
    <w:p w14:paraId="02C707C2"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88159DF" w14:textId="77777777" w:rsidR="00364407" w:rsidRDefault="00364407" w:rsidP="00364407">
      <w:pPr>
        <w:pStyle w:val="PL"/>
        <w:rPr>
          <w:snapToGrid w:val="0"/>
        </w:rPr>
      </w:pPr>
      <w:r>
        <w:rPr>
          <w:snapToGrid w:val="0"/>
        </w:rPr>
        <w:tab/>
        <w:t>transmissionStatus</w:t>
      </w:r>
      <w:r>
        <w:rPr>
          <w:snapToGrid w:val="0"/>
        </w:rPr>
        <w:tab/>
      </w:r>
      <w:r>
        <w:rPr>
          <w:snapToGrid w:val="0"/>
        </w:rPr>
        <w:tab/>
      </w:r>
      <w:r>
        <w:rPr>
          <w:snapToGrid w:val="0"/>
        </w:rPr>
        <w:tab/>
      </w:r>
      <w:r>
        <w:rPr>
          <w:snapToGrid w:val="0"/>
        </w:rPr>
        <w:tab/>
      </w:r>
      <w:r>
        <w:rPr>
          <w:snapToGrid w:val="0"/>
        </w:rPr>
        <w:tab/>
        <w:t>ENUMERATED{activated, deactivated},</w:t>
      </w:r>
    </w:p>
    <w:p w14:paraId="056182E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sult-Item-ExtIEs} }</w:t>
      </w:r>
      <w:r>
        <w:rPr>
          <w:snapToGrid w:val="0"/>
        </w:rPr>
        <w:tab/>
        <w:t>OPTIONAL,</w:t>
      </w:r>
    </w:p>
    <w:p w14:paraId="08E89073" w14:textId="77777777" w:rsidR="00364407" w:rsidRDefault="00364407" w:rsidP="00364407">
      <w:pPr>
        <w:pStyle w:val="PL"/>
        <w:rPr>
          <w:snapToGrid w:val="0"/>
        </w:rPr>
      </w:pPr>
      <w:r>
        <w:rPr>
          <w:snapToGrid w:val="0"/>
        </w:rPr>
        <w:lastRenderedPageBreak/>
        <w:tab/>
        <w:t>...</w:t>
      </w:r>
    </w:p>
    <w:p w14:paraId="5CFA30CA" w14:textId="77777777" w:rsidR="00364407" w:rsidRDefault="00364407" w:rsidP="00364407">
      <w:pPr>
        <w:pStyle w:val="PL"/>
        <w:rPr>
          <w:snapToGrid w:val="0"/>
        </w:rPr>
      </w:pPr>
      <w:r>
        <w:rPr>
          <w:snapToGrid w:val="0"/>
        </w:rPr>
        <w:t>}</w:t>
      </w:r>
    </w:p>
    <w:p w14:paraId="052EAB40" w14:textId="77777777" w:rsidR="00364407" w:rsidRDefault="00364407" w:rsidP="00364407">
      <w:pPr>
        <w:pStyle w:val="PL"/>
        <w:rPr>
          <w:snapToGrid w:val="0"/>
        </w:rPr>
      </w:pPr>
    </w:p>
    <w:p w14:paraId="6A6C5F02"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Item-ExtIEs F1AP-PROTOCOL-EXTENSION ::= {</w:t>
      </w:r>
    </w:p>
    <w:p w14:paraId="5A85C8BC" w14:textId="77777777" w:rsidR="00364407" w:rsidRDefault="00364407" w:rsidP="00364407">
      <w:pPr>
        <w:pStyle w:val="PL"/>
        <w:rPr>
          <w:snapToGrid w:val="0"/>
        </w:rPr>
      </w:pPr>
      <w:r>
        <w:rPr>
          <w:snapToGrid w:val="0"/>
        </w:rPr>
        <w:tab/>
        <w:t>...</w:t>
      </w:r>
    </w:p>
    <w:p w14:paraId="5972BB8C" w14:textId="77777777" w:rsidR="00364407" w:rsidRDefault="00364407" w:rsidP="00364407">
      <w:pPr>
        <w:pStyle w:val="PL"/>
      </w:pPr>
      <w:r>
        <w:rPr>
          <w:snapToGrid w:val="0"/>
        </w:rPr>
        <w:t>}</w:t>
      </w:r>
    </w:p>
    <w:p w14:paraId="2191CF3D" w14:textId="77777777" w:rsidR="00364407" w:rsidRDefault="00364407" w:rsidP="00364407">
      <w:pPr>
        <w:pStyle w:val="PL"/>
      </w:pPr>
    </w:p>
    <w:p w14:paraId="71C827C8" w14:textId="77777777" w:rsidR="00364407" w:rsidRDefault="00364407" w:rsidP="00364407">
      <w:pPr>
        <w:pStyle w:val="PL"/>
        <w:rPr>
          <w:snapToGrid w:val="0"/>
        </w:rPr>
      </w:pPr>
      <w:r>
        <w:rPr>
          <w:snapToGrid w:val="0"/>
        </w:rPr>
        <w:t>CSI-RSMeasurementsList</w:t>
      </w:r>
      <w:r>
        <w:rPr>
          <w:snapToGrid w:val="0"/>
        </w:rPr>
        <w:tab/>
      </w:r>
      <w:r>
        <w:t xml:space="preserve">::= </w:t>
      </w:r>
      <w:r>
        <w:rPr>
          <w:snapToGrid w:val="0"/>
        </w:rPr>
        <w:t xml:space="preserve"> SEQUENCE (SIZE(1..</w:t>
      </w:r>
      <w:r>
        <w:t>maxnoofCSI-RSs</w:t>
      </w:r>
      <w:r>
        <w:rPr>
          <w:snapToGrid w:val="0"/>
        </w:rPr>
        <w:t>)) OF CSI-RSMeasurements-Item</w:t>
      </w:r>
    </w:p>
    <w:p w14:paraId="26AB0E95" w14:textId="77777777" w:rsidR="00364407" w:rsidRDefault="00364407" w:rsidP="00364407">
      <w:pPr>
        <w:pStyle w:val="PL"/>
        <w:rPr>
          <w:snapToGrid w:val="0"/>
        </w:rPr>
      </w:pPr>
    </w:p>
    <w:p w14:paraId="0B5B2567" w14:textId="77777777" w:rsidR="00364407" w:rsidRDefault="00364407" w:rsidP="00364407">
      <w:pPr>
        <w:pStyle w:val="PL"/>
        <w:rPr>
          <w:snapToGrid w:val="0"/>
        </w:rPr>
      </w:pPr>
      <w:r>
        <w:rPr>
          <w:snapToGrid w:val="0"/>
        </w:rPr>
        <w:t>CSI-RSMeasurements-Item</w:t>
      </w:r>
      <w:r>
        <w:rPr>
          <w:snapToGrid w:val="0"/>
        </w:rPr>
        <w:tab/>
        <w:t>::= SEQUENCE {</w:t>
      </w:r>
    </w:p>
    <w:p w14:paraId="42B68788" w14:textId="77777777" w:rsidR="00364407" w:rsidRDefault="00364407" w:rsidP="00364407">
      <w:pPr>
        <w:pStyle w:val="PL"/>
        <w:rPr>
          <w:snapToGrid w:val="0"/>
        </w:rPr>
      </w:pPr>
      <w:r>
        <w:rPr>
          <w:snapToGrid w:val="0"/>
        </w:rPr>
        <w:tab/>
        <w:t>csi-rsResourceID</w:t>
      </w:r>
      <w:r>
        <w:rPr>
          <w:snapToGrid w:val="0"/>
        </w:rPr>
        <w:tab/>
      </w:r>
      <w:r>
        <w:rPr>
          <w:snapToGrid w:val="0"/>
        </w:rPr>
        <w:tab/>
      </w:r>
      <w:r>
        <w:rPr>
          <w:snapToGrid w:val="0"/>
        </w:rPr>
        <w:tab/>
      </w:r>
      <w:r w:rsidRPr="006A6F20">
        <w:rPr>
          <w:rFonts w:cs="Arial"/>
          <w:szCs w:val="18"/>
          <w:lang w:eastAsia="ja-JP"/>
        </w:rPr>
        <w:t>INTEGER (0..</w:t>
      </w:r>
      <w:r>
        <w:rPr>
          <w:rFonts w:cs="Arial"/>
          <w:szCs w:val="18"/>
          <w:lang w:eastAsia="ja-JP"/>
        </w:rPr>
        <w:t>192</w:t>
      </w:r>
      <w:r w:rsidRPr="006A6F20">
        <w:rPr>
          <w:rFonts w:cs="Arial"/>
          <w:szCs w:val="18"/>
          <w:lang w:eastAsia="ja-JP"/>
        </w:rPr>
        <w:t>)</w:t>
      </w:r>
      <w:r>
        <w:rPr>
          <w:snapToGrid w:val="0"/>
        </w:rPr>
        <w:t>,</w:t>
      </w:r>
    </w:p>
    <w:p w14:paraId="6F7A3F33" w14:textId="77777777" w:rsidR="00364407" w:rsidRDefault="00364407" w:rsidP="00364407">
      <w:pPr>
        <w:pStyle w:val="PL"/>
        <w:rPr>
          <w:snapToGrid w:val="0"/>
        </w:rPr>
      </w:pPr>
      <w:r>
        <w:tab/>
        <w:t>selectedMeasurementQuantities</w:t>
      </w:r>
      <w:r>
        <w:tab/>
        <w:t>SelectedMeasurementQuantities</w:t>
      </w:r>
      <w:r>
        <w:rPr>
          <w:snapToGrid w:val="0"/>
        </w:rPr>
        <w:t>,</w:t>
      </w:r>
    </w:p>
    <w:p w14:paraId="3FD77CB7" w14:textId="77777777" w:rsidR="00364407" w:rsidRDefault="00364407" w:rsidP="00364407">
      <w:pPr>
        <w:pStyle w:val="PL"/>
        <w:rPr>
          <w:snapToGrid w:val="0"/>
        </w:rPr>
      </w:pPr>
      <w:r>
        <w:rPr>
          <w:snapToGrid w:val="0"/>
        </w:rPr>
        <w:tab/>
        <w:t>iE-Extensions</w:t>
      </w:r>
      <w:r>
        <w:rPr>
          <w:snapToGrid w:val="0"/>
        </w:rPr>
        <w:tab/>
      </w:r>
      <w:r>
        <w:rPr>
          <w:snapToGrid w:val="0"/>
        </w:rPr>
        <w:tab/>
        <w:t>ProtocolExtensionContainer { { CSI-RSMeasurements-Item-ExtIEs } }</w:t>
      </w:r>
      <w:r>
        <w:rPr>
          <w:snapToGrid w:val="0"/>
        </w:rPr>
        <w:tab/>
        <w:t>OPTIONAL,</w:t>
      </w:r>
    </w:p>
    <w:p w14:paraId="48D8559E" w14:textId="77777777" w:rsidR="00364407" w:rsidRDefault="00364407" w:rsidP="00364407">
      <w:pPr>
        <w:pStyle w:val="PL"/>
        <w:rPr>
          <w:snapToGrid w:val="0"/>
        </w:rPr>
      </w:pPr>
      <w:r>
        <w:rPr>
          <w:snapToGrid w:val="0"/>
        </w:rPr>
        <w:tab/>
        <w:t>...</w:t>
      </w:r>
    </w:p>
    <w:p w14:paraId="2E595FC6" w14:textId="77777777" w:rsidR="00364407" w:rsidRDefault="00364407" w:rsidP="00364407">
      <w:pPr>
        <w:pStyle w:val="PL"/>
        <w:rPr>
          <w:snapToGrid w:val="0"/>
        </w:rPr>
      </w:pPr>
      <w:r>
        <w:rPr>
          <w:snapToGrid w:val="0"/>
        </w:rPr>
        <w:t>}</w:t>
      </w:r>
    </w:p>
    <w:p w14:paraId="35BBEC72" w14:textId="77777777" w:rsidR="00364407" w:rsidRDefault="00364407" w:rsidP="00364407">
      <w:pPr>
        <w:pStyle w:val="PL"/>
        <w:rPr>
          <w:snapToGrid w:val="0"/>
        </w:rPr>
      </w:pPr>
    </w:p>
    <w:p w14:paraId="056AB021" w14:textId="77777777" w:rsidR="00364407" w:rsidRDefault="00364407" w:rsidP="00364407">
      <w:pPr>
        <w:pStyle w:val="PL"/>
        <w:rPr>
          <w:snapToGrid w:val="0"/>
        </w:rPr>
      </w:pPr>
      <w:r>
        <w:rPr>
          <w:snapToGrid w:val="0"/>
        </w:rPr>
        <w:t xml:space="preserve">CSI-RSMeasurements-Item-ExtIEs F1AP-PROTOCOL-EXTENSION ::= { </w:t>
      </w:r>
    </w:p>
    <w:p w14:paraId="68F385E0" w14:textId="77777777" w:rsidR="00364407" w:rsidRDefault="00364407" w:rsidP="00364407">
      <w:pPr>
        <w:pStyle w:val="PL"/>
        <w:rPr>
          <w:snapToGrid w:val="0"/>
        </w:rPr>
      </w:pPr>
      <w:r>
        <w:rPr>
          <w:snapToGrid w:val="0"/>
        </w:rPr>
        <w:tab/>
        <w:t>...</w:t>
      </w:r>
    </w:p>
    <w:p w14:paraId="6163E2CD" w14:textId="77777777" w:rsidR="00364407" w:rsidRDefault="00364407" w:rsidP="00364407">
      <w:pPr>
        <w:pStyle w:val="PL"/>
        <w:rPr>
          <w:snapToGrid w:val="0"/>
        </w:rPr>
      </w:pPr>
      <w:r>
        <w:rPr>
          <w:snapToGrid w:val="0"/>
        </w:rPr>
        <w:t>}</w:t>
      </w: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lastRenderedPageBreak/>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69A3815" w14:textId="77777777" w:rsidR="005E10F8" w:rsidRDefault="005E10F8" w:rsidP="005E10F8">
      <w:pPr>
        <w:pStyle w:val="PL"/>
      </w:pPr>
      <w:r>
        <w:rPr>
          <w:rFonts w:hint="eastAsia"/>
        </w:rPr>
        <w:t>DLPDUSetInformationMarkingSupportIndication</w:t>
      </w:r>
      <w:r>
        <w:t xml:space="preserve"> ::= ENUMERATED { true,...}</w:t>
      </w:r>
    </w:p>
    <w:p w14:paraId="75666314" w14:textId="77777777" w:rsidR="005E10F8" w:rsidRDefault="005E10F8" w:rsidP="005E10F8">
      <w:pPr>
        <w:pStyle w:val="PL"/>
        <w:rPr>
          <w:snapToGrid w:val="0"/>
        </w:rPr>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lastRenderedPageBreak/>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lastRenderedPageBreak/>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FE1B57" w:rsidRDefault="00E50798" w:rsidP="00FE1B57">
      <w:pPr>
        <w:pStyle w:val="PL"/>
        <w:rPr>
          <w:rFonts w:eastAsia="SimSun"/>
          <w:rPrChange w:id="19236" w:author="CR1615" w:date="2025-11-24T09:32:00Z">
            <w:rPr>
              <w:rFonts w:eastAsia="SimSun"/>
              <w:snapToGrid w:val="0"/>
            </w:rPr>
          </w:rPrChange>
        </w:rPr>
      </w:pPr>
      <w:r w:rsidRPr="00FE1B57">
        <w:rPr>
          <w:rFonts w:eastAsia="SimSun"/>
          <w:rPrChange w:id="19237" w:author="CR1615" w:date="2025-11-24T09:32:00Z">
            <w:rPr>
              <w:rFonts w:eastAsia="SimSun"/>
              <w:snapToGrid w:val="0"/>
            </w:rPr>
          </w:rPrChange>
        </w:rPr>
        <w:t xml:space="preserve">DRB-Information-ItemExtIEs </w:t>
      </w:r>
      <w:r w:rsidRPr="00FE1B57">
        <w:rPr>
          <w:rFonts w:eastAsia="SimSun"/>
          <w:rPrChange w:id="19238" w:author="CR1615" w:date="2025-11-24T09:32:00Z">
            <w:rPr>
              <w:rFonts w:eastAsia="SimSun"/>
              <w:snapToGrid w:val="0"/>
            </w:rPr>
          </w:rPrChange>
        </w:rPr>
        <w:tab/>
        <w:t>F1AP-PROTOCOL-EXTENSION ::= {</w:t>
      </w:r>
    </w:p>
    <w:p w14:paraId="56611A63" w14:textId="77777777" w:rsidR="00E50798" w:rsidRPr="00FE1B57" w:rsidRDefault="00E50798" w:rsidP="00645087">
      <w:pPr>
        <w:pStyle w:val="PL"/>
        <w:rPr>
          <w:rPrChange w:id="19239" w:author="CR1615" w:date="2025-11-24T09:32:00Z">
            <w:rPr>
              <w:snapToGrid w:val="0"/>
            </w:rPr>
          </w:rPrChange>
        </w:rPr>
      </w:pPr>
      <w:r w:rsidRPr="00FE1B57">
        <w:rPr>
          <w:rPrChange w:id="19240" w:author="CR1615" w:date="2025-11-24T09:32:00Z">
            <w:rPr>
              <w:snapToGrid w:val="0"/>
            </w:rPr>
          </w:rPrChange>
        </w:rPr>
        <w:tab/>
        <w:t>{</w:t>
      </w:r>
      <w:r w:rsidRPr="00FE1B57">
        <w:rPr>
          <w:rPrChange w:id="19241" w:author="CR1615" w:date="2025-11-24T09:32:00Z">
            <w:rPr>
              <w:snapToGrid w:val="0"/>
            </w:rPr>
          </w:rPrChange>
        </w:rPr>
        <w:tab/>
        <w:t>ID id-ECNMarkingorCongestionInformationReportingRequest</w:t>
      </w:r>
      <w:r w:rsidRPr="00FE1B57">
        <w:rPr>
          <w:rPrChange w:id="19242" w:author="CR1615" w:date="2025-11-24T09:32:00Z">
            <w:rPr>
              <w:snapToGrid w:val="0"/>
            </w:rPr>
          </w:rPrChange>
        </w:rPr>
        <w:tab/>
      </w:r>
      <w:r w:rsidRPr="00FE1B57">
        <w:rPr>
          <w:rPrChange w:id="19243" w:author="CR1615" w:date="2025-11-24T09:32:00Z">
            <w:rPr>
              <w:snapToGrid w:val="0"/>
            </w:rPr>
          </w:rPrChange>
        </w:rPr>
        <w:tab/>
        <w:t>CRITICALITY ignore</w:t>
      </w:r>
      <w:r w:rsidRPr="00FE1B57">
        <w:rPr>
          <w:rPrChange w:id="19244" w:author="CR1615" w:date="2025-11-24T09:32:00Z">
            <w:rPr>
              <w:snapToGrid w:val="0"/>
            </w:rPr>
          </w:rPrChange>
        </w:rPr>
        <w:tab/>
        <w:t>EXTENSION ECNMarkingorCongestionInformationReportingRequest</w:t>
      </w:r>
      <w:r w:rsidRPr="00FE1B57">
        <w:rPr>
          <w:rPrChange w:id="19245" w:author="CR1615" w:date="2025-11-24T09:32:00Z">
            <w:rPr>
              <w:snapToGrid w:val="0"/>
            </w:rPr>
          </w:rPrChange>
        </w:rPr>
        <w:tab/>
      </w:r>
      <w:r w:rsidRPr="00FE1B57">
        <w:rPr>
          <w:rPrChange w:id="19246" w:author="CR1615" w:date="2025-11-24T09:32:00Z">
            <w:rPr>
              <w:snapToGrid w:val="0"/>
            </w:rPr>
          </w:rPrChange>
        </w:rPr>
        <w:tab/>
        <w:t>PRESENCE optional</w:t>
      </w:r>
      <w:r w:rsidRPr="00FE1B57">
        <w:rPr>
          <w:rPrChange w:id="19247" w:author="CR1615" w:date="2025-11-24T09:32:00Z">
            <w:rPr>
              <w:snapToGrid w:val="0"/>
            </w:rPr>
          </w:rPrChange>
        </w:rPr>
        <w:tab/>
        <w:t>}|</w:t>
      </w:r>
    </w:p>
    <w:p w14:paraId="13B027CB" w14:textId="77777777" w:rsidR="005E10F8" w:rsidRPr="00FE1B57" w:rsidRDefault="00E50798">
      <w:pPr>
        <w:pStyle w:val="PL"/>
        <w:rPr>
          <w:rPrChange w:id="19248" w:author="CR1615" w:date="2025-11-24T09:32:00Z">
            <w:rPr>
              <w:snapToGrid w:val="0"/>
              <w:lang w:val="sv-SE"/>
            </w:rPr>
          </w:rPrChange>
        </w:rPr>
      </w:pPr>
      <w:r w:rsidRPr="00FE1B57">
        <w:rPr>
          <w:rPrChange w:id="19249" w:author="CR1615" w:date="2025-11-24T09:32:00Z">
            <w:rPr>
              <w:snapToGrid w:val="0"/>
            </w:rPr>
          </w:rPrChange>
        </w:rPr>
        <w:tab/>
        <w:t>{</w:t>
      </w:r>
      <w:r w:rsidRPr="00FE1B57">
        <w:rPr>
          <w:rPrChange w:id="19250" w:author="CR1615" w:date="2025-11-24T09:32:00Z">
            <w:rPr>
              <w:snapToGrid w:val="0"/>
            </w:rPr>
          </w:rPrChange>
        </w:rPr>
        <w:tab/>
        <w:t>ID id-PSIbasedSDUdiscardUL</w:t>
      </w:r>
      <w:r w:rsidRPr="00FE1B57">
        <w:rPr>
          <w:rPrChange w:id="19251" w:author="CR1615" w:date="2025-11-24T09:32:00Z">
            <w:rPr>
              <w:snapToGrid w:val="0"/>
            </w:rPr>
          </w:rPrChange>
        </w:rPr>
        <w:tab/>
      </w:r>
      <w:r w:rsidRPr="00FE1B57">
        <w:rPr>
          <w:rPrChange w:id="19252" w:author="CR1615" w:date="2025-11-24T09:32:00Z">
            <w:rPr>
              <w:snapToGrid w:val="0"/>
            </w:rPr>
          </w:rPrChange>
        </w:rPr>
        <w:tab/>
        <w:t>CRITICALITY ignore</w:t>
      </w:r>
      <w:r w:rsidRPr="00FE1B57">
        <w:rPr>
          <w:rPrChange w:id="19253" w:author="CR1615" w:date="2025-11-24T09:32:00Z">
            <w:rPr>
              <w:snapToGrid w:val="0"/>
            </w:rPr>
          </w:rPrChange>
        </w:rPr>
        <w:tab/>
        <w:t>EXTENSION PSIbasedSDUdiscardUL</w:t>
      </w:r>
      <w:r w:rsidRPr="00FE1B57">
        <w:rPr>
          <w:rPrChange w:id="19254" w:author="CR1615" w:date="2025-11-24T09:32:00Z">
            <w:rPr>
              <w:snapToGrid w:val="0"/>
            </w:rPr>
          </w:rPrChange>
        </w:rPr>
        <w:tab/>
      </w:r>
      <w:r w:rsidRPr="00FE1B57">
        <w:rPr>
          <w:rPrChange w:id="19255" w:author="CR1615" w:date="2025-11-24T09:32:00Z">
            <w:rPr>
              <w:snapToGrid w:val="0"/>
            </w:rPr>
          </w:rPrChange>
        </w:rPr>
        <w:tab/>
        <w:t>PRESENCE optional</w:t>
      </w:r>
      <w:r w:rsidRPr="00FE1B57">
        <w:rPr>
          <w:rPrChange w:id="19256" w:author="CR1615" w:date="2025-11-24T09:32:00Z">
            <w:rPr>
              <w:snapToGrid w:val="0"/>
            </w:rPr>
          </w:rPrChange>
        </w:rPr>
        <w:tab/>
        <w:t>}</w:t>
      </w:r>
      <w:r w:rsidR="005E10F8" w:rsidRPr="00FE1B57">
        <w:rPr>
          <w:rPrChange w:id="19257" w:author="CR1615" w:date="2025-11-24T09:32:00Z">
            <w:rPr>
              <w:rFonts w:cs="Courier New"/>
              <w:snapToGrid w:val="0"/>
            </w:rPr>
          </w:rPrChange>
        </w:rPr>
        <w:t>|</w:t>
      </w:r>
    </w:p>
    <w:p w14:paraId="69A1D95D" w14:textId="77777777" w:rsidR="00A353F2" w:rsidRPr="00FE1B57" w:rsidRDefault="005E10F8">
      <w:pPr>
        <w:pStyle w:val="PL"/>
        <w:rPr>
          <w:rPrChange w:id="19258" w:author="CR1615" w:date="2025-11-24T09:32:00Z">
            <w:rPr>
              <w:snapToGrid w:val="0"/>
            </w:rPr>
          </w:rPrChange>
        </w:rPr>
        <w:pPrChange w:id="19259" w:author="CR1615" w:date="2025-11-24T09:32:00Z">
          <w:pPr>
            <w:pStyle w:val="PL"/>
            <w:spacing w:line="0" w:lineRule="atLeast"/>
          </w:pPr>
        </w:pPrChange>
      </w:pPr>
      <w:r w:rsidRPr="00FE1B57">
        <w:rPr>
          <w:rPrChange w:id="19260" w:author="CR1615" w:date="2025-11-24T09:32:00Z">
            <w:rPr>
              <w:rFonts w:cs="Courier New"/>
              <w:snapToGrid w:val="0"/>
            </w:rPr>
          </w:rPrChange>
        </w:rPr>
        <w:tab/>
        <w:t>{</w:t>
      </w:r>
      <w:r w:rsidRPr="00FE1B57">
        <w:rPr>
          <w:rPrChange w:id="19261" w:author="CR1615" w:date="2025-11-24T09:32:00Z">
            <w:rPr>
              <w:rFonts w:cs="Courier New"/>
              <w:snapToGrid w:val="0"/>
            </w:rPr>
          </w:rPrChange>
        </w:rPr>
        <w:tab/>
        <w:t xml:space="preserve">ID </w:t>
      </w:r>
      <w:r w:rsidRPr="00FE1B57">
        <w:t>id</w:t>
      </w:r>
      <w:r w:rsidRPr="00FE1B57">
        <w:rPr>
          <w:rPrChange w:id="19262" w:author="CR1615" w:date="2025-11-24T09:32:00Z">
            <w:rPr>
              <w:rFonts w:cs="Courier New"/>
              <w:snapToGrid w:val="0"/>
            </w:rPr>
          </w:rPrChange>
        </w:rPr>
        <w:t>-PSIbasedSDUdiscardDL</w:t>
      </w:r>
      <w:r w:rsidRPr="00FE1B57">
        <w:rPr>
          <w:rPrChange w:id="19263" w:author="CR1615" w:date="2025-11-24T09:32:00Z">
            <w:rPr>
              <w:rFonts w:cs="Courier New"/>
              <w:snapToGrid w:val="0"/>
            </w:rPr>
          </w:rPrChange>
        </w:rPr>
        <w:tab/>
      </w:r>
      <w:r w:rsidRPr="00FE1B57">
        <w:rPr>
          <w:rPrChange w:id="19264" w:author="CR1615" w:date="2025-11-24T09:32:00Z">
            <w:rPr>
              <w:rFonts w:cs="Courier New"/>
              <w:snapToGrid w:val="0"/>
            </w:rPr>
          </w:rPrChange>
        </w:rPr>
        <w:tab/>
        <w:t>CRITICALITY ignore</w:t>
      </w:r>
      <w:r w:rsidRPr="00FE1B57">
        <w:rPr>
          <w:rPrChange w:id="19265" w:author="CR1615" w:date="2025-11-24T09:32:00Z">
            <w:rPr>
              <w:rFonts w:cs="Courier New"/>
              <w:snapToGrid w:val="0"/>
            </w:rPr>
          </w:rPrChange>
        </w:rPr>
        <w:tab/>
        <w:t>EXTENSION PSIbasedSDUdiscardDL</w:t>
      </w:r>
      <w:r w:rsidRPr="00FE1B57">
        <w:rPr>
          <w:rPrChange w:id="19266" w:author="CR1615" w:date="2025-11-24T09:32:00Z">
            <w:rPr>
              <w:rFonts w:cs="Courier New"/>
              <w:snapToGrid w:val="0"/>
            </w:rPr>
          </w:rPrChange>
        </w:rPr>
        <w:tab/>
      </w:r>
      <w:r w:rsidRPr="00FE1B57">
        <w:rPr>
          <w:rPrChange w:id="19267" w:author="CR1615" w:date="2025-11-24T09:32:00Z">
            <w:rPr>
              <w:rFonts w:cs="Courier New"/>
              <w:snapToGrid w:val="0"/>
            </w:rPr>
          </w:rPrChange>
        </w:rPr>
        <w:tab/>
        <w:t>PRESENCE optional</w:t>
      </w:r>
      <w:r w:rsidRPr="00FE1B57">
        <w:rPr>
          <w:rPrChange w:id="19268" w:author="CR1615" w:date="2025-11-24T09:32:00Z">
            <w:rPr>
              <w:rFonts w:cs="Courier New"/>
              <w:snapToGrid w:val="0"/>
            </w:rPr>
          </w:rPrChange>
        </w:rPr>
        <w:tab/>
        <w:t>}</w:t>
      </w:r>
      <w:r w:rsidR="00A353F2" w:rsidRPr="00FE1B57">
        <w:rPr>
          <w:rPrChange w:id="19269" w:author="CR1615" w:date="2025-11-24T09:32:00Z">
            <w:rPr>
              <w:snapToGrid w:val="0"/>
            </w:rPr>
          </w:rPrChange>
        </w:rPr>
        <w:t>|</w:t>
      </w:r>
    </w:p>
    <w:p w14:paraId="663E1BE2" w14:textId="11269F34" w:rsidR="00E50798" w:rsidRPr="00FE1B57" w:rsidRDefault="00A353F2" w:rsidP="00FE1B57">
      <w:pPr>
        <w:pStyle w:val="PL"/>
        <w:rPr>
          <w:rPrChange w:id="19270" w:author="CR1615" w:date="2025-11-24T09:32:00Z">
            <w:rPr>
              <w:snapToGrid w:val="0"/>
            </w:rPr>
          </w:rPrChange>
        </w:rPr>
      </w:pPr>
      <w:r w:rsidRPr="00FE1B57">
        <w:rPr>
          <w:rPrChange w:id="19271" w:author="CR1615" w:date="2025-11-24T09:32:00Z">
            <w:rPr>
              <w:snapToGrid w:val="0"/>
            </w:rPr>
          </w:rPrChange>
        </w:rPr>
        <w:tab/>
        <w:t>{</w:t>
      </w:r>
      <w:r w:rsidRPr="00FE1B57">
        <w:rPr>
          <w:rPrChange w:id="19272" w:author="CR1615" w:date="2025-11-24T09:32:00Z">
            <w:rPr>
              <w:snapToGrid w:val="0"/>
            </w:rPr>
          </w:rPrChange>
        </w:rPr>
        <w:tab/>
        <w:t>ID id-</w:t>
      </w:r>
      <w:ins w:id="19273" w:author="CR1601" w:date="2025-11-24T09:32:00Z">
        <w:r w:rsidR="00714D28">
          <w:rPr>
            <w:snapToGrid w:val="0"/>
          </w:rPr>
          <w:t>UE</w:t>
        </w:r>
      </w:ins>
      <w:r w:rsidRPr="00FE1B57">
        <w:rPr>
          <w:rPrChange w:id="19274" w:author="CR1615" w:date="2025-11-24T09:32:00Z">
            <w:rPr>
              <w:snapToGrid w:val="0"/>
            </w:rPr>
          </w:rPrChange>
        </w:rPr>
        <w:t>PerformanceDelayMonitoring</w:t>
      </w:r>
      <w:r w:rsidRPr="00FE1B57">
        <w:rPr>
          <w:rPrChange w:id="19275" w:author="CR1615" w:date="2025-11-24T09:32:00Z">
            <w:rPr>
              <w:snapToGrid w:val="0"/>
            </w:rPr>
          </w:rPrChange>
        </w:rPr>
        <w:tab/>
        <w:t>CRITICALITY ignore</w:t>
      </w:r>
      <w:r w:rsidRPr="00FE1B57">
        <w:rPr>
          <w:rPrChange w:id="19276" w:author="CR1615" w:date="2025-11-24T09:32:00Z">
            <w:rPr>
              <w:snapToGrid w:val="0"/>
            </w:rPr>
          </w:rPrChange>
        </w:rPr>
        <w:tab/>
        <w:t xml:space="preserve">EXTENSION </w:t>
      </w:r>
      <w:ins w:id="19277" w:author="CR1601" w:date="2025-11-24T09:32:00Z">
        <w:r w:rsidR="00714D28">
          <w:rPr>
            <w:snapToGrid w:val="0"/>
          </w:rPr>
          <w:t>UE</w:t>
        </w:r>
      </w:ins>
      <w:r w:rsidRPr="00FE1B57">
        <w:rPr>
          <w:rPrChange w:id="19278" w:author="CR1615" w:date="2025-11-24T09:32:00Z">
            <w:rPr>
              <w:snapToGrid w:val="0"/>
            </w:rPr>
          </w:rPrChange>
        </w:rPr>
        <w:t>PerformanceDelayMonitoring</w:t>
      </w:r>
      <w:r w:rsidRPr="00FE1B57">
        <w:rPr>
          <w:rPrChange w:id="19279" w:author="CR1615" w:date="2025-11-24T09:32:00Z">
            <w:rPr>
              <w:snapToGrid w:val="0"/>
            </w:rPr>
          </w:rPrChange>
        </w:rPr>
        <w:tab/>
      </w:r>
      <w:r w:rsidRPr="00FE1B57">
        <w:rPr>
          <w:rPrChange w:id="19280" w:author="CR1615" w:date="2025-11-24T09:32:00Z">
            <w:rPr>
              <w:snapToGrid w:val="0"/>
            </w:rPr>
          </w:rPrChange>
        </w:rPr>
        <w:tab/>
        <w:t>PRESENCE optional}</w:t>
      </w:r>
      <w:r w:rsidR="00E50798" w:rsidRPr="00FE1B57">
        <w:rPr>
          <w:rPrChange w:id="19281" w:author="CR1615" w:date="2025-11-24T09:32:00Z">
            <w:rPr>
              <w:snapToGrid w:val="0"/>
            </w:rPr>
          </w:rPrChange>
        </w:rPr>
        <w:t>,</w:t>
      </w:r>
    </w:p>
    <w:p w14:paraId="77C097B9" w14:textId="77777777" w:rsidR="00E50798" w:rsidRPr="00FE1B57" w:rsidRDefault="00E50798" w:rsidP="00645087">
      <w:pPr>
        <w:pStyle w:val="PL"/>
        <w:rPr>
          <w:rFonts w:eastAsia="SimSun"/>
          <w:rPrChange w:id="19282" w:author="CR1615" w:date="2025-11-24T09:32:00Z">
            <w:rPr>
              <w:rFonts w:eastAsia="SimSun"/>
              <w:snapToGrid w:val="0"/>
            </w:rPr>
          </w:rPrChange>
        </w:rPr>
      </w:pPr>
      <w:r w:rsidRPr="00FE1B57">
        <w:rPr>
          <w:rPrChange w:id="19283" w:author="CR1615" w:date="2025-11-24T09:32:00Z">
            <w:rPr>
              <w:snapToGrid w:val="0"/>
            </w:rPr>
          </w:rPrChange>
        </w:rPr>
        <w:tab/>
        <w:t>...</w:t>
      </w:r>
    </w:p>
    <w:p w14:paraId="32898041" w14:textId="77777777" w:rsidR="00E50798" w:rsidRPr="00FE1B57" w:rsidRDefault="00E50798">
      <w:pPr>
        <w:pStyle w:val="PL"/>
        <w:rPr>
          <w:rFonts w:eastAsia="SimSun"/>
          <w:rPrChange w:id="19284" w:author="CR1615" w:date="2025-11-24T09:32:00Z">
            <w:rPr>
              <w:rFonts w:eastAsia="SimSun"/>
              <w:snapToGrid w:val="0"/>
            </w:rPr>
          </w:rPrChange>
        </w:rPr>
      </w:pPr>
      <w:r w:rsidRPr="00FE1B57">
        <w:rPr>
          <w:rFonts w:eastAsia="SimSun"/>
          <w:rPrChange w:id="19285" w:author="CR1615" w:date="2025-11-24T09:32:00Z">
            <w:rPr>
              <w:rFonts w:eastAsia="SimSun"/>
              <w:snapToGrid w:val="0"/>
            </w:rPr>
          </w:rPrChange>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lastRenderedPageBreak/>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lastRenderedPageBreak/>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lastRenderedPageBreak/>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lastRenderedPageBreak/>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lastRenderedPageBreak/>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lastRenderedPageBreak/>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2B62E1A6" w14:textId="77777777" w:rsidR="00364407" w:rsidRDefault="00974DAF" w:rsidP="00364407">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7E304C45" w14:textId="0B775C2C" w:rsidR="00E50798" w:rsidRPr="006B49CB" w:rsidRDefault="00364407" w:rsidP="00364407">
      <w:pPr>
        <w:pStyle w:val="PL"/>
        <w:rPr>
          <w:snapToGrid w:val="0"/>
          <w:lang w:val="fr-FR"/>
        </w:rPr>
      </w:pPr>
      <w:r w:rsidRPr="00B23E08">
        <w:rPr>
          <w:snapToGrid w:val="0"/>
          <w:lang w:val="fr-FR"/>
        </w:rPr>
        <w:tab/>
        <w:t>{ ID id-LTMgNB-ID</w:t>
      </w:r>
      <w:r w:rsidRPr="00B23E08">
        <w:rPr>
          <w:snapToGrid w:val="0"/>
          <w:lang w:val="fr-FR"/>
        </w:rPr>
        <w:tab/>
      </w:r>
      <w:r w:rsidRPr="00B23E08">
        <w:rPr>
          <w:snapToGrid w:val="0"/>
          <w:lang w:val="fr-FR"/>
        </w:rPr>
        <w:tab/>
        <w:t xml:space="preserve">CRITICALITY </w:t>
      </w:r>
      <w:r>
        <w:rPr>
          <w:snapToGrid w:val="0"/>
          <w:lang w:val="fr-FR"/>
        </w:rPr>
        <w:t>ignore</w:t>
      </w:r>
      <w:r w:rsidRPr="00B23E08">
        <w:rPr>
          <w:snapToGrid w:val="0"/>
          <w:lang w:val="fr-FR"/>
        </w:rPr>
        <w:tab/>
        <w:t>EXTENSION GlobalGNB-ID</w:t>
      </w:r>
      <w:r w:rsidRPr="00B23E08">
        <w:rPr>
          <w:snapToGrid w:val="0"/>
          <w:lang w:val="fr-FR"/>
        </w:rPr>
        <w:tab/>
        <w:t>PRESENCE optional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666001" w:rsidRDefault="00E50798" w:rsidP="00E50798">
      <w:pPr>
        <w:pStyle w:val="PL"/>
        <w:rPr>
          <w:snapToGrid w:val="0"/>
        </w:rPr>
      </w:pPr>
      <w:r w:rsidRPr="00666001">
        <w:rPr>
          <w:snapToGrid w:val="0"/>
        </w:rPr>
        <w:t>DuplicationIndication ::= ENUMERATED {true, ... , false }</w:t>
      </w:r>
    </w:p>
    <w:p w14:paraId="722C114A" w14:textId="77777777" w:rsidR="00E50798" w:rsidRPr="00666001" w:rsidRDefault="00E50798" w:rsidP="00E50798">
      <w:pPr>
        <w:pStyle w:val="PL"/>
        <w:rPr>
          <w:snapToGrid w:val="0"/>
        </w:rPr>
      </w:pPr>
    </w:p>
    <w:p w14:paraId="1FA02990" w14:textId="77777777" w:rsidR="00E50798" w:rsidRPr="00666001" w:rsidRDefault="00E50798" w:rsidP="00E50798">
      <w:pPr>
        <w:pStyle w:val="PL"/>
        <w:rPr>
          <w:snapToGrid w:val="0"/>
        </w:rPr>
      </w:pPr>
      <w:r w:rsidRPr="00666001">
        <w:rPr>
          <w:snapToGrid w:val="0"/>
        </w:rPr>
        <w:t xml:space="preserve">DuplicationState ::= ENUMERATED { </w:t>
      </w:r>
    </w:p>
    <w:p w14:paraId="5E673F85" w14:textId="77777777" w:rsidR="00E50798" w:rsidRPr="00666001" w:rsidRDefault="00E50798" w:rsidP="00E50798">
      <w:pPr>
        <w:pStyle w:val="PL"/>
        <w:rPr>
          <w:snapToGrid w:val="0"/>
        </w:rPr>
      </w:pPr>
      <w:r w:rsidRPr="00666001">
        <w:rPr>
          <w:snapToGrid w:val="0"/>
        </w:rPr>
        <w:tab/>
        <w:t>active,</w:t>
      </w:r>
    </w:p>
    <w:p w14:paraId="39FCB2B9" w14:textId="77777777" w:rsidR="00E50798" w:rsidRPr="00666001" w:rsidRDefault="00E50798" w:rsidP="00E50798">
      <w:pPr>
        <w:pStyle w:val="PL"/>
        <w:rPr>
          <w:snapToGrid w:val="0"/>
        </w:rPr>
      </w:pPr>
      <w:r w:rsidRPr="00666001">
        <w:rPr>
          <w:snapToGrid w:val="0"/>
        </w:rPr>
        <w:tab/>
        <w:t>inactive,</w:t>
      </w:r>
    </w:p>
    <w:p w14:paraId="2E614224" w14:textId="77777777" w:rsidR="00E50798" w:rsidRPr="00666001" w:rsidRDefault="00E50798" w:rsidP="00E50798">
      <w:pPr>
        <w:pStyle w:val="PL"/>
        <w:rPr>
          <w:snapToGrid w:val="0"/>
        </w:rPr>
      </w:pPr>
      <w:r w:rsidRPr="00666001">
        <w:rPr>
          <w:snapToGrid w:val="0"/>
        </w:rPr>
        <w:tab/>
        <w:t>...</w:t>
      </w:r>
    </w:p>
    <w:p w14:paraId="64333E3C" w14:textId="77777777" w:rsidR="00E50798" w:rsidRPr="00666001" w:rsidRDefault="00E50798" w:rsidP="00E50798">
      <w:pPr>
        <w:pStyle w:val="PL"/>
        <w:rPr>
          <w:snapToGrid w:val="0"/>
        </w:rPr>
      </w:pPr>
      <w:r w:rsidRPr="00666001">
        <w:rPr>
          <w:snapToGrid w:val="0"/>
        </w:rPr>
        <w:t>}</w:t>
      </w:r>
    </w:p>
    <w:p w14:paraId="1CE777DD" w14:textId="77777777" w:rsidR="00E50798" w:rsidRPr="00666001" w:rsidRDefault="00E50798" w:rsidP="00E50798">
      <w:pPr>
        <w:pStyle w:val="PL"/>
        <w:rPr>
          <w:snapToGrid w:val="0"/>
        </w:rPr>
      </w:pPr>
    </w:p>
    <w:p w14:paraId="76EE1A9F" w14:textId="77777777" w:rsidR="00E50798" w:rsidRPr="00666001" w:rsidRDefault="00E50798" w:rsidP="00E50798">
      <w:pPr>
        <w:pStyle w:val="PL"/>
        <w:rPr>
          <w:snapToGrid w:val="0"/>
        </w:rPr>
      </w:pPr>
      <w:r w:rsidRPr="00666001">
        <w:rPr>
          <w:snapToGrid w:val="0"/>
        </w:rPr>
        <w:t>Dynamic5QIDescriptor</w:t>
      </w:r>
      <w:r w:rsidRPr="00666001">
        <w:rPr>
          <w:snapToGrid w:val="0"/>
        </w:rPr>
        <w:tab/>
        <w:t>::= SEQUENCE {</w:t>
      </w:r>
    </w:p>
    <w:p w14:paraId="27802E97" w14:textId="77777777" w:rsidR="00E50798" w:rsidRPr="004C1F54" w:rsidRDefault="00E50798" w:rsidP="00E50798">
      <w:pPr>
        <w:pStyle w:val="PL"/>
        <w:rPr>
          <w:snapToGrid w:val="0"/>
        </w:rPr>
      </w:pPr>
      <w:r w:rsidRPr="00666001">
        <w:rPr>
          <w:snapToGrid w:val="0"/>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lastRenderedPageBreak/>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9286" w:name="OLE_LINK41"/>
      <w:bookmarkStart w:id="19287"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9286"/>
    <w:bookmarkEnd w:id="19287"/>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lastRenderedPageBreak/>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45615ED0" w14:textId="77777777" w:rsidR="00364407" w:rsidRPr="00FE1B57" w:rsidRDefault="00364407" w:rsidP="00FE1B57">
      <w:pPr>
        <w:pStyle w:val="PL"/>
        <w:rPr>
          <w:rFonts w:eastAsia="SimSun"/>
          <w:rPrChange w:id="19288" w:author="CR1615" w:date="2025-11-24T09:32:00Z">
            <w:rPr>
              <w:rFonts w:eastAsia="SimSun"/>
              <w:lang w:val="sv-SE"/>
            </w:rPr>
          </w:rPrChange>
        </w:rPr>
      </w:pPr>
      <w:r w:rsidRPr="00FE1B57">
        <w:rPr>
          <w:rPrChange w:id="19289" w:author="CR1615" w:date="2025-11-24T09:32:00Z">
            <w:rPr>
              <w:lang w:val="sv-SE"/>
            </w:rPr>
          </w:rPrChange>
        </w:rPr>
        <w:t>EarlySyncCandidateCellInformation-Item-</w:t>
      </w:r>
      <w:r w:rsidRPr="00FE1B57">
        <w:rPr>
          <w:rFonts w:eastAsia="SimSun"/>
          <w:rPrChange w:id="19290" w:author="CR1615" w:date="2025-11-24T09:32:00Z">
            <w:rPr>
              <w:rFonts w:eastAsia="SimSun"/>
              <w:lang w:val="sv-SE"/>
            </w:rPr>
          </w:rPrChange>
        </w:rPr>
        <w:t>ExtIEs</w:t>
      </w:r>
      <w:r w:rsidRPr="00FE1B57">
        <w:rPr>
          <w:rFonts w:eastAsia="SimSun"/>
          <w:rPrChange w:id="19291" w:author="CR1615" w:date="2025-11-24T09:32:00Z">
            <w:rPr>
              <w:rFonts w:eastAsia="SimSun"/>
              <w:lang w:val="sv-SE"/>
            </w:rPr>
          </w:rPrChange>
        </w:rPr>
        <w:tab/>
        <w:t>F1AP-PROTOCOL-EXTENSION ::= {</w:t>
      </w:r>
    </w:p>
    <w:p w14:paraId="437F24A8" w14:textId="73BD579F" w:rsidR="00364407" w:rsidRPr="00FE1B57" w:rsidRDefault="00364407" w:rsidP="00FE1B57">
      <w:pPr>
        <w:pStyle w:val="PL"/>
        <w:rPr>
          <w:rFonts w:eastAsia="SimSun"/>
        </w:rPr>
      </w:pPr>
      <w:r w:rsidRPr="00FE1B57">
        <w:rPr>
          <w:rPrChange w:id="19292" w:author="CR1615" w:date="2025-11-24T09:32:00Z">
            <w:rPr>
              <w:snapToGrid w:val="0"/>
            </w:rPr>
          </w:rPrChange>
        </w:rPr>
        <w:tab/>
      </w:r>
      <w:r w:rsidRPr="00FE1B57">
        <w:rPr>
          <w:rFonts w:eastAsia="SimSun"/>
        </w:rPr>
        <w:t>{ ID id-SSB-PositionsInBurst</w:t>
      </w:r>
      <w:r w:rsidRPr="00FE1B57">
        <w:rPr>
          <w:rFonts w:eastAsia="SimSun"/>
        </w:rPr>
        <w:tab/>
        <w:t>CRITICALITY ignore</w:t>
      </w:r>
      <w:r w:rsidRPr="00FE1B57">
        <w:rPr>
          <w:rFonts w:eastAsia="SimSun"/>
        </w:rPr>
        <w:tab/>
        <w:t>EXTENSION SSB-PositionsInBurst</w:t>
      </w:r>
      <w:r w:rsidRPr="00FE1B57">
        <w:rPr>
          <w:rFonts w:eastAsia="SimSun"/>
        </w:rPr>
        <w:tab/>
      </w:r>
      <w:r w:rsidRPr="00FE1B57">
        <w:rPr>
          <w:rFonts w:eastAsia="SimSun"/>
        </w:rPr>
        <w:tab/>
        <w:t>PRESENCE optional }|</w:t>
      </w:r>
    </w:p>
    <w:p w14:paraId="7FAE2BBA" w14:textId="77777777" w:rsidR="00364407" w:rsidRPr="00FE1B57" w:rsidRDefault="00364407">
      <w:pPr>
        <w:pStyle w:val="PL"/>
        <w:pPrChange w:id="19293" w:author="CR1615" w:date="2025-11-24T09:32:00Z">
          <w:pPr>
            <w:pStyle w:val="PL"/>
            <w:ind w:left="384"/>
          </w:pPr>
        </w:pPrChange>
      </w:pPr>
      <w:r w:rsidRPr="00FE1B57">
        <w:t xml:space="preserve">-- The above IE shall be present if the </w:t>
      </w:r>
      <w:r w:rsidRPr="00FE1B57">
        <w:rPr>
          <w:rPrChange w:id="19294" w:author="CR1615" w:date="2025-11-24T09:32:00Z">
            <w:rPr>
              <w:lang w:val="sv-SE"/>
            </w:rPr>
          </w:rPrChange>
        </w:rPr>
        <w:t>earlyULSyncConfig</w:t>
      </w:r>
      <w:r w:rsidRPr="00FE1B57">
        <w:t xml:space="preserve"> IE or the </w:t>
      </w:r>
      <w:r w:rsidRPr="00FE1B57">
        <w:rPr>
          <w:rPrChange w:id="19295" w:author="CR1615" w:date="2025-11-24T09:32:00Z">
            <w:rPr>
              <w:lang w:val="sv-SE"/>
            </w:rPr>
          </w:rPrChange>
        </w:rPr>
        <w:t>earlyULSyncConfigSUL IE</w:t>
      </w:r>
      <w:r w:rsidRPr="00FE1B57">
        <w:t xml:space="preserve"> is present</w:t>
      </w:r>
    </w:p>
    <w:p w14:paraId="57D07196" w14:textId="77777777" w:rsidR="00364407" w:rsidRPr="00FE1B57" w:rsidRDefault="00364407">
      <w:pPr>
        <w:pStyle w:val="PL"/>
        <w:rPr>
          <w:rFonts w:eastAsia="SimSun"/>
          <w:rPrChange w:id="19296" w:author="CR1615" w:date="2025-11-24T09:32:00Z">
            <w:rPr>
              <w:rFonts w:eastAsia="SimSun"/>
              <w:lang w:val="sv-SE"/>
            </w:rPr>
          </w:rPrChange>
        </w:rPr>
        <w:pPrChange w:id="19297" w:author="CR1615" w:date="2025-11-24T09:32:00Z">
          <w:pPr>
            <w:pStyle w:val="PL"/>
            <w:tabs>
              <w:tab w:val="clear" w:pos="768"/>
              <w:tab w:val="left" w:pos="610"/>
            </w:tabs>
          </w:pPr>
        </w:pPrChange>
      </w:pPr>
      <w:r w:rsidRPr="00FE1B57">
        <w:rPr>
          <w:rFonts w:eastAsia="SimSun"/>
        </w:rPr>
        <w:tab/>
        <w:t>{</w:t>
      </w:r>
      <w:r w:rsidRPr="00FE1B57">
        <w:rPr>
          <w:rFonts w:eastAsia="SimSun"/>
        </w:rPr>
        <w:tab/>
        <w:t>ID id-</w:t>
      </w:r>
      <w:r w:rsidRPr="00FE1B57">
        <w:rPr>
          <w:rPrChange w:id="19298" w:author="CR1615" w:date="2025-11-24T09:32:00Z">
            <w:rPr>
              <w:snapToGrid w:val="0"/>
            </w:rPr>
          </w:rPrChange>
        </w:rPr>
        <w:t>LTMResidual</w:t>
      </w:r>
      <w:r w:rsidRPr="00FE1B57">
        <w:rPr>
          <w:rPrChange w:id="19299" w:author="CR1615" w:date="2025-11-24T09:32:00Z">
            <w:rPr>
              <w:snapToGrid w:val="0"/>
              <w:lang w:eastAsia="zh-CN"/>
            </w:rPr>
          </w:rPrChange>
        </w:rPr>
        <w:t>TA</w:t>
      </w:r>
      <w:r w:rsidRPr="00FE1B57">
        <w:rPr>
          <w:rPrChange w:id="19300" w:author="CR1615" w:date="2025-11-24T09:32:00Z">
            <w:rPr>
              <w:snapToGrid w:val="0"/>
            </w:rPr>
          </w:rPrChange>
        </w:rPr>
        <w:t>InfoList</w:t>
      </w:r>
      <w:r w:rsidRPr="00FE1B57">
        <w:rPr>
          <w:rPrChange w:id="19301" w:author="CR1615" w:date="2025-11-24T09:32:00Z">
            <w:rPr>
              <w:snapToGrid w:val="0"/>
            </w:rPr>
          </w:rPrChange>
        </w:rPr>
        <w:tab/>
      </w:r>
      <w:r w:rsidRPr="00FE1B57">
        <w:rPr>
          <w:rFonts w:eastAsia="SimSun"/>
        </w:rPr>
        <w:t>CRITICALITY ignore</w:t>
      </w:r>
      <w:r w:rsidRPr="00FE1B57">
        <w:rPr>
          <w:rFonts w:eastAsia="SimSun"/>
        </w:rPr>
        <w:tab/>
        <w:t>EXTENSION</w:t>
      </w:r>
      <w:r w:rsidRPr="00FE1B57">
        <w:rPr>
          <w:rPrChange w:id="19302" w:author="CR1615" w:date="2025-11-24T09:32:00Z">
            <w:rPr>
              <w:snapToGrid w:val="0"/>
            </w:rPr>
          </w:rPrChange>
        </w:rPr>
        <w:tab/>
        <w:t>LTMResidual</w:t>
      </w:r>
      <w:r w:rsidRPr="00FE1B57">
        <w:rPr>
          <w:rPrChange w:id="19303" w:author="CR1615" w:date="2025-11-24T09:32:00Z">
            <w:rPr>
              <w:snapToGrid w:val="0"/>
              <w:lang w:eastAsia="zh-CN"/>
            </w:rPr>
          </w:rPrChange>
        </w:rPr>
        <w:t>TA</w:t>
      </w:r>
      <w:r w:rsidRPr="00FE1B57">
        <w:rPr>
          <w:rPrChange w:id="19304" w:author="CR1615" w:date="2025-11-24T09:32:00Z">
            <w:rPr>
              <w:snapToGrid w:val="0"/>
            </w:rPr>
          </w:rPrChange>
        </w:rPr>
        <w:t>InfoList</w:t>
      </w:r>
      <w:r w:rsidRPr="00FE1B57">
        <w:rPr>
          <w:rFonts w:eastAsia="SimSun"/>
        </w:rPr>
        <w:tab/>
      </w:r>
      <w:r w:rsidRPr="00FE1B57">
        <w:rPr>
          <w:rFonts w:eastAsia="SimSun"/>
        </w:rPr>
        <w:tab/>
        <w:t>PRESENCE optional},</w:t>
      </w:r>
    </w:p>
    <w:p w14:paraId="72A25A6F" w14:textId="77777777" w:rsidR="00364407" w:rsidRPr="00FE1B57" w:rsidRDefault="00364407" w:rsidP="00FE1B57">
      <w:pPr>
        <w:pStyle w:val="PL"/>
        <w:rPr>
          <w:rFonts w:eastAsia="SimSun"/>
          <w:rPrChange w:id="19305" w:author="CR1615" w:date="2025-11-24T09:32:00Z">
            <w:rPr>
              <w:rFonts w:eastAsia="SimSun"/>
              <w:lang w:val="sv-SE"/>
            </w:rPr>
          </w:rPrChange>
        </w:rPr>
      </w:pPr>
      <w:r w:rsidRPr="00FE1B57">
        <w:rPr>
          <w:rFonts w:eastAsia="SimSun"/>
          <w:rPrChange w:id="19306" w:author="CR1615" w:date="2025-11-24T09:32:00Z">
            <w:rPr>
              <w:rFonts w:eastAsia="SimSun"/>
              <w:lang w:val="sv-SE"/>
            </w:rPr>
          </w:rPrChange>
        </w:rPr>
        <w:tab/>
        <w:t>...</w:t>
      </w:r>
    </w:p>
    <w:p w14:paraId="667F2688" w14:textId="77777777" w:rsidR="00575C26" w:rsidRPr="00FE1B57" w:rsidRDefault="00E50798" w:rsidP="00645087">
      <w:pPr>
        <w:pStyle w:val="PL"/>
        <w:rPr>
          <w:rPrChange w:id="19307" w:author="CR1615" w:date="2025-11-24T09:32:00Z">
            <w:rPr>
              <w:lang w:val="sv-SE"/>
            </w:rPr>
          </w:rPrChange>
        </w:rPr>
      </w:pPr>
      <w:r w:rsidRPr="00FE1B57">
        <w:rPr>
          <w:rFonts w:eastAsia="SimSun"/>
          <w:rPrChange w:id="19308" w:author="CR1615" w:date="2025-11-24T09:32:00Z">
            <w:rPr>
              <w:rFonts w:eastAsia="SimSun"/>
              <w:lang w:val="sv-SE"/>
            </w:rPr>
          </w:rPrChange>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lastRenderedPageBreak/>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6B1F7A">
      <w:pPr>
        <w:pStyle w:val="PL"/>
      </w:pPr>
      <w:r w:rsidRPr="0030753D">
        <w:tab/>
        <w:t>... ,</w:t>
      </w:r>
    </w:p>
    <w:p w14:paraId="15E2435A" w14:textId="77777777" w:rsidR="006B1F7A" w:rsidRDefault="00E50798" w:rsidP="006B1F7A">
      <w:pPr>
        <w:pStyle w:val="PL"/>
      </w:pPr>
      <w:r w:rsidRPr="0030753D">
        <w:tab/>
        <w:t>timingAdvanceNR</w:t>
      </w:r>
      <w:r w:rsidR="006B1F7A">
        <w:t>,</w:t>
      </w:r>
    </w:p>
    <w:p w14:paraId="267ADE5F" w14:textId="243E884C" w:rsidR="00E50798" w:rsidRPr="0030753D" w:rsidRDefault="006B1F7A" w:rsidP="006B1F7A">
      <w:pPr>
        <w:pStyle w:val="PL"/>
      </w:pPr>
      <w:r>
        <w:tab/>
      </w:r>
      <w:r w:rsidRPr="00E922E1">
        <w:rPr>
          <w:snapToGrid w:val="0"/>
        </w:rPr>
        <w:t>angleOfArrivalNR</w:t>
      </w:r>
      <w:r>
        <w:rPr>
          <w:snapToGrid w:val="0"/>
        </w:rPr>
        <w:t>-per-TRP</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9309" w:name="_Hlk515361362"/>
      <w:r w:rsidRPr="0030753D">
        <w:t>E-CID-MeasurementResult</w:t>
      </w:r>
      <w:bookmarkEnd w:id="19309"/>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151B41F0" w14:textId="77777777" w:rsidR="006B1F7A" w:rsidRDefault="00E50798" w:rsidP="006B1F7A">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sidR="006B1F7A">
        <w:rPr>
          <w:snapToGrid w:val="0"/>
        </w:rPr>
        <w:t>|</w:t>
      </w:r>
    </w:p>
    <w:p w14:paraId="36A96692" w14:textId="51BD43EB" w:rsidR="00E50798" w:rsidRDefault="006B1F7A" w:rsidP="006B1F7A">
      <w:pPr>
        <w:pStyle w:val="PL"/>
        <w:rPr>
          <w:snapToGrid w:val="0"/>
        </w:rPr>
      </w:pPr>
      <w:r>
        <w:rPr>
          <w:snapToGrid w:val="0"/>
        </w:rPr>
        <w:tab/>
        <w:t>{</w:t>
      </w:r>
      <w:r w:rsidRPr="0054226D">
        <w:rPr>
          <w:snapToGrid w:val="0"/>
        </w:rPr>
        <w:t xml:space="preserve"> ID </w:t>
      </w:r>
      <w:r w:rsidRPr="00E922E1">
        <w:rPr>
          <w:snapToGrid w:val="0"/>
          <w:lang w:val="en-US"/>
        </w:rPr>
        <w:t>id-</w:t>
      </w:r>
      <w:r w:rsidRPr="00EC15C5">
        <w:rPr>
          <w:snapToGrid w:val="0"/>
          <w:lang w:val="en-US"/>
        </w:rPr>
        <w:t>E-CID-AoA-NR-per-TRP</w:t>
      </w:r>
      <w:r>
        <w:rPr>
          <w:snapToGrid w:val="0"/>
        </w:rPr>
        <w:t xml:space="preserve"> </w:t>
      </w:r>
      <w:r w:rsidRPr="0054226D">
        <w:rPr>
          <w:snapToGrid w:val="0"/>
        </w:rPr>
        <w:t xml:space="preserve">CRITICALITY </w:t>
      </w:r>
      <w:r>
        <w:rPr>
          <w:snapToGrid w:val="0"/>
        </w:rPr>
        <w:t>ignore</w:t>
      </w:r>
      <w:r w:rsidRPr="0054226D">
        <w:rPr>
          <w:snapToGrid w:val="0"/>
        </w:rPr>
        <w:tab/>
        <w:t>TYPE</w:t>
      </w:r>
      <w:r>
        <w:rPr>
          <w:snapToGrid w:val="0"/>
        </w:rPr>
        <w:t xml:space="preserve"> </w:t>
      </w:r>
      <w:r w:rsidRPr="00EC15C5">
        <w:rPr>
          <w:snapToGrid w:val="0"/>
          <w:lang w:val="en-US"/>
        </w:rPr>
        <w:t>E-CID-AoA-NR-per-TRP</w:t>
      </w:r>
      <w:r>
        <w:rPr>
          <w:snapToGrid w:val="0"/>
        </w:rPr>
        <w:tab/>
      </w:r>
      <w:r>
        <w:rPr>
          <w:rFonts w:cs="Courier New"/>
          <w:szCs w:val="22"/>
          <w:lang w:eastAsia="zh-CN"/>
        </w:rPr>
        <w:tab/>
      </w:r>
      <w:r w:rsidRPr="0054226D">
        <w:rPr>
          <w:snapToGrid w:val="0"/>
        </w:rPr>
        <w:t>PRESENCE mandatory</w:t>
      </w:r>
      <w:r>
        <w:rPr>
          <w:snapToGrid w:val="0"/>
        </w:rPr>
        <w:tab/>
      </w:r>
      <w:r w:rsidRPr="0054226D">
        <w:rPr>
          <w:snapToGrid w:val="0"/>
        </w:rPr>
        <w:t>}</w:t>
      </w:r>
      <w:r w:rsidR="00E50798">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rPr>
          <w:rFonts w:eastAsiaTheme="minorEastAsia"/>
        </w:rPr>
      </w:pPr>
    </w:p>
    <w:p w14:paraId="2C5AF4F7" w14:textId="77777777" w:rsidR="006B1F7A" w:rsidRDefault="006B1F7A" w:rsidP="006B1F7A">
      <w:pPr>
        <w:pStyle w:val="PL"/>
        <w:rPr>
          <w:snapToGrid w:val="0"/>
        </w:rPr>
      </w:pPr>
      <w:r>
        <w:rPr>
          <w:rFonts w:cs="Courier New"/>
          <w:snapToGrid w:val="0"/>
          <w:lang w:val="en-US" w:eastAsia="zh-CN"/>
        </w:rPr>
        <w:t xml:space="preserve">E-CID-AoA-NR-per-TRP </w:t>
      </w:r>
      <w:r>
        <w:rPr>
          <w:snapToGrid w:val="0"/>
        </w:rPr>
        <w:t xml:space="preserve">::= SEQUENCE (SIZE (1..maxNoOfMeasTRPs)) OF </w:t>
      </w:r>
      <w:r>
        <w:rPr>
          <w:rFonts w:cs="Courier New"/>
          <w:snapToGrid w:val="0"/>
          <w:lang w:val="en-US" w:eastAsia="zh-CN"/>
        </w:rPr>
        <w:t>E-CID-AoA-NR-per-TRP</w:t>
      </w:r>
      <w:r>
        <w:rPr>
          <w:snapToGrid w:val="0"/>
        </w:rPr>
        <w:t>-Item</w:t>
      </w:r>
    </w:p>
    <w:p w14:paraId="38747EA6" w14:textId="77777777" w:rsidR="006B1F7A" w:rsidRDefault="006B1F7A" w:rsidP="006B1F7A">
      <w:pPr>
        <w:pStyle w:val="PL"/>
        <w:rPr>
          <w:snapToGrid w:val="0"/>
        </w:rPr>
      </w:pPr>
    </w:p>
    <w:p w14:paraId="682B74C1" w14:textId="77777777" w:rsidR="006B1F7A" w:rsidRDefault="006B1F7A" w:rsidP="006B1F7A">
      <w:pPr>
        <w:pStyle w:val="PL"/>
        <w:rPr>
          <w:snapToGrid w:val="0"/>
        </w:rPr>
      </w:pPr>
      <w:bookmarkStart w:id="19310" w:name="_Hlk209038551"/>
      <w:r>
        <w:rPr>
          <w:rFonts w:cs="Courier New"/>
          <w:snapToGrid w:val="0"/>
          <w:lang w:val="en-US" w:eastAsia="zh-CN"/>
        </w:rPr>
        <w:t>E-CID-AoA-NR-per-TRP</w:t>
      </w:r>
      <w:r>
        <w:rPr>
          <w:snapToGrid w:val="0"/>
        </w:rPr>
        <w:t xml:space="preserve">-Item </w:t>
      </w:r>
      <w:bookmarkEnd w:id="19310"/>
      <w:r>
        <w:rPr>
          <w:snapToGrid w:val="0"/>
        </w:rPr>
        <w:t>::= SEQUENCE {</w:t>
      </w:r>
    </w:p>
    <w:p w14:paraId="662AF0C5" w14:textId="77777777" w:rsidR="006B1F7A" w:rsidRDefault="006B1F7A" w:rsidP="006B1F7A">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TRPID, </w:t>
      </w:r>
    </w:p>
    <w:p w14:paraId="18639B8C" w14:textId="77777777" w:rsidR="006B1F7A" w:rsidRDefault="006B1F7A" w:rsidP="006B1F7A">
      <w:pPr>
        <w:pStyle w:val="PL"/>
        <w:rPr>
          <w:snapToGrid w:val="0"/>
          <w:lang w:bidi="he-IL"/>
        </w:rPr>
      </w:pPr>
      <w:r>
        <w:rPr>
          <w:snapToGrid w:val="0"/>
        </w:rPr>
        <w:lastRenderedPageBreak/>
        <w:tab/>
      </w:r>
      <w:r w:rsidRPr="00CC1C43">
        <w:rPr>
          <w:snapToGrid w:val="0"/>
          <w:lang w:bidi="he-IL"/>
        </w:rPr>
        <w:t>geographicalCoordinates</w:t>
      </w:r>
      <w:r w:rsidRPr="00CC1C43">
        <w:rPr>
          <w:snapToGrid w:val="0"/>
          <w:lang w:bidi="he-IL"/>
        </w:rPr>
        <w:tab/>
      </w:r>
      <w:r w:rsidRPr="00CC1C43">
        <w:rPr>
          <w:snapToGrid w:val="0"/>
          <w:lang w:bidi="he-IL"/>
        </w:rPr>
        <w:tab/>
      </w:r>
      <w:r w:rsidRPr="00CC1C43">
        <w:rPr>
          <w:snapToGrid w:val="0"/>
          <w:lang w:bidi="he-IL"/>
        </w:rPr>
        <w:tab/>
        <w:t>GeographicalCoordinates</w:t>
      </w:r>
      <w:r>
        <w:rPr>
          <w:snapToGrid w:val="0"/>
          <w:lang w:bidi="he-IL"/>
        </w:rPr>
        <w:tab/>
      </w:r>
      <w:r>
        <w:rPr>
          <w:snapToGrid w:val="0"/>
          <w:lang w:bidi="he-IL"/>
        </w:rPr>
        <w:tab/>
        <w:t>OPTIONAL,</w:t>
      </w:r>
    </w:p>
    <w:p w14:paraId="40530581" w14:textId="77777777" w:rsidR="006B1F7A" w:rsidRDefault="006B1F7A" w:rsidP="006B1F7A">
      <w:pPr>
        <w:pStyle w:val="PL"/>
        <w:rPr>
          <w:snapToGrid w:val="0"/>
        </w:rPr>
      </w:pPr>
      <w:r>
        <w:rPr>
          <w:snapToGrid w:val="0"/>
        </w:rPr>
        <w:tab/>
      </w:r>
      <w:r w:rsidRPr="000F19F9">
        <w:rPr>
          <w:snapToGrid w:val="0"/>
        </w:rPr>
        <w:t>uL-AngleOfArrival</w:t>
      </w:r>
      <w:r w:rsidRPr="000F19F9">
        <w:rPr>
          <w:snapToGrid w:val="0"/>
        </w:rPr>
        <w:tab/>
      </w:r>
      <w:r>
        <w:rPr>
          <w:snapToGrid w:val="0"/>
        </w:rPr>
        <w:tab/>
      </w:r>
      <w:r>
        <w:rPr>
          <w:snapToGrid w:val="0"/>
        </w:rPr>
        <w:tab/>
      </w:r>
      <w:r>
        <w:rPr>
          <w:snapToGrid w:val="0"/>
        </w:rPr>
        <w:tab/>
      </w:r>
      <w:r w:rsidRPr="000F19F9">
        <w:rPr>
          <w:snapToGrid w:val="0"/>
        </w:rPr>
        <w:t>UL-AoA,</w:t>
      </w:r>
    </w:p>
    <w:p w14:paraId="4C06EFD1" w14:textId="77777777" w:rsidR="006B1F7A" w:rsidRPr="000F19F9" w:rsidRDefault="006B1F7A" w:rsidP="006B1F7A">
      <w:pPr>
        <w:pStyle w:val="PL"/>
        <w:rPr>
          <w:snapToGrid w:val="0"/>
        </w:rPr>
      </w:pPr>
      <w:r w:rsidRPr="000F19F9">
        <w:rPr>
          <w:snapToGrid w:val="0"/>
        </w:rPr>
        <w:tab/>
        <w:t>timeStamp</w:t>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t>TimeStamp,</w:t>
      </w:r>
    </w:p>
    <w:p w14:paraId="412B097B" w14:textId="41D75796" w:rsidR="006B1F7A" w:rsidRDefault="006B1F7A" w:rsidP="006B1F7A">
      <w:pPr>
        <w:pStyle w:val="PL"/>
        <w:rPr>
          <w:snapToGrid w:val="0"/>
        </w:rPr>
      </w:pPr>
      <w:r w:rsidRPr="000F19F9">
        <w:rPr>
          <w:snapToGrid w:val="0"/>
        </w:rPr>
        <w:tab/>
        <w:t>measurementQuality</w:t>
      </w:r>
      <w:r w:rsidRPr="000F19F9">
        <w:rPr>
          <w:snapToGrid w:val="0"/>
        </w:rPr>
        <w:tab/>
      </w:r>
      <w:r w:rsidRPr="000F19F9">
        <w:rPr>
          <w:snapToGrid w:val="0"/>
        </w:rPr>
        <w:tab/>
      </w:r>
      <w:r w:rsidRPr="000F19F9">
        <w:rPr>
          <w:snapToGrid w:val="0"/>
        </w:rPr>
        <w:tab/>
      </w:r>
      <w:r w:rsidRPr="000F19F9">
        <w:rPr>
          <w:snapToGrid w:val="0"/>
        </w:rPr>
        <w:tab/>
        <w:t>T</w:t>
      </w:r>
      <w:r w:rsidR="00094693">
        <w:rPr>
          <w:snapToGrid w:val="0"/>
        </w:rPr>
        <w:t>RP</w:t>
      </w:r>
      <w:r w:rsidRPr="000F19F9">
        <w:rPr>
          <w:snapToGrid w:val="0"/>
        </w:rPr>
        <w:t>MeasurementQuality</w:t>
      </w:r>
      <w:r w:rsidRPr="000F19F9">
        <w:rPr>
          <w:snapToGrid w:val="0"/>
        </w:rPr>
        <w:tab/>
      </w:r>
      <w:r w:rsidRPr="000F19F9">
        <w:rPr>
          <w:snapToGrid w:val="0"/>
        </w:rPr>
        <w:tab/>
        <w:t>OPTIONAL,</w:t>
      </w:r>
    </w:p>
    <w:p w14:paraId="2B178462" w14:textId="77777777" w:rsidR="006B1F7A" w:rsidRPr="00BE5400" w:rsidRDefault="006B1F7A" w:rsidP="006B1F7A">
      <w:pPr>
        <w:pStyle w:val="PL"/>
        <w:rPr>
          <w:snapToGrid w:val="0"/>
        </w:rPr>
      </w:pPr>
      <w:r w:rsidRPr="000F19F9">
        <w:rPr>
          <w:snapToGrid w:val="0"/>
        </w:rPr>
        <w:tab/>
      </w:r>
      <w:r w:rsidRPr="00BE5400">
        <w:rPr>
          <w:snapToGrid w:val="0"/>
        </w:rPr>
        <w:t>iE-Extensions</w:t>
      </w:r>
      <w:r w:rsidRPr="00BE5400">
        <w:rPr>
          <w:snapToGrid w:val="0"/>
        </w:rPr>
        <w:tab/>
      </w:r>
      <w:r w:rsidRPr="00BE5400">
        <w:rPr>
          <w:snapToGrid w:val="0"/>
        </w:rPr>
        <w:tab/>
      </w:r>
      <w:r w:rsidRPr="00BE5400">
        <w:rPr>
          <w:snapToGrid w:val="0"/>
        </w:rPr>
        <w:tab/>
      </w:r>
      <w:r w:rsidRPr="00BE5400">
        <w:rPr>
          <w:snapToGrid w:val="0"/>
        </w:rPr>
        <w:tab/>
      </w:r>
      <w:r w:rsidRPr="00BE5400">
        <w:rPr>
          <w:snapToGrid w:val="0"/>
        </w:rPr>
        <w:tab/>
        <w:t>ProtocolExtensionContainer {{</w:t>
      </w:r>
      <w:r w:rsidRPr="009A0C13">
        <w:rPr>
          <w:snapToGrid w:val="0"/>
        </w:rPr>
        <w:t xml:space="preserve"> </w:t>
      </w:r>
      <w:r>
        <w:rPr>
          <w:rFonts w:cs="Courier New"/>
          <w:snapToGrid w:val="0"/>
          <w:lang w:val="en-US" w:eastAsia="zh-CN"/>
        </w:rPr>
        <w:t>E-CID-AoA-NR-per-TRP</w:t>
      </w:r>
      <w:r>
        <w:rPr>
          <w:snapToGrid w:val="0"/>
        </w:rPr>
        <w:t>-Item-</w:t>
      </w:r>
      <w:r w:rsidRPr="00BE5400">
        <w:rPr>
          <w:snapToGrid w:val="0"/>
        </w:rPr>
        <w:t>ExtIEs}}</w:t>
      </w:r>
      <w:r w:rsidRPr="00BE5400">
        <w:rPr>
          <w:snapToGrid w:val="0"/>
        </w:rPr>
        <w:tab/>
        <w:t>OPTIONAL,</w:t>
      </w:r>
    </w:p>
    <w:p w14:paraId="403E6F21" w14:textId="77777777" w:rsidR="006B1F7A" w:rsidRPr="000F19F9" w:rsidRDefault="006B1F7A" w:rsidP="006B1F7A">
      <w:pPr>
        <w:pStyle w:val="PL"/>
        <w:rPr>
          <w:snapToGrid w:val="0"/>
        </w:rPr>
      </w:pPr>
      <w:r w:rsidRPr="00BE5400">
        <w:rPr>
          <w:snapToGrid w:val="0"/>
        </w:rPr>
        <w:tab/>
      </w:r>
      <w:r w:rsidRPr="000F19F9">
        <w:rPr>
          <w:snapToGrid w:val="0"/>
        </w:rPr>
        <w:t>...</w:t>
      </w:r>
    </w:p>
    <w:p w14:paraId="363A226D" w14:textId="77777777" w:rsidR="006B1F7A" w:rsidRPr="000F19F9" w:rsidRDefault="006B1F7A" w:rsidP="006B1F7A">
      <w:pPr>
        <w:pStyle w:val="PL"/>
        <w:rPr>
          <w:snapToGrid w:val="0"/>
        </w:rPr>
      </w:pPr>
      <w:r w:rsidRPr="000F19F9">
        <w:rPr>
          <w:snapToGrid w:val="0"/>
        </w:rPr>
        <w:t>}</w:t>
      </w:r>
    </w:p>
    <w:p w14:paraId="6F47767A" w14:textId="77777777" w:rsidR="006B1F7A" w:rsidRPr="000F19F9" w:rsidRDefault="006B1F7A" w:rsidP="006B1F7A">
      <w:pPr>
        <w:pStyle w:val="PL"/>
        <w:rPr>
          <w:snapToGrid w:val="0"/>
        </w:rPr>
      </w:pPr>
    </w:p>
    <w:p w14:paraId="23992015" w14:textId="77777777" w:rsidR="006B1F7A" w:rsidRPr="000F19F9" w:rsidRDefault="006B1F7A" w:rsidP="006B1F7A">
      <w:pPr>
        <w:pStyle w:val="PL"/>
        <w:rPr>
          <w:snapToGrid w:val="0"/>
        </w:rPr>
      </w:pPr>
      <w:r>
        <w:rPr>
          <w:rFonts w:cs="Courier New"/>
          <w:snapToGrid w:val="0"/>
          <w:lang w:val="en-US" w:eastAsia="zh-CN"/>
        </w:rPr>
        <w:t>E-CID-AoA-NR-per-TRP</w:t>
      </w:r>
      <w:r>
        <w:rPr>
          <w:snapToGrid w:val="0"/>
        </w:rPr>
        <w:t>-Item</w:t>
      </w:r>
      <w:r w:rsidRPr="000F19F9">
        <w:rPr>
          <w:snapToGrid w:val="0"/>
        </w:rPr>
        <w:t xml:space="preserve">-ExtIEs </w:t>
      </w:r>
      <w:r>
        <w:rPr>
          <w:snapToGrid w:val="0"/>
        </w:rPr>
        <w:t>F1AP</w:t>
      </w:r>
      <w:r w:rsidRPr="000F19F9">
        <w:rPr>
          <w:snapToGrid w:val="0"/>
        </w:rPr>
        <w:t>-PROTOCOL-EXTENSION ::= {</w:t>
      </w:r>
    </w:p>
    <w:p w14:paraId="44707F8C" w14:textId="77777777" w:rsidR="006B1F7A" w:rsidRPr="000F19F9" w:rsidRDefault="006B1F7A" w:rsidP="006B1F7A">
      <w:pPr>
        <w:pStyle w:val="PL"/>
        <w:rPr>
          <w:snapToGrid w:val="0"/>
        </w:rPr>
      </w:pPr>
      <w:r w:rsidRPr="000F19F9">
        <w:rPr>
          <w:snapToGrid w:val="0"/>
        </w:rPr>
        <w:tab/>
        <w:t>...</w:t>
      </w:r>
    </w:p>
    <w:p w14:paraId="2ADA075C" w14:textId="77777777" w:rsidR="006B1F7A" w:rsidRPr="000F19F9" w:rsidRDefault="006B1F7A" w:rsidP="006B1F7A">
      <w:pPr>
        <w:pStyle w:val="PL"/>
        <w:rPr>
          <w:snapToGrid w:val="0"/>
        </w:rPr>
      </w:pPr>
      <w:r w:rsidRPr="000F19F9">
        <w:rPr>
          <w:snapToGrid w:val="0"/>
        </w:rPr>
        <w:t>}</w:t>
      </w:r>
    </w:p>
    <w:p w14:paraId="51C276F8" w14:textId="77777777" w:rsidR="006B1F7A" w:rsidRPr="006B1F7A" w:rsidRDefault="006B1F7A" w:rsidP="00E50798">
      <w:pPr>
        <w:pStyle w:val="PL"/>
        <w:rPr>
          <w:rFonts w:eastAsiaTheme="minorEastAsia"/>
        </w:rPr>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r>
      <w:bookmarkStart w:id="19311" w:name="_Hlk209038569"/>
      <w:r w:rsidRPr="006C6A3D">
        <w:t>TRPMeasurementQuality</w:t>
      </w:r>
      <w:bookmarkEnd w:id="19311"/>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lastRenderedPageBreak/>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lastRenderedPageBreak/>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lastRenderedPageBreak/>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Default="00E50798" w:rsidP="00E50798">
      <w:pPr>
        <w:pStyle w:val="PL"/>
        <w:rPr>
          <w:rFonts w:eastAsiaTheme="minorEastAsia"/>
        </w:rPr>
      </w:pPr>
    </w:p>
    <w:p w14:paraId="1DF55BC3" w14:textId="77777777" w:rsidR="00A353F2" w:rsidRPr="00EA5FA7" w:rsidRDefault="00A353F2" w:rsidP="00A353F2">
      <w:pPr>
        <w:pStyle w:val="PL"/>
      </w:pPr>
      <w:r w:rsidRPr="00DA507B">
        <w:t>EnergyCost ::= INTEGER (0..10000, ...)</w:t>
      </w:r>
    </w:p>
    <w:p w14:paraId="0DF57E27" w14:textId="77777777" w:rsidR="00A353F2" w:rsidRPr="00A353F2" w:rsidRDefault="00A353F2" w:rsidP="00E50798">
      <w:pPr>
        <w:pStyle w:val="PL"/>
        <w:rPr>
          <w:rFonts w:eastAsiaTheme="minorEastAsia"/>
        </w:rPr>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lastRenderedPageBreak/>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DF971D8" w14:textId="77777777" w:rsidR="002B6B7E" w:rsidRDefault="00E50798" w:rsidP="002B6B7E">
      <w:pPr>
        <w:pStyle w:val="PL"/>
        <w:rPr>
          <w:snapToGrid w:val="0"/>
        </w:rPr>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sidR="002B6B7E">
        <w:rPr>
          <w:snapToGrid w:val="0"/>
        </w:rPr>
        <w:t>|</w:t>
      </w:r>
    </w:p>
    <w:p w14:paraId="15915AE4" w14:textId="77777777" w:rsidR="002B6B7E" w:rsidRDefault="002B6B7E" w:rsidP="002B6B7E">
      <w:pPr>
        <w:pStyle w:val="PL"/>
        <w:rPr>
          <w:snapToGrid w:val="0"/>
        </w:rPr>
      </w:pPr>
      <w:r>
        <w:rPr>
          <w:snapToGrid w:val="0"/>
        </w:rPr>
        <w:tab/>
        <w:t>{ ID id-FiveGProSeLayer3MHUEtoNetworkRelay</w:t>
      </w:r>
      <w:r>
        <w:rPr>
          <w:snapToGrid w:val="0"/>
        </w:rPr>
        <w:tab/>
      </w:r>
      <w:r>
        <w:rPr>
          <w:snapToGrid w:val="0"/>
        </w:rPr>
        <w:tab/>
      </w:r>
      <w:r>
        <w:rPr>
          <w:snapToGrid w:val="0"/>
        </w:rPr>
        <w:tab/>
      </w:r>
      <w:r>
        <w:rPr>
          <w:snapToGrid w:val="0"/>
        </w:rPr>
        <w:tab/>
        <w:t>CRITICALITY ignore</w:t>
      </w:r>
      <w:r>
        <w:rPr>
          <w:snapToGrid w:val="0"/>
        </w:rPr>
        <w:tab/>
        <w:t>EXTENSION FiveGProSeLayer3MHUEtoNetworkRelay</w:t>
      </w:r>
      <w:r>
        <w:rPr>
          <w:snapToGrid w:val="0"/>
        </w:rPr>
        <w:tab/>
      </w:r>
      <w:r>
        <w:rPr>
          <w:snapToGrid w:val="0"/>
        </w:rPr>
        <w:tab/>
        <w:t>PRESENCE optional}|</w:t>
      </w:r>
    </w:p>
    <w:p w14:paraId="04589434" w14:textId="77777777" w:rsidR="002B6B7E" w:rsidRDefault="002B6B7E" w:rsidP="002B6B7E">
      <w:pPr>
        <w:pStyle w:val="PL"/>
        <w:rPr>
          <w:snapToGrid w:val="0"/>
        </w:rPr>
      </w:pPr>
      <w:r>
        <w:rPr>
          <w:snapToGrid w:val="0"/>
        </w:rPr>
        <w:tab/>
        <w:t>{ ID id-</w:t>
      </w:r>
      <w:bookmarkStart w:id="19312" w:name="_Hlk189489285"/>
      <w:r>
        <w:rPr>
          <w:snapToGrid w:val="0"/>
        </w:rPr>
        <w:t>FiveGProSeLayer2MHUEtoNetworkRelay</w:t>
      </w:r>
      <w:bookmarkEnd w:id="19312"/>
      <w:r>
        <w:rPr>
          <w:snapToGrid w:val="0"/>
        </w:rPr>
        <w:tab/>
      </w:r>
      <w:r>
        <w:rPr>
          <w:snapToGrid w:val="0"/>
        </w:rPr>
        <w:tab/>
      </w:r>
      <w:r>
        <w:rPr>
          <w:snapToGrid w:val="0"/>
        </w:rPr>
        <w:tab/>
      </w:r>
      <w:r>
        <w:rPr>
          <w:snapToGrid w:val="0"/>
        </w:rPr>
        <w:tab/>
        <w:t>CRITICALITY ignore</w:t>
      </w:r>
      <w:r>
        <w:rPr>
          <w:snapToGrid w:val="0"/>
        </w:rPr>
        <w:tab/>
        <w:t>EXTENSION FiveGProSeLayer2MHUEtoNetworkRelay</w:t>
      </w:r>
      <w:r>
        <w:rPr>
          <w:snapToGrid w:val="0"/>
        </w:rPr>
        <w:tab/>
      </w:r>
      <w:r>
        <w:rPr>
          <w:snapToGrid w:val="0"/>
        </w:rPr>
        <w:tab/>
        <w:t>PRESENCE optional}|</w:t>
      </w:r>
    </w:p>
    <w:p w14:paraId="553A4B48" w14:textId="77777777" w:rsidR="002B6B7E" w:rsidRDefault="002B6B7E" w:rsidP="002B6B7E">
      <w:pPr>
        <w:pStyle w:val="PL"/>
        <w:rPr>
          <w:snapToGrid w:val="0"/>
        </w:rPr>
      </w:pPr>
      <w:r>
        <w:rPr>
          <w:snapToGrid w:val="0"/>
        </w:rPr>
        <w:tab/>
        <w:t>{ ID id-FiveGProSeLayer2MHIntermediateUEtoNetworkRelay</w:t>
      </w:r>
      <w:r>
        <w:rPr>
          <w:snapToGrid w:val="0"/>
        </w:rPr>
        <w:tab/>
        <w:t>CRITICALITY ignore</w:t>
      </w:r>
      <w:r>
        <w:rPr>
          <w:snapToGrid w:val="0"/>
        </w:rPr>
        <w:tab/>
        <w:t>EXTENSION FiveGProSeLayer2MHIntermediateUEtoNetworkRelay</w:t>
      </w:r>
      <w:r>
        <w:rPr>
          <w:snapToGrid w:val="0"/>
        </w:rPr>
        <w:tab/>
      </w:r>
      <w:r>
        <w:rPr>
          <w:snapToGrid w:val="0"/>
        </w:rPr>
        <w:tab/>
        <w:t>PRESENCE optional}|</w:t>
      </w:r>
    </w:p>
    <w:p w14:paraId="6C3C36BA" w14:textId="3866F26E" w:rsidR="00E50798" w:rsidRDefault="002B6B7E" w:rsidP="002B6B7E">
      <w:pPr>
        <w:pStyle w:val="PL"/>
      </w:pPr>
      <w:r>
        <w:rPr>
          <w:snapToGrid w:val="0"/>
        </w:rPr>
        <w:tab/>
        <w:t>{ ID id-FiveGProSeLayer2MHRemot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FiveGProSeLayer2MHRemote</w:t>
      </w:r>
      <w:r>
        <w:rPr>
          <w:snapToGrid w:val="0"/>
        </w:rPr>
        <w:tab/>
      </w:r>
      <w:r>
        <w:rPr>
          <w:snapToGrid w:val="0"/>
        </w:rPr>
        <w:tab/>
      </w:r>
      <w:r>
        <w:rPr>
          <w:snapToGrid w:val="0"/>
        </w:rPr>
        <w:tab/>
      </w:r>
      <w:r>
        <w:rPr>
          <w:snapToGrid w:val="0"/>
        </w:rPr>
        <w:tab/>
      </w:r>
      <w:r>
        <w:rPr>
          <w:snapToGrid w:val="0"/>
        </w:rPr>
        <w:tab/>
        <w:t>PRESENCE optional}</w:t>
      </w:r>
      <w:r w:rsidR="00E50798">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lastRenderedPageBreak/>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39CE2A4C" w14:textId="77777777" w:rsidR="00B705E7" w:rsidRDefault="00B705E7" w:rsidP="00B705E7">
      <w:pPr>
        <w:pStyle w:val="PL"/>
        <w:rPr>
          <w:snapToGrid w:val="0"/>
        </w:rPr>
      </w:pPr>
      <w:bookmarkStart w:id="19313" w:name="_Hlk203116162"/>
    </w:p>
    <w:p w14:paraId="35396C31" w14:textId="77777777" w:rsidR="00B705E7" w:rsidRDefault="00B705E7" w:rsidP="00B705E7">
      <w:pPr>
        <w:pStyle w:val="PL"/>
        <w:rPr>
          <w:rFonts w:eastAsia="Malgun Gothic"/>
          <w:snapToGrid w:val="0"/>
        </w:rPr>
      </w:pPr>
      <w:r>
        <w:rPr>
          <w:snapToGrid w:val="0"/>
        </w:rPr>
        <w:t>FiveGProSeLayer3MHUEtoNetworkRelay</w:t>
      </w:r>
      <w:r>
        <w:rPr>
          <w:snapToGrid w:val="0"/>
        </w:rPr>
        <w:tab/>
      </w:r>
      <w:r>
        <w:rPr>
          <w:rFonts w:eastAsia="Malgun Gothic"/>
          <w:snapToGrid w:val="0"/>
        </w:rPr>
        <w:t xml:space="preserve">::= ENUMERATED { </w:t>
      </w:r>
    </w:p>
    <w:p w14:paraId="76F871AF" w14:textId="77777777" w:rsidR="00B705E7" w:rsidRDefault="00B705E7" w:rsidP="00B705E7">
      <w:pPr>
        <w:pStyle w:val="PL"/>
        <w:rPr>
          <w:rFonts w:eastAsia="Malgun Gothic"/>
          <w:snapToGrid w:val="0"/>
        </w:rPr>
      </w:pPr>
      <w:r>
        <w:rPr>
          <w:rFonts w:eastAsia="Malgun Gothic"/>
          <w:snapToGrid w:val="0"/>
        </w:rPr>
        <w:tab/>
        <w:t>authorized,</w:t>
      </w:r>
    </w:p>
    <w:p w14:paraId="342E3744" w14:textId="77777777" w:rsidR="00B705E7" w:rsidRDefault="00B705E7" w:rsidP="00B705E7">
      <w:pPr>
        <w:pStyle w:val="PL"/>
        <w:rPr>
          <w:rFonts w:eastAsia="Malgun Gothic"/>
          <w:snapToGrid w:val="0"/>
        </w:rPr>
      </w:pPr>
      <w:r>
        <w:rPr>
          <w:rFonts w:eastAsia="Malgun Gothic"/>
          <w:snapToGrid w:val="0"/>
        </w:rPr>
        <w:tab/>
        <w:t>not-authorized,</w:t>
      </w:r>
    </w:p>
    <w:p w14:paraId="6C0B0CBC" w14:textId="77777777" w:rsidR="00B705E7" w:rsidRDefault="00B705E7" w:rsidP="00B705E7">
      <w:pPr>
        <w:pStyle w:val="PL"/>
        <w:rPr>
          <w:rFonts w:eastAsia="Malgun Gothic"/>
          <w:snapToGrid w:val="0"/>
        </w:rPr>
      </w:pPr>
      <w:r>
        <w:rPr>
          <w:rFonts w:eastAsia="Malgun Gothic"/>
          <w:snapToGrid w:val="0"/>
        </w:rPr>
        <w:tab/>
        <w:t>...</w:t>
      </w:r>
    </w:p>
    <w:p w14:paraId="7EF46AC0" w14:textId="77777777" w:rsidR="00B705E7" w:rsidRDefault="00B705E7" w:rsidP="00B705E7">
      <w:pPr>
        <w:pStyle w:val="PL"/>
        <w:rPr>
          <w:rFonts w:eastAsia="Malgun Gothic"/>
          <w:snapToGrid w:val="0"/>
        </w:rPr>
      </w:pPr>
      <w:r>
        <w:rPr>
          <w:rFonts w:eastAsia="Malgun Gothic"/>
          <w:snapToGrid w:val="0"/>
        </w:rPr>
        <w:t>}</w:t>
      </w:r>
    </w:p>
    <w:p w14:paraId="01B03BAB" w14:textId="77777777" w:rsidR="00B705E7" w:rsidRDefault="00B705E7" w:rsidP="00B705E7">
      <w:pPr>
        <w:pStyle w:val="PL"/>
        <w:rPr>
          <w:snapToGrid w:val="0"/>
        </w:rPr>
      </w:pPr>
    </w:p>
    <w:p w14:paraId="60EDC298" w14:textId="77777777" w:rsidR="00B705E7" w:rsidRDefault="00B705E7" w:rsidP="00B705E7">
      <w:pPr>
        <w:pStyle w:val="PL"/>
        <w:rPr>
          <w:rFonts w:eastAsia="Malgun Gothic"/>
          <w:snapToGrid w:val="0"/>
        </w:rPr>
      </w:pPr>
      <w:r>
        <w:rPr>
          <w:snapToGrid w:val="0"/>
        </w:rPr>
        <w:t>FiveGProSeLayer2MHUEtoNetworkRelay</w:t>
      </w:r>
      <w:r>
        <w:rPr>
          <w:snapToGrid w:val="0"/>
        </w:rPr>
        <w:tab/>
      </w:r>
      <w:r>
        <w:rPr>
          <w:rFonts w:eastAsia="Malgun Gothic"/>
          <w:snapToGrid w:val="0"/>
        </w:rPr>
        <w:t xml:space="preserve">::= ENUMERATED { </w:t>
      </w:r>
    </w:p>
    <w:p w14:paraId="1C4F3942" w14:textId="77777777" w:rsidR="00B705E7" w:rsidRDefault="00B705E7" w:rsidP="00B705E7">
      <w:pPr>
        <w:pStyle w:val="PL"/>
        <w:rPr>
          <w:rFonts w:eastAsia="Malgun Gothic"/>
          <w:snapToGrid w:val="0"/>
        </w:rPr>
      </w:pPr>
      <w:r>
        <w:rPr>
          <w:rFonts w:eastAsia="Malgun Gothic"/>
          <w:snapToGrid w:val="0"/>
        </w:rPr>
        <w:tab/>
        <w:t>authorized,</w:t>
      </w:r>
    </w:p>
    <w:p w14:paraId="26546302" w14:textId="77777777" w:rsidR="00B705E7" w:rsidRDefault="00B705E7" w:rsidP="00B705E7">
      <w:pPr>
        <w:pStyle w:val="PL"/>
        <w:rPr>
          <w:rFonts w:eastAsia="Malgun Gothic"/>
          <w:snapToGrid w:val="0"/>
        </w:rPr>
      </w:pPr>
      <w:r>
        <w:rPr>
          <w:rFonts w:eastAsia="Malgun Gothic"/>
          <w:snapToGrid w:val="0"/>
        </w:rPr>
        <w:tab/>
        <w:t>not-authorized,</w:t>
      </w:r>
    </w:p>
    <w:p w14:paraId="0E6708E4" w14:textId="77777777" w:rsidR="00B705E7" w:rsidRDefault="00B705E7" w:rsidP="00B705E7">
      <w:pPr>
        <w:pStyle w:val="PL"/>
        <w:rPr>
          <w:rFonts w:eastAsia="Malgun Gothic"/>
          <w:snapToGrid w:val="0"/>
        </w:rPr>
      </w:pPr>
      <w:r>
        <w:rPr>
          <w:rFonts w:eastAsia="Malgun Gothic"/>
          <w:snapToGrid w:val="0"/>
        </w:rPr>
        <w:tab/>
        <w:t>...</w:t>
      </w:r>
    </w:p>
    <w:p w14:paraId="21CCB90B" w14:textId="77777777" w:rsidR="00B705E7" w:rsidRDefault="00B705E7" w:rsidP="00B705E7">
      <w:pPr>
        <w:pStyle w:val="PL"/>
        <w:rPr>
          <w:rFonts w:eastAsia="Malgun Gothic"/>
          <w:snapToGrid w:val="0"/>
        </w:rPr>
      </w:pPr>
      <w:r>
        <w:rPr>
          <w:rFonts w:eastAsia="Malgun Gothic"/>
          <w:snapToGrid w:val="0"/>
        </w:rPr>
        <w:t>}</w:t>
      </w:r>
    </w:p>
    <w:p w14:paraId="45E3A6E6" w14:textId="77777777" w:rsidR="00B705E7" w:rsidRDefault="00B705E7" w:rsidP="00B705E7">
      <w:pPr>
        <w:pStyle w:val="PL"/>
        <w:rPr>
          <w:rFonts w:eastAsia="Malgun Gothic"/>
          <w:snapToGrid w:val="0"/>
        </w:rPr>
      </w:pPr>
    </w:p>
    <w:p w14:paraId="49869F78" w14:textId="77777777" w:rsidR="00B705E7" w:rsidRDefault="00B705E7" w:rsidP="00B705E7">
      <w:pPr>
        <w:pStyle w:val="PL"/>
        <w:rPr>
          <w:rFonts w:eastAsia="Malgun Gothic"/>
          <w:snapToGrid w:val="0"/>
        </w:rPr>
      </w:pPr>
      <w:r>
        <w:rPr>
          <w:snapToGrid w:val="0"/>
        </w:rPr>
        <w:t>FiveGProSeLayer2MHIntermediateUEtoNetworkRelay</w:t>
      </w:r>
      <w:r>
        <w:rPr>
          <w:snapToGrid w:val="0"/>
        </w:rPr>
        <w:tab/>
      </w:r>
      <w:r>
        <w:rPr>
          <w:rFonts w:eastAsia="Malgun Gothic"/>
          <w:snapToGrid w:val="0"/>
        </w:rPr>
        <w:t xml:space="preserve">::= ENUMERATED { </w:t>
      </w:r>
    </w:p>
    <w:p w14:paraId="4CA0973C" w14:textId="77777777" w:rsidR="00B705E7" w:rsidRDefault="00B705E7" w:rsidP="00B705E7">
      <w:pPr>
        <w:pStyle w:val="PL"/>
        <w:rPr>
          <w:rFonts w:eastAsia="Malgun Gothic"/>
          <w:snapToGrid w:val="0"/>
        </w:rPr>
      </w:pPr>
      <w:r>
        <w:rPr>
          <w:rFonts w:eastAsia="Malgun Gothic"/>
          <w:snapToGrid w:val="0"/>
        </w:rPr>
        <w:tab/>
        <w:t>authorized,</w:t>
      </w:r>
    </w:p>
    <w:p w14:paraId="47D6AE11" w14:textId="77777777" w:rsidR="00B705E7" w:rsidRDefault="00B705E7" w:rsidP="00B705E7">
      <w:pPr>
        <w:pStyle w:val="PL"/>
        <w:rPr>
          <w:rFonts w:eastAsia="Malgun Gothic"/>
          <w:snapToGrid w:val="0"/>
        </w:rPr>
      </w:pPr>
      <w:r>
        <w:rPr>
          <w:rFonts w:eastAsia="Malgun Gothic"/>
          <w:snapToGrid w:val="0"/>
        </w:rPr>
        <w:tab/>
        <w:t>not-authorized,</w:t>
      </w:r>
    </w:p>
    <w:p w14:paraId="11E090C7" w14:textId="77777777" w:rsidR="00B705E7" w:rsidRDefault="00B705E7" w:rsidP="00B705E7">
      <w:pPr>
        <w:pStyle w:val="PL"/>
        <w:rPr>
          <w:rFonts w:eastAsia="Malgun Gothic"/>
          <w:snapToGrid w:val="0"/>
        </w:rPr>
      </w:pPr>
      <w:r>
        <w:rPr>
          <w:rFonts w:eastAsia="Malgun Gothic"/>
          <w:snapToGrid w:val="0"/>
        </w:rPr>
        <w:tab/>
        <w:t>...</w:t>
      </w:r>
    </w:p>
    <w:p w14:paraId="6F1EEA85" w14:textId="77777777" w:rsidR="00B705E7" w:rsidRDefault="00B705E7" w:rsidP="00B705E7">
      <w:pPr>
        <w:pStyle w:val="PL"/>
        <w:rPr>
          <w:rFonts w:eastAsia="Malgun Gothic"/>
          <w:snapToGrid w:val="0"/>
        </w:rPr>
      </w:pPr>
      <w:r>
        <w:rPr>
          <w:rFonts w:eastAsia="Malgun Gothic"/>
          <w:snapToGrid w:val="0"/>
        </w:rPr>
        <w:t>}</w:t>
      </w:r>
    </w:p>
    <w:p w14:paraId="1017F46B" w14:textId="77777777" w:rsidR="00B705E7" w:rsidRDefault="00B705E7" w:rsidP="00B705E7">
      <w:pPr>
        <w:pStyle w:val="PL"/>
        <w:rPr>
          <w:rFonts w:eastAsia="Malgun Gothic"/>
          <w:snapToGrid w:val="0"/>
        </w:rPr>
      </w:pPr>
    </w:p>
    <w:p w14:paraId="02086958" w14:textId="77777777" w:rsidR="00B705E7" w:rsidRDefault="00B705E7" w:rsidP="00B705E7">
      <w:pPr>
        <w:pStyle w:val="PL"/>
        <w:rPr>
          <w:rFonts w:eastAsia="Malgun Gothic"/>
          <w:snapToGrid w:val="0"/>
        </w:rPr>
      </w:pPr>
      <w:r>
        <w:rPr>
          <w:snapToGrid w:val="0"/>
        </w:rPr>
        <w:t>FiveGProSeLayer2MHRemote</w:t>
      </w:r>
      <w:r>
        <w:rPr>
          <w:snapToGrid w:val="0"/>
        </w:rPr>
        <w:tab/>
      </w:r>
      <w:r>
        <w:rPr>
          <w:rFonts w:eastAsia="Malgun Gothic"/>
          <w:snapToGrid w:val="0"/>
        </w:rPr>
        <w:t xml:space="preserve">::= ENUMERATED { </w:t>
      </w:r>
    </w:p>
    <w:p w14:paraId="17BDF87D" w14:textId="77777777" w:rsidR="00B705E7" w:rsidRDefault="00B705E7" w:rsidP="00B705E7">
      <w:pPr>
        <w:pStyle w:val="PL"/>
        <w:rPr>
          <w:rFonts w:eastAsia="Malgun Gothic"/>
          <w:snapToGrid w:val="0"/>
        </w:rPr>
      </w:pPr>
      <w:r>
        <w:rPr>
          <w:rFonts w:eastAsia="Malgun Gothic"/>
          <w:snapToGrid w:val="0"/>
        </w:rPr>
        <w:tab/>
        <w:t>authorized,</w:t>
      </w:r>
    </w:p>
    <w:p w14:paraId="6DF28AA2" w14:textId="77777777" w:rsidR="00B705E7" w:rsidRDefault="00B705E7" w:rsidP="00B705E7">
      <w:pPr>
        <w:pStyle w:val="PL"/>
        <w:rPr>
          <w:rFonts w:eastAsia="Malgun Gothic"/>
          <w:snapToGrid w:val="0"/>
        </w:rPr>
      </w:pPr>
      <w:r>
        <w:rPr>
          <w:rFonts w:eastAsia="Malgun Gothic"/>
          <w:snapToGrid w:val="0"/>
        </w:rPr>
        <w:tab/>
        <w:t>not-authorized,</w:t>
      </w:r>
    </w:p>
    <w:p w14:paraId="0CBD54AD" w14:textId="77777777" w:rsidR="00B705E7" w:rsidRDefault="00B705E7" w:rsidP="00B705E7">
      <w:pPr>
        <w:pStyle w:val="PL"/>
        <w:rPr>
          <w:rFonts w:eastAsia="Malgun Gothic"/>
          <w:snapToGrid w:val="0"/>
        </w:rPr>
      </w:pPr>
      <w:r>
        <w:rPr>
          <w:rFonts w:eastAsia="Malgun Gothic"/>
          <w:snapToGrid w:val="0"/>
        </w:rPr>
        <w:tab/>
        <w:t>...</w:t>
      </w:r>
    </w:p>
    <w:p w14:paraId="56663302" w14:textId="77777777" w:rsidR="00B705E7" w:rsidRDefault="00B705E7" w:rsidP="00B705E7">
      <w:pPr>
        <w:pStyle w:val="PL"/>
        <w:rPr>
          <w:rFonts w:eastAsia="Malgun Gothic"/>
          <w:snapToGrid w:val="0"/>
        </w:rPr>
      </w:pPr>
      <w:r>
        <w:rPr>
          <w:rFonts w:eastAsia="Malgun Gothic"/>
          <w:snapToGrid w:val="0"/>
        </w:rPr>
        <w:t>}</w:t>
      </w:r>
    </w:p>
    <w:p w14:paraId="29BFBC7A" w14:textId="77777777" w:rsidR="00B705E7" w:rsidRDefault="00B705E7" w:rsidP="00B705E7">
      <w:pPr>
        <w:pStyle w:val="PL"/>
        <w:rPr>
          <w:rFonts w:eastAsia="Malgun Gothic"/>
          <w:snapToGrid w:val="0"/>
        </w:rPr>
      </w:pPr>
    </w:p>
    <w:bookmarkEnd w:id="19313"/>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9314" w:name="_Hlk534327072"/>
      <w:r w:rsidRPr="00EA5FA7">
        <w:t>Identifier</w:t>
      </w:r>
      <w:bookmarkEnd w:id="19314"/>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52397580" w14:textId="77777777" w:rsidR="00FB241C" w:rsidRDefault="00FB241C" w:rsidP="00FB241C">
      <w:pPr>
        <w:pStyle w:val="PL"/>
      </w:pPr>
      <w:r>
        <w:rPr>
          <w:snapToGrid w:val="0"/>
        </w:rPr>
        <w:t xml:space="preserve">FurtherExtendedUEIdentityIndexValue </w:t>
      </w:r>
      <w:r>
        <w:rPr>
          <w:rFonts w:hint="eastAsia"/>
        </w:rPr>
        <w:t>::= BIT STRING (SIZE(</w:t>
      </w:r>
      <w:r>
        <w:t>20</w:t>
      </w:r>
      <w:r>
        <w:rPr>
          <w:rFonts w:hint="eastAsia"/>
        </w:rPr>
        <w:t>)</w:t>
      </w:r>
      <w:r>
        <w:t>)</w:t>
      </w:r>
    </w:p>
    <w:p w14:paraId="015D8958" w14:textId="77777777" w:rsidR="00FB241C" w:rsidRDefault="00FB241C" w:rsidP="00FB241C">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lastRenderedPageBreak/>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lastRenderedPageBreak/>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Pr="00A353F2" w:rsidRDefault="00E50798" w:rsidP="00E50798">
      <w:pPr>
        <w:pStyle w:val="PL"/>
      </w:pPr>
      <w:r>
        <w:t>}</w:t>
      </w:r>
    </w:p>
    <w:p w14:paraId="4260F88F" w14:textId="77777777" w:rsidR="00E50798" w:rsidRPr="00A353F2" w:rsidRDefault="00E50798" w:rsidP="00E50798">
      <w:pPr>
        <w:pStyle w:val="PL"/>
        <w:rPr>
          <w:rFonts w:eastAsiaTheme="minorEastAsia"/>
        </w:rPr>
      </w:pPr>
    </w:p>
    <w:p w14:paraId="1F42B20C"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 ::= SEQUENCE {</w:t>
      </w:r>
    </w:p>
    <w:p w14:paraId="5CB53BAB" w14:textId="77777777" w:rsidR="00A353F2" w:rsidRPr="00A353F2" w:rsidRDefault="00A353F2" w:rsidP="00A353F2">
      <w:pPr>
        <w:pStyle w:val="PL"/>
        <w:rPr>
          <w:rFonts w:eastAsia="SimSun"/>
        </w:rPr>
      </w:pPr>
      <w:r w:rsidRPr="00A353F2">
        <w:rPr>
          <w:rFonts w:eastAsia="SimSun"/>
        </w:rPr>
        <w:tab/>
      </w:r>
      <w:r w:rsidRPr="00A353F2">
        <w:rPr>
          <w:rFonts w:eastAsia="SimSun" w:hint="eastAsia"/>
          <w:lang w:val="en-US" w:eastAsia="zh-CN"/>
        </w:rPr>
        <w:t>future-</w:t>
      </w:r>
      <w:r w:rsidRPr="00A353F2">
        <w:rPr>
          <w:rFonts w:eastAsia="SimSun"/>
        </w:rPr>
        <w:t>coverage-Modification-List</w:t>
      </w:r>
      <w:r w:rsidRPr="00A353F2">
        <w:rPr>
          <w:rFonts w:eastAsia="SimSun"/>
        </w:rPr>
        <w:tab/>
      </w:r>
      <w:r w:rsidRPr="00A353F2">
        <w:rPr>
          <w:rFonts w:eastAsia="SimSun"/>
        </w:rPr>
        <w:tab/>
      </w:r>
      <w:r w:rsidRPr="00A353F2">
        <w:rPr>
          <w:rFonts w:eastAsia="SimSun"/>
        </w:rPr>
        <w:tab/>
      </w:r>
      <w:r w:rsidRPr="00A353F2">
        <w:rPr>
          <w:rFonts w:eastAsia="SimSun" w:hint="eastAsia"/>
          <w:lang w:val="en-US" w:eastAsia="zh-CN"/>
        </w:rPr>
        <w:t>Future-</w:t>
      </w:r>
      <w:r w:rsidRPr="00A353F2">
        <w:rPr>
          <w:rFonts w:eastAsia="SimSun"/>
        </w:rPr>
        <w:t>Coverage-Modification-List,</w:t>
      </w:r>
    </w:p>
    <w:p w14:paraId="2FBEE9A3" w14:textId="77777777" w:rsidR="00A353F2" w:rsidRPr="00A353F2" w:rsidRDefault="00A353F2" w:rsidP="00A353F2">
      <w:pPr>
        <w:pStyle w:val="PL"/>
        <w:rPr>
          <w:rFonts w:eastAsia="SimSun"/>
        </w:rPr>
      </w:pPr>
      <w:r w:rsidRPr="00A353F2">
        <w:rPr>
          <w:rFonts w:eastAsia="SimSun"/>
        </w:rPr>
        <w:tab/>
        <w:t>iE-Extensions</w:t>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t xml:space="preserve">ProtocolExtensionContainer { { </w:t>
      </w:r>
      <w:r w:rsidRPr="00A353F2">
        <w:rPr>
          <w:rFonts w:eastAsia="SimSun"/>
          <w:lang w:eastAsia="zh-CN"/>
        </w:rPr>
        <w:t>Future-</w:t>
      </w:r>
      <w:r w:rsidRPr="00A353F2">
        <w:rPr>
          <w:rFonts w:eastAsia="SimSun"/>
        </w:rPr>
        <w:t>Coverage-Modification-Notification-ExtIEs} }</w:t>
      </w:r>
      <w:r w:rsidRPr="00A353F2">
        <w:rPr>
          <w:rFonts w:eastAsia="SimSun"/>
        </w:rPr>
        <w:tab/>
        <w:t>OPTIONAL,</w:t>
      </w:r>
    </w:p>
    <w:p w14:paraId="4A15D5E0" w14:textId="77777777" w:rsidR="00A353F2" w:rsidRPr="00A353F2" w:rsidRDefault="00A353F2" w:rsidP="00A353F2">
      <w:pPr>
        <w:pStyle w:val="PL"/>
        <w:rPr>
          <w:rFonts w:eastAsia="SimSun"/>
        </w:rPr>
      </w:pPr>
      <w:r w:rsidRPr="00A353F2">
        <w:rPr>
          <w:rFonts w:eastAsia="SimSun"/>
        </w:rPr>
        <w:tab/>
        <w:t>...</w:t>
      </w:r>
    </w:p>
    <w:p w14:paraId="42BACD0A" w14:textId="77777777" w:rsidR="00A353F2" w:rsidRPr="00A353F2" w:rsidRDefault="00A353F2" w:rsidP="00A353F2">
      <w:pPr>
        <w:pStyle w:val="PL"/>
        <w:rPr>
          <w:rFonts w:eastAsia="SimSun"/>
        </w:rPr>
      </w:pPr>
      <w:r w:rsidRPr="00A353F2">
        <w:rPr>
          <w:rFonts w:eastAsia="SimSun"/>
        </w:rPr>
        <w:t>}</w:t>
      </w:r>
    </w:p>
    <w:p w14:paraId="1358CA3C" w14:textId="77777777" w:rsidR="00A353F2" w:rsidRPr="00A353F2" w:rsidRDefault="00A353F2" w:rsidP="00A353F2">
      <w:pPr>
        <w:pStyle w:val="PL"/>
        <w:rPr>
          <w:rFonts w:eastAsia="SimSun"/>
        </w:rPr>
      </w:pPr>
    </w:p>
    <w:p w14:paraId="50530BDB"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ExtIEs F1AP-PROTOCOL-EXTENSION ::={</w:t>
      </w:r>
    </w:p>
    <w:p w14:paraId="1CFAA2E8" w14:textId="77777777" w:rsidR="00A353F2" w:rsidRPr="00A353F2" w:rsidRDefault="00A353F2" w:rsidP="00A353F2">
      <w:pPr>
        <w:pStyle w:val="PL"/>
        <w:rPr>
          <w:rFonts w:eastAsia="SimSun"/>
        </w:rPr>
      </w:pPr>
      <w:r w:rsidRPr="00A353F2">
        <w:rPr>
          <w:rFonts w:eastAsia="SimSun"/>
        </w:rPr>
        <w:tab/>
        <w:t>...</w:t>
      </w:r>
    </w:p>
    <w:p w14:paraId="564869A8" w14:textId="77777777" w:rsidR="00A353F2" w:rsidRPr="00A353F2" w:rsidRDefault="00A353F2" w:rsidP="00A353F2">
      <w:pPr>
        <w:pStyle w:val="PL"/>
        <w:rPr>
          <w:rFonts w:eastAsia="SimSun"/>
        </w:rPr>
      </w:pPr>
      <w:r w:rsidRPr="00A353F2">
        <w:rPr>
          <w:rFonts w:eastAsia="SimSun"/>
        </w:rPr>
        <w:t>}</w:t>
      </w:r>
    </w:p>
    <w:p w14:paraId="330A47E5" w14:textId="77777777" w:rsidR="00A353F2" w:rsidRPr="00A353F2" w:rsidRDefault="00A353F2" w:rsidP="00A353F2">
      <w:pPr>
        <w:pStyle w:val="PL"/>
        <w:rPr>
          <w:rFonts w:eastAsia="SimSun"/>
        </w:rPr>
      </w:pPr>
    </w:p>
    <w:p w14:paraId="2C74EB51"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 xml:space="preserve">Coverage-Modification-List ::= SEQUENCE (SIZE (1..maxCellingNBDU)) OF </w:t>
      </w:r>
      <w:r w:rsidRPr="00A353F2">
        <w:rPr>
          <w:rFonts w:eastAsia="SimSun" w:hint="eastAsia"/>
          <w:lang w:val="en-US" w:eastAsia="zh-CN"/>
        </w:rPr>
        <w:t>Future-</w:t>
      </w:r>
      <w:r w:rsidRPr="00A353F2">
        <w:rPr>
          <w:rFonts w:eastAsia="SimSun"/>
        </w:rPr>
        <w:t>Coverage-Modification-Item</w:t>
      </w:r>
    </w:p>
    <w:p w14:paraId="1C745513" w14:textId="77777777" w:rsidR="00A353F2" w:rsidRPr="00A353F2" w:rsidRDefault="00A353F2" w:rsidP="00A353F2">
      <w:pPr>
        <w:pStyle w:val="PL"/>
        <w:rPr>
          <w:rFonts w:eastAsia="SimSun"/>
        </w:rPr>
      </w:pPr>
    </w:p>
    <w:p w14:paraId="35F07ACB" w14:textId="77777777" w:rsidR="00A353F2" w:rsidRPr="00A353F2" w:rsidRDefault="00A353F2" w:rsidP="00A353F2">
      <w:pPr>
        <w:pStyle w:val="PL"/>
      </w:pPr>
      <w:r w:rsidRPr="00A353F2">
        <w:rPr>
          <w:rFonts w:eastAsia="SimSun" w:hint="eastAsia"/>
          <w:lang w:val="en-US" w:eastAsia="zh-CN"/>
        </w:rPr>
        <w:t>Future-</w:t>
      </w:r>
      <w:r w:rsidRPr="00A353F2">
        <w:t>Coverage-Modification-Item ::= SEQUENCE {</w:t>
      </w:r>
    </w:p>
    <w:p w14:paraId="65A37CC2" w14:textId="77777777" w:rsidR="00A353F2" w:rsidRPr="00A353F2" w:rsidRDefault="00A353F2" w:rsidP="00A353F2">
      <w:pPr>
        <w:pStyle w:val="PL"/>
      </w:pPr>
      <w:r w:rsidRPr="00A353F2">
        <w:tab/>
        <w:t>nRCGI</w:t>
      </w:r>
      <w:r w:rsidRPr="00A353F2">
        <w:tab/>
      </w:r>
      <w:r w:rsidRPr="00A353F2">
        <w:tab/>
      </w:r>
      <w:r w:rsidRPr="00A353F2">
        <w:tab/>
      </w:r>
      <w:r w:rsidRPr="00A353F2">
        <w:tab/>
      </w:r>
      <w:r w:rsidRPr="00A353F2">
        <w:tab/>
      </w:r>
      <w:r w:rsidRPr="00A353F2">
        <w:tab/>
      </w:r>
      <w:r w:rsidRPr="00A353F2">
        <w:tab/>
      </w:r>
      <w:r w:rsidRPr="00A353F2">
        <w:tab/>
        <w:t>NRCGI,</w:t>
      </w:r>
    </w:p>
    <w:p w14:paraId="4BF61576" w14:textId="77777777" w:rsidR="00A353F2" w:rsidRPr="00A353F2" w:rsidRDefault="00A353F2" w:rsidP="00A353F2">
      <w:pPr>
        <w:pStyle w:val="PL"/>
      </w:pPr>
      <w:r w:rsidRPr="00A353F2">
        <w:tab/>
      </w:r>
      <w:r w:rsidRPr="00A353F2">
        <w:rPr>
          <w:rFonts w:eastAsia="SimSun" w:hint="eastAsia"/>
          <w:lang w:val="en-US" w:eastAsia="zh-CN"/>
        </w:rPr>
        <w:t>future</w:t>
      </w:r>
      <w:r w:rsidRPr="00A353F2">
        <w:t>cellCoverageState</w:t>
      </w:r>
      <w:r w:rsidRPr="00A353F2">
        <w:tab/>
      </w:r>
      <w:r w:rsidRPr="00A353F2">
        <w:tab/>
      </w:r>
      <w:r w:rsidRPr="00A353F2">
        <w:tab/>
      </w:r>
      <w:r w:rsidRPr="00A353F2">
        <w:tab/>
      </w:r>
      <w:r w:rsidRPr="00A353F2">
        <w:rPr>
          <w:rFonts w:eastAsia="SimSun" w:hint="eastAsia"/>
          <w:lang w:val="en-US" w:eastAsia="zh-CN"/>
        </w:rPr>
        <w:t>Future</w:t>
      </w:r>
      <w:r w:rsidRPr="00A353F2">
        <w:t>CellCoverageState,</w:t>
      </w:r>
    </w:p>
    <w:p w14:paraId="3AA23ACA" w14:textId="77777777" w:rsidR="00A353F2" w:rsidRPr="00A353F2" w:rsidRDefault="00A353F2" w:rsidP="00A353F2">
      <w:pPr>
        <w:pStyle w:val="PL"/>
      </w:pPr>
      <w:r w:rsidRPr="00A353F2">
        <w:tab/>
      </w:r>
      <w:r w:rsidRPr="00A353F2">
        <w:rPr>
          <w:rFonts w:eastAsia="SimSun" w:hint="eastAsia"/>
          <w:lang w:val="en-US" w:eastAsia="zh-CN"/>
        </w:rPr>
        <w:t>futureS</w:t>
      </w:r>
      <w:r w:rsidRPr="00A353F2">
        <w:t>SBCoverageModificationList</w:t>
      </w:r>
      <w:r w:rsidRPr="00A353F2">
        <w:tab/>
      </w:r>
      <w:r w:rsidRPr="00A353F2">
        <w:rPr>
          <w:rFonts w:eastAsia="SimSun" w:hint="eastAsia"/>
          <w:lang w:val="en-US" w:eastAsia="zh-CN"/>
        </w:rPr>
        <w:t>Future</w:t>
      </w:r>
      <w:r w:rsidRPr="00A353F2">
        <w:t>SSBCoverageModification-List</w:t>
      </w:r>
      <w:r w:rsidRPr="00A353F2">
        <w:rPr>
          <w:rFonts w:eastAsia="SimSun" w:hint="eastAsia"/>
          <w:lang w:val="en-US" w:eastAsia="zh-CN"/>
        </w:rPr>
        <w:tab/>
      </w:r>
      <w:r w:rsidRPr="00A353F2">
        <w:t>OPTIONAL,</w:t>
      </w:r>
    </w:p>
    <w:p w14:paraId="7CB638F0" w14:textId="77777777" w:rsidR="00A353F2" w:rsidRPr="00A353F2" w:rsidRDefault="00A353F2" w:rsidP="00A353F2">
      <w:pPr>
        <w:pStyle w:val="PL"/>
        <w:rPr>
          <w:rFonts w:eastAsia="SimSun"/>
          <w:lang w:val="en-US" w:eastAsia="zh-CN"/>
        </w:rPr>
      </w:pPr>
      <w:r w:rsidRPr="00A353F2">
        <w:rPr>
          <w:rFonts w:eastAsia="SimSun" w:hint="eastAsia"/>
          <w:lang w:val="en-US" w:eastAsia="zh-CN"/>
        </w:rPr>
        <w:tab/>
        <w:t>timeforFutureCoverageModificat</w:t>
      </w:r>
      <w:r w:rsidRPr="00A353F2">
        <w:rPr>
          <w:rFonts w:eastAsia="SimSun"/>
          <w:lang w:val="en-US" w:eastAsia="zh-CN"/>
        </w:rPr>
        <w:t>i</w:t>
      </w:r>
      <w:r w:rsidRPr="00A353F2">
        <w:rPr>
          <w:rFonts w:eastAsia="SimSun" w:hint="eastAsia"/>
          <w:lang w:val="en-US" w:eastAsia="zh-CN"/>
        </w:rPr>
        <w:t>on</w:t>
      </w:r>
      <w:r w:rsidRPr="00A353F2">
        <w:rPr>
          <w:rFonts w:eastAsia="SimSun" w:hint="eastAsia"/>
          <w:lang w:val="en-US" w:eastAsia="zh-CN"/>
        </w:rPr>
        <w:tab/>
        <w:t>TimeforFutureCoverageModification</w:t>
      </w:r>
      <w:r w:rsidRPr="00A353F2">
        <w:rPr>
          <w:rFonts w:eastAsia="SimSun" w:hint="eastAsia"/>
          <w:lang w:val="en-US" w:eastAsia="zh-CN"/>
        </w:rPr>
        <w:tab/>
        <w:t>OPTIONAL,</w:t>
      </w:r>
    </w:p>
    <w:p w14:paraId="75B33C0E" w14:textId="77777777" w:rsidR="00A353F2" w:rsidRPr="00A353F2" w:rsidRDefault="00A353F2" w:rsidP="00A353F2">
      <w:pPr>
        <w:pStyle w:val="PL"/>
        <w:rPr>
          <w:rFonts w:eastAsia="SimSun"/>
          <w:lang w:val="en-US" w:eastAsia="zh-CN"/>
        </w:rPr>
      </w:pPr>
      <w:r w:rsidRPr="00A353F2">
        <w:rPr>
          <w:rFonts w:eastAsia="SimSun"/>
          <w:lang w:val="en-US" w:eastAsia="zh-CN"/>
        </w:rPr>
        <w:tab/>
        <w:t>futureCoverageModificationCause</w:t>
      </w:r>
      <w:r w:rsidRPr="00A353F2">
        <w:rPr>
          <w:rFonts w:eastAsia="SimSun"/>
          <w:lang w:val="en-US" w:eastAsia="zh-CN"/>
        </w:rPr>
        <w:tab/>
      </w:r>
      <w:r w:rsidRPr="00A353F2">
        <w:rPr>
          <w:rFonts w:eastAsia="SimSun"/>
          <w:lang w:val="en-US" w:eastAsia="zh-CN"/>
        </w:rPr>
        <w:tab/>
      </w:r>
      <w:r w:rsidRPr="00A353F2">
        <w:rPr>
          <w:rFonts w:eastAsia="SimSun" w:hint="eastAsia"/>
          <w:lang w:val="en-US" w:eastAsia="zh-CN"/>
        </w:rPr>
        <w:t>Predicted-</w:t>
      </w:r>
      <w:r w:rsidRPr="00A353F2">
        <w:rPr>
          <w:rFonts w:eastAsia="SimSun"/>
        </w:rPr>
        <w:t>CCO-issue-detection</w:t>
      </w:r>
      <w:r w:rsidRPr="00A353F2">
        <w:rPr>
          <w:rFonts w:eastAsia="SimSun"/>
          <w:lang w:val="en-US" w:eastAsia="zh-CN"/>
        </w:rPr>
        <w:tab/>
      </w:r>
      <w:r w:rsidRPr="00A353F2">
        <w:rPr>
          <w:rFonts w:eastAsia="SimSun"/>
          <w:lang w:val="en-US" w:eastAsia="zh-CN"/>
        </w:rPr>
        <w:tab/>
        <w:t>OPTIONAL,</w:t>
      </w:r>
    </w:p>
    <w:p w14:paraId="7813E270" w14:textId="77777777" w:rsidR="00A353F2" w:rsidRPr="00A353F2" w:rsidRDefault="00A353F2" w:rsidP="00A353F2">
      <w:pPr>
        <w:pStyle w:val="PL"/>
      </w:pPr>
      <w:r w:rsidRPr="00A353F2">
        <w:tab/>
        <w:t>iE-Extension</w:t>
      </w:r>
      <w:r w:rsidRPr="00A353F2">
        <w:tab/>
      </w:r>
      <w:r w:rsidRPr="00A353F2">
        <w:tab/>
      </w:r>
      <w:r w:rsidRPr="00A353F2">
        <w:tab/>
        <w:t xml:space="preserve">ProtocolExtensionContainer { { </w:t>
      </w:r>
      <w:r w:rsidRPr="00A353F2">
        <w:rPr>
          <w:rFonts w:eastAsia="SimSun" w:hint="eastAsia"/>
          <w:lang w:val="en-US" w:eastAsia="zh-CN"/>
        </w:rPr>
        <w:t>Future-</w:t>
      </w:r>
      <w:r w:rsidRPr="00A353F2">
        <w:t xml:space="preserve">Coverage-Modification-Item-ExtIEs} } </w:t>
      </w:r>
      <w:r w:rsidRPr="00A353F2">
        <w:tab/>
      </w:r>
      <w:r w:rsidRPr="00A353F2">
        <w:tab/>
      </w:r>
      <w:r w:rsidRPr="00A353F2">
        <w:tab/>
      </w:r>
      <w:r w:rsidRPr="00A353F2">
        <w:tab/>
        <w:t>OPTIONAL,</w:t>
      </w:r>
    </w:p>
    <w:p w14:paraId="2DE2DE8C" w14:textId="77777777" w:rsidR="00A353F2" w:rsidRPr="00A353F2" w:rsidRDefault="00A353F2" w:rsidP="00A353F2">
      <w:pPr>
        <w:pStyle w:val="PL"/>
      </w:pPr>
      <w:r w:rsidRPr="00A353F2">
        <w:tab/>
        <w:t>...</w:t>
      </w:r>
    </w:p>
    <w:p w14:paraId="73805E13" w14:textId="77777777" w:rsidR="00A353F2" w:rsidRPr="00A353F2" w:rsidRDefault="00A353F2" w:rsidP="00A353F2">
      <w:pPr>
        <w:pStyle w:val="PL"/>
      </w:pPr>
      <w:r w:rsidRPr="00A353F2">
        <w:t>}</w:t>
      </w:r>
    </w:p>
    <w:p w14:paraId="1EA5E81B" w14:textId="77777777" w:rsidR="00A353F2" w:rsidRPr="00A353F2" w:rsidRDefault="00A353F2" w:rsidP="00A353F2">
      <w:pPr>
        <w:pStyle w:val="PL"/>
      </w:pPr>
    </w:p>
    <w:p w14:paraId="5DC6082F" w14:textId="77777777" w:rsidR="00A353F2" w:rsidRPr="00A353F2" w:rsidRDefault="00A353F2" w:rsidP="00A353F2">
      <w:pPr>
        <w:pStyle w:val="PL"/>
      </w:pPr>
      <w:r w:rsidRPr="00A353F2">
        <w:rPr>
          <w:rFonts w:eastAsia="SimSun" w:hint="eastAsia"/>
          <w:lang w:val="en-US" w:eastAsia="zh-CN"/>
        </w:rPr>
        <w:t>Future-</w:t>
      </w:r>
      <w:r w:rsidRPr="00A353F2">
        <w:t>Coverage-Modification-Item-ExtIEs F1AP-PROTOCOL-EXTENSION ::= {</w:t>
      </w:r>
    </w:p>
    <w:p w14:paraId="1134CBA5" w14:textId="77777777" w:rsidR="00A353F2" w:rsidRPr="00A353F2" w:rsidRDefault="00A353F2" w:rsidP="00A353F2">
      <w:pPr>
        <w:pStyle w:val="PL"/>
      </w:pPr>
      <w:r w:rsidRPr="00A353F2">
        <w:tab/>
        <w:t>...</w:t>
      </w:r>
    </w:p>
    <w:p w14:paraId="317520E1" w14:textId="77777777" w:rsidR="00A353F2" w:rsidRPr="00A353F2" w:rsidRDefault="00A353F2" w:rsidP="00A353F2">
      <w:pPr>
        <w:pStyle w:val="PL"/>
      </w:pPr>
      <w:r w:rsidRPr="00A353F2">
        <w:t>}</w:t>
      </w:r>
    </w:p>
    <w:p w14:paraId="757B2A75" w14:textId="77777777" w:rsidR="00A353F2" w:rsidRPr="00A353F2" w:rsidRDefault="00A353F2" w:rsidP="00A353F2">
      <w:pPr>
        <w:pStyle w:val="PL"/>
        <w:rPr>
          <w:rFonts w:eastAsia="SimSun"/>
        </w:rPr>
      </w:pPr>
    </w:p>
    <w:p w14:paraId="1118B8BA"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ellCoverageState ::= INTEGER (0..63, ...)</w:t>
      </w:r>
    </w:p>
    <w:p w14:paraId="6FF0D282" w14:textId="77777777" w:rsidR="00A353F2" w:rsidRPr="00A353F2" w:rsidRDefault="00A353F2" w:rsidP="00A353F2">
      <w:pPr>
        <w:pStyle w:val="PL"/>
        <w:rPr>
          <w:rFonts w:eastAsiaTheme="minorEastAsia"/>
        </w:rPr>
      </w:pPr>
    </w:p>
    <w:p w14:paraId="39590557" w14:textId="77777777" w:rsidR="00A353F2" w:rsidRPr="00A353F2" w:rsidRDefault="00A353F2" w:rsidP="00A353F2">
      <w:pPr>
        <w:pStyle w:val="PL"/>
        <w:rPr>
          <w:rFonts w:eastAsiaTheme="minorEastAsia"/>
        </w:rPr>
      </w:pPr>
    </w:p>
    <w:p w14:paraId="04C8C6EE"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 xml:space="preserve">SSBCoverageModification-List ::= SEQUENCE (SIZE (1..maxnoofSSBAreas)) OF </w:t>
      </w:r>
      <w:r w:rsidRPr="00A353F2">
        <w:rPr>
          <w:rFonts w:eastAsia="SimSun" w:hint="eastAsia"/>
          <w:snapToGrid w:val="0"/>
          <w:lang w:val="en-US" w:eastAsia="zh-CN"/>
        </w:rPr>
        <w:t>Future</w:t>
      </w:r>
      <w:r w:rsidRPr="00A353F2">
        <w:rPr>
          <w:snapToGrid w:val="0"/>
        </w:rPr>
        <w:t>SSBCoverageModification-Item</w:t>
      </w:r>
    </w:p>
    <w:p w14:paraId="25845C20" w14:textId="77777777" w:rsidR="00A353F2" w:rsidRPr="00A353F2" w:rsidRDefault="00A353F2" w:rsidP="00A353F2">
      <w:pPr>
        <w:pStyle w:val="PL"/>
        <w:rPr>
          <w:snapToGrid w:val="0"/>
        </w:rPr>
      </w:pPr>
    </w:p>
    <w:p w14:paraId="61CEEBEC"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 SEQUENCE {</w:t>
      </w:r>
    </w:p>
    <w:p w14:paraId="5A3DB4B1" w14:textId="77777777" w:rsidR="00A353F2" w:rsidRPr="00A353F2" w:rsidRDefault="00A353F2" w:rsidP="00A353F2">
      <w:pPr>
        <w:pStyle w:val="PL"/>
        <w:rPr>
          <w:snapToGrid w:val="0"/>
        </w:rPr>
      </w:pPr>
      <w:r w:rsidRPr="00A353F2">
        <w:rPr>
          <w:snapToGrid w:val="0"/>
        </w:rPr>
        <w:tab/>
        <w:t>sSBIndex</w:t>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t>INTEGER(0..63),</w:t>
      </w:r>
    </w:p>
    <w:p w14:paraId="0C49E317" w14:textId="77777777" w:rsidR="00A353F2" w:rsidRPr="00A353F2" w:rsidRDefault="00A353F2" w:rsidP="00A353F2">
      <w:pPr>
        <w:pStyle w:val="PL"/>
        <w:rPr>
          <w:snapToGrid w:val="0"/>
        </w:rPr>
      </w:pPr>
      <w:r w:rsidRPr="00A353F2">
        <w:rPr>
          <w:snapToGrid w:val="0"/>
        </w:rPr>
        <w:tab/>
      </w:r>
      <w:r w:rsidRPr="00A353F2">
        <w:rPr>
          <w:rFonts w:eastAsia="SimSun" w:hint="eastAsia"/>
          <w:snapToGrid w:val="0"/>
          <w:lang w:val="en-US" w:eastAsia="zh-CN"/>
        </w:rPr>
        <w:t>futureS</w:t>
      </w:r>
      <w:r w:rsidRPr="00A353F2">
        <w:rPr>
          <w:snapToGrid w:val="0"/>
        </w:rPr>
        <w:t>SBCoverageState</w:t>
      </w:r>
      <w:r w:rsidRPr="00A353F2">
        <w:rPr>
          <w:snapToGrid w:val="0"/>
        </w:rPr>
        <w:tab/>
      </w:r>
      <w:r w:rsidRPr="00A353F2">
        <w:rPr>
          <w:snapToGrid w:val="0"/>
        </w:rPr>
        <w:tab/>
      </w:r>
      <w:r w:rsidRPr="00A353F2">
        <w:rPr>
          <w:snapToGrid w:val="0"/>
        </w:rPr>
        <w:tab/>
      </w:r>
      <w:r w:rsidRPr="00A353F2">
        <w:rPr>
          <w:rFonts w:eastAsia="SimSun" w:hint="eastAsia"/>
          <w:snapToGrid w:val="0"/>
          <w:lang w:val="en-US" w:eastAsia="zh-CN"/>
        </w:rPr>
        <w:t>Future</w:t>
      </w:r>
      <w:r w:rsidRPr="00A353F2">
        <w:rPr>
          <w:snapToGrid w:val="0"/>
        </w:rPr>
        <w:t>SSBCoverageState,</w:t>
      </w:r>
      <w:r w:rsidRPr="00A353F2">
        <w:rPr>
          <w:snapToGrid w:val="0"/>
        </w:rPr>
        <w:tab/>
      </w:r>
    </w:p>
    <w:p w14:paraId="09999558" w14:textId="77777777" w:rsidR="00A353F2" w:rsidRPr="00A353F2" w:rsidRDefault="00A353F2" w:rsidP="00A353F2">
      <w:pPr>
        <w:pStyle w:val="PL"/>
        <w:rPr>
          <w:snapToGrid w:val="0"/>
        </w:rPr>
      </w:pPr>
      <w:r w:rsidRPr="00A353F2">
        <w:rPr>
          <w:snapToGrid w:val="0"/>
        </w:rPr>
        <w:tab/>
        <w:t>iE-Extensions</w:t>
      </w:r>
      <w:r w:rsidRPr="00A353F2">
        <w:rPr>
          <w:snapToGrid w:val="0"/>
        </w:rPr>
        <w:tab/>
      </w:r>
      <w:r w:rsidRPr="00A353F2">
        <w:rPr>
          <w:snapToGrid w:val="0"/>
        </w:rPr>
        <w:tab/>
        <w:t xml:space="preserve">ProtocolExtensionContainer { { </w:t>
      </w:r>
      <w:r w:rsidRPr="00A353F2">
        <w:rPr>
          <w:rFonts w:eastAsia="SimSun" w:hint="eastAsia"/>
          <w:snapToGrid w:val="0"/>
          <w:lang w:val="en-US" w:eastAsia="zh-CN"/>
        </w:rPr>
        <w:t>Future</w:t>
      </w:r>
      <w:r w:rsidRPr="00A353F2">
        <w:rPr>
          <w:snapToGrid w:val="0"/>
        </w:rPr>
        <w:t>SSBCoverageModification-Item-ExtIEs} }</w:t>
      </w:r>
      <w:r w:rsidRPr="00A353F2">
        <w:rPr>
          <w:snapToGrid w:val="0"/>
        </w:rPr>
        <w:tab/>
        <w:t>OPTIONAL,</w:t>
      </w:r>
    </w:p>
    <w:p w14:paraId="6402F5FB" w14:textId="77777777" w:rsidR="00A353F2" w:rsidRPr="00A353F2" w:rsidRDefault="00A353F2" w:rsidP="00A353F2">
      <w:pPr>
        <w:pStyle w:val="PL"/>
        <w:rPr>
          <w:snapToGrid w:val="0"/>
        </w:rPr>
      </w:pPr>
      <w:r w:rsidRPr="00A353F2">
        <w:rPr>
          <w:snapToGrid w:val="0"/>
        </w:rPr>
        <w:t>...</w:t>
      </w:r>
    </w:p>
    <w:p w14:paraId="60A3940B" w14:textId="77777777" w:rsidR="00A353F2" w:rsidRPr="00A353F2" w:rsidRDefault="00A353F2" w:rsidP="00A353F2">
      <w:pPr>
        <w:pStyle w:val="PL"/>
        <w:rPr>
          <w:snapToGrid w:val="0"/>
        </w:rPr>
      </w:pPr>
      <w:r w:rsidRPr="00A353F2">
        <w:rPr>
          <w:snapToGrid w:val="0"/>
        </w:rPr>
        <w:t>}</w:t>
      </w:r>
    </w:p>
    <w:p w14:paraId="7E735F7B" w14:textId="77777777" w:rsidR="00A353F2" w:rsidRPr="00A353F2" w:rsidRDefault="00A353F2" w:rsidP="00A353F2">
      <w:pPr>
        <w:pStyle w:val="PL"/>
        <w:rPr>
          <w:snapToGrid w:val="0"/>
        </w:rPr>
      </w:pPr>
    </w:p>
    <w:p w14:paraId="2B22EAB2"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ExtIEs F1AP-PROTOCOL-EXTENSION ::= {</w:t>
      </w:r>
    </w:p>
    <w:p w14:paraId="75926FA0" w14:textId="77777777" w:rsidR="00A353F2" w:rsidRPr="00A353F2" w:rsidRDefault="00A353F2" w:rsidP="00A353F2">
      <w:pPr>
        <w:pStyle w:val="PL"/>
        <w:rPr>
          <w:snapToGrid w:val="0"/>
        </w:rPr>
      </w:pPr>
      <w:r w:rsidRPr="00A353F2">
        <w:rPr>
          <w:snapToGrid w:val="0"/>
        </w:rPr>
        <w:tab/>
        <w:t>...</w:t>
      </w:r>
    </w:p>
    <w:p w14:paraId="0DD1397A" w14:textId="77777777" w:rsidR="00A353F2" w:rsidRPr="00A353F2" w:rsidRDefault="00A353F2" w:rsidP="00A353F2">
      <w:pPr>
        <w:pStyle w:val="PL"/>
        <w:rPr>
          <w:snapToGrid w:val="0"/>
        </w:rPr>
      </w:pPr>
      <w:r w:rsidRPr="00A353F2">
        <w:rPr>
          <w:snapToGrid w:val="0"/>
        </w:rPr>
        <w:t>}</w:t>
      </w:r>
    </w:p>
    <w:p w14:paraId="2E96A39C" w14:textId="77777777" w:rsidR="00A353F2" w:rsidRPr="00A353F2" w:rsidRDefault="00A353F2" w:rsidP="00A353F2">
      <w:pPr>
        <w:pStyle w:val="PL"/>
        <w:rPr>
          <w:snapToGrid w:val="0"/>
        </w:rPr>
      </w:pPr>
    </w:p>
    <w:p w14:paraId="640F6A8A" w14:textId="77777777" w:rsidR="00A353F2" w:rsidRPr="00A353F2" w:rsidRDefault="00A353F2" w:rsidP="00A353F2">
      <w:pPr>
        <w:pStyle w:val="PL"/>
        <w:rPr>
          <w:snapToGrid w:val="0"/>
        </w:rPr>
      </w:pPr>
    </w:p>
    <w:p w14:paraId="3E772C4A"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State ::= INTEGER (0..15, ...)</w:t>
      </w:r>
    </w:p>
    <w:p w14:paraId="6B9070C2" w14:textId="77777777" w:rsidR="00A353F2" w:rsidRPr="00A353F2" w:rsidRDefault="00A353F2" w:rsidP="00E50798">
      <w:pPr>
        <w:pStyle w:val="PL"/>
        <w:rPr>
          <w:rFonts w:eastAsiaTheme="minorEastAsia"/>
        </w:rPr>
      </w:pPr>
    </w:p>
    <w:p w14:paraId="1D2C6004" w14:textId="77777777" w:rsidR="00E50798" w:rsidRPr="00A353F2" w:rsidRDefault="00E50798" w:rsidP="00E50798">
      <w:pPr>
        <w:pStyle w:val="PL"/>
        <w:outlineLvl w:val="3"/>
        <w:rPr>
          <w:snapToGrid w:val="0"/>
        </w:rPr>
      </w:pPr>
      <w:r w:rsidRPr="00A353F2">
        <w:rPr>
          <w:snapToGrid w:val="0"/>
        </w:rPr>
        <w:t>-- G</w:t>
      </w:r>
    </w:p>
    <w:p w14:paraId="4A6C39AB" w14:textId="77777777" w:rsidR="00E50798" w:rsidRPr="00A353F2"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lastRenderedPageBreak/>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802017" w:rsidRDefault="00E50798" w:rsidP="00E50798">
      <w:pPr>
        <w:pStyle w:val="PL"/>
      </w:pPr>
      <w:r w:rsidRPr="00EA5FA7">
        <w:tab/>
      </w:r>
      <w:r w:rsidRPr="00802017">
        <w:t>e-RAB-GuaranteedBitrateUL</w:t>
      </w:r>
      <w:r w:rsidRPr="00802017">
        <w:tab/>
      </w:r>
      <w:r w:rsidRPr="00802017">
        <w:tab/>
        <w:t>BitRate,</w:t>
      </w:r>
    </w:p>
    <w:p w14:paraId="441623DB" w14:textId="77777777" w:rsidR="00E50798" w:rsidRPr="00D96CB4" w:rsidRDefault="00E50798" w:rsidP="00E50798">
      <w:pPr>
        <w:pStyle w:val="PL"/>
        <w:rPr>
          <w:lang w:val="fr-FR"/>
        </w:rPr>
      </w:pPr>
      <w:r w:rsidRPr="0080201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30A63084" w14:textId="77777777" w:rsidR="005E10F8" w:rsidRPr="00E11F06" w:rsidRDefault="00E50798" w:rsidP="005E10F8">
      <w:pPr>
        <w:pStyle w:val="PL"/>
        <w:rPr>
          <w:snapToGrid w:val="0"/>
          <w:lang w:val="sv-SE"/>
        </w:rPr>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r w:rsidR="005E10F8" w:rsidRPr="00A5719E">
        <w:rPr>
          <w:rFonts w:cs="Courier New"/>
        </w:rPr>
        <w:t>|</w:t>
      </w:r>
    </w:p>
    <w:p w14:paraId="25899C94" w14:textId="72A00CD8" w:rsidR="00E50798" w:rsidRDefault="005E10F8" w:rsidP="005E10F8">
      <w:pPr>
        <w:pStyle w:val="PL"/>
      </w:pPr>
      <w:r w:rsidRPr="00A5719E">
        <w:rPr>
          <w:rFonts w:cs="Courier New"/>
          <w:snapToGrid w:val="0"/>
        </w:rPr>
        <w:tab/>
        <w:t>{</w:t>
      </w:r>
      <w:r w:rsidRPr="00A5719E">
        <w:rPr>
          <w:rFonts w:cs="Courier New"/>
        </w:rPr>
        <w:t xml:space="preserve"> </w:t>
      </w:r>
      <w:r w:rsidRPr="00A5719E">
        <w:rPr>
          <w:rFonts w:cs="Courier New"/>
        </w:rPr>
        <w:tab/>
      </w:r>
      <w:r w:rsidRPr="00A5719E">
        <w:rPr>
          <w:rFonts w:cs="Courier New"/>
          <w:snapToGrid w:val="0"/>
        </w:rPr>
        <w:t>ID id-</w:t>
      </w:r>
      <w:r w:rsidRPr="00472D3B">
        <w:rPr>
          <w:rFonts w:cs="Courier New"/>
          <w:snapToGrid w:val="0"/>
        </w:rPr>
        <w:t>MonitoringRequestonAvailableBitrate</w:t>
      </w:r>
      <w:r w:rsidRPr="00A5719E">
        <w:rPr>
          <w:rFonts w:cs="Courier New"/>
          <w:snapToGrid w:val="0"/>
        </w:rPr>
        <w:tab/>
        <w:t>CRITICALITY ignore</w:t>
      </w:r>
      <w:r w:rsidRPr="00A5719E">
        <w:rPr>
          <w:rFonts w:cs="Courier New"/>
          <w:snapToGrid w:val="0"/>
        </w:rPr>
        <w:tab/>
        <w:t xml:space="preserve">EXTENSION </w:t>
      </w:r>
      <w:r w:rsidRPr="00854980">
        <w:rPr>
          <w:rFonts w:eastAsia="Yu Mincho" w:cs="Courier New"/>
        </w:rPr>
        <w:t>MonitoringRequestonAvailableBitrate</w:t>
      </w:r>
      <w:r w:rsidRPr="00A5719E">
        <w:rPr>
          <w:rFonts w:cs="Courier New"/>
          <w:snapToGrid w:val="0"/>
        </w:rPr>
        <w:tab/>
        <w:t>PRESENCE optional</w:t>
      </w:r>
      <w:r w:rsidRPr="00A5719E">
        <w:rPr>
          <w:rFonts w:cs="Courier New"/>
          <w:snapToGrid w:val="0"/>
        </w:rPr>
        <w:tab/>
        <w:t>}</w:t>
      </w:r>
      <w:r w:rsidR="00E50798" w:rsidRPr="006A7576">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lastRenderedPageBreak/>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lastRenderedPageBreak/>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bookmarkStart w:id="19315" w:name="MCCQCTEMPBM_00000246"/>
      <w:r>
        <w:rPr>
          <w:rFonts w:cs="Courier New"/>
        </w:rPr>
        <w:tab/>
        <w:t>OPTIONAL</w:t>
      </w:r>
      <w:bookmarkEnd w:id="19315"/>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bookmarkStart w:id="19316" w:name="MCCQCTEMPBM_00000247"/>
      <w:r>
        <w:rPr>
          <w:rFonts w:cs="Courier New"/>
        </w:rPr>
        <w:tab/>
        <w:t>OPTIONAL</w:t>
      </w:r>
      <w:bookmarkEnd w:id="19316"/>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05239530" w14:textId="77777777" w:rsidR="00787576" w:rsidRDefault="00E50798" w:rsidP="00787576">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411F0517" w14:textId="77777777" w:rsidR="00787576" w:rsidRDefault="00787576" w:rsidP="00787576">
      <w:pPr>
        <w:pStyle w:val="PL"/>
        <w:tabs>
          <w:tab w:val="clear" w:pos="1536"/>
          <w:tab w:val="left" w:pos="1375"/>
        </w:tabs>
      </w:pPr>
    </w:p>
    <w:p w14:paraId="5E13151A" w14:textId="77777777" w:rsidR="00787576" w:rsidRPr="009A1425" w:rsidRDefault="00787576" w:rsidP="00787576">
      <w:pPr>
        <w:pStyle w:val="PL"/>
        <w:tabs>
          <w:tab w:val="clear" w:pos="1536"/>
          <w:tab w:val="left" w:pos="1375"/>
        </w:tabs>
      </w:pPr>
      <w:r w:rsidRPr="009A1425">
        <w:t>GNB-</w:t>
      </w:r>
      <w:r>
        <w:t>CUor</w:t>
      </w:r>
      <w:r w:rsidRPr="009A1425">
        <w:t>DU-</w:t>
      </w:r>
      <w:r w:rsidRPr="009A1425">
        <w:rPr>
          <w:rFonts w:eastAsia="SimSun"/>
        </w:rPr>
        <w:t>UE-</w:t>
      </w:r>
      <w:r w:rsidRPr="009A1425">
        <w:t>F1AP-ID</w:t>
      </w:r>
      <w:r w:rsidRPr="009A1425">
        <w:tab/>
      </w:r>
      <w:r w:rsidRPr="009A1425">
        <w:tab/>
        <w:t>::= INTEGER (0..4294967295)</w:t>
      </w:r>
    </w:p>
    <w:p w14:paraId="7F481483" w14:textId="1D1D66CE" w:rsidR="00E50798" w:rsidRPr="009A1425" w:rsidRDefault="00E50798" w:rsidP="00E50798">
      <w:pPr>
        <w:pStyle w:val="PL"/>
        <w:tabs>
          <w:tab w:val="clear" w:pos="1536"/>
          <w:tab w:val="left" w:pos="1375"/>
        </w:tabs>
      </w:pP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lastRenderedPageBreak/>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bookmarkStart w:id="19317" w:name="MCCQCTEMPBM_00000248"/>
      <w:r w:rsidRPr="00EA5FA7">
        <w:rPr>
          <w:rFonts w:cs="Courier New"/>
          <w:szCs w:val="16"/>
        </w:rPr>
        <w:t>GNB-DUConfigurationQuery ::= ENUMERATED {true, ...}</w:t>
      </w:r>
    </w:p>
    <w:bookmarkEnd w:id="19317"/>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lastRenderedPageBreak/>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bookmarkStart w:id="19318" w:name="MCCQCTEMPBM_00000249"/>
    </w:p>
    <w:bookmarkEnd w:id="19318"/>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lastRenderedPageBreak/>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lastRenderedPageBreak/>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bookmarkStart w:id="19319" w:name="MCCQCTEMPBM_00000250"/>
      <w:r w:rsidRPr="00D96CB4">
        <w:rPr>
          <w:rFonts w:cs="Courier New"/>
          <w:snapToGrid w:val="0"/>
          <w:lang w:val="fr-FR"/>
        </w:rPr>
        <w:tab/>
        <w:t>OPTIONAL</w:t>
      </w:r>
      <w:bookmarkEnd w:id="19319"/>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bookmarkStart w:id="19320" w:name="MCCQCTEMPBM_00000251"/>
      <w:r w:rsidRPr="00D96CB4">
        <w:rPr>
          <w:rFonts w:cs="Courier New"/>
          <w:snapToGrid w:val="0"/>
          <w:lang w:val="fr-FR"/>
        </w:rPr>
        <w:tab/>
        <w:t>OPTIONAL</w:t>
      </w:r>
      <w:bookmarkEnd w:id="19320"/>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bookmarkStart w:id="19321" w:name="MCCQCTEMPBM_00000252"/>
      <w:r w:rsidRPr="00D96CB4">
        <w:rPr>
          <w:rFonts w:cs="Courier New"/>
          <w:snapToGrid w:val="0"/>
          <w:lang w:val="fr-FR"/>
        </w:rPr>
        <w:tab/>
        <w:t>OPTIONAL</w:t>
      </w:r>
      <w:bookmarkEnd w:id="19321"/>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lastRenderedPageBreak/>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lastRenderedPageBreak/>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lastRenderedPageBreak/>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bookmarkStart w:id="19322" w:name="MCCQCTEMPBM_00000253"/>
      <w:r w:rsidRPr="002B143C">
        <w:rPr>
          <w:rFonts w:cs="Courier New"/>
          <w:szCs w:val="22"/>
          <w:lang w:val="fr-FR" w:eastAsia="zh-CN"/>
        </w:rPr>
        <w:t>Mobile-IAB-MTUserLocationInformation</w:t>
      </w:r>
      <w:bookmarkEnd w:id="19322"/>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Default="00E50798" w:rsidP="00E50798">
      <w:pPr>
        <w:pStyle w:val="PL"/>
        <w:rPr>
          <w:rFonts w:eastAsiaTheme="minorEastAsia"/>
        </w:rPr>
      </w:pPr>
    </w:p>
    <w:p w14:paraId="16807905" w14:textId="77777777" w:rsidR="005E10F8" w:rsidRPr="00A5719E" w:rsidRDefault="005E10F8" w:rsidP="005E10F8">
      <w:pPr>
        <w:pStyle w:val="PL"/>
        <w:rPr>
          <w:rFonts w:eastAsia="Yu Mincho" w:cs="Courier New"/>
          <w:snapToGrid w:val="0"/>
        </w:rPr>
      </w:pPr>
      <w:bookmarkStart w:id="19323" w:name="MCCQCTEMPBM_00000254"/>
      <w:r w:rsidRPr="00A5719E">
        <w:rPr>
          <w:rFonts w:eastAsia="DengXian" w:cs="Courier New"/>
        </w:rPr>
        <w:t>Indication-</w:t>
      </w:r>
      <w:r w:rsidRPr="00C1094E">
        <w:rPr>
          <w:rFonts w:cs="Courier New"/>
          <w:snapToGrid w:val="0"/>
        </w:rPr>
        <w:t>of</w:t>
      </w:r>
      <w:r w:rsidRPr="00A5719E">
        <w:rPr>
          <w:rFonts w:eastAsia="DengXian" w:cs="Courier New"/>
        </w:rPr>
        <w:t>-Bitrate-Adaptation</w:t>
      </w:r>
      <w:r w:rsidRPr="00A5719E">
        <w:rPr>
          <w:rFonts w:eastAsia="DengXian" w:cs="Courier New"/>
          <w:snapToGrid w:val="0"/>
        </w:rPr>
        <w:t xml:space="preserve"> ::= </w:t>
      </w:r>
      <w:r w:rsidRPr="00A5719E">
        <w:rPr>
          <w:rFonts w:cs="Courier New"/>
        </w:rPr>
        <w:t>ENUMERATED {uplink, ...}</w:t>
      </w:r>
    </w:p>
    <w:bookmarkEnd w:id="19323"/>
    <w:p w14:paraId="55E03C91" w14:textId="77777777" w:rsidR="005E10F8" w:rsidRPr="005E10F8" w:rsidRDefault="005E10F8" w:rsidP="00E50798">
      <w:pPr>
        <w:pStyle w:val="PL"/>
        <w:rPr>
          <w:rFonts w:eastAsiaTheme="minorEastAsia"/>
        </w:rPr>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bookmarkStart w:id="19324" w:name="MCCQCTEMPBM_00000255"/>
      <w:r>
        <w:rPr>
          <w:rFonts w:cs="Courier New"/>
        </w:rPr>
        <w:tab/>
        <w:t>OPTIONAL</w:t>
      </w:r>
      <w:bookmarkEnd w:id="19324"/>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lastRenderedPageBreak/>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bookmarkStart w:id="19325" w:name="MCCQCTEMPBM_00000256"/>
      <w:r>
        <w:rPr>
          <w:rFonts w:cs="Courier New"/>
        </w:rPr>
        <w:tab/>
        <w:t>OPTIONAL</w:t>
      </w:r>
      <w:bookmarkEnd w:id="19325"/>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6CB381A6" w:rsidR="00E50798" w:rsidRDefault="00E50798" w:rsidP="00E50798">
      <w:pPr>
        <w:pStyle w:val="PL"/>
      </w:pPr>
      <w:r>
        <w:tab/>
      </w:r>
      <w:ins w:id="19326" w:author="CR1615" w:date="2025-11-24T09:32:00Z">
        <w:r w:rsidR="007D49B5">
          <w:t>aerialC</w:t>
        </w:r>
      </w:ins>
      <w:del w:id="19327" w:author="CR1615" w:date="2025-11-24T09:32:00Z">
        <w:r w:rsidDel="007D49B5">
          <w:rPr>
            <w:lang w:val="en-US"/>
          </w:rPr>
          <w:delText>c</w:delText>
        </w:r>
      </w:del>
      <w:r>
        <w:t xml:space="preserve">ontrollerUE </w:t>
      </w:r>
      <w:r>
        <w:tab/>
      </w:r>
      <w:r>
        <w:tab/>
      </w:r>
      <w:ins w:id="19328" w:author="CR1615" w:date="2025-11-24T09:32:00Z">
        <w:r w:rsidR="007D49B5">
          <w:t>Aerial</w:t>
        </w:r>
      </w:ins>
      <w:r>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lastRenderedPageBreak/>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13B54D7C" w14:textId="77777777" w:rsidR="00787576" w:rsidRDefault="00787576" w:rsidP="00787576">
      <w:pPr>
        <w:pStyle w:val="PL"/>
        <w:rPr>
          <w:lang w:eastAsia="zh-CN"/>
        </w:rPr>
      </w:pPr>
      <w:r>
        <w:rPr>
          <w:lang w:eastAsia="zh-CN"/>
        </w:rPr>
        <w:t xml:space="preserve">LastVisitedLTMCells ::= SEQUENCE { </w:t>
      </w:r>
    </w:p>
    <w:p w14:paraId="2D6A512F" w14:textId="77777777" w:rsidR="00787576" w:rsidRDefault="00787576" w:rsidP="00787576">
      <w:pPr>
        <w:pStyle w:val="PL"/>
        <w:rPr>
          <w:lang w:eastAsia="zh-CN"/>
        </w:rPr>
      </w:pPr>
      <w:r>
        <w:rPr>
          <w:lang w:eastAsia="zh-CN"/>
        </w:rPr>
        <w:tab/>
      </w:r>
      <w:r>
        <w:t>lastVisited</w:t>
      </w:r>
      <w:r>
        <w:rPr>
          <w:lang w:eastAsia="zh-CN"/>
        </w:rPr>
        <w:t>LTM</w:t>
      </w:r>
      <w:r>
        <w:t>CellList</w:t>
      </w:r>
      <w:r>
        <w:rPr>
          <w:lang w:eastAsia="zh-CN"/>
        </w:rPr>
        <w:tab/>
      </w:r>
      <w:r>
        <w:rPr>
          <w:lang w:eastAsia="zh-CN"/>
        </w:rPr>
        <w:tab/>
      </w:r>
      <w:r>
        <w:rPr>
          <w:lang w:eastAsia="zh-CN"/>
        </w:rPr>
        <w:tab/>
      </w:r>
      <w:r>
        <w:t>LastVisited</w:t>
      </w:r>
      <w:r>
        <w:rPr>
          <w:lang w:eastAsia="zh-CN"/>
        </w:rPr>
        <w:t>LTM</w:t>
      </w:r>
      <w:r>
        <w:t>CellList</w:t>
      </w:r>
      <w:r>
        <w:rPr>
          <w:lang w:eastAsia="zh-CN"/>
        </w:rPr>
        <w:tab/>
      </w:r>
      <w:r>
        <w:rPr>
          <w:lang w:eastAsia="zh-CN"/>
        </w:rPr>
        <w:tab/>
      </w:r>
      <w:r>
        <w:rPr>
          <w:lang w:eastAsia="zh-CN"/>
        </w:rPr>
        <w:tab/>
        <w:t>,</w:t>
      </w:r>
    </w:p>
    <w:p w14:paraId="62B94852" w14:textId="77777777" w:rsidR="00787576" w:rsidRDefault="00787576" w:rsidP="00787576">
      <w:pPr>
        <w:pStyle w:val="PL"/>
        <w:rPr>
          <w:lang w:eastAsia="zh-CN"/>
        </w:rPr>
      </w:pPr>
      <w:r>
        <w:rPr>
          <w:lang w:eastAsia="zh-CN"/>
        </w:rPr>
        <w:tab/>
        <w:t>m</w:t>
      </w:r>
      <w:r w:rsidRPr="00006D20">
        <w:rPr>
          <w:lang w:eastAsia="zh-CN"/>
        </w:rPr>
        <w:t>obilityissue</w:t>
      </w:r>
      <w:r>
        <w:rPr>
          <w:lang w:eastAsia="zh-CN"/>
        </w:rPr>
        <w:tab/>
      </w:r>
      <w:r>
        <w:rPr>
          <w:lang w:eastAsia="zh-CN"/>
        </w:rPr>
        <w:tab/>
      </w:r>
      <w:r>
        <w:rPr>
          <w:lang w:eastAsia="zh-CN"/>
        </w:rPr>
        <w:tab/>
      </w:r>
      <w:r>
        <w:rPr>
          <w:lang w:eastAsia="zh-CN"/>
        </w:rPr>
        <w:tab/>
      </w:r>
      <w:r w:rsidRPr="00006D20">
        <w:rPr>
          <w:lang w:eastAsia="zh-CN"/>
        </w:rPr>
        <w:t>Mobility</w:t>
      </w:r>
      <w:r>
        <w:rPr>
          <w:lang w:eastAsia="zh-CN"/>
        </w:rPr>
        <w:t>I</w:t>
      </w:r>
      <w:r w:rsidRPr="00006D20">
        <w:rPr>
          <w:lang w:eastAsia="zh-CN"/>
        </w:rPr>
        <w:t>ssue</w:t>
      </w:r>
      <w:r>
        <w:rPr>
          <w:lang w:eastAsia="zh-CN"/>
        </w:rPr>
        <w:tab/>
      </w:r>
      <w:r>
        <w:rPr>
          <w:lang w:eastAsia="zh-CN"/>
        </w:rPr>
        <w:tab/>
      </w:r>
      <w:r>
        <w:rPr>
          <w:lang w:eastAsia="zh-CN"/>
        </w:rPr>
        <w:tab/>
        <w:t>OPTIONAL,</w:t>
      </w:r>
    </w:p>
    <w:p w14:paraId="7918603B" w14:textId="77777777" w:rsidR="00787576" w:rsidRPr="00E93F44" w:rsidRDefault="00787576" w:rsidP="00787576">
      <w:pPr>
        <w:pStyle w:val="PL"/>
        <w:rPr>
          <w:lang w:val="fr-FR" w:eastAsia="zh-CN"/>
        </w:rPr>
      </w:pPr>
      <w:r>
        <w:rPr>
          <w:lang w:eastAsia="zh-CN"/>
        </w:rPr>
        <w:tab/>
      </w:r>
      <w:r w:rsidRPr="00E93F44">
        <w:rPr>
          <w:lang w:val="fr-FR" w:eastAsia="zh-CN"/>
        </w:rPr>
        <w:t>iE-Extensions</w:t>
      </w:r>
      <w:r w:rsidRPr="00E93F44">
        <w:rPr>
          <w:lang w:val="fr-FR" w:eastAsia="zh-CN"/>
        </w:rPr>
        <w:tab/>
      </w:r>
      <w:r w:rsidRPr="00E93F44">
        <w:rPr>
          <w:lang w:val="fr-FR" w:eastAsia="zh-CN"/>
        </w:rPr>
        <w:tab/>
      </w:r>
      <w:r w:rsidRPr="00E93F44">
        <w:rPr>
          <w:lang w:val="fr-FR" w:eastAsia="zh-CN"/>
        </w:rPr>
        <w:tab/>
        <w:t>ProtocolExtensionContainer { { LastVisitedCells-ExtIEs } }</w:t>
      </w:r>
      <w:r w:rsidRPr="00E93F44">
        <w:rPr>
          <w:lang w:val="fr-FR" w:eastAsia="zh-CN"/>
        </w:rPr>
        <w:tab/>
      </w:r>
      <w:r w:rsidRPr="00E93F44">
        <w:rPr>
          <w:lang w:val="fr-FR" w:eastAsia="zh-CN"/>
        </w:rPr>
        <w:tab/>
        <w:t>OPTIONAL,</w:t>
      </w:r>
    </w:p>
    <w:p w14:paraId="3730AD99" w14:textId="77777777" w:rsidR="00787576" w:rsidRDefault="00787576" w:rsidP="00787576">
      <w:pPr>
        <w:pStyle w:val="PL"/>
        <w:rPr>
          <w:lang w:eastAsia="zh-CN"/>
        </w:rPr>
      </w:pPr>
      <w:r w:rsidRPr="00E93F44">
        <w:rPr>
          <w:lang w:val="fr-FR" w:eastAsia="zh-CN"/>
        </w:rPr>
        <w:tab/>
      </w:r>
      <w:r>
        <w:rPr>
          <w:lang w:eastAsia="zh-CN"/>
        </w:rPr>
        <w:t>...</w:t>
      </w:r>
    </w:p>
    <w:p w14:paraId="61808B4A" w14:textId="77777777" w:rsidR="00787576" w:rsidRDefault="00787576" w:rsidP="00787576">
      <w:pPr>
        <w:pStyle w:val="PL"/>
        <w:rPr>
          <w:lang w:eastAsia="zh-CN"/>
        </w:rPr>
      </w:pPr>
      <w:r>
        <w:rPr>
          <w:lang w:eastAsia="zh-CN"/>
        </w:rPr>
        <w:t>}</w:t>
      </w:r>
    </w:p>
    <w:p w14:paraId="1B6C8561" w14:textId="77777777" w:rsidR="00787576" w:rsidRDefault="00787576" w:rsidP="00787576">
      <w:pPr>
        <w:pStyle w:val="PL"/>
        <w:rPr>
          <w:lang w:eastAsia="zh-CN"/>
        </w:rPr>
      </w:pPr>
    </w:p>
    <w:p w14:paraId="2D459881" w14:textId="77777777" w:rsidR="00787576" w:rsidRDefault="00787576" w:rsidP="00787576">
      <w:pPr>
        <w:pStyle w:val="PL"/>
        <w:rPr>
          <w:lang w:eastAsia="zh-CN"/>
        </w:rPr>
      </w:pPr>
      <w:r>
        <w:rPr>
          <w:lang w:eastAsia="zh-CN"/>
        </w:rPr>
        <w:t>LastVisitedCells-ExtIEs</w:t>
      </w:r>
      <w:r>
        <w:rPr>
          <w:lang w:eastAsia="zh-CN"/>
        </w:rPr>
        <w:tab/>
        <w:t>F1AP-PROTOCOL-EXTENSION ::= {</w:t>
      </w:r>
    </w:p>
    <w:p w14:paraId="61F86487" w14:textId="77777777" w:rsidR="00787576" w:rsidRDefault="00787576" w:rsidP="00787576">
      <w:pPr>
        <w:pStyle w:val="PL"/>
        <w:rPr>
          <w:lang w:eastAsia="zh-CN"/>
        </w:rPr>
      </w:pPr>
      <w:r>
        <w:rPr>
          <w:lang w:eastAsia="zh-CN"/>
        </w:rPr>
        <w:lastRenderedPageBreak/>
        <w:tab/>
        <w:t>...</w:t>
      </w:r>
    </w:p>
    <w:p w14:paraId="11357CD1" w14:textId="77777777" w:rsidR="00787576" w:rsidRDefault="00787576" w:rsidP="00787576">
      <w:pPr>
        <w:pStyle w:val="PL"/>
        <w:rPr>
          <w:lang w:eastAsia="zh-CN"/>
        </w:rPr>
      </w:pPr>
      <w:r>
        <w:rPr>
          <w:lang w:eastAsia="zh-CN"/>
        </w:rPr>
        <w:t>}</w:t>
      </w:r>
    </w:p>
    <w:p w14:paraId="4C02155F" w14:textId="77777777" w:rsidR="00787576" w:rsidRDefault="00787576" w:rsidP="00787576">
      <w:pPr>
        <w:pStyle w:val="PL"/>
        <w:rPr>
          <w:lang w:eastAsia="zh-CN"/>
        </w:rPr>
      </w:pPr>
    </w:p>
    <w:p w14:paraId="06FAC73D" w14:textId="77777777" w:rsidR="00787576" w:rsidRDefault="00787576" w:rsidP="00787576">
      <w:pPr>
        <w:pStyle w:val="PL"/>
        <w:rPr>
          <w:lang w:eastAsia="zh-CN"/>
        </w:rPr>
      </w:pPr>
    </w:p>
    <w:p w14:paraId="5DBA2DF3" w14:textId="77777777" w:rsidR="00787576" w:rsidRDefault="00787576" w:rsidP="00787576">
      <w:pPr>
        <w:pStyle w:val="PL"/>
        <w:rPr>
          <w:lang w:eastAsia="zh-CN"/>
        </w:rPr>
      </w:pPr>
    </w:p>
    <w:p w14:paraId="4A81A55C" w14:textId="77777777" w:rsidR="00787576" w:rsidRPr="00946E3A" w:rsidRDefault="00787576" w:rsidP="00787576">
      <w:pPr>
        <w:pStyle w:val="PL"/>
      </w:pPr>
      <w:r>
        <w:t>LastVisitedLTMCellList</w:t>
      </w:r>
      <w:r w:rsidRPr="00A55ED4">
        <w:rPr>
          <w:rFonts w:eastAsia="SimSun"/>
        </w:rPr>
        <w:t xml:space="preserve"> ::= SEQUENCE (SIZE(1..</w:t>
      </w:r>
      <w:r w:rsidRPr="00DB54DA">
        <w:rPr>
          <w:lang w:eastAsia="ja-JP"/>
        </w:rPr>
        <w:t xml:space="preserve"> </w:t>
      </w:r>
      <w:r w:rsidRPr="00FD0425">
        <w:rPr>
          <w:lang w:eastAsia="ja-JP"/>
        </w:rPr>
        <w:t>maxnoofCellsinUEHistoryInfo</w:t>
      </w:r>
      <w:r w:rsidRPr="00A55ED4">
        <w:rPr>
          <w:rFonts w:eastAsia="SimSun"/>
        </w:rPr>
        <w:t xml:space="preserve">)) OF </w:t>
      </w:r>
      <w:r>
        <w:t>LastVisitedLTMCellItem</w:t>
      </w:r>
    </w:p>
    <w:p w14:paraId="6AB18B58" w14:textId="77777777" w:rsidR="00787576" w:rsidRPr="00FE1B57" w:rsidRDefault="00787576" w:rsidP="00FE1B57">
      <w:pPr>
        <w:pStyle w:val="PL"/>
        <w:rPr>
          <w:rPrChange w:id="19329" w:author="CR1615" w:date="2025-11-24T09:32:00Z">
            <w:rPr>
              <w:b/>
              <w:bCs/>
              <w:lang w:eastAsia="zh-CN"/>
            </w:rPr>
          </w:rPrChange>
        </w:rPr>
      </w:pPr>
    </w:p>
    <w:p w14:paraId="383B8F67" w14:textId="77777777" w:rsidR="00787576" w:rsidRDefault="00787576" w:rsidP="00787576">
      <w:pPr>
        <w:pStyle w:val="PL"/>
        <w:rPr>
          <w:lang w:eastAsia="zh-CN"/>
        </w:rPr>
      </w:pPr>
      <w:r>
        <w:rPr>
          <w:lang w:eastAsia="zh-CN"/>
        </w:rPr>
        <w:t xml:space="preserve">LastVisitedLTMCellItem ::= SEQUENCE { </w:t>
      </w:r>
    </w:p>
    <w:p w14:paraId="5FF9337D" w14:textId="77777777" w:rsidR="00787576" w:rsidRDefault="00787576" w:rsidP="00787576">
      <w:pPr>
        <w:pStyle w:val="PL"/>
      </w:pPr>
      <w:r>
        <w:rPr>
          <w:lang w:eastAsia="zh-CN"/>
        </w:rPr>
        <w:tab/>
        <w:t>cell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NRCGI,</w:t>
      </w:r>
    </w:p>
    <w:p w14:paraId="763930C7" w14:textId="77777777" w:rsidR="00787576" w:rsidRDefault="00787576" w:rsidP="00787576">
      <w:pPr>
        <w:pStyle w:val="PL"/>
        <w:rPr>
          <w:lang w:eastAsia="zh-CN"/>
        </w:rPr>
      </w:pPr>
      <w:r>
        <w:tab/>
      </w:r>
      <w:r>
        <w:rPr>
          <w:rFonts w:cs="Arial"/>
          <w:lang w:eastAsia="ja-JP"/>
        </w:rPr>
        <w:t>t</w:t>
      </w:r>
      <w:r w:rsidRPr="001D2E49">
        <w:rPr>
          <w:rFonts w:cs="Arial"/>
          <w:lang w:eastAsia="ja-JP"/>
        </w:rPr>
        <w:t>imeUEStayed</w:t>
      </w:r>
      <w:r>
        <w:rPr>
          <w:rFonts w:cs="Arial"/>
          <w:lang w:eastAsia="ja-JP"/>
        </w:rPr>
        <w:t>I</w:t>
      </w:r>
      <w:r w:rsidRPr="001D2E49">
        <w:rPr>
          <w:rFonts w:cs="Arial"/>
          <w:lang w:eastAsia="ja-JP"/>
        </w:rPr>
        <w:t>nCell</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w:t>
      </w:r>
      <w:r w:rsidRPr="001D2E49">
        <w:rPr>
          <w:rFonts w:cs="Arial"/>
          <w:lang w:eastAsia="ja-JP"/>
        </w:rPr>
        <w:t>(0..40950)</w:t>
      </w:r>
      <w:r>
        <w:rPr>
          <w:rFonts w:cs="Arial"/>
          <w:lang w:eastAsia="ja-JP"/>
        </w:rPr>
        <w:t>,</w:t>
      </w:r>
    </w:p>
    <w:p w14:paraId="0B11317D" w14:textId="77777777" w:rsidR="00787576" w:rsidRDefault="00787576" w:rsidP="00787576">
      <w:pPr>
        <w:pStyle w:val="PL"/>
        <w:rPr>
          <w:lang w:eastAsia="zh-CN"/>
        </w:rPr>
      </w:pPr>
      <w:r>
        <w:rPr>
          <w:lang w:eastAsia="zh-CN"/>
        </w:rPr>
        <w:tab/>
        <w:t>iE-Extensions</w:t>
      </w:r>
      <w:r>
        <w:rPr>
          <w:lang w:eastAsia="zh-CN"/>
        </w:rPr>
        <w:tab/>
      </w:r>
      <w:r>
        <w:rPr>
          <w:lang w:eastAsia="zh-CN"/>
        </w:rPr>
        <w:tab/>
      </w:r>
      <w:r>
        <w:rPr>
          <w:lang w:eastAsia="zh-CN"/>
        </w:rPr>
        <w:tab/>
        <w:t>ProtocolExtensionContainer { { LastVisitedLTMCellItem-ExtIEs } }</w:t>
      </w:r>
      <w:r>
        <w:rPr>
          <w:lang w:eastAsia="zh-CN"/>
        </w:rPr>
        <w:tab/>
      </w:r>
      <w:r>
        <w:rPr>
          <w:lang w:eastAsia="zh-CN"/>
        </w:rPr>
        <w:tab/>
        <w:t>OPTIONAL,</w:t>
      </w:r>
    </w:p>
    <w:p w14:paraId="2DA4512B" w14:textId="77777777" w:rsidR="00787576" w:rsidRDefault="00787576" w:rsidP="00787576">
      <w:pPr>
        <w:pStyle w:val="PL"/>
        <w:rPr>
          <w:lang w:eastAsia="zh-CN"/>
        </w:rPr>
      </w:pPr>
      <w:r>
        <w:rPr>
          <w:lang w:eastAsia="zh-CN"/>
        </w:rPr>
        <w:tab/>
        <w:t>...</w:t>
      </w:r>
    </w:p>
    <w:p w14:paraId="13CAA069" w14:textId="77777777" w:rsidR="00787576" w:rsidRDefault="00787576" w:rsidP="00787576">
      <w:pPr>
        <w:pStyle w:val="PL"/>
        <w:rPr>
          <w:lang w:eastAsia="zh-CN"/>
        </w:rPr>
      </w:pPr>
      <w:r>
        <w:rPr>
          <w:lang w:eastAsia="zh-CN"/>
        </w:rPr>
        <w:t>}</w:t>
      </w:r>
    </w:p>
    <w:p w14:paraId="5F78A20D" w14:textId="77777777" w:rsidR="00787576" w:rsidRDefault="00787576" w:rsidP="00787576">
      <w:pPr>
        <w:pStyle w:val="PL"/>
        <w:rPr>
          <w:lang w:eastAsia="zh-CN"/>
        </w:rPr>
      </w:pPr>
    </w:p>
    <w:p w14:paraId="31EDB89F" w14:textId="77777777" w:rsidR="00787576" w:rsidRDefault="00787576" w:rsidP="00787576">
      <w:pPr>
        <w:pStyle w:val="PL"/>
        <w:rPr>
          <w:lang w:eastAsia="zh-CN"/>
        </w:rPr>
      </w:pPr>
      <w:r>
        <w:rPr>
          <w:lang w:eastAsia="zh-CN"/>
        </w:rPr>
        <w:t>LastVisitedLTMCellItem-ExtIEs</w:t>
      </w:r>
      <w:r>
        <w:rPr>
          <w:lang w:eastAsia="zh-CN"/>
        </w:rPr>
        <w:tab/>
        <w:t>F1AP-PROTOCOL-EXTENSION ::= {</w:t>
      </w:r>
    </w:p>
    <w:p w14:paraId="07D074D2" w14:textId="77777777" w:rsidR="00787576" w:rsidRDefault="00787576" w:rsidP="00787576">
      <w:pPr>
        <w:pStyle w:val="PL"/>
        <w:rPr>
          <w:lang w:eastAsia="zh-CN"/>
        </w:rPr>
      </w:pPr>
      <w:r>
        <w:rPr>
          <w:lang w:eastAsia="zh-CN"/>
        </w:rPr>
        <w:tab/>
        <w:t>...</w:t>
      </w:r>
    </w:p>
    <w:p w14:paraId="631E5396" w14:textId="77777777" w:rsidR="00787576" w:rsidRDefault="00787576" w:rsidP="00787576">
      <w:pPr>
        <w:pStyle w:val="PL"/>
        <w:rPr>
          <w:lang w:eastAsia="zh-CN"/>
        </w:rPr>
      </w:pPr>
      <w:r>
        <w:rPr>
          <w:lang w:eastAsia="zh-CN"/>
        </w:rPr>
        <w:t>}</w:t>
      </w:r>
    </w:p>
    <w:p w14:paraId="1D797D48" w14:textId="77777777" w:rsidR="00787576" w:rsidRDefault="00787576" w:rsidP="00787576">
      <w:pPr>
        <w:pStyle w:val="PL"/>
        <w:rPr>
          <w:lang w:eastAsia="zh-CN"/>
        </w:rPr>
      </w:pPr>
    </w:p>
    <w:p w14:paraId="5276A2B7" w14:textId="0C877603"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bookmarkStart w:id="19330" w:name="MCCQCTEMPBM_00000257"/>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bookmarkEnd w:id="19330"/>
      <w:r w:rsidRPr="00340015">
        <w:rPr>
          <w:snapToGrid w:val="0"/>
        </w:rPr>
        <w:t>LCS-to-GCS-Translation</w:t>
      </w:r>
      <w:bookmarkStart w:id="19331" w:name="MCCQCTEMPBM_00000258"/>
      <w:r w:rsidRPr="00D96CB4">
        <w:rPr>
          <w:rFonts w:eastAsia="Calibri" w:cs="Courier New"/>
          <w:szCs w:val="22"/>
        </w:rPr>
        <w:t>-ExtIEs} } OPTIONAL,</w:t>
      </w:r>
    </w:p>
    <w:bookmarkEnd w:id="19331"/>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bookmarkStart w:id="19332" w:name="MCCQCTEMPBM_00000259"/>
    </w:p>
    <w:bookmarkEnd w:id="19332"/>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bookmarkStart w:id="19333" w:name="MCCQCTEMPBM_00000260"/>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bookmarkEnd w:id="19333"/>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lastRenderedPageBreak/>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bookmarkStart w:id="19334" w:name="MCCQCTEMPBM_00000261"/>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bookmarkEnd w:id="19334"/>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F24EF2B" w14:textId="77777777" w:rsidR="00FB241C" w:rsidRDefault="00E50798" w:rsidP="00FB241C">
      <w:pPr>
        <w:pStyle w:val="PL"/>
        <w:rPr>
          <w:snapToGrid w:val="0"/>
        </w:rPr>
      </w:pPr>
      <w:r w:rsidRPr="00020BA3">
        <w:rPr>
          <w:snapToGrid w:val="0"/>
        </w:rPr>
        <w:t>}</w:t>
      </w:r>
    </w:p>
    <w:p w14:paraId="66F80150" w14:textId="77777777" w:rsidR="00FB241C" w:rsidRDefault="00FB241C" w:rsidP="00FB241C">
      <w:pPr>
        <w:pStyle w:val="PL"/>
        <w:rPr>
          <w:snapToGrid w:val="0"/>
        </w:rPr>
      </w:pPr>
    </w:p>
    <w:p w14:paraId="535738D9" w14:textId="77777777" w:rsidR="00FB241C" w:rsidRPr="00AB0329" w:rsidRDefault="00FB241C" w:rsidP="00FB241C">
      <w:pPr>
        <w:pStyle w:val="PL"/>
        <w:rPr>
          <w:lang w:val="en-US"/>
        </w:rPr>
      </w:pPr>
      <w:r>
        <w:rPr>
          <w:snapToGrid w:val="0"/>
        </w:rPr>
        <w:t>LPWUSPS</w:t>
      </w:r>
      <w:r>
        <w:rPr>
          <w:rFonts w:hint="eastAsia"/>
          <w:snapToGrid w:val="0"/>
        </w:rPr>
        <w:t>AssistanceInfo</w:t>
      </w:r>
      <w:r w:rsidRPr="00AB0329">
        <w:rPr>
          <w:lang w:val="en-US"/>
        </w:rPr>
        <w:t xml:space="preserve"> ::= SEQUENCE {</w:t>
      </w:r>
    </w:p>
    <w:p w14:paraId="542CAE0E" w14:textId="77777777" w:rsidR="00FB241C" w:rsidRPr="00AB0329" w:rsidRDefault="00FB241C" w:rsidP="00FB241C">
      <w:pPr>
        <w:pStyle w:val="PL"/>
        <w:rPr>
          <w:lang w:val="en-US"/>
        </w:rPr>
      </w:pPr>
      <w:r w:rsidRPr="00AB0329">
        <w:rPr>
          <w:lang w:val="en-US"/>
        </w:rPr>
        <w:tab/>
      </w:r>
      <w:r w:rsidRPr="00AB0329">
        <w:rPr>
          <w:rFonts w:hint="eastAsia"/>
          <w:lang w:val="en-US"/>
        </w:rPr>
        <w:t>cN</w:t>
      </w:r>
      <w:r w:rsidRPr="00AB0329">
        <w:rPr>
          <w:lang w:val="en-US"/>
        </w:rPr>
        <w:t>S</w:t>
      </w:r>
      <w:r w:rsidRPr="00AB0329">
        <w:rPr>
          <w:rFonts w:hint="eastAsia"/>
          <w:lang w:val="en-US"/>
        </w:rPr>
        <w:t>ubgroupID</w:t>
      </w:r>
      <w:r w:rsidRPr="00AB0329">
        <w:rPr>
          <w:lang w:val="en-US"/>
        </w:rPr>
        <w:t>-LP-WUS</w:t>
      </w:r>
      <w:r w:rsidRPr="00AB0329">
        <w:rPr>
          <w:lang w:val="en-US"/>
        </w:rPr>
        <w:tab/>
      </w:r>
      <w:r w:rsidRPr="00AB0329">
        <w:rPr>
          <w:lang w:val="en-US"/>
        </w:rPr>
        <w:tab/>
        <w:t>C</w:t>
      </w:r>
      <w:r w:rsidRPr="00AB0329">
        <w:rPr>
          <w:rFonts w:hint="eastAsia"/>
          <w:lang w:val="en-US"/>
        </w:rPr>
        <w:t>N</w:t>
      </w:r>
      <w:r w:rsidRPr="00AB0329">
        <w:rPr>
          <w:lang w:val="en-US"/>
        </w:rPr>
        <w:t>S</w:t>
      </w:r>
      <w:r w:rsidRPr="00AB0329">
        <w:rPr>
          <w:rFonts w:hint="eastAsia"/>
          <w:lang w:val="en-US"/>
        </w:rPr>
        <w:t>ubgroupID</w:t>
      </w:r>
      <w:r w:rsidRPr="00AB0329">
        <w:rPr>
          <w:lang w:val="en-US"/>
        </w:rPr>
        <w:t>-LP-WUS,</w:t>
      </w:r>
    </w:p>
    <w:p w14:paraId="511E2507" w14:textId="77777777" w:rsidR="00FB241C" w:rsidRDefault="00FB241C" w:rsidP="00FB241C">
      <w:pPr>
        <w:pStyle w:val="PL"/>
        <w:rPr>
          <w:lang w:val="fr-FR"/>
        </w:rPr>
      </w:pPr>
      <w:r w:rsidRPr="00AB0329">
        <w:rPr>
          <w:lang w:val="en-US"/>
        </w:rPr>
        <w:tab/>
      </w:r>
      <w:r>
        <w:rPr>
          <w:lang w:val="fr-FR"/>
        </w:rPr>
        <w:t>iE-Extensions</w:t>
      </w:r>
      <w:r>
        <w:rPr>
          <w:lang w:val="fr-FR"/>
        </w:rPr>
        <w:tab/>
      </w:r>
      <w:r>
        <w:rPr>
          <w:lang w:val="fr-FR"/>
        </w:rPr>
        <w:tab/>
      </w:r>
      <w:r>
        <w:rPr>
          <w:lang w:val="fr-FR"/>
        </w:rPr>
        <w:tab/>
        <w:t xml:space="preserve">ProtocolExtensionContainer { { </w:t>
      </w:r>
      <w:r w:rsidRPr="00AB0329">
        <w:rPr>
          <w:snapToGrid w:val="0"/>
          <w:lang w:val="fr-FR"/>
        </w:rPr>
        <w:t>LPWUSPS</w:t>
      </w:r>
      <w:r w:rsidRPr="00AB0329">
        <w:rPr>
          <w:rFonts w:hint="eastAsia"/>
          <w:snapToGrid w:val="0"/>
          <w:lang w:val="fr-FR"/>
        </w:rPr>
        <w:t>AssistanceInfo</w:t>
      </w:r>
      <w:r>
        <w:rPr>
          <w:snapToGrid w:val="0"/>
          <w:lang w:val="fr-FR"/>
        </w:rPr>
        <w:t>-ExtIEs</w:t>
      </w:r>
      <w:r>
        <w:rPr>
          <w:lang w:val="fr-FR"/>
        </w:rPr>
        <w:t xml:space="preserve"> } }</w:t>
      </w:r>
      <w:r>
        <w:rPr>
          <w:lang w:val="fr-FR"/>
        </w:rPr>
        <w:tab/>
        <w:t>OPTIONAL</w:t>
      </w:r>
    </w:p>
    <w:p w14:paraId="0C7F647F" w14:textId="77777777" w:rsidR="00FB241C" w:rsidRDefault="00FB241C" w:rsidP="00FB241C">
      <w:pPr>
        <w:pStyle w:val="PL"/>
      </w:pPr>
      <w:r>
        <w:t>}</w:t>
      </w:r>
    </w:p>
    <w:p w14:paraId="0E3F25A5" w14:textId="77777777" w:rsidR="00FB241C" w:rsidRDefault="00FB241C" w:rsidP="00FB241C">
      <w:pPr>
        <w:pStyle w:val="PL"/>
      </w:pPr>
    </w:p>
    <w:p w14:paraId="2793E5B0" w14:textId="77777777" w:rsidR="00FB241C" w:rsidRDefault="00FB241C" w:rsidP="00FB241C">
      <w:pPr>
        <w:pStyle w:val="PL"/>
      </w:pPr>
      <w:r>
        <w:rPr>
          <w:snapToGrid w:val="0"/>
        </w:rPr>
        <w:t>LPWUSPS</w:t>
      </w:r>
      <w:r>
        <w:rPr>
          <w:rFonts w:hint="eastAsia"/>
          <w:snapToGrid w:val="0"/>
        </w:rPr>
        <w:t>AssistanceInfo</w:t>
      </w:r>
      <w:r>
        <w:t xml:space="preserve">-ExtIEs </w:t>
      </w:r>
      <w:r>
        <w:tab/>
        <w:t>F1AP-PROTOCOL-EXTENSION ::= {</w:t>
      </w:r>
    </w:p>
    <w:p w14:paraId="6FDF53FF" w14:textId="77777777" w:rsidR="00FB241C" w:rsidRDefault="00FB241C" w:rsidP="00FB241C">
      <w:pPr>
        <w:pStyle w:val="PL"/>
      </w:pPr>
      <w:r>
        <w:tab/>
        <w:t>...</w:t>
      </w:r>
    </w:p>
    <w:p w14:paraId="65A64D47" w14:textId="77777777" w:rsidR="00FB241C" w:rsidRDefault="00FB241C" w:rsidP="00FB241C">
      <w:pPr>
        <w:pStyle w:val="PL"/>
      </w:pPr>
      <w:r>
        <w:t>}</w:t>
      </w:r>
    </w:p>
    <w:p w14:paraId="37EF8F82" w14:textId="77777777" w:rsidR="00FB241C" w:rsidRDefault="00FB241C" w:rsidP="00FB241C">
      <w:pPr>
        <w:pStyle w:val="PL"/>
        <w:rPr>
          <w:snapToGrid w:val="0"/>
        </w:rPr>
      </w:pPr>
    </w:p>
    <w:p w14:paraId="14745793" w14:textId="7C614B95" w:rsidR="00E50798" w:rsidRPr="00C846A5" w:rsidRDefault="00FB241C" w:rsidP="00FB241C">
      <w:pPr>
        <w:pStyle w:val="PL"/>
        <w:rPr>
          <w:snapToGrid w:val="0"/>
        </w:rPr>
      </w:pPr>
      <w:r>
        <w:t>LPWUSSubgroupingSupportIndication ::= ENUMERATED {true, ...}</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9335" w:name="OLE_LINK73"/>
      <w:r>
        <w:t>LTMCells-ToBeReleased-List</w:t>
      </w:r>
      <w:bookmarkEnd w:id="19335"/>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37F7CF6E" w14:textId="77777777" w:rsidR="00364407" w:rsidRDefault="00E50798" w:rsidP="00364407">
      <w:pPr>
        <w:pStyle w:val="PL"/>
      </w:pPr>
      <w:r w:rsidRPr="003B4B1E">
        <w:lastRenderedPageBreak/>
        <w:t>LTMInformation-Setup-ExtIEs F1AP-PROTOCOL-EXTENSION ::= {</w:t>
      </w:r>
    </w:p>
    <w:p w14:paraId="38DD826F" w14:textId="77777777" w:rsidR="00364407" w:rsidRDefault="00364407" w:rsidP="00364407">
      <w:pPr>
        <w:pStyle w:val="PL"/>
        <w:tabs>
          <w:tab w:val="left" w:pos="148"/>
        </w:tabs>
      </w:pPr>
      <w:r>
        <w:tab/>
        <w:t>{ ID id-RequestforCSI-RSResourceConfigforL1Measure CRITICALITY</w:t>
      </w:r>
      <w:r>
        <w:tab/>
        <w:t>reject</w:t>
      </w:r>
      <w:r>
        <w:tab/>
        <w:t>EXTENSION</w:t>
      </w:r>
      <w:r>
        <w:tab/>
      </w:r>
      <w:r>
        <w:tab/>
        <w:t>RequestforCSI-RSResourceConfig</w:t>
      </w:r>
      <w:r>
        <w:tab/>
      </w:r>
      <w:r>
        <w:tab/>
        <w:t>PRESENCE</w:t>
      </w:r>
      <w:r>
        <w:tab/>
      </w:r>
      <w:r>
        <w:tab/>
        <w:t>optional</w:t>
      </w:r>
      <w:r>
        <w:tab/>
        <w:t>} |</w:t>
      </w:r>
    </w:p>
    <w:p w14:paraId="48F95741" w14:textId="77777777" w:rsidR="00EB7FF1" w:rsidRDefault="00EB7FF1" w:rsidP="00EB7FF1">
      <w:pPr>
        <w:pStyle w:val="PL"/>
        <w:tabs>
          <w:tab w:val="clear" w:pos="3072"/>
          <w:tab w:val="clear" w:pos="5376"/>
          <w:tab w:val="left" w:pos="140"/>
        </w:tabs>
        <w:rPr>
          <w:del w:id="19336" w:author="CR1638" w:date="2025-11-24T09:32:00Z"/>
        </w:rPr>
      </w:pPr>
      <w:del w:id="19337" w:author="CR1638" w:date="2025-11-24T09:32:00Z">
        <w:r>
          <w:tab/>
          <w:delText>{ ID id-</w:delText>
        </w:r>
        <w:r>
          <w:rPr>
            <w:rFonts w:cs="Arial"/>
            <w:szCs w:val="18"/>
            <w:lang w:eastAsia="zh-CN"/>
          </w:rPr>
          <w:delText xml:space="preserve">RequestforCSI-RSResourceConfigforCSIAcquisition </w:delText>
        </w:r>
        <w:r>
          <w:delText>CRITICALITY reject EXTENSION</w:delText>
        </w:r>
        <w:r>
          <w:tab/>
          <w:delText>RequestforCSI-RSResourceConfig</w:delText>
        </w:r>
        <w:r>
          <w:tab/>
        </w:r>
        <w:r>
          <w:tab/>
          <w:delText>PRESENCE</w:delText>
        </w:r>
        <w:r>
          <w:tab/>
        </w:r>
        <w:r>
          <w:tab/>
          <w:delText>optional</w:delText>
        </w:r>
        <w:r>
          <w:tab/>
          <w:delText>}</w:delText>
        </w:r>
        <w:r>
          <w:tab/>
          <w:delText>|</w:delText>
        </w:r>
      </w:del>
    </w:p>
    <w:p w14:paraId="72B8FF24" w14:textId="62F7A8ED" w:rsidR="00E50798" w:rsidRPr="00364407" w:rsidRDefault="00364407" w:rsidP="00364407">
      <w:pPr>
        <w:pStyle w:val="PL"/>
        <w:tabs>
          <w:tab w:val="clear" w:pos="384"/>
          <w:tab w:val="left" w:pos="140"/>
        </w:tabs>
        <w:rPr>
          <w:rFonts w:eastAsiaTheme="minorEastAsia"/>
        </w:rPr>
      </w:pPr>
      <w:r>
        <w:tab/>
        <w:t>{ ID id-</w:t>
      </w:r>
      <w:r>
        <w:rPr>
          <w:rFonts w:cs="Arial"/>
          <w:szCs w:val="18"/>
          <w:lang w:eastAsia="zh-CN"/>
        </w:rPr>
        <w:t>RequestforL1ExecutionCondition</w:t>
      </w:r>
      <w:r>
        <w:tab/>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bookmarkStart w:id="19338" w:name="MCCQCTEMPBM_00000262"/>
      <w:r w:rsidRPr="00764B8D">
        <w:rPr>
          <w:rFonts w:cs="Courier New"/>
        </w:rPr>
        <w:t xml:space="preserve"> </w:t>
      </w:r>
      <w:r>
        <w:rPr>
          <w:rFonts w:cs="Courier New"/>
        </w:rPr>
        <w:tab/>
      </w:r>
      <w:bookmarkEnd w:id="19338"/>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305FB703" w14:textId="77777777" w:rsidR="00364407" w:rsidRDefault="00E50798" w:rsidP="00364407">
      <w:pPr>
        <w:pStyle w:val="PL"/>
      </w:pPr>
      <w:r w:rsidRPr="00722957">
        <w:t>LTMInformation-</w:t>
      </w:r>
      <w:r>
        <w:t>Modify-ExtIEs F1AP-PROTOCOL-EXTENSION ::= {</w:t>
      </w:r>
    </w:p>
    <w:p w14:paraId="62FCA995" w14:textId="77777777" w:rsidR="00364407" w:rsidRDefault="00364407" w:rsidP="00364407">
      <w:pPr>
        <w:pStyle w:val="PL"/>
        <w:tabs>
          <w:tab w:val="clear" w:pos="384"/>
          <w:tab w:val="left" w:pos="148"/>
        </w:tabs>
      </w:pPr>
      <w:r>
        <w:t>{ ID id-RequestforCSI-RSResourceConfigforL1Measure</w:t>
      </w:r>
      <w:r>
        <w:tab/>
        <w:t>CRITICALITY reject</w:t>
      </w:r>
      <w:r>
        <w:tab/>
        <w:t>EXTENSION</w:t>
      </w:r>
      <w:r>
        <w:tab/>
      </w:r>
      <w:r>
        <w:tab/>
        <w:t>RequestforCSI-RSResourceConfig</w:t>
      </w:r>
      <w:r>
        <w:tab/>
      </w:r>
      <w:r>
        <w:tab/>
        <w:t>PRESENCE</w:t>
      </w:r>
      <w:r>
        <w:tab/>
      </w:r>
      <w:r>
        <w:tab/>
        <w:t>optional</w:t>
      </w:r>
      <w:r>
        <w:tab/>
        <w:t>}|</w:t>
      </w:r>
    </w:p>
    <w:p w14:paraId="69EADD68" w14:textId="77777777" w:rsidR="00D40A92" w:rsidRDefault="00D40A92" w:rsidP="00D40A92">
      <w:pPr>
        <w:pStyle w:val="PL"/>
        <w:tabs>
          <w:tab w:val="clear" w:pos="384"/>
          <w:tab w:val="left" w:pos="148"/>
        </w:tabs>
        <w:rPr>
          <w:del w:id="19339" w:author="CR1638" w:date="2025-11-24T09:32:00Z"/>
        </w:rPr>
      </w:pPr>
      <w:del w:id="19340" w:author="CR1638" w:date="2025-11-24T09:32:00Z">
        <w:r>
          <w:delText>{ ID id-RequestforCSI-RSResourceConfigforCSIAcquisition</w:delText>
        </w:r>
        <w:r>
          <w:tab/>
          <w:delText>CRITICALITY</w:delText>
        </w:r>
        <w:r>
          <w:tab/>
        </w:r>
        <w:r>
          <w:tab/>
          <w:delText>reject</w:delText>
        </w:r>
        <w:r>
          <w:tab/>
          <w:delText>EXTENSION</w:delText>
        </w:r>
        <w:r>
          <w:tab/>
          <w:delText>RequestforCSI-RSResourceConfig</w:delText>
        </w:r>
        <w:r>
          <w:tab/>
          <w:delText>PRESENCE</w:delText>
        </w:r>
        <w:r>
          <w:tab/>
        </w:r>
        <w:r>
          <w:tab/>
          <w:delText>optional</w:delText>
        </w:r>
        <w:r>
          <w:tab/>
          <w:delText>}|</w:delText>
        </w:r>
      </w:del>
    </w:p>
    <w:p w14:paraId="63FAC2E1" w14:textId="741D12E1" w:rsidR="00E50798" w:rsidRPr="00364407" w:rsidRDefault="00364407" w:rsidP="00364407">
      <w:pPr>
        <w:pStyle w:val="PL"/>
        <w:tabs>
          <w:tab w:val="clear" w:pos="384"/>
          <w:tab w:val="left" w:pos="148"/>
        </w:tabs>
        <w:rPr>
          <w:rFonts w:eastAsiaTheme="minorEastAsia"/>
        </w:rPr>
      </w:pPr>
      <w:r>
        <w:t>{ ID id-</w:t>
      </w:r>
      <w:r>
        <w:rPr>
          <w:rFonts w:cs="Arial"/>
          <w:szCs w:val="18"/>
          <w:lang w:eastAsia="zh-CN"/>
        </w:rPr>
        <w:t>RequestforL1ExecutionCondition</w:t>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F65462D" w14:textId="77777777" w:rsidR="00364407" w:rsidRDefault="00364407" w:rsidP="00364407">
      <w:pPr>
        <w:pStyle w:val="PL"/>
      </w:pPr>
      <w:r>
        <w:t xml:space="preserve">RequestforCSI-RSResourceConfig </w:t>
      </w:r>
      <w:r>
        <w:rPr>
          <w:rFonts w:eastAsia="SimSun"/>
          <w:snapToGrid w:val="0"/>
        </w:rPr>
        <w:t xml:space="preserve">::= </w:t>
      </w:r>
      <w:r>
        <w:rPr>
          <w:snapToGrid w:val="0"/>
        </w:rPr>
        <w:t>ENUMERATED {true, ...}</w:t>
      </w:r>
    </w:p>
    <w:p w14:paraId="7B4200DD" w14:textId="77777777" w:rsidR="00364407" w:rsidRDefault="00364407" w:rsidP="00364407">
      <w:pPr>
        <w:pStyle w:val="PL"/>
        <w:rPr>
          <w:rFonts w:eastAsia="Yu Mincho"/>
          <w:lang w:eastAsia="ja-JP"/>
        </w:rPr>
      </w:pPr>
    </w:p>
    <w:p w14:paraId="2E281A4B" w14:textId="77777777" w:rsidR="00364407" w:rsidRDefault="00364407" w:rsidP="00364407">
      <w:pPr>
        <w:pStyle w:val="PL"/>
      </w:pPr>
      <w:r>
        <w:rPr>
          <w:rFonts w:eastAsia="Yu Mincho"/>
          <w:lang w:eastAsia="ja-JP"/>
        </w:rPr>
        <w:t>Requestedfor</w:t>
      </w:r>
      <w:r>
        <w:t xml:space="preserve">L1ExecutionCondition ::= SEQUENCE (SIZE(1.. maxnoofLTMCells)) OF </w:t>
      </w:r>
      <w:r>
        <w:rPr>
          <w:rFonts w:eastAsia="Yu Mincho"/>
          <w:lang w:eastAsia="ja-JP"/>
        </w:rPr>
        <w:t>Requestedfor</w:t>
      </w:r>
      <w:r>
        <w:t>L1ExecutionConditionCandidateCellList-Item</w:t>
      </w:r>
    </w:p>
    <w:p w14:paraId="53857A66" w14:textId="77777777" w:rsidR="00364407" w:rsidRDefault="00364407" w:rsidP="00364407">
      <w:pPr>
        <w:pStyle w:val="PL"/>
      </w:pPr>
      <w:r>
        <w:rPr>
          <w:rFonts w:eastAsia="Yu Mincho"/>
          <w:lang w:eastAsia="ja-JP"/>
        </w:rPr>
        <w:t>Requestedfor</w:t>
      </w:r>
      <w:r>
        <w:t>L1ExecutionConditionCandidateCellList-Item ::= SEQUENCE {</w:t>
      </w:r>
    </w:p>
    <w:p w14:paraId="42B57C03" w14:textId="77777777" w:rsidR="00364407" w:rsidRDefault="00364407" w:rsidP="00364407">
      <w:pPr>
        <w:pStyle w:val="PL"/>
        <w:ind w:firstLine="384"/>
      </w:pPr>
      <w:r>
        <w:t>candidateCellID</w:t>
      </w:r>
      <w:r>
        <w:tab/>
      </w:r>
      <w:r>
        <w:tab/>
      </w:r>
      <w:r>
        <w:tab/>
        <w:t>NRCGI,</w:t>
      </w:r>
    </w:p>
    <w:p w14:paraId="47635A94" w14:textId="77777777" w:rsidR="00364407" w:rsidRDefault="00364407" w:rsidP="00364407">
      <w:pPr>
        <w:pStyle w:val="PL"/>
      </w:pPr>
      <w:r>
        <w:tab/>
        <w:t>iE-Extensions</w:t>
      </w:r>
      <w:r>
        <w:tab/>
      </w:r>
      <w:r>
        <w:tab/>
      </w:r>
      <w:r>
        <w:tab/>
        <w:t xml:space="preserve">ProtocolExtensionContainer { { </w:t>
      </w:r>
      <w:r>
        <w:rPr>
          <w:rFonts w:eastAsia="Yu Mincho"/>
          <w:lang w:eastAsia="ja-JP"/>
        </w:rPr>
        <w:t>Requestedfor</w:t>
      </w:r>
      <w:r>
        <w:t>L1ExecutionConditionCandidateCellList-ExtIEs } }</w:t>
      </w:r>
      <w:r>
        <w:tab/>
        <w:t>OPTIONAL,</w:t>
      </w:r>
    </w:p>
    <w:p w14:paraId="4996B14A" w14:textId="77777777" w:rsidR="00364407" w:rsidRDefault="00364407" w:rsidP="00364407">
      <w:pPr>
        <w:pStyle w:val="PL"/>
      </w:pPr>
      <w:r>
        <w:tab/>
        <w:t>...</w:t>
      </w:r>
    </w:p>
    <w:p w14:paraId="351C2F56" w14:textId="77777777" w:rsidR="00364407" w:rsidRDefault="00364407" w:rsidP="00364407">
      <w:pPr>
        <w:pStyle w:val="PL"/>
      </w:pPr>
      <w:r>
        <w:t>}</w:t>
      </w:r>
    </w:p>
    <w:p w14:paraId="1550CCB6" w14:textId="77777777" w:rsidR="00364407" w:rsidRDefault="00364407" w:rsidP="00364407">
      <w:pPr>
        <w:pStyle w:val="PL"/>
      </w:pPr>
    </w:p>
    <w:p w14:paraId="57CA2D1F" w14:textId="77777777" w:rsidR="00364407" w:rsidRDefault="00364407" w:rsidP="00364407">
      <w:pPr>
        <w:pStyle w:val="PL"/>
      </w:pPr>
      <w:r>
        <w:rPr>
          <w:rFonts w:eastAsia="Yu Mincho"/>
          <w:lang w:eastAsia="ja-JP"/>
        </w:rPr>
        <w:t>Requestedfor</w:t>
      </w:r>
      <w:r>
        <w:t>L1ExecutionConditionCandidateCellList-ExtIEs</w:t>
      </w:r>
      <w:r>
        <w:tab/>
        <w:t>F1AP-PROTOCOL-EXTENSION ::= {</w:t>
      </w:r>
    </w:p>
    <w:p w14:paraId="0231D149" w14:textId="77777777" w:rsidR="00364407" w:rsidRDefault="00364407" w:rsidP="00364407">
      <w:pPr>
        <w:pStyle w:val="PL"/>
      </w:pPr>
      <w:r>
        <w:tab/>
        <w:t>...</w:t>
      </w:r>
    </w:p>
    <w:p w14:paraId="4C369AE3" w14:textId="77777777" w:rsidR="00364407" w:rsidRDefault="00364407" w:rsidP="00364407">
      <w:pPr>
        <w:pStyle w:val="PL"/>
      </w:pPr>
      <w:r>
        <w:t>}</w:t>
      </w:r>
    </w:p>
    <w:p w14:paraId="65E0C73D" w14:textId="77777777" w:rsidR="00364407" w:rsidRDefault="00364407" w:rsidP="00364407">
      <w:pPr>
        <w:pStyle w:val="PL"/>
      </w:pPr>
    </w:p>
    <w:p w14:paraId="405BD244" w14:textId="77777777" w:rsidR="00E50798" w:rsidRPr="00722957" w:rsidRDefault="00E50798" w:rsidP="00E50798">
      <w:pPr>
        <w:pStyle w:val="PL"/>
      </w:pPr>
    </w:p>
    <w:p w14:paraId="1D9E4EDA" w14:textId="6CB432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sidR="00364407">
        <w:t xml:space="preserve">, </w:t>
      </w:r>
      <w:r w:rsidR="00364407">
        <w:rPr>
          <w:snapToGrid w:val="0"/>
        </w:rPr>
        <w:t xml:space="preserve">c-ltm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lastRenderedPageBreak/>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7D47F3D3"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r w:rsidR="005F431B">
        <w:rPr>
          <w:snapToGrid w:val="0"/>
        </w:rPr>
        <w:t>|</w:t>
      </w:r>
    </w:p>
    <w:p w14:paraId="32E29C8C" w14:textId="77777777" w:rsidR="005F431B" w:rsidRPr="005E465A" w:rsidRDefault="005F431B" w:rsidP="005F431B">
      <w:pPr>
        <w:pStyle w:val="PL"/>
        <w:rPr>
          <w:rFonts w:eastAsia="SimSun"/>
        </w:rPr>
      </w:pPr>
      <w:r>
        <w:rPr>
          <w:snapToGrid w:val="0"/>
        </w:rPr>
        <w:tab/>
        <w:t>{ ID id-</w:t>
      </w:r>
      <w:bookmarkStart w:id="19341" w:name="OLE_LINK19"/>
      <w:r>
        <w:rPr>
          <w:snapToGrid w:val="0"/>
        </w:rPr>
        <w:t>L1ExecutionConditionList</w:t>
      </w:r>
      <w:bookmarkEnd w:id="19341"/>
      <w:r>
        <w:rPr>
          <w:snapToGrid w:val="0"/>
        </w:rPr>
        <w:tab/>
      </w:r>
      <w:r>
        <w:rPr>
          <w:snapToGrid w:val="0"/>
        </w:rPr>
        <w:tab/>
      </w:r>
      <w:r>
        <w:rPr>
          <w:snapToGrid w:val="0"/>
        </w:rPr>
        <w:tab/>
      </w:r>
      <w:r>
        <w:rPr>
          <w:snapToGrid w:val="0"/>
        </w:rPr>
        <w:tab/>
      </w:r>
      <w:r>
        <w:rPr>
          <w:snapToGrid w:val="0"/>
        </w:rPr>
        <w:tab/>
        <w:t>CRITICALITY ignore</w:t>
      </w:r>
      <w:r>
        <w:rPr>
          <w:snapToGrid w:val="0"/>
        </w:rPr>
        <w:tab/>
        <w:t>EXTENSION L1ExecutionConditionList</w:t>
      </w:r>
      <w:r>
        <w:rPr>
          <w:snapToGrid w:val="0"/>
        </w:rPr>
        <w:tab/>
        <w:t>PRESENCE optional }|</w:t>
      </w:r>
    </w:p>
    <w:p w14:paraId="3A9C850B" w14:textId="77777777" w:rsidR="005F431B" w:rsidRDefault="005F431B" w:rsidP="005F431B">
      <w:pPr>
        <w:pStyle w:val="PL"/>
        <w:rPr>
          <w:snapToGrid w:val="0"/>
        </w:rPr>
      </w:pPr>
      <w:r>
        <w:rPr>
          <w:snapToGrid w:val="0"/>
        </w:rPr>
        <w:tab/>
        <w:t>{ ID id-CSI-RSResourceConfigforL1Measure</w:t>
      </w:r>
      <w:r>
        <w:rPr>
          <w:snapToGrid w:val="0"/>
        </w:rPr>
        <w:tab/>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p>
    <w:p w14:paraId="21A8DD33" w14:textId="77777777" w:rsidR="005F431B" w:rsidRDefault="005F431B" w:rsidP="005F431B">
      <w:pPr>
        <w:pStyle w:val="PL"/>
        <w:rPr>
          <w:snapToGrid w:val="0"/>
        </w:rPr>
      </w:pPr>
      <w:bookmarkStart w:id="19342" w:name="OLE_LINK18"/>
      <w:r>
        <w:rPr>
          <w:snapToGrid w:val="0"/>
        </w:rPr>
        <w:tab/>
        <w:t>{ ID id-CSI-RSResourceConfigforCSIAcquisition</w:t>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bookmarkEnd w:id="19342"/>
      <w:r>
        <w:rPr>
          <w:snapToGrid w:val="0"/>
        </w:rPr>
        <w:t>|</w:t>
      </w:r>
    </w:p>
    <w:p w14:paraId="22FDE23F" w14:textId="137523D9" w:rsidR="005F431B" w:rsidRPr="005F431B" w:rsidRDefault="005F431B" w:rsidP="00E50798">
      <w:pPr>
        <w:pStyle w:val="PL"/>
        <w:rPr>
          <w:rFonts w:eastAsiaTheme="minorEastAsia"/>
        </w:rPr>
      </w:pPr>
      <w:r>
        <w:rPr>
          <w:snapToGrid w:val="0"/>
        </w:rPr>
        <w:tab/>
        <w:t>{ ID id-CSIReportConf</w:t>
      </w:r>
      <w:ins w:id="19343" w:author="CR1605" w:date="2025-11-24T09:32:00Z">
        <w:r w:rsidR="00EA5BE2">
          <w:rPr>
            <w:rFonts w:eastAsia="SimSun" w:hint="eastAsia"/>
            <w:snapToGrid w:val="0"/>
            <w:lang w:eastAsia="zh-CN"/>
          </w:rPr>
          <w:t>i</w:t>
        </w:r>
      </w:ins>
      <w:r>
        <w:rPr>
          <w:snapToGrid w:val="0"/>
        </w:rPr>
        <w:t>gforCSIAcquisiti</w:t>
      </w:r>
      <w:r>
        <w:rPr>
          <w:rFonts w:hint="eastAsia"/>
          <w:snapToGrid w:val="0"/>
          <w:lang w:eastAsia="zh-CN"/>
        </w:rPr>
        <w:t>o</w:t>
      </w:r>
      <w:r>
        <w:rPr>
          <w:snapToGrid w:val="0"/>
        </w:rPr>
        <w:t>n</w:t>
      </w:r>
      <w:r>
        <w:rPr>
          <w:snapToGrid w:val="0"/>
        </w:rPr>
        <w:tab/>
      </w:r>
      <w:r>
        <w:rPr>
          <w:snapToGrid w:val="0"/>
        </w:rPr>
        <w:tab/>
      </w:r>
      <w:r>
        <w:rPr>
          <w:snapToGrid w:val="0"/>
        </w:rPr>
        <w:tab/>
      </w:r>
      <w:r>
        <w:rPr>
          <w:snapToGrid w:val="0"/>
        </w:rPr>
        <w:tab/>
        <w:t>CRITICALITY ignore</w:t>
      </w:r>
      <w:r>
        <w:rPr>
          <w:snapToGrid w:val="0"/>
        </w:rPr>
        <w:tab/>
        <w:t>EXTENSION CSIReportConfig</w:t>
      </w:r>
      <w:r>
        <w:rPr>
          <w:snapToGrid w:val="0"/>
        </w:rPr>
        <w:tab/>
      </w:r>
      <w:r>
        <w:rPr>
          <w:snapToGrid w:val="0"/>
        </w:rPr>
        <w:tab/>
      </w:r>
      <w:r>
        <w:rPr>
          <w:snapToGrid w:val="0"/>
        </w:rPr>
        <w:tab/>
      </w:r>
      <w:r>
        <w:rPr>
          <w:snapToGrid w:val="0"/>
        </w:rPr>
        <w:tab/>
        <w:t>PRESENCE optional },</w:t>
      </w:r>
    </w:p>
    <w:p w14:paraId="09B6D0E7" w14:textId="154569F0"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66001" w:rsidRDefault="00E50798" w:rsidP="00E50798">
      <w:pPr>
        <w:pStyle w:val="PL"/>
        <w:rPr>
          <w:rFonts w:eastAsia="SimSun"/>
        </w:rPr>
      </w:pPr>
      <w:r w:rsidRPr="00666001">
        <w:rPr>
          <w:rFonts w:eastAsia="SimSun"/>
        </w:rPr>
        <w:t>}</w:t>
      </w:r>
    </w:p>
    <w:p w14:paraId="3579D068" w14:textId="77777777" w:rsidR="00E50798" w:rsidRPr="00666001" w:rsidRDefault="00E50798" w:rsidP="00E50798">
      <w:pPr>
        <w:pStyle w:val="PL"/>
        <w:rPr>
          <w:rFonts w:eastAsia="SimSun"/>
        </w:rPr>
      </w:pPr>
    </w:p>
    <w:p w14:paraId="5FF16593" w14:textId="77777777" w:rsidR="005F431B" w:rsidRPr="00D25C57" w:rsidRDefault="00E50798" w:rsidP="005F431B">
      <w:pPr>
        <w:pStyle w:val="PL"/>
        <w:rPr>
          <w:rFonts w:eastAsia="SimSun"/>
        </w:rPr>
      </w:pPr>
      <w:r>
        <w:rPr>
          <w:lang w:val="sv-SE"/>
        </w:rPr>
        <w:t>LTMgNB-DU-IDs</w:t>
      </w:r>
      <w:r w:rsidRPr="00666001">
        <w:t>-Item</w:t>
      </w:r>
      <w:r w:rsidRPr="00666001">
        <w:rPr>
          <w:rFonts w:eastAsia="SimSun"/>
        </w:rPr>
        <w:t>-ExtIEs</w:t>
      </w:r>
      <w:r w:rsidRPr="00666001">
        <w:rPr>
          <w:rFonts w:eastAsia="SimSun"/>
        </w:rPr>
        <w:tab/>
        <w:t>F1AP-PROTOCOL-EXTENSION ::= {</w:t>
      </w:r>
    </w:p>
    <w:p w14:paraId="1D3CECE4" w14:textId="4AD2ACFE" w:rsidR="00E50798" w:rsidRPr="00666001" w:rsidRDefault="005F431B" w:rsidP="005F431B">
      <w:pPr>
        <w:pStyle w:val="PL"/>
        <w:rPr>
          <w:rFonts w:eastAsia="SimSun"/>
        </w:rPr>
      </w:pPr>
      <w:r>
        <w:rPr>
          <w:snapToGrid w:val="0"/>
        </w:rPr>
        <w:tab/>
        <w:t>{ ID id-LTMgNB-ID</w:t>
      </w:r>
      <w:r>
        <w:rPr>
          <w:snapToGrid w:val="0"/>
        </w:rPr>
        <w:tab/>
      </w:r>
      <w:r>
        <w:rPr>
          <w:snapToGrid w:val="0"/>
        </w:rPr>
        <w:tab/>
        <w:t>CRITICALITY reject</w:t>
      </w:r>
      <w:r>
        <w:rPr>
          <w:snapToGrid w:val="0"/>
        </w:rPr>
        <w:tab/>
        <w:t>EXTENSION GlobalGNB-ID</w:t>
      </w:r>
      <w:r>
        <w:rPr>
          <w:snapToGrid w:val="0"/>
        </w:rPr>
        <w:tab/>
        <w:t>PRESENCE optional },</w:t>
      </w:r>
    </w:p>
    <w:p w14:paraId="4558A8C4" w14:textId="77777777" w:rsidR="00E50798" w:rsidRPr="00666001" w:rsidRDefault="00E50798" w:rsidP="00E50798">
      <w:pPr>
        <w:pStyle w:val="PL"/>
        <w:rPr>
          <w:rFonts w:eastAsia="SimSun"/>
        </w:rPr>
      </w:pPr>
      <w:r w:rsidRPr="00666001">
        <w:rPr>
          <w:rFonts w:eastAsia="SimSun"/>
        </w:rPr>
        <w:tab/>
        <w:t>...</w:t>
      </w:r>
    </w:p>
    <w:p w14:paraId="754F3B0C" w14:textId="77777777" w:rsidR="00E50798" w:rsidRPr="00666001" w:rsidRDefault="00E50798" w:rsidP="00E50798">
      <w:pPr>
        <w:pStyle w:val="PL"/>
        <w:rPr>
          <w:rFonts w:eastAsia="SimSun"/>
        </w:rPr>
      </w:pPr>
      <w:r w:rsidRPr="00666001">
        <w:rPr>
          <w:rFonts w:eastAsia="SimSun"/>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66001">
        <w:rPr>
          <w:snapToGrid w:val="0"/>
        </w:rPr>
        <w:t>LTMgNB-DU-IDs-PreambleIndexList</w:t>
      </w:r>
      <w:r>
        <w:rPr>
          <w:lang w:val="sv-SE"/>
        </w:rPr>
        <w:tab/>
      </w:r>
      <w:r w:rsidRPr="00666001">
        <w:rPr>
          <w:rFonts w:eastAsia="SimSun"/>
        </w:rPr>
        <w:t xml:space="preserve">::= SEQUENCE (SIZE(1..maxnoofLTMgNB-DUs)) OF </w:t>
      </w:r>
      <w:r w:rsidRPr="00666001">
        <w:rPr>
          <w:snapToGrid w:val="0"/>
        </w:rPr>
        <w:t>LTMgNB-DU-IDs-PreambleIndex-Item</w:t>
      </w:r>
    </w:p>
    <w:p w14:paraId="42603BD0" w14:textId="77777777" w:rsidR="00E50798" w:rsidRPr="00666001" w:rsidRDefault="00E50798" w:rsidP="00E50798">
      <w:pPr>
        <w:pStyle w:val="PL"/>
        <w:rPr>
          <w:rFonts w:eastAsia="SimSun"/>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7FC5589E" w14:textId="77777777" w:rsidR="00103E8A" w:rsidRDefault="00E50798" w:rsidP="00103E8A">
      <w:pPr>
        <w:pStyle w:val="PL"/>
        <w:rPr>
          <w:ins w:id="19344" w:author="CR1670" w:date="2025-11-24T09:32:00Z"/>
          <w:rFonts w:eastAsia="SimSun"/>
          <w:lang w:val="sv-SE"/>
        </w:rPr>
      </w:pPr>
      <w:r w:rsidRPr="006B49CB">
        <w:rPr>
          <w:rFonts w:eastAsia="SimSun"/>
          <w:lang w:val="sv-SE"/>
        </w:rPr>
        <w:lastRenderedPageBreak/>
        <w:tab/>
      </w:r>
      <w:ins w:id="19345" w:author="CR1670" w:date="2025-11-24T09:32:00Z">
        <w:r w:rsidR="00103E8A" w:rsidRPr="00BD5C2E">
          <w:rPr>
            <w:rFonts w:eastAsia="SimSun"/>
            <w:lang w:val="sv-SE"/>
          </w:rPr>
          <w:t>{ ID id-LTMgNB-ID</w:t>
        </w:r>
        <w:r w:rsidR="00103E8A" w:rsidRPr="00BD5C2E">
          <w:rPr>
            <w:rFonts w:eastAsia="SimSun"/>
            <w:lang w:val="sv-SE"/>
          </w:rPr>
          <w:tab/>
        </w:r>
        <w:r w:rsidR="00103E8A" w:rsidRPr="00BD5C2E">
          <w:rPr>
            <w:rFonts w:eastAsia="SimSun"/>
            <w:lang w:val="sv-SE"/>
          </w:rPr>
          <w:tab/>
          <w:t xml:space="preserve">CRITICALITY </w:t>
        </w:r>
        <w:r w:rsidR="00103E8A" w:rsidRPr="00D96A7A">
          <w:rPr>
            <w:rFonts w:eastAsia="SimSun"/>
            <w:lang w:val="sv-SE"/>
          </w:rPr>
          <w:t>reject</w:t>
        </w:r>
        <w:r w:rsidR="00103E8A" w:rsidRPr="00BD5C2E">
          <w:rPr>
            <w:rFonts w:eastAsia="SimSun"/>
            <w:lang w:val="sv-SE"/>
          </w:rPr>
          <w:tab/>
          <w:t>EXTENSION GlobalGNB-ID</w:t>
        </w:r>
        <w:r w:rsidR="00103E8A" w:rsidRPr="00BD5C2E">
          <w:rPr>
            <w:rFonts w:eastAsia="SimSun"/>
            <w:lang w:val="sv-SE"/>
          </w:rPr>
          <w:tab/>
          <w:t>PRESENCE optional },</w:t>
        </w:r>
      </w:ins>
    </w:p>
    <w:p w14:paraId="66BF52CF" w14:textId="50E599C3" w:rsidR="00E50798" w:rsidRPr="00A55ED4" w:rsidRDefault="00103E8A" w:rsidP="00103E8A">
      <w:pPr>
        <w:pStyle w:val="PL"/>
        <w:rPr>
          <w:rFonts w:eastAsia="SimSun"/>
        </w:rPr>
      </w:pPr>
      <w:ins w:id="19346" w:author="CR1670" w:date="2025-11-24T09:32:00Z">
        <w:r>
          <w:rPr>
            <w:rFonts w:eastAsia="Malgun Gothic"/>
          </w:rPr>
          <w:tab/>
        </w:r>
      </w:ins>
      <w:r w:rsidR="00E50798"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rFonts w:eastAsiaTheme="minorEastAsia"/>
          <w:lang w:val="sv-SE"/>
        </w:rPr>
      </w:pPr>
    </w:p>
    <w:p w14:paraId="5DA8D02E" w14:textId="77777777" w:rsidR="005F431B" w:rsidRDefault="005F431B" w:rsidP="005F431B">
      <w:pPr>
        <w:pStyle w:val="PL"/>
        <w:rPr>
          <w:lang w:val="sv-SE"/>
        </w:rPr>
      </w:pPr>
      <w:r w:rsidRPr="00375B0B">
        <w:rPr>
          <w:lang w:val="sv-SE"/>
        </w:rPr>
        <w:t>L1ExecutionConditionList</w:t>
      </w:r>
      <w:r>
        <w:rPr>
          <w:lang w:val="sv-SE"/>
        </w:rPr>
        <w:tab/>
      </w:r>
      <w:r>
        <w:rPr>
          <w:rFonts w:eastAsia="SimSun"/>
        </w:rPr>
        <w:t xml:space="preserve">::= SEQUENCE (SIZE(1..maxnoofLTMCells)) OF </w:t>
      </w:r>
      <w:r>
        <w:rPr>
          <w:snapToGrid w:val="0"/>
        </w:rPr>
        <w:t>L1ExecutionCondition-Item</w:t>
      </w:r>
    </w:p>
    <w:p w14:paraId="304769D3" w14:textId="77777777" w:rsidR="005F431B" w:rsidRPr="00242EFD" w:rsidRDefault="005F431B" w:rsidP="005F431B">
      <w:pPr>
        <w:pStyle w:val="PL"/>
        <w:rPr>
          <w:rFonts w:eastAsia="SimSun"/>
          <w:lang w:val="sv-SE"/>
        </w:rPr>
      </w:pPr>
    </w:p>
    <w:p w14:paraId="3EB399D2" w14:textId="77777777" w:rsidR="005F431B" w:rsidRDefault="005F431B" w:rsidP="005F431B">
      <w:pPr>
        <w:pStyle w:val="PL"/>
        <w:rPr>
          <w:rFonts w:eastAsia="SimSun"/>
        </w:rPr>
      </w:pPr>
      <w:r>
        <w:rPr>
          <w:snapToGrid w:val="0"/>
        </w:rPr>
        <w:t>L1ExecutionCondition</w:t>
      </w:r>
      <w:r>
        <w:t>-Item</w:t>
      </w:r>
      <w:r>
        <w:tab/>
      </w:r>
      <w:r>
        <w:rPr>
          <w:rFonts w:eastAsia="SimSun"/>
        </w:rPr>
        <w:t>::= SEQUENCE{</w:t>
      </w:r>
    </w:p>
    <w:p w14:paraId="0B20E2C9" w14:textId="77777777" w:rsidR="005F431B" w:rsidRDefault="005F431B" w:rsidP="005F431B">
      <w:pPr>
        <w:pStyle w:val="PL"/>
        <w:rPr>
          <w:rFonts w:eastAsia="SimSun"/>
        </w:rPr>
      </w:pPr>
      <w:r>
        <w:rPr>
          <w:rFonts w:eastAsia="SimSun"/>
        </w:rPr>
        <w:tab/>
        <w:t>ltmCellID</w:t>
      </w:r>
      <w:r>
        <w:rPr>
          <w:rFonts w:eastAsia="SimSun"/>
        </w:rPr>
        <w:tab/>
      </w:r>
      <w:r>
        <w:rPr>
          <w:rFonts w:eastAsia="SimSun"/>
        </w:rPr>
        <w:tab/>
      </w:r>
      <w:r>
        <w:rPr>
          <w:rFonts w:eastAsia="SimSun"/>
        </w:rPr>
        <w:tab/>
      </w:r>
      <w:r>
        <w:rPr>
          <w:rFonts w:eastAsia="SimSun"/>
        </w:rPr>
        <w:tab/>
        <w:t>NRCGI,</w:t>
      </w:r>
    </w:p>
    <w:p w14:paraId="07A8F62A" w14:textId="77777777" w:rsidR="005F431B" w:rsidRPr="00EC1D15" w:rsidRDefault="005F431B" w:rsidP="005F431B">
      <w:pPr>
        <w:pStyle w:val="PL"/>
        <w:rPr>
          <w:rFonts w:eastAsia="SimSun"/>
        </w:rPr>
      </w:pPr>
      <w:r>
        <w:rPr>
          <w:rFonts w:eastAsia="SimSun"/>
        </w:rPr>
        <w:tab/>
        <w:t>e</w:t>
      </w:r>
      <w:r>
        <w:rPr>
          <w:lang w:eastAsia="zh-CN"/>
        </w:rPr>
        <w:t>xecutionCondition</w:t>
      </w:r>
      <w:r>
        <w:rPr>
          <w:lang w:eastAsia="zh-CN"/>
        </w:rPr>
        <w:tab/>
      </w:r>
      <w:r>
        <w:rPr>
          <w:lang w:eastAsia="zh-CN"/>
        </w:rPr>
        <w:tab/>
        <w:t>OCTET STRING,</w:t>
      </w:r>
    </w:p>
    <w:p w14:paraId="77F8651F" w14:textId="77777777" w:rsidR="005F431B" w:rsidRPr="00D25C57" w:rsidRDefault="005F431B" w:rsidP="005F431B">
      <w:pPr>
        <w:pStyle w:val="PL"/>
        <w:rPr>
          <w:rFonts w:eastAsia="SimSun"/>
        </w:rPr>
      </w:pPr>
      <w:r w:rsidRPr="00D25C57">
        <w:rPr>
          <w:rFonts w:eastAsia="SimSun"/>
        </w:rPr>
        <w:tab/>
        <w:t>iE-Extensions</w:t>
      </w:r>
      <w:r w:rsidRPr="00D25C57">
        <w:rPr>
          <w:rFonts w:eastAsia="SimSun"/>
        </w:rPr>
        <w:tab/>
      </w:r>
      <w:r w:rsidRPr="00D25C57">
        <w:rPr>
          <w:rFonts w:eastAsia="SimSun"/>
        </w:rPr>
        <w:tab/>
      </w:r>
      <w:r w:rsidRPr="00D25C57">
        <w:rPr>
          <w:rFonts w:eastAsia="SimSun"/>
        </w:rPr>
        <w:tab/>
        <w:t>ProtocolExtensionContainer {{</w:t>
      </w:r>
      <w:r w:rsidRPr="00D25C57">
        <w:t xml:space="preserve"> </w:t>
      </w:r>
      <w:r>
        <w:rPr>
          <w:snapToGrid w:val="0"/>
        </w:rPr>
        <w:t>L1ExecutionCondition</w:t>
      </w:r>
      <w:r>
        <w:t>-Item</w:t>
      </w:r>
      <w:r w:rsidRPr="00D25C57">
        <w:rPr>
          <w:rFonts w:eastAsia="SimSun"/>
        </w:rPr>
        <w:t>-ExtIEs}}</w:t>
      </w:r>
      <w:r w:rsidRPr="00D25C57">
        <w:rPr>
          <w:rFonts w:eastAsia="SimSun"/>
        </w:rPr>
        <w:tab/>
      </w:r>
      <w:r w:rsidRPr="00D25C57">
        <w:rPr>
          <w:rFonts w:eastAsia="SimSun"/>
        </w:rPr>
        <w:tab/>
        <w:t>OPTIONAL,</w:t>
      </w:r>
    </w:p>
    <w:p w14:paraId="0F4C5B7D" w14:textId="77777777" w:rsidR="005F431B" w:rsidRPr="00D25C57" w:rsidRDefault="005F431B" w:rsidP="005F431B">
      <w:pPr>
        <w:pStyle w:val="PL"/>
        <w:rPr>
          <w:rFonts w:eastAsia="SimSun"/>
        </w:rPr>
      </w:pPr>
      <w:r>
        <w:rPr>
          <w:rFonts w:eastAsia="SimSun"/>
          <w:lang w:val="sv-SE"/>
        </w:rPr>
        <w:tab/>
        <w:t>...</w:t>
      </w:r>
    </w:p>
    <w:p w14:paraId="7F5E7C62" w14:textId="77777777" w:rsidR="005F431B" w:rsidRPr="00D25C57" w:rsidRDefault="005F431B" w:rsidP="005F431B">
      <w:pPr>
        <w:pStyle w:val="PL"/>
        <w:rPr>
          <w:rFonts w:eastAsia="SimSun"/>
        </w:rPr>
      </w:pPr>
      <w:r w:rsidRPr="00D25C57">
        <w:rPr>
          <w:rFonts w:eastAsia="SimSun"/>
        </w:rPr>
        <w:t>}</w:t>
      </w:r>
    </w:p>
    <w:p w14:paraId="66D6C1B9" w14:textId="77777777" w:rsidR="005F431B" w:rsidRPr="00D25C57" w:rsidRDefault="005F431B" w:rsidP="005F431B">
      <w:pPr>
        <w:pStyle w:val="PL"/>
        <w:rPr>
          <w:rFonts w:eastAsia="SimSun"/>
        </w:rPr>
      </w:pPr>
    </w:p>
    <w:p w14:paraId="57D2B571" w14:textId="77777777" w:rsidR="005F431B" w:rsidRDefault="005F431B" w:rsidP="005F431B">
      <w:pPr>
        <w:pStyle w:val="PL"/>
        <w:rPr>
          <w:rFonts w:eastAsia="SimSun"/>
          <w:lang w:val="sv-SE"/>
        </w:rPr>
      </w:pPr>
      <w:r>
        <w:rPr>
          <w:snapToGrid w:val="0"/>
        </w:rPr>
        <w:t>L1ExecutionCondition</w:t>
      </w:r>
      <w:r>
        <w:t>-Item</w:t>
      </w:r>
      <w:r>
        <w:rPr>
          <w:lang w:val="sv-SE"/>
        </w:rPr>
        <w:t>-</w:t>
      </w:r>
      <w:r>
        <w:rPr>
          <w:rFonts w:eastAsia="SimSun"/>
          <w:lang w:val="sv-SE"/>
        </w:rPr>
        <w:t>ExtIEs</w:t>
      </w:r>
      <w:r>
        <w:rPr>
          <w:rFonts w:eastAsia="SimSun"/>
          <w:lang w:val="sv-SE"/>
        </w:rPr>
        <w:tab/>
        <w:t>F1AP-PROTOCOL-EXTENSION ::= {</w:t>
      </w:r>
    </w:p>
    <w:p w14:paraId="498784B8" w14:textId="77777777" w:rsidR="005F431B" w:rsidRDefault="005F431B" w:rsidP="005F431B">
      <w:pPr>
        <w:pStyle w:val="PL"/>
        <w:rPr>
          <w:rFonts w:eastAsia="SimSun"/>
          <w:lang w:val="sv-SE"/>
        </w:rPr>
      </w:pPr>
      <w:r>
        <w:rPr>
          <w:rFonts w:eastAsia="SimSun"/>
          <w:lang w:val="sv-SE"/>
        </w:rPr>
        <w:tab/>
        <w:t>...</w:t>
      </w:r>
    </w:p>
    <w:p w14:paraId="6EFB6A6C" w14:textId="77777777" w:rsidR="005F431B" w:rsidRDefault="005F431B" w:rsidP="005F431B">
      <w:pPr>
        <w:pStyle w:val="PL"/>
        <w:rPr>
          <w:rFonts w:eastAsia="SimSun"/>
        </w:rPr>
      </w:pPr>
      <w:r>
        <w:rPr>
          <w:rFonts w:eastAsia="SimSun"/>
          <w:lang w:val="sv-SE"/>
        </w:rPr>
        <w:t>}</w:t>
      </w:r>
    </w:p>
    <w:p w14:paraId="3E2E9A6F" w14:textId="77777777" w:rsidR="005F431B" w:rsidRDefault="005F431B" w:rsidP="005F431B">
      <w:pPr>
        <w:pStyle w:val="PL"/>
        <w:rPr>
          <w:lang w:val="sv-SE"/>
        </w:rPr>
      </w:pPr>
    </w:p>
    <w:p w14:paraId="1CE76F11" w14:textId="77777777" w:rsidR="005F431B" w:rsidRDefault="005F431B" w:rsidP="005F431B">
      <w:pPr>
        <w:pStyle w:val="PL"/>
        <w:rPr>
          <w:rFonts w:eastAsia="SimSun"/>
          <w:lang w:val="sv-SE"/>
        </w:rPr>
      </w:pPr>
    </w:p>
    <w:p w14:paraId="759C9160" w14:textId="77777777" w:rsidR="005F431B" w:rsidRPr="003C52C9" w:rsidRDefault="005F431B" w:rsidP="005F431B">
      <w:pPr>
        <w:pStyle w:val="PL"/>
        <w:rPr>
          <w:rFonts w:eastAsiaTheme="minorEastAsia"/>
        </w:rPr>
      </w:pPr>
      <w:r w:rsidRPr="003C52C9">
        <w:rPr>
          <w:rFonts w:eastAsiaTheme="minorEastAsia"/>
        </w:rPr>
        <w:t>SecurityChangeCandidateCellInfoList ::= SEQUENCE (SIZE(1..maxnoofLTMCells)) OF SecurityChangeCandidateCellInfo-Item</w:t>
      </w:r>
    </w:p>
    <w:p w14:paraId="1282048B" w14:textId="77777777" w:rsidR="005F431B" w:rsidRPr="003C52C9" w:rsidRDefault="005F431B" w:rsidP="005F431B">
      <w:pPr>
        <w:pStyle w:val="PL"/>
        <w:rPr>
          <w:rFonts w:eastAsiaTheme="minorEastAsia"/>
        </w:rPr>
      </w:pPr>
    </w:p>
    <w:p w14:paraId="20F4F4EE" w14:textId="77777777" w:rsidR="005F431B" w:rsidRPr="003C52C9" w:rsidRDefault="005F431B" w:rsidP="005F431B">
      <w:pPr>
        <w:pStyle w:val="PL"/>
        <w:rPr>
          <w:rFonts w:eastAsiaTheme="minorEastAsia"/>
        </w:rPr>
      </w:pPr>
      <w:r w:rsidRPr="003C52C9">
        <w:rPr>
          <w:rFonts w:eastAsiaTheme="minorEastAsia"/>
        </w:rPr>
        <w:t>SecurityChangeCandidateCellInfo-Item ::=</w:t>
      </w:r>
      <w:r w:rsidRPr="003C52C9">
        <w:rPr>
          <w:rFonts w:eastAsiaTheme="minorEastAsia"/>
        </w:rPr>
        <w:tab/>
        <w:t>SEQUENCE{</w:t>
      </w:r>
    </w:p>
    <w:p w14:paraId="70651D48" w14:textId="77777777" w:rsidR="005F431B" w:rsidRPr="003C52C9" w:rsidRDefault="005F431B" w:rsidP="005F431B">
      <w:pPr>
        <w:pStyle w:val="PL"/>
        <w:rPr>
          <w:rFonts w:eastAsiaTheme="minorEastAsia"/>
        </w:rPr>
      </w:pPr>
      <w:r w:rsidRPr="003C52C9">
        <w:rPr>
          <w:rFonts w:eastAsiaTheme="minorEastAsia"/>
        </w:rPr>
        <w:tab/>
        <w:t>cell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NRCGI,</w:t>
      </w:r>
    </w:p>
    <w:p w14:paraId="722156A7" w14:textId="77777777" w:rsidR="005F431B" w:rsidRPr="003C52C9" w:rsidRDefault="005F431B" w:rsidP="005F431B">
      <w:pPr>
        <w:pStyle w:val="PL"/>
        <w:rPr>
          <w:rFonts w:eastAsiaTheme="minorEastAsia"/>
        </w:rPr>
      </w:pPr>
      <w:r w:rsidRPr="003C52C9">
        <w:rPr>
          <w:rFonts w:eastAsiaTheme="minorEastAsia"/>
        </w:rPr>
        <w:tab/>
        <w:t>noSecurityChange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OCTET STRING,</w:t>
      </w:r>
    </w:p>
    <w:p w14:paraId="04063C7B"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ProtocolExtensionContainer { { SecurityChangeCandidateCellInfo-Item-ExtIEs} } OPTIONAL</w:t>
      </w:r>
    </w:p>
    <w:p w14:paraId="7E4AFF3D" w14:textId="77777777" w:rsidR="005F431B" w:rsidRPr="003C52C9" w:rsidRDefault="005F431B" w:rsidP="005F431B">
      <w:pPr>
        <w:pStyle w:val="PL"/>
        <w:rPr>
          <w:rFonts w:eastAsiaTheme="minorEastAsia"/>
        </w:rPr>
      </w:pPr>
      <w:r w:rsidRPr="003C52C9">
        <w:rPr>
          <w:rFonts w:eastAsiaTheme="minorEastAsia"/>
        </w:rPr>
        <w:t>}</w:t>
      </w:r>
    </w:p>
    <w:p w14:paraId="1E2ECF15" w14:textId="77777777" w:rsidR="005F431B" w:rsidRPr="003C52C9" w:rsidRDefault="005F431B" w:rsidP="005F431B">
      <w:pPr>
        <w:pStyle w:val="PL"/>
        <w:rPr>
          <w:rFonts w:eastAsiaTheme="minorEastAsia"/>
        </w:rPr>
      </w:pPr>
    </w:p>
    <w:p w14:paraId="04CB1F4A" w14:textId="77777777" w:rsidR="005F431B" w:rsidRPr="003C52C9" w:rsidRDefault="005F431B" w:rsidP="005F431B">
      <w:pPr>
        <w:pStyle w:val="PL"/>
        <w:rPr>
          <w:rFonts w:eastAsiaTheme="minorEastAsia"/>
        </w:rPr>
      </w:pPr>
      <w:r w:rsidRPr="003C52C9">
        <w:rPr>
          <w:rFonts w:eastAsiaTheme="minorEastAsia"/>
        </w:rPr>
        <w:t>SecurityChangeCandidateCellInfo-Item-ExtIEs F1AP-PROTOCOL-EXTENSION ::= {</w:t>
      </w:r>
    </w:p>
    <w:p w14:paraId="7F7C185F" w14:textId="77777777" w:rsidR="005F431B" w:rsidRPr="003C52C9" w:rsidRDefault="005F431B" w:rsidP="005F431B">
      <w:pPr>
        <w:pStyle w:val="PL"/>
        <w:rPr>
          <w:rFonts w:eastAsiaTheme="minorEastAsia"/>
        </w:rPr>
      </w:pPr>
      <w:r w:rsidRPr="003C52C9">
        <w:rPr>
          <w:rFonts w:eastAsiaTheme="minorEastAsia"/>
        </w:rPr>
        <w:tab/>
        <w:t>...</w:t>
      </w:r>
    </w:p>
    <w:p w14:paraId="56BFE115" w14:textId="77777777" w:rsidR="005F431B" w:rsidRPr="003C52C9" w:rsidRDefault="005F431B" w:rsidP="005F431B">
      <w:pPr>
        <w:pStyle w:val="PL"/>
        <w:rPr>
          <w:rFonts w:eastAsiaTheme="minorEastAsia"/>
        </w:rPr>
      </w:pPr>
      <w:r w:rsidRPr="003C52C9">
        <w:rPr>
          <w:rFonts w:eastAsiaTheme="minorEastAsia"/>
        </w:rPr>
        <w:t>}</w:t>
      </w:r>
    </w:p>
    <w:p w14:paraId="1A2AC41D" w14:textId="77777777" w:rsidR="005F431B" w:rsidRPr="003C52C9" w:rsidRDefault="005F431B" w:rsidP="005F431B">
      <w:pPr>
        <w:pStyle w:val="PL"/>
      </w:pPr>
    </w:p>
    <w:p w14:paraId="75B24C12" w14:textId="77777777" w:rsidR="005F431B" w:rsidRPr="003C52C9" w:rsidRDefault="005F431B" w:rsidP="005F431B">
      <w:pPr>
        <w:pStyle w:val="PL"/>
        <w:rPr>
          <w:rFonts w:eastAsiaTheme="minorEastAsia"/>
        </w:rPr>
      </w:pPr>
    </w:p>
    <w:p w14:paraId="541D4FF0" w14:textId="77777777" w:rsidR="005F431B" w:rsidRPr="00415378" w:rsidRDefault="005F431B" w:rsidP="003C52C9">
      <w:pPr>
        <w:pStyle w:val="PL"/>
      </w:pPr>
      <w:r w:rsidRPr="00415378">
        <w:t>LTMInformation</w:t>
      </w:r>
      <w:r>
        <w:t>SCGAdd</w:t>
      </w:r>
      <w:r w:rsidRPr="00415378">
        <w:tab/>
        <w:t>::= SEQUENCE {</w:t>
      </w:r>
    </w:p>
    <w:p w14:paraId="03909EB4"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5E25242C"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Add</w:t>
      </w:r>
      <w:r w:rsidRPr="00415378">
        <w:t>-ExtIEs} }</w:t>
      </w:r>
      <w:r w:rsidRPr="00415378">
        <w:tab/>
        <w:t>OPTIONAL</w:t>
      </w:r>
      <w:r w:rsidRPr="003C52C9">
        <w:rPr>
          <w:rFonts w:eastAsiaTheme="minorEastAsia"/>
          <w:lang w:eastAsia="en-US"/>
        </w:rPr>
        <w:t>,</w:t>
      </w:r>
    </w:p>
    <w:p w14:paraId="51E9A272"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0B09CFED" w14:textId="77777777" w:rsidR="005F431B" w:rsidRPr="00415378" w:rsidRDefault="005F431B" w:rsidP="003C52C9">
      <w:pPr>
        <w:pStyle w:val="PL"/>
      </w:pPr>
      <w:r w:rsidRPr="00415378">
        <w:t>}</w:t>
      </w:r>
    </w:p>
    <w:p w14:paraId="127A68C7" w14:textId="77777777" w:rsidR="005F431B" w:rsidRPr="00415378" w:rsidRDefault="005F431B" w:rsidP="003C52C9">
      <w:pPr>
        <w:pStyle w:val="PL"/>
      </w:pPr>
    </w:p>
    <w:p w14:paraId="7D125E2D" w14:textId="77777777" w:rsidR="005F431B" w:rsidRPr="00415378" w:rsidRDefault="005F431B" w:rsidP="003C52C9">
      <w:pPr>
        <w:pStyle w:val="PL"/>
      </w:pPr>
      <w:r w:rsidRPr="00415378">
        <w:t>LTMInformation</w:t>
      </w:r>
      <w:r>
        <w:t>SCGAdd</w:t>
      </w:r>
      <w:r w:rsidRPr="00415378">
        <w:t>-ExtIEs F1AP-PROTOCOL-EXTENSION ::= {</w:t>
      </w:r>
    </w:p>
    <w:p w14:paraId="44B3D3EA" w14:textId="77777777" w:rsidR="005F431B" w:rsidRPr="00415378" w:rsidRDefault="005F431B" w:rsidP="003C52C9">
      <w:pPr>
        <w:pStyle w:val="PL"/>
      </w:pPr>
      <w:r w:rsidRPr="00415378">
        <w:tab/>
        <w:t>...</w:t>
      </w:r>
    </w:p>
    <w:p w14:paraId="41D5A3AE" w14:textId="77777777" w:rsidR="005F431B" w:rsidRPr="00415378" w:rsidRDefault="005F431B" w:rsidP="003C52C9">
      <w:pPr>
        <w:pStyle w:val="PL"/>
      </w:pPr>
      <w:r w:rsidRPr="00415378">
        <w:t>}</w:t>
      </w:r>
    </w:p>
    <w:p w14:paraId="3BF524BA" w14:textId="77777777" w:rsidR="005F431B" w:rsidRPr="00415378" w:rsidRDefault="005F431B" w:rsidP="003C52C9">
      <w:pPr>
        <w:pStyle w:val="PL"/>
      </w:pPr>
    </w:p>
    <w:p w14:paraId="468EB73B" w14:textId="77777777" w:rsidR="005F431B" w:rsidRPr="00415378" w:rsidRDefault="005F431B" w:rsidP="003C52C9">
      <w:pPr>
        <w:pStyle w:val="PL"/>
      </w:pPr>
      <w:r w:rsidRPr="00415378">
        <w:t>LTMInformation</w:t>
      </w:r>
      <w:r>
        <w:t>SCGMod</w:t>
      </w:r>
      <w:r w:rsidRPr="00415378">
        <w:tab/>
        <w:t>::= SEQUENCE {</w:t>
      </w:r>
    </w:p>
    <w:p w14:paraId="6C182D18"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7686E9AD"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Mod</w:t>
      </w:r>
      <w:r w:rsidRPr="00415378">
        <w:t>-ExtIEs} }</w:t>
      </w:r>
      <w:r w:rsidRPr="00415378">
        <w:tab/>
        <w:t>OPTIONAL</w:t>
      </w:r>
      <w:r w:rsidRPr="003C52C9">
        <w:rPr>
          <w:rFonts w:eastAsiaTheme="minorEastAsia"/>
          <w:lang w:eastAsia="en-US"/>
        </w:rPr>
        <w:t>,</w:t>
      </w:r>
    </w:p>
    <w:p w14:paraId="30BF8AB5"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3F391B25" w14:textId="77777777" w:rsidR="005F431B" w:rsidRPr="00415378" w:rsidRDefault="005F431B" w:rsidP="003C52C9">
      <w:pPr>
        <w:pStyle w:val="PL"/>
      </w:pPr>
      <w:r w:rsidRPr="00415378">
        <w:t>}</w:t>
      </w:r>
    </w:p>
    <w:p w14:paraId="0CD328AC" w14:textId="77777777" w:rsidR="005F431B" w:rsidRPr="00415378" w:rsidRDefault="005F431B" w:rsidP="003C52C9">
      <w:pPr>
        <w:pStyle w:val="PL"/>
      </w:pPr>
    </w:p>
    <w:p w14:paraId="1BCBF3E0" w14:textId="77777777" w:rsidR="005F431B" w:rsidRPr="00415378" w:rsidRDefault="005F431B" w:rsidP="003C52C9">
      <w:pPr>
        <w:pStyle w:val="PL"/>
      </w:pPr>
      <w:r w:rsidRPr="00415378">
        <w:t>LTMInformation</w:t>
      </w:r>
      <w:r>
        <w:t>SCGMod</w:t>
      </w:r>
      <w:r w:rsidRPr="00415378">
        <w:t>-ExtIEs F1AP-PROTOCOL-EXTENSION ::= {</w:t>
      </w:r>
    </w:p>
    <w:p w14:paraId="7A57A459" w14:textId="77777777" w:rsidR="005F431B" w:rsidRPr="00415378" w:rsidRDefault="005F431B" w:rsidP="003C52C9">
      <w:pPr>
        <w:pStyle w:val="PL"/>
      </w:pPr>
      <w:r w:rsidRPr="00415378">
        <w:tab/>
        <w:t>...</w:t>
      </w:r>
    </w:p>
    <w:p w14:paraId="0F48F195" w14:textId="77777777" w:rsidR="005F431B" w:rsidRPr="00415378" w:rsidRDefault="005F431B" w:rsidP="003C52C9">
      <w:pPr>
        <w:pStyle w:val="PL"/>
      </w:pPr>
      <w:r w:rsidRPr="00415378">
        <w:t>}</w:t>
      </w:r>
    </w:p>
    <w:p w14:paraId="7C688F5B" w14:textId="77777777" w:rsidR="005F431B" w:rsidRPr="00415378" w:rsidRDefault="005F431B" w:rsidP="003C52C9">
      <w:pPr>
        <w:pStyle w:val="PL"/>
      </w:pPr>
    </w:p>
    <w:p w14:paraId="52509908" w14:textId="77777777" w:rsidR="005F431B" w:rsidRPr="00415378" w:rsidRDefault="005F431B" w:rsidP="003C52C9">
      <w:pPr>
        <w:pStyle w:val="PL"/>
      </w:pPr>
    </w:p>
    <w:p w14:paraId="790BB539" w14:textId="77777777" w:rsidR="005F431B" w:rsidRPr="003C52C9" w:rsidRDefault="005F431B" w:rsidP="005F431B">
      <w:pPr>
        <w:pStyle w:val="PL"/>
      </w:pPr>
      <w:r w:rsidRPr="00415378">
        <w:t>LTM</w:t>
      </w:r>
      <w:r>
        <w:t>wSCG</w:t>
      </w:r>
      <w:r w:rsidRPr="00415378">
        <w:t>Indicator</w:t>
      </w:r>
      <w:r w:rsidRPr="003C52C9">
        <w:rPr>
          <w:rFonts w:eastAsiaTheme="minorEastAsia"/>
        </w:rPr>
        <w:t xml:space="preserve"> ::= </w:t>
      </w:r>
      <w:r w:rsidRPr="003C52C9">
        <w:t>ENUMERATED {true, ...}</w:t>
      </w:r>
    </w:p>
    <w:p w14:paraId="51344C6F" w14:textId="77777777" w:rsidR="005F431B" w:rsidRPr="003C52C9" w:rsidRDefault="005F431B" w:rsidP="005F431B">
      <w:pPr>
        <w:pStyle w:val="PL"/>
      </w:pPr>
    </w:p>
    <w:p w14:paraId="5E651A8F" w14:textId="77777777" w:rsidR="005F431B" w:rsidRPr="003C52C9" w:rsidRDefault="005F431B" w:rsidP="005F431B">
      <w:pPr>
        <w:pStyle w:val="PL"/>
        <w:rPr>
          <w:rFonts w:eastAsiaTheme="minorEastAsia"/>
        </w:rPr>
      </w:pPr>
      <w:r w:rsidRPr="003C52C9">
        <w:t>LTMSecurityInformation</w:t>
      </w:r>
      <w:r>
        <w:tab/>
      </w:r>
      <w:r w:rsidRPr="003C52C9">
        <w:rPr>
          <w:rFonts w:eastAsiaTheme="minorEastAsia"/>
        </w:rPr>
        <w:t>::= SEQUENCE{</w:t>
      </w:r>
    </w:p>
    <w:p w14:paraId="67B8D0CA" w14:textId="77777777" w:rsidR="005F431B" w:rsidRPr="003C52C9" w:rsidRDefault="005F431B" w:rsidP="005F431B">
      <w:pPr>
        <w:pStyle w:val="PL"/>
        <w:rPr>
          <w:rFonts w:eastAsiaTheme="minorEastAsia"/>
        </w:rPr>
      </w:pPr>
      <w:r w:rsidRPr="003C52C9">
        <w:rPr>
          <w:rFonts w:eastAsiaTheme="minorEastAsia"/>
        </w:rPr>
        <w:tab/>
        <w:t>nextHopChainingCount</w:t>
      </w:r>
      <w:r w:rsidRPr="003C52C9">
        <w:rPr>
          <w:rFonts w:eastAsiaTheme="minorEastAsia"/>
        </w:rPr>
        <w:tab/>
        <w:t>INTEGER (0..7),</w:t>
      </w:r>
    </w:p>
    <w:p w14:paraId="382EC45A" w14:textId="77777777" w:rsidR="005F431B" w:rsidRPr="003C52C9" w:rsidRDefault="005F431B" w:rsidP="005F431B">
      <w:pPr>
        <w:pStyle w:val="PL"/>
        <w:rPr>
          <w:rFonts w:eastAsiaTheme="minorEastAsia"/>
        </w:rPr>
      </w:pPr>
      <w:r w:rsidRPr="003C52C9">
        <w:rPr>
          <w:rFonts w:eastAsiaTheme="minorEastAsia"/>
        </w:rPr>
        <w:tab/>
        <w:t>servingCellNoSecurityChangeID</w:t>
      </w:r>
      <w:r w:rsidRPr="003C52C9">
        <w:rPr>
          <w:rFonts w:eastAsiaTheme="minorEastAsia"/>
        </w:rPr>
        <w:tab/>
      </w:r>
      <w:r w:rsidRPr="003C52C9">
        <w:rPr>
          <w:rFonts w:eastAsiaTheme="minorEastAsia"/>
        </w:rPr>
        <w:tab/>
        <w:t>OCTET STRING</w:t>
      </w:r>
      <w:r w:rsidRPr="003C52C9">
        <w:rPr>
          <w:rFonts w:eastAsiaTheme="minorEastAsia"/>
        </w:rPr>
        <w:tab/>
        <w:t>OPTIONAL,</w:t>
      </w:r>
    </w:p>
    <w:p w14:paraId="752F8AE8" w14:textId="77777777" w:rsidR="005F431B" w:rsidRPr="003C52C9" w:rsidRDefault="005F431B" w:rsidP="005F431B">
      <w:pPr>
        <w:pStyle w:val="PL"/>
        <w:rPr>
          <w:rFonts w:eastAsiaTheme="minorEastAsia"/>
        </w:rPr>
      </w:pPr>
      <w:r w:rsidRPr="003C52C9">
        <w:rPr>
          <w:rFonts w:eastAsiaTheme="minorEastAsia"/>
        </w:rPr>
        <w:tab/>
        <w:t>securityChangeCandidateCellInfoList</w:t>
      </w:r>
      <w:r w:rsidRPr="003C52C9">
        <w:rPr>
          <w:rFonts w:eastAsiaTheme="minorEastAsia"/>
        </w:rPr>
        <w:tab/>
        <w:t>SecurityChangeCandidateCellInfoList</w:t>
      </w:r>
      <w:r w:rsidRPr="003C52C9">
        <w:rPr>
          <w:rFonts w:eastAsiaTheme="minorEastAsia"/>
        </w:rPr>
        <w:tab/>
        <w:t>OPTIONAL,</w:t>
      </w:r>
    </w:p>
    <w:p w14:paraId="3BF0DACC"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t>ProtocolExtensionContainer {{</w:t>
      </w:r>
      <w:r w:rsidRPr="003C52C9">
        <w:t xml:space="preserve"> LTMSecurityInformation</w:t>
      </w:r>
      <w:r w:rsidRPr="003C52C9">
        <w:rPr>
          <w:rFonts w:eastAsiaTheme="minorEastAsia"/>
        </w:rPr>
        <w:t>-ExtIEs}}</w:t>
      </w:r>
      <w:r w:rsidRPr="003C52C9">
        <w:rPr>
          <w:rFonts w:eastAsiaTheme="minorEastAsia"/>
        </w:rPr>
        <w:tab/>
      </w:r>
      <w:r w:rsidRPr="003C52C9">
        <w:rPr>
          <w:rFonts w:eastAsiaTheme="minorEastAsia"/>
        </w:rPr>
        <w:tab/>
        <w:t>OPTIONAL,</w:t>
      </w:r>
    </w:p>
    <w:p w14:paraId="220688F8" w14:textId="77777777" w:rsidR="005F431B" w:rsidRPr="003C52C9" w:rsidRDefault="005F431B" w:rsidP="005F431B">
      <w:pPr>
        <w:pStyle w:val="PL"/>
        <w:rPr>
          <w:rFonts w:eastAsiaTheme="minorEastAsia"/>
        </w:rPr>
      </w:pPr>
      <w:r w:rsidRPr="003C52C9">
        <w:rPr>
          <w:rFonts w:eastAsiaTheme="minorEastAsia"/>
        </w:rPr>
        <w:tab/>
        <w:t>...</w:t>
      </w:r>
    </w:p>
    <w:p w14:paraId="6FC16928" w14:textId="77777777" w:rsidR="005F431B" w:rsidRPr="003C52C9" w:rsidRDefault="005F431B" w:rsidP="005F431B">
      <w:pPr>
        <w:pStyle w:val="PL"/>
        <w:rPr>
          <w:rFonts w:eastAsiaTheme="minorEastAsia"/>
        </w:rPr>
      </w:pPr>
      <w:r w:rsidRPr="003C52C9">
        <w:rPr>
          <w:rFonts w:eastAsiaTheme="minorEastAsia"/>
        </w:rPr>
        <w:t>}</w:t>
      </w:r>
    </w:p>
    <w:p w14:paraId="69EC2647" w14:textId="77777777" w:rsidR="005F431B" w:rsidRPr="003C52C9" w:rsidRDefault="005F431B" w:rsidP="005F431B">
      <w:pPr>
        <w:pStyle w:val="PL"/>
        <w:rPr>
          <w:rFonts w:eastAsiaTheme="minorEastAsia"/>
        </w:rPr>
      </w:pPr>
    </w:p>
    <w:p w14:paraId="238570A6" w14:textId="77777777" w:rsidR="005F431B" w:rsidRPr="003C52C9" w:rsidRDefault="005F431B" w:rsidP="005F431B">
      <w:pPr>
        <w:pStyle w:val="PL"/>
        <w:rPr>
          <w:rFonts w:eastAsiaTheme="minorEastAsia"/>
        </w:rPr>
      </w:pPr>
      <w:r w:rsidRPr="003C52C9">
        <w:t>LTMSecurityInformation-</w:t>
      </w:r>
      <w:r w:rsidRPr="003C52C9">
        <w:rPr>
          <w:rFonts w:eastAsiaTheme="minorEastAsia"/>
        </w:rPr>
        <w:t>ExtIEs</w:t>
      </w:r>
      <w:r w:rsidRPr="003C52C9">
        <w:rPr>
          <w:rFonts w:eastAsiaTheme="minorEastAsia"/>
        </w:rPr>
        <w:tab/>
        <w:t>F1AP-PROTOCOL-EXTENSION ::= {</w:t>
      </w:r>
    </w:p>
    <w:p w14:paraId="513F57A3" w14:textId="77777777" w:rsidR="005F431B" w:rsidRPr="003C52C9" w:rsidRDefault="005F431B" w:rsidP="005F431B">
      <w:pPr>
        <w:pStyle w:val="PL"/>
        <w:rPr>
          <w:rFonts w:eastAsiaTheme="minorEastAsia"/>
        </w:rPr>
      </w:pPr>
      <w:r w:rsidRPr="003C52C9">
        <w:rPr>
          <w:rFonts w:eastAsiaTheme="minorEastAsia"/>
        </w:rPr>
        <w:tab/>
        <w:t>...</w:t>
      </w:r>
    </w:p>
    <w:p w14:paraId="0611DF10" w14:textId="77777777" w:rsidR="005F431B" w:rsidRPr="003C52C9" w:rsidRDefault="005F431B" w:rsidP="005F431B">
      <w:pPr>
        <w:pStyle w:val="PL"/>
        <w:rPr>
          <w:rFonts w:eastAsiaTheme="minorEastAsia"/>
        </w:rPr>
      </w:pPr>
      <w:r w:rsidRPr="003C52C9">
        <w:rPr>
          <w:rFonts w:eastAsiaTheme="minorEastAsia"/>
        </w:rPr>
        <w:t>}</w:t>
      </w:r>
    </w:p>
    <w:p w14:paraId="76A709EE" w14:textId="77777777" w:rsidR="005F431B" w:rsidRPr="003C52C9" w:rsidRDefault="005F431B" w:rsidP="005F431B">
      <w:pPr>
        <w:pStyle w:val="PL"/>
        <w:rPr>
          <w:rFonts w:eastAsiaTheme="minorEastAsia"/>
        </w:rPr>
      </w:pPr>
      <w:r w:rsidRPr="003C52C9">
        <w:t>LTMResidual</w:t>
      </w:r>
      <w:r w:rsidRPr="003C52C9">
        <w:rPr>
          <w:lang w:eastAsia="en-US"/>
        </w:rPr>
        <w:t>TA</w:t>
      </w:r>
      <w:r w:rsidRPr="003C52C9">
        <w:t>InfoList</w:t>
      </w:r>
      <w:r>
        <w:tab/>
      </w:r>
      <w:r w:rsidRPr="003C52C9">
        <w:rPr>
          <w:rFonts w:eastAsiaTheme="minorEastAsia"/>
        </w:rPr>
        <w:t>::= SEQUENCE (SIZE(1..maxnoofTAs)) OF LTMResidual</w:t>
      </w:r>
      <w:r w:rsidRPr="003C52C9">
        <w:rPr>
          <w:rFonts w:eastAsiaTheme="minorEastAsia"/>
          <w:lang w:eastAsia="en-US"/>
        </w:rPr>
        <w:t>TA</w:t>
      </w:r>
      <w:r w:rsidRPr="003C52C9">
        <w:rPr>
          <w:rFonts w:eastAsiaTheme="minorEastAsia"/>
        </w:rPr>
        <w:t>Info-Item</w:t>
      </w:r>
    </w:p>
    <w:p w14:paraId="62BF0DD6"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Item ::=</w:t>
      </w:r>
      <w:r w:rsidRPr="003C52C9">
        <w:tab/>
      </w:r>
      <w:r w:rsidRPr="003C52C9">
        <w:rPr>
          <w:rFonts w:eastAsiaTheme="minorEastAsia"/>
        </w:rPr>
        <w:t>SEQUENCE</w:t>
      </w:r>
      <w:r w:rsidRPr="003C52C9">
        <w:t xml:space="preserve"> {</w:t>
      </w:r>
    </w:p>
    <w:p w14:paraId="5682B73D" w14:textId="77777777" w:rsidR="005F431B" w:rsidRDefault="005F431B" w:rsidP="005F431B">
      <w:pPr>
        <w:pStyle w:val="PL"/>
      </w:pPr>
      <w:r>
        <w:tab/>
        <w:t>t</w:t>
      </w:r>
      <w:r w:rsidRPr="0084360F">
        <w:t xml:space="preserve">AValue </w:t>
      </w:r>
      <w:r>
        <w:tab/>
      </w:r>
      <w:r>
        <w:tab/>
      </w:r>
      <w:r>
        <w:tab/>
      </w:r>
      <w:r>
        <w:tab/>
      </w:r>
      <w:r w:rsidRPr="003C52C9">
        <w:t>TAValue</w:t>
      </w:r>
      <w:r>
        <w:t>,</w:t>
      </w:r>
    </w:p>
    <w:p w14:paraId="6FBC850F" w14:textId="77777777" w:rsidR="005F431B" w:rsidRDefault="005F431B" w:rsidP="005F431B">
      <w:pPr>
        <w:pStyle w:val="PL"/>
      </w:pPr>
      <w:r w:rsidRPr="0056523C">
        <w:tab/>
        <w:t>tAT</w:t>
      </w:r>
      <w:r w:rsidRPr="003C52C9">
        <w:rPr>
          <w:lang w:eastAsia="en-US"/>
        </w:rPr>
        <w:t>RemainingTime</w:t>
      </w:r>
      <w:r w:rsidRPr="003C52C9">
        <w:rPr>
          <w:lang w:eastAsia="en-US"/>
        </w:rPr>
        <w:tab/>
      </w:r>
      <w:r>
        <w:tab/>
      </w:r>
      <w:r>
        <w:tab/>
      </w:r>
      <w:r w:rsidRPr="0084360F">
        <w:t>INTEGER (0..</w:t>
      </w:r>
      <w:r>
        <w:t>10240</w:t>
      </w:r>
      <w:r w:rsidRPr="0084360F">
        <w:t>)</w:t>
      </w:r>
      <w:r>
        <w:t>,</w:t>
      </w:r>
    </w:p>
    <w:p w14:paraId="2E4991DA" w14:textId="77777777" w:rsidR="005F431B" w:rsidRPr="0084360F" w:rsidRDefault="005F431B" w:rsidP="005F431B">
      <w:pPr>
        <w:pStyle w:val="PL"/>
      </w:pPr>
      <w:r>
        <w:tab/>
        <w:t>tagIDPointer</w:t>
      </w:r>
      <w:r>
        <w:tab/>
      </w:r>
      <w:r>
        <w:tab/>
      </w:r>
      <w:r>
        <w:tab/>
      </w:r>
      <w:r>
        <w:tab/>
        <w:t>TagIDPointer</w:t>
      </w:r>
      <w:r>
        <w:tab/>
      </w:r>
      <w:r>
        <w:tab/>
        <w:t>OPTIONAL,</w:t>
      </w:r>
    </w:p>
    <w:p w14:paraId="576D2658" w14:textId="77777777" w:rsidR="005F431B" w:rsidRPr="003C52C9" w:rsidRDefault="005F431B" w:rsidP="005F431B">
      <w:pPr>
        <w:pStyle w:val="PL"/>
      </w:pPr>
      <w:r w:rsidRPr="003C52C9">
        <w:tab/>
        <w:t>iE-Extensions</w:t>
      </w:r>
      <w:r w:rsidRPr="003C52C9">
        <w:tab/>
      </w:r>
      <w:r w:rsidRPr="003C52C9">
        <w:tab/>
      </w:r>
      <w:r w:rsidRPr="003C52C9">
        <w:tab/>
      </w:r>
      <w:r w:rsidRPr="003C52C9">
        <w:tab/>
        <w:t xml:space="preserve">ProtocolExtensionContainer { { </w:t>
      </w:r>
      <w:r w:rsidRPr="003C52C9">
        <w:rPr>
          <w:rFonts w:eastAsiaTheme="minorEastAsia"/>
        </w:rPr>
        <w:t>LTMResidual</w:t>
      </w:r>
      <w:r w:rsidRPr="003C52C9">
        <w:rPr>
          <w:rFonts w:eastAsiaTheme="minorEastAsia"/>
          <w:lang w:eastAsia="en-US"/>
        </w:rPr>
        <w:t>TA</w:t>
      </w:r>
      <w:r w:rsidRPr="003C52C9">
        <w:rPr>
          <w:rFonts w:eastAsiaTheme="minorEastAsia"/>
        </w:rPr>
        <w:t>Info-Item</w:t>
      </w:r>
      <w:r w:rsidRPr="003C52C9">
        <w:t>-ExtIEs} }</w:t>
      </w:r>
      <w:r w:rsidRPr="003C52C9">
        <w:tab/>
      </w:r>
      <w:r w:rsidRPr="003C52C9">
        <w:tab/>
        <w:t>OPTIONAL,</w:t>
      </w:r>
    </w:p>
    <w:p w14:paraId="1164E91F" w14:textId="77777777" w:rsidR="005F431B" w:rsidRPr="003C52C9" w:rsidRDefault="005F431B" w:rsidP="005F431B">
      <w:pPr>
        <w:pStyle w:val="PL"/>
      </w:pPr>
      <w:r w:rsidRPr="003C52C9">
        <w:tab/>
        <w:t>...</w:t>
      </w:r>
    </w:p>
    <w:p w14:paraId="674FF3FF" w14:textId="77777777" w:rsidR="005F431B" w:rsidRPr="003C52C9" w:rsidRDefault="005F431B" w:rsidP="005F431B">
      <w:pPr>
        <w:pStyle w:val="PL"/>
      </w:pPr>
    </w:p>
    <w:p w14:paraId="01505E26" w14:textId="77777777" w:rsidR="005F431B" w:rsidRPr="003C52C9" w:rsidRDefault="005F431B" w:rsidP="005F431B">
      <w:pPr>
        <w:pStyle w:val="PL"/>
      </w:pPr>
      <w:r w:rsidRPr="003C52C9">
        <w:t>}</w:t>
      </w:r>
    </w:p>
    <w:p w14:paraId="0338897C" w14:textId="77777777" w:rsidR="005F431B" w:rsidRPr="003C52C9" w:rsidRDefault="005F431B" w:rsidP="005F431B">
      <w:pPr>
        <w:pStyle w:val="PL"/>
      </w:pPr>
    </w:p>
    <w:p w14:paraId="2AFF1DEF"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 xml:space="preserve">-Item-ExtIEs </w:t>
      </w:r>
      <w:r w:rsidRPr="003C52C9">
        <w:rPr>
          <w:rFonts w:eastAsiaTheme="minorEastAsia"/>
        </w:rPr>
        <w:t>F1AP-PROTOCOL-EXTENSION</w:t>
      </w:r>
      <w:r w:rsidRPr="003C52C9">
        <w:t xml:space="preserve"> ::= {</w:t>
      </w:r>
    </w:p>
    <w:p w14:paraId="182C2E88" w14:textId="77777777" w:rsidR="005F431B" w:rsidRDefault="005F431B" w:rsidP="005F431B">
      <w:pPr>
        <w:pStyle w:val="PL"/>
      </w:pPr>
      <w:r w:rsidRPr="003C52C9">
        <w:tab/>
      </w:r>
      <w:r>
        <w:t>...</w:t>
      </w:r>
    </w:p>
    <w:p w14:paraId="7201D448" w14:textId="77777777" w:rsidR="005F431B" w:rsidRDefault="005F431B" w:rsidP="005F431B">
      <w:pPr>
        <w:pStyle w:val="PL"/>
      </w:pPr>
      <w:r>
        <w:t>}</w:t>
      </w:r>
    </w:p>
    <w:p w14:paraId="4B39D18B" w14:textId="77777777" w:rsidR="005F431B" w:rsidRDefault="005F431B" w:rsidP="005F431B">
      <w:pPr>
        <w:pStyle w:val="PL"/>
        <w:rPr>
          <w:lang w:val="sv-SE"/>
        </w:rPr>
      </w:pPr>
    </w:p>
    <w:p w14:paraId="000369AE" w14:textId="77777777" w:rsidR="005F431B" w:rsidRPr="005F431B" w:rsidRDefault="005F431B" w:rsidP="00246C9E">
      <w:pPr>
        <w:pStyle w:val="PL"/>
        <w:rPr>
          <w:rFonts w:eastAsiaTheme="minorEastAsia"/>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lastRenderedPageBreak/>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lastRenderedPageBreak/>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lastRenderedPageBreak/>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lastRenderedPageBreak/>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lastRenderedPageBreak/>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9347" w:name="_Hlk114049939"/>
      <w:r w:rsidRPr="00F85EA2">
        <w:t>MulticastF1UContext-Setup</w:t>
      </w:r>
      <w:r w:rsidRPr="00F85EA2">
        <w:rPr>
          <w:rFonts w:eastAsia="SimSun"/>
        </w:rPr>
        <w:t>-Item</w:t>
      </w:r>
      <w:bookmarkEnd w:id="19347"/>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lastRenderedPageBreak/>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lastRenderedPageBreak/>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lastRenderedPageBreak/>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lastRenderedPageBreak/>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lastRenderedPageBreak/>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lastRenderedPageBreak/>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50E6396E" w14:textId="77777777" w:rsidR="00BF760F" w:rsidRDefault="00E50798" w:rsidP="00BF760F">
      <w:pPr>
        <w:pStyle w:val="PL"/>
        <w:rPr>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BF760F">
        <w:rPr>
          <w:snapToGrid w:val="0"/>
        </w:rPr>
        <w:t>|</w:t>
      </w:r>
    </w:p>
    <w:p w14:paraId="31411EA6" w14:textId="2B3604E2" w:rsidR="00E50798" w:rsidRDefault="00BF760F" w:rsidP="00BF760F">
      <w:pPr>
        <w:pStyle w:val="PL"/>
        <w:rPr>
          <w:rFonts w:eastAsia="SimSun"/>
          <w:snapToGrid w:val="0"/>
        </w:rPr>
      </w:pPr>
      <w:r>
        <w:rPr>
          <w:snapToGrid w:val="0"/>
        </w:rPr>
        <w:tab/>
        <w:t>{ ID id-UL-SRS-TDCT</w:t>
      </w:r>
      <w:r>
        <w:rPr>
          <w:snapToGrid w:val="0"/>
        </w:rPr>
        <w:tab/>
      </w:r>
      <w:r>
        <w:rPr>
          <w:snapToGrid w:val="0"/>
        </w:rPr>
        <w:tab/>
        <w:t>CRITICALITY reject TYPE UL-SRS-TDCT</w:t>
      </w:r>
      <w:r>
        <w:rPr>
          <w:snapToGrid w:val="0"/>
        </w:rPr>
        <w:tab/>
      </w:r>
      <w:r>
        <w:rPr>
          <w:snapToGrid w:val="0"/>
        </w:rPr>
        <w:tab/>
        <w:t>PRESENCE mandatory}</w:t>
      </w:r>
      <w:r w:rsidR="00E50798">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bookmarkStart w:id="19348" w:name="MCCQCTEMPBM_00000263"/>
      <w:r>
        <w:rPr>
          <w:rFonts w:cs="Courier New"/>
          <w:szCs w:val="22"/>
          <w:lang w:eastAsia="zh-CN"/>
        </w:rPr>
        <w:t xml:space="preserve">Mobile-TRP-LocationInformation </w:t>
      </w:r>
      <w:bookmarkEnd w:id="19348"/>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bookmarkStart w:id="19349" w:name="MCCQCTEMPBM_00000264"/>
      <w:r w:rsidRPr="00FF3F2F">
        <w:rPr>
          <w:rFonts w:cs="Courier New"/>
          <w:szCs w:val="22"/>
          <w:lang w:val="fr-FR" w:eastAsia="zh-CN"/>
        </w:rPr>
        <w:t>Mobile-TRP-LocationInformation</w:t>
      </w:r>
      <w:bookmarkEnd w:id="19349"/>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bookmarkStart w:id="19350" w:name="MCCQCTEMPBM_00000265"/>
      <w:r>
        <w:rPr>
          <w:rFonts w:cs="Courier New"/>
          <w:szCs w:val="22"/>
          <w:lang w:eastAsia="zh-CN"/>
        </w:rPr>
        <w:t>Mobile-TRP-LocationInformation</w:t>
      </w:r>
      <w:bookmarkEnd w:id="19350"/>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rFonts w:eastAsiaTheme="minorEastAsia"/>
          <w:snapToGrid w:val="0"/>
        </w:rPr>
      </w:pPr>
    </w:p>
    <w:p w14:paraId="540DE7D0" w14:textId="77777777" w:rsidR="005E10F8" w:rsidRPr="00A5719E" w:rsidRDefault="005E10F8" w:rsidP="005E10F8">
      <w:pPr>
        <w:pStyle w:val="PL"/>
        <w:rPr>
          <w:rFonts w:eastAsia="Malgun Gothic"/>
          <w:snapToGrid w:val="0"/>
        </w:rPr>
      </w:pPr>
      <w:r w:rsidRPr="00A5719E">
        <w:rPr>
          <w:rFonts w:eastAsia="Malgun Gothic"/>
          <w:snapToGrid w:val="0"/>
        </w:rPr>
        <w:t>MMSID ::= OCTET STRING (SIZE (1))</w:t>
      </w:r>
    </w:p>
    <w:p w14:paraId="3482F233" w14:textId="77777777" w:rsidR="005E10F8" w:rsidRPr="00A5719E" w:rsidRDefault="005E10F8" w:rsidP="005E10F8">
      <w:pPr>
        <w:pStyle w:val="PL"/>
        <w:rPr>
          <w:rFonts w:cs="Courier New"/>
          <w:snapToGrid w:val="0"/>
        </w:rPr>
      </w:pPr>
      <w:bookmarkStart w:id="19351" w:name="MCCQCTEMPBM_00000266"/>
    </w:p>
    <w:p w14:paraId="1E926DFD" w14:textId="77777777" w:rsidR="005E10F8" w:rsidRPr="00C1094E" w:rsidRDefault="005E10F8" w:rsidP="005E10F8">
      <w:pPr>
        <w:pStyle w:val="PL"/>
        <w:rPr>
          <w:rFonts w:cs="Courier New"/>
          <w:snapToGrid w:val="0"/>
        </w:rPr>
      </w:pPr>
      <w:r w:rsidRPr="00C1094E">
        <w:rPr>
          <w:rFonts w:cs="Courier New"/>
          <w:snapToGrid w:val="0"/>
        </w:rPr>
        <w:t>MonitoringRequestonAvailableBitrate</w:t>
      </w:r>
      <w:r w:rsidRPr="00C1094E">
        <w:rPr>
          <w:rFonts w:cs="Courier New"/>
          <w:snapToGrid w:val="0"/>
        </w:rPr>
        <w:tab/>
        <w:t>::= SEQUENCE{</w:t>
      </w:r>
    </w:p>
    <w:p w14:paraId="7292461E" w14:textId="77777777" w:rsidR="005E10F8" w:rsidRPr="00C1094E" w:rsidRDefault="005E10F8" w:rsidP="005E10F8">
      <w:pPr>
        <w:pStyle w:val="PL"/>
        <w:rPr>
          <w:rFonts w:cs="Courier New"/>
          <w:snapToGrid w:val="0"/>
        </w:rPr>
      </w:pPr>
      <w:r w:rsidRPr="00C1094E">
        <w:rPr>
          <w:rFonts w:cs="Courier New"/>
          <w:snapToGrid w:val="0"/>
        </w:rPr>
        <w:tab/>
        <w:t>monitoringRequest</w:t>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t>MonitoringRequest,</w:t>
      </w:r>
    </w:p>
    <w:p w14:paraId="7098EA7A" w14:textId="77777777" w:rsidR="005E10F8" w:rsidRPr="00C1094E" w:rsidRDefault="005E10F8" w:rsidP="005E10F8">
      <w:pPr>
        <w:pStyle w:val="PL"/>
        <w:rPr>
          <w:rFonts w:cs="Courier New"/>
          <w:snapToGrid w:val="0"/>
        </w:rPr>
      </w:pPr>
      <w:r w:rsidRPr="00C1094E">
        <w:rPr>
          <w:rFonts w:cs="Courier New"/>
          <w:snapToGrid w:val="0"/>
        </w:rPr>
        <w:tab/>
        <w:t>d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56834A5"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dl” or “both”</w:t>
      </w:r>
    </w:p>
    <w:p w14:paraId="79B86E30" w14:textId="77777777" w:rsidR="005E10F8" w:rsidRPr="00C1094E" w:rsidRDefault="005E10F8" w:rsidP="005E10F8">
      <w:pPr>
        <w:pStyle w:val="PL"/>
        <w:rPr>
          <w:rFonts w:cs="Courier New"/>
          <w:snapToGrid w:val="0"/>
        </w:rPr>
      </w:pPr>
      <w:r w:rsidRPr="00C1094E">
        <w:rPr>
          <w:rFonts w:cs="Courier New"/>
          <w:snapToGrid w:val="0"/>
        </w:rPr>
        <w:tab/>
        <w:t>u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36815E2"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ul” or “both”</w:t>
      </w:r>
    </w:p>
    <w:p w14:paraId="3B1C4F0D" w14:textId="77777777" w:rsidR="005E10F8" w:rsidRPr="00854980" w:rsidRDefault="005E10F8" w:rsidP="005E10F8">
      <w:pPr>
        <w:pStyle w:val="PL"/>
        <w:rPr>
          <w:rFonts w:cs="Courier New"/>
          <w:snapToGrid w:val="0"/>
          <w:lang w:val="fr-FR"/>
        </w:rPr>
      </w:pPr>
      <w:r w:rsidRPr="00C1094E">
        <w:rPr>
          <w:rFonts w:cs="Courier New"/>
          <w:snapToGrid w:val="0"/>
        </w:rPr>
        <w:tab/>
      </w:r>
      <w:r w:rsidRPr="00854980">
        <w:rPr>
          <w:rFonts w:cs="Courier New"/>
          <w:snapToGrid w:val="0"/>
          <w:lang w:val="fr-FR"/>
        </w:rPr>
        <w:t>iE-Extensions</w:t>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t>ProtocolExtensionContainer { { MonitoringRequestonAvailableBitrate-ExtIEs} }</w:t>
      </w:r>
      <w:r w:rsidRPr="00854980">
        <w:rPr>
          <w:rFonts w:cs="Courier New"/>
          <w:snapToGrid w:val="0"/>
          <w:lang w:val="fr-FR"/>
        </w:rPr>
        <w:tab/>
        <w:t>OPTIONAL,</w:t>
      </w:r>
    </w:p>
    <w:p w14:paraId="4811784B" w14:textId="77777777" w:rsidR="005E10F8" w:rsidRPr="00C1094E" w:rsidRDefault="005E10F8" w:rsidP="005E10F8">
      <w:pPr>
        <w:pStyle w:val="PL"/>
        <w:rPr>
          <w:rFonts w:cs="Courier New"/>
          <w:snapToGrid w:val="0"/>
        </w:rPr>
      </w:pPr>
      <w:r w:rsidRPr="00854980">
        <w:rPr>
          <w:rFonts w:cs="Courier New"/>
          <w:snapToGrid w:val="0"/>
          <w:lang w:val="fr-FR"/>
        </w:rPr>
        <w:tab/>
      </w:r>
      <w:r w:rsidRPr="00C1094E">
        <w:rPr>
          <w:rFonts w:cs="Courier New"/>
          <w:snapToGrid w:val="0"/>
        </w:rPr>
        <w:t>...</w:t>
      </w:r>
    </w:p>
    <w:p w14:paraId="6140B587" w14:textId="77777777" w:rsidR="005E10F8" w:rsidRPr="00C1094E" w:rsidRDefault="005E10F8" w:rsidP="005E10F8">
      <w:pPr>
        <w:pStyle w:val="PL"/>
        <w:rPr>
          <w:rFonts w:cs="Courier New"/>
          <w:snapToGrid w:val="0"/>
        </w:rPr>
      </w:pPr>
      <w:r w:rsidRPr="00C1094E">
        <w:rPr>
          <w:rFonts w:cs="Courier New"/>
          <w:snapToGrid w:val="0"/>
        </w:rPr>
        <w:t>}</w:t>
      </w:r>
    </w:p>
    <w:p w14:paraId="0A80E58C" w14:textId="77777777" w:rsidR="005E10F8" w:rsidRPr="00C1094E" w:rsidRDefault="005E10F8" w:rsidP="005E10F8">
      <w:pPr>
        <w:pStyle w:val="PL"/>
        <w:rPr>
          <w:rFonts w:cs="Courier New"/>
          <w:snapToGrid w:val="0"/>
        </w:rPr>
      </w:pPr>
    </w:p>
    <w:p w14:paraId="0DF2D5BF" w14:textId="77777777" w:rsidR="005E10F8" w:rsidRPr="00C1094E" w:rsidRDefault="005E10F8" w:rsidP="005E10F8">
      <w:pPr>
        <w:pStyle w:val="PL"/>
        <w:rPr>
          <w:rFonts w:cs="Courier New"/>
          <w:snapToGrid w:val="0"/>
        </w:rPr>
      </w:pPr>
      <w:r w:rsidRPr="00C1094E">
        <w:rPr>
          <w:rFonts w:cs="Courier New"/>
          <w:snapToGrid w:val="0"/>
        </w:rPr>
        <w:t>MonitoringRequestonAvailableBitrate-ExtIEs F1AP-PROTOCOL-EXTENSION ::= {</w:t>
      </w:r>
    </w:p>
    <w:p w14:paraId="37FEC878" w14:textId="77777777" w:rsidR="005E10F8" w:rsidRPr="00C1094E" w:rsidRDefault="005E10F8" w:rsidP="005E10F8">
      <w:pPr>
        <w:pStyle w:val="PL"/>
        <w:rPr>
          <w:rFonts w:cs="Courier New"/>
          <w:snapToGrid w:val="0"/>
        </w:rPr>
      </w:pPr>
      <w:r w:rsidRPr="00C1094E">
        <w:rPr>
          <w:rFonts w:cs="Courier New"/>
          <w:snapToGrid w:val="0"/>
        </w:rPr>
        <w:tab/>
        <w:t>...</w:t>
      </w:r>
    </w:p>
    <w:p w14:paraId="445D7364" w14:textId="77777777" w:rsidR="005E10F8" w:rsidRPr="00A5719E" w:rsidRDefault="005E10F8" w:rsidP="005E10F8">
      <w:pPr>
        <w:pStyle w:val="PL"/>
        <w:rPr>
          <w:rFonts w:cs="Courier New"/>
          <w:snapToGrid w:val="0"/>
        </w:rPr>
      </w:pPr>
      <w:r w:rsidRPr="00C1094E">
        <w:rPr>
          <w:rFonts w:cs="Courier New"/>
          <w:snapToGrid w:val="0"/>
        </w:rPr>
        <w:t>}</w:t>
      </w:r>
    </w:p>
    <w:p w14:paraId="5020AE53" w14:textId="77777777" w:rsidR="005E10F8" w:rsidRPr="00C1094E" w:rsidRDefault="005E10F8" w:rsidP="005E10F8">
      <w:pPr>
        <w:pStyle w:val="PL"/>
        <w:rPr>
          <w:rFonts w:cs="Courier New"/>
          <w:snapToGrid w:val="0"/>
        </w:rPr>
      </w:pPr>
    </w:p>
    <w:p w14:paraId="10CC8EAE" w14:textId="77777777" w:rsidR="005E10F8" w:rsidRPr="00C1094E" w:rsidRDefault="005E10F8" w:rsidP="005E10F8">
      <w:pPr>
        <w:pStyle w:val="PL"/>
        <w:rPr>
          <w:rFonts w:cs="Courier New"/>
          <w:snapToGrid w:val="0"/>
        </w:rPr>
      </w:pPr>
      <w:r w:rsidRPr="00C1094E">
        <w:rPr>
          <w:rFonts w:cs="Courier New"/>
          <w:snapToGrid w:val="0"/>
        </w:rPr>
        <w:lastRenderedPageBreak/>
        <w:t>MonitoringRequest ::= ENUMERATED {ul, dl, both, stop,...}</w:t>
      </w:r>
    </w:p>
    <w:bookmarkEnd w:id="19351"/>
    <w:p w14:paraId="78619E96" w14:textId="77777777" w:rsidR="005E10F8" w:rsidRPr="005E10F8" w:rsidRDefault="005E10F8" w:rsidP="00B83A09">
      <w:pPr>
        <w:pStyle w:val="PL"/>
        <w:rPr>
          <w:rFonts w:eastAsiaTheme="minorEastAsia"/>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9352" w:name="_Hlk199346726"/>
      <w:r>
        <w:rPr>
          <w:snapToGrid w:val="0"/>
        </w:rPr>
        <w:t>MobilityInitiation</w:t>
      </w:r>
      <w:r w:rsidRPr="00EA5FA7">
        <w:rPr>
          <w:snapToGrid w:val="0"/>
          <w:lang w:eastAsia="zh-CN"/>
        </w:rPr>
        <w:t>-ExtIEs</w:t>
      </w:r>
      <w:r w:rsidR="0047025D" w:rsidRPr="0047025D">
        <w:t xml:space="preserve"> </w:t>
      </w:r>
      <w:bookmarkEnd w:id="19352"/>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D85F8BD" w14:textId="77777777" w:rsidR="00787576" w:rsidRDefault="00787576" w:rsidP="00787576">
      <w:pPr>
        <w:pStyle w:val="PL"/>
        <w:rPr>
          <w:snapToGrid w:val="0"/>
        </w:rPr>
      </w:pPr>
      <w:r w:rsidRPr="00006D20">
        <w:rPr>
          <w:lang w:eastAsia="zh-CN"/>
        </w:rPr>
        <w:t>Mobility</w:t>
      </w:r>
      <w:r>
        <w:rPr>
          <w:lang w:eastAsia="zh-CN"/>
        </w:rPr>
        <w:t>I</w:t>
      </w:r>
      <w:r w:rsidRPr="00006D20">
        <w:rPr>
          <w:lang w:eastAsia="zh-CN"/>
        </w:rPr>
        <w:t>ssue</w:t>
      </w:r>
      <w:r>
        <w:rPr>
          <w:lang w:eastAsia="zh-CN"/>
        </w:rPr>
        <w:t xml:space="preserve"> ::= </w:t>
      </w:r>
      <w:r>
        <w:rPr>
          <w:snapToGrid w:val="0"/>
        </w:rPr>
        <w:t>ENUMERATED {ping-pong, ...}</w:t>
      </w:r>
    </w:p>
    <w:p w14:paraId="17A470B6" w14:textId="77777777" w:rsidR="00787576" w:rsidRDefault="00787576" w:rsidP="00787576">
      <w:pPr>
        <w:pStyle w:val="PL"/>
        <w:rPr>
          <w:lang w:eastAsia="zh-CN"/>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666001" w:rsidRDefault="00B83A09" w:rsidP="00B83A09">
      <w:pPr>
        <w:pStyle w:val="PL"/>
        <w:rPr>
          <w:snapToGrid w:val="0"/>
          <w:lang w:val="fr-FR"/>
        </w:rPr>
      </w:pPr>
      <w:r w:rsidRPr="006D2114">
        <w:rPr>
          <w:snapToGrid w:val="0"/>
          <w:lang w:val="fr-FR"/>
        </w:rPr>
        <w:tab/>
      </w:r>
      <w:r w:rsidRPr="00666001">
        <w:rPr>
          <w:snapToGrid w:val="0"/>
          <w:lang w:val="fr-FR"/>
        </w:rPr>
        <w:t>...</w:t>
      </w:r>
    </w:p>
    <w:p w14:paraId="790D966B" w14:textId="77777777" w:rsidR="00B83A09" w:rsidRPr="00666001" w:rsidRDefault="00B83A09" w:rsidP="00B83A09">
      <w:pPr>
        <w:pStyle w:val="PL"/>
        <w:rPr>
          <w:lang w:val="fr-FR"/>
        </w:rPr>
      </w:pPr>
      <w:r w:rsidRPr="00666001">
        <w:rPr>
          <w:lang w:val="fr-FR"/>
        </w:rPr>
        <w:t>}</w:t>
      </w:r>
    </w:p>
    <w:p w14:paraId="1950717F" w14:textId="77777777" w:rsidR="00B83A09" w:rsidRPr="00666001" w:rsidRDefault="00B83A09" w:rsidP="00B83A09">
      <w:pPr>
        <w:pStyle w:val="PL"/>
        <w:rPr>
          <w:lang w:val="fr-FR"/>
        </w:rPr>
      </w:pPr>
    </w:p>
    <w:p w14:paraId="3E1EDAE5" w14:textId="77777777" w:rsidR="00B83A09" w:rsidRPr="00666001" w:rsidRDefault="00B83A09" w:rsidP="00B83A09">
      <w:pPr>
        <w:pStyle w:val="PL"/>
        <w:rPr>
          <w:lang w:val="fr-FR"/>
        </w:rPr>
      </w:pPr>
      <w:r w:rsidRPr="00666001">
        <w:rPr>
          <w:snapToGrid w:val="0"/>
          <w:lang w:val="fr-FR"/>
        </w:rPr>
        <w:t>MobilityInitiation-AssistanceInfo</w:t>
      </w:r>
      <w:r w:rsidRPr="00666001">
        <w:rPr>
          <w:lang w:val="fr-FR"/>
        </w:rPr>
        <w:t>-ExtIEs</w:t>
      </w:r>
      <w:r w:rsidRPr="00666001">
        <w:rPr>
          <w:lang w:val="fr-FR"/>
        </w:rPr>
        <w:tab/>
        <w:t>F1AP-PROTOCOL-EXTENSION ::= {</w:t>
      </w:r>
    </w:p>
    <w:p w14:paraId="40C06127" w14:textId="77777777" w:rsidR="00B83A09" w:rsidRPr="00666001" w:rsidRDefault="00B83A09" w:rsidP="00B83A09">
      <w:pPr>
        <w:pStyle w:val="PL"/>
        <w:rPr>
          <w:lang w:val="fr-FR"/>
        </w:rPr>
      </w:pPr>
      <w:r w:rsidRPr="00666001">
        <w:rPr>
          <w:lang w:val="fr-FR"/>
        </w:rPr>
        <w:tab/>
        <w:t>...</w:t>
      </w:r>
    </w:p>
    <w:p w14:paraId="2F5BE677" w14:textId="77777777" w:rsidR="00B83A09" w:rsidRPr="00666001" w:rsidRDefault="00B83A09" w:rsidP="00B83A09">
      <w:pPr>
        <w:pStyle w:val="PL"/>
        <w:rPr>
          <w:lang w:val="fr-FR"/>
        </w:rPr>
      </w:pPr>
      <w:r w:rsidRPr="00666001">
        <w:rPr>
          <w:lang w:val="fr-FR"/>
        </w:rPr>
        <w:t>}</w:t>
      </w:r>
    </w:p>
    <w:p w14:paraId="73A54024" w14:textId="77777777" w:rsidR="00B83A09" w:rsidRPr="00666001" w:rsidRDefault="00B83A09" w:rsidP="00B83A09">
      <w:pPr>
        <w:pStyle w:val="PL"/>
        <w:rPr>
          <w:lang w:val="fr-FR"/>
        </w:rPr>
      </w:pPr>
    </w:p>
    <w:p w14:paraId="1B0816BF" w14:textId="77777777" w:rsidR="00B64BEE" w:rsidRPr="00E93F44" w:rsidRDefault="00B64BEE" w:rsidP="00B64BEE">
      <w:pPr>
        <w:pStyle w:val="PL"/>
        <w:rPr>
          <w:lang w:val="fr-FR"/>
        </w:rPr>
      </w:pPr>
    </w:p>
    <w:p w14:paraId="205D653F" w14:textId="77777777" w:rsidR="00B64BEE" w:rsidRPr="00E93F44" w:rsidRDefault="00B64BEE" w:rsidP="00B64BEE">
      <w:pPr>
        <w:pStyle w:val="PL"/>
        <w:rPr>
          <w:lang w:val="fr-FR"/>
        </w:rPr>
      </w:pPr>
    </w:p>
    <w:p w14:paraId="3A01DCC8" w14:textId="77777777" w:rsidR="00B64BEE" w:rsidRDefault="00B64BEE" w:rsidP="00B64BEE">
      <w:pPr>
        <w:pStyle w:val="PL"/>
        <w:rPr>
          <w:lang w:val="fr-FR"/>
        </w:rPr>
      </w:pPr>
      <w:r>
        <w:rPr>
          <w:lang w:val="sv-SE" w:eastAsia="sv-SE"/>
        </w:rPr>
        <w:t xml:space="preserve">MROForLTM-Information </w:t>
      </w:r>
      <w:r w:rsidRPr="00D96CB4">
        <w:rPr>
          <w:lang w:val="fr-FR"/>
        </w:rPr>
        <w:t>::= SEQUENCE {</w:t>
      </w:r>
    </w:p>
    <w:p w14:paraId="747FB5A7" w14:textId="77777777" w:rsidR="00B64BEE" w:rsidRPr="00E93F44" w:rsidRDefault="00B64BEE" w:rsidP="00B64BEE">
      <w:pPr>
        <w:pStyle w:val="PL"/>
        <w:rPr>
          <w:snapToGrid w:val="0"/>
          <w:lang w:val="fr-FR"/>
        </w:rPr>
      </w:pPr>
      <w:r>
        <w:rPr>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ab/>
      </w:r>
      <w:r w:rsidRPr="00E93F44">
        <w:rPr>
          <w:snapToGrid w:val="0"/>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w:t>
      </w:r>
    </w:p>
    <w:p w14:paraId="6268AF11" w14:textId="77777777" w:rsidR="00B64BEE" w:rsidRDefault="00B64BEE" w:rsidP="00B64BEE">
      <w:pPr>
        <w:pStyle w:val="PL"/>
        <w:rPr>
          <w:snapToGrid w:val="0"/>
        </w:rPr>
      </w:pPr>
      <w:r w:rsidRPr="00E93F44">
        <w:rPr>
          <w:snapToGrid w:val="0"/>
          <w:lang w:val="fr-FR"/>
        </w:rPr>
        <w:tab/>
      </w:r>
      <w:r>
        <w:rPr>
          <w:snapToGrid w:val="0"/>
        </w:rPr>
        <w:t>bFR-SSB-Index</w:t>
      </w:r>
      <w:r w:rsidRPr="00A55ED4">
        <w:rPr>
          <w:snapToGrid w:val="0"/>
        </w:rPr>
        <w:tab/>
      </w:r>
      <w:r w:rsidRPr="00A55ED4">
        <w:rPr>
          <w:snapToGrid w:val="0"/>
        </w:rPr>
        <w:tab/>
      </w:r>
      <w:r w:rsidRPr="00A55ED4">
        <w:rPr>
          <w:snapToGrid w:val="0"/>
        </w:rPr>
        <w:tab/>
      </w:r>
      <w:r>
        <w:rPr>
          <w:snapToGrid w:val="0"/>
        </w:rPr>
        <w:tab/>
      </w:r>
      <w:r w:rsidRPr="005F6416">
        <w:rPr>
          <w:rFonts w:eastAsia="SimSun"/>
        </w:rPr>
        <w:t>SSB-Index</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6511127D" w14:textId="77777777" w:rsidR="00B64BEE" w:rsidRDefault="00B64BEE" w:rsidP="00B64BEE">
      <w:pPr>
        <w:pStyle w:val="PL"/>
        <w:rPr>
          <w:snapToGrid w:val="0"/>
        </w:rPr>
      </w:pPr>
      <w:r>
        <w:rPr>
          <w:snapToGrid w:val="0"/>
        </w:rPr>
        <w:tab/>
        <w:t>t</w:t>
      </w:r>
      <w:r w:rsidRPr="00AB0D78">
        <w:rPr>
          <w:snapToGrid w:val="0"/>
        </w:rPr>
        <w:t>arget</w:t>
      </w:r>
      <w:r>
        <w:rPr>
          <w:snapToGrid w:val="0"/>
        </w:rPr>
        <w:t>-</w:t>
      </w:r>
      <w:r w:rsidRPr="00AB0D78">
        <w:rPr>
          <w:snapToGrid w:val="0"/>
        </w:rPr>
        <w:t>SSB</w:t>
      </w:r>
      <w:r>
        <w:rPr>
          <w:snapToGrid w:val="0"/>
        </w:rPr>
        <w:t>-</w:t>
      </w:r>
      <w:r w:rsidRPr="00AB0D78">
        <w:rPr>
          <w:snapToGrid w:val="0"/>
        </w:rPr>
        <w:t>Index</w:t>
      </w:r>
      <w:r>
        <w:rPr>
          <w:snapToGrid w:val="0"/>
        </w:rPr>
        <w:t>-</w:t>
      </w:r>
      <w:r w:rsidRPr="00AB0D78">
        <w:rPr>
          <w:snapToGrid w:val="0"/>
        </w:rPr>
        <w:t>Failure</w:t>
      </w:r>
      <w:r>
        <w:rPr>
          <w:snapToGrid w:val="0"/>
        </w:rPr>
        <w:tab/>
      </w:r>
      <w:r w:rsidRPr="005F6416">
        <w:rPr>
          <w:rFonts w:eastAsia="SimSun"/>
        </w:rPr>
        <w:t>SSB-Index</w:t>
      </w:r>
      <w:r>
        <w:rPr>
          <w:rFonts w:eastAsia="SimSun"/>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AFF3427" w14:textId="77777777" w:rsidR="00B64BEE" w:rsidRPr="00E93F44" w:rsidRDefault="00B64BEE" w:rsidP="00B64BEE">
      <w:pPr>
        <w:pStyle w:val="PL"/>
        <w:rPr>
          <w:snapToGrid w:val="0"/>
          <w:lang w:val="fr-FR"/>
        </w:rPr>
      </w:pPr>
      <w:r>
        <w:rPr>
          <w:snapToGrid w:val="0"/>
        </w:rPr>
        <w:tab/>
      </w:r>
      <w:r w:rsidRPr="00E93F44">
        <w:rPr>
          <w:snapToGrid w:val="0"/>
          <w:lang w:val="fr-FR"/>
        </w:rPr>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lang w:val="fr-FR"/>
        </w:rPr>
        <w:t>OPTIONAL</w:t>
      </w:r>
      <w:r w:rsidRPr="00E93F44">
        <w:rPr>
          <w:snapToGrid w:val="0"/>
          <w:lang w:val="fr-FR"/>
        </w:rPr>
        <w:t>,</w:t>
      </w:r>
    </w:p>
    <w:p w14:paraId="0B80A7D8" w14:textId="77777777" w:rsidR="00B64BEE" w:rsidRPr="00D96CB4" w:rsidRDefault="00B64BEE" w:rsidP="00B64BEE">
      <w:pPr>
        <w:pStyle w:val="PL"/>
        <w:rPr>
          <w:lang w:val="fr-FR"/>
        </w:rPr>
      </w:pPr>
      <w:r w:rsidRPr="00E93F44">
        <w:rPr>
          <w:snapToGrid w:val="0"/>
          <w:lang w:val="fr-FR"/>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w:t>
      </w:r>
      <w:r>
        <w:rPr>
          <w:lang w:val="sv-SE" w:eastAsia="sv-SE"/>
        </w:rPr>
        <w:t>MROForLTM-Information</w:t>
      </w:r>
      <w:r w:rsidRPr="00D96CB4">
        <w:rPr>
          <w:lang w:val="fr-FR"/>
        </w:rPr>
        <w:t>-ExtIEs } } OPTIONAL,</w:t>
      </w:r>
    </w:p>
    <w:p w14:paraId="61B3BD9E" w14:textId="77777777" w:rsidR="00B64BEE" w:rsidRPr="00A55ED4" w:rsidRDefault="00B64BEE" w:rsidP="00B64BEE">
      <w:pPr>
        <w:pStyle w:val="PL"/>
        <w:rPr>
          <w:snapToGrid w:val="0"/>
        </w:rPr>
      </w:pPr>
      <w:r w:rsidRPr="00D96CB4">
        <w:rPr>
          <w:snapToGrid w:val="0"/>
          <w:lang w:val="fr-FR"/>
        </w:rPr>
        <w:tab/>
      </w:r>
      <w:r w:rsidRPr="00A55ED4">
        <w:rPr>
          <w:snapToGrid w:val="0"/>
        </w:rPr>
        <w:t>...</w:t>
      </w:r>
    </w:p>
    <w:p w14:paraId="477E406C" w14:textId="77777777" w:rsidR="00B64BEE" w:rsidRPr="00A55ED4" w:rsidRDefault="00B64BEE" w:rsidP="00B64BEE">
      <w:pPr>
        <w:pStyle w:val="PL"/>
        <w:rPr>
          <w:snapToGrid w:val="0"/>
        </w:rPr>
      </w:pPr>
      <w:r w:rsidRPr="00A55ED4">
        <w:rPr>
          <w:snapToGrid w:val="0"/>
        </w:rPr>
        <w:t>}</w:t>
      </w:r>
    </w:p>
    <w:p w14:paraId="517A49E6" w14:textId="77777777" w:rsidR="00B64BEE" w:rsidRPr="00EA5FA7" w:rsidRDefault="00B64BEE" w:rsidP="00B64BEE">
      <w:pPr>
        <w:pStyle w:val="PL"/>
      </w:pPr>
    </w:p>
    <w:p w14:paraId="5B71CE26" w14:textId="77777777" w:rsidR="00B64BEE" w:rsidRPr="00A55ED4" w:rsidRDefault="00B64BEE" w:rsidP="00B64BEE">
      <w:pPr>
        <w:pStyle w:val="PL"/>
        <w:rPr>
          <w:snapToGrid w:val="0"/>
        </w:rPr>
      </w:pPr>
      <w:r>
        <w:rPr>
          <w:lang w:val="sv-SE" w:eastAsia="sv-SE"/>
        </w:rPr>
        <w:t>MROForLTM-Information</w:t>
      </w:r>
      <w:r w:rsidRPr="00E93F44">
        <w:t>-ExtIEs</w:t>
      </w:r>
      <w:r w:rsidRPr="00A55ED4">
        <w:rPr>
          <w:snapToGrid w:val="0"/>
        </w:rPr>
        <w:t xml:space="preserve"> </w:t>
      </w:r>
      <w:r>
        <w:t>F1AP-PROTOCOL-EXTENSION</w:t>
      </w:r>
      <w:r w:rsidRPr="00A55ED4">
        <w:rPr>
          <w:snapToGrid w:val="0"/>
        </w:rPr>
        <w:t xml:space="preserve"> ::= {</w:t>
      </w:r>
    </w:p>
    <w:p w14:paraId="37FE8097" w14:textId="77777777" w:rsidR="00B64BEE" w:rsidRPr="00A55ED4" w:rsidRDefault="00B64BEE" w:rsidP="00B64BEE">
      <w:pPr>
        <w:pStyle w:val="PL"/>
        <w:rPr>
          <w:snapToGrid w:val="0"/>
        </w:rPr>
      </w:pPr>
      <w:r w:rsidRPr="00A55ED4">
        <w:rPr>
          <w:snapToGrid w:val="0"/>
        </w:rPr>
        <w:tab/>
        <w:t>...</w:t>
      </w:r>
    </w:p>
    <w:p w14:paraId="3997F334" w14:textId="77777777" w:rsidR="00B64BEE" w:rsidRDefault="00B64BEE" w:rsidP="00B64BEE">
      <w:pPr>
        <w:pStyle w:val="PL"/>
        <w:rPr>
          <w:snapToGrid w:val="0"/>
        </w:rPr>
      </w:pPr>
      <w:r w:rsidRPr="00A55ED4">
        <w:rPr>
          <w:snapToGrid w:val="0"/>
        </w:rPr>
        <w:t>}</w:t>
      </w: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13944ED1" w:rsidR="00E50798" w:rsidRDefault="00E50798" w:rsidP="00E50798">
      <w:pPr>
        <w:pStyle w:val="PL"/>
      </w:pPr>
      <w:r>
        <w:tab/>
      </w:r>
      <w:ins w:id="19353" w:author="CR1615" w:date="2025-11-24T09:32:00Z">
        <w:r w:rsidR="007D49B5">
          <w:t>aerialC</w:t>
        </w:r>
      </w:ins>
      <w:r>
        <w:rPr>
          <w:lang w:val="en-US"/>
        </w:rPr>
        <w:t>c</w:t>
      </w:r>
      <w:r>
        <w:t>ontrollerUE</w:t>
      </w:r>
      <w:r>
        <w:tab/>
      </w:r>
      <w:r>
        <w:tab/>
      </w:r>
      <w:ins w:id="19354" w:author="CR1615" w:date="2025-11-24T09:32:00Z">
        <w:r w:rsidR="007D49B5">
          <w:t>Aerial</w:t>
        </w:r>
      </w:ins>
      <w:r>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62441A1A" w:rsidR="00E50798" w:rsidRDefault="007D49B5" w:rsidP="00E50798">
      <w:pPr>
        <w:pStyle w:val="PL"/>
      </w:pPr>
      <w:ins w:id="19355" w:author="CR1615" w:date="2025-11-24T09:32:00Z">
        <w:r>
          <w:t>Aerial</w:t>
        </w:r>
      </w:ins>
      <w:r w:rsidR="00E50798">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lastRenderedPageBreak/>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lastRenderedPageBreak/>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1654C691" w14:textId="77777777" w:rsidR="00E7765B" w:rsidRPr="001F7F78" w:rsidRDefault="00E50798" w:rsidP="00E7765B">
      <w:pPr>
        <w:pStyle w:val="PL"/>
      </w:pPr>
      <w:r w:rsidRPr="00EA5FA7">
        <w:t xml:space="preserve">Neighbour-Cell-Information-ItemExtIEs </w:t>
      </w:r>
      <w:r w:rsidRPr="00EA5FA7">
        <w:tab/>
        <w:t>F1AP-PROTOCOL-EXTENSION ::= {</w:t>
      </w:r>
    </w:p>
    <w:p w14:paraId="4D525D0D" w14:textId="77777777" w:rsidR="00E7765B" w:rsidRPr="001F7F78" w:rsidRDefault="00E7765B" w:rsidP="00E7765B">
      <w:pPr>
        <w:pStyle w:val="PL"/>
      </w:pPr>
      <w:r w:rsidRPr="001F7F78">
        <w:tab/>
        <w:t>{ID</w:t>
      </w:r>
      <w:r w:rsidRPr="001F7F78">
        <w:tab/>
        <w:t>id-SBFD-</w:t>
      </w:r>
      <w:r w:rsidRPr="001F7F78">
        <w:rPr>
          <w:rFonts w:eastAsia="SimSun"/>
        </w:rPr>
        <w:t>Frequency-</w:t>
      </w:r>
      <w:r w:rsidRPr="001F7F78">
        <w:t>Configuration</w:t>
      </w:r>
      <w:r w:rsidRPr="001F7F78">
        <w:tab/>
      </w:r>
      <w:r w:rsidRPr="001F7F78">
        <w:tab/>
      </w:r>
      <w:r w:rsidRPr="001F7F78">
        <w:tab/>
        <w:t>CRITICALITY ignore</w:t>
      </w:r>
      <w:r w:rsidRPr="001F7F78">
        <w:tab/>
        <w:t>EXTENSION</w:t>
      </w:r>
      <w:r w:rsidRPr="001F7F78">
        <w:tab/>
        <w:t>SBFD-</w:t>
      </w:r>
      <w:r w:rsidRPr="001F7F78">
        <w:rPr>
          <w:rFonts w:eastAsia="SimSun"/>
        </w:rPr>
        <w:t>Frequency-</w:t>
      </w:r>
      <w:r w:rsidRPr="001F7F78">
        <w:t>Configuration</w:t>
      </w:r>
      <w:r w:rsidRPr="001F7F78">
        <w:tab/>
      </w:r>
      <w:r w:rsidRPr="001F7F78">
        <w:tab/>
      </w:r>
      <w:r w:rsidRPr="001F7F78">
        <w:tab/>
        <w:t>PRESENCE optional}|</w:t>
      </w:r>
    </w:p>
    <w:p w14:paraId="6BC89449" w14:textId="77777777" w:rsidR="00E7765B" w:rsidRPr="001F7F78" w:rsidRDefault="00E7765B" w:rsidP="00E7765B">
      <w:pPr>
        <w:pStyle w:val="PL"/>
      </w:pPr>
      <w:r w:rsidRPr="001F7F78">
        <w:tab/>
        <w:t>{ID</w:t>
      </w:r>
      <w:r w:rsidRPr="001F7F78">
        <w:tab/>
        <w:t>id-</w:t>
      </w:r>
      <w:r w:rsidRPr="001F7F78">
        <w:rPr>
          <w:rFonts w:eastAsia="Malgun Gothic"/>
        </w:rPr>
        <w:t>SSB-resource-config</w:t>
      </w:r>
      <w:r w:rsidRPr="001F7F78">
        <w:tab/>
      </w:r>
      <w:r w:rsidRPr="001F7F78">
        <w:tab/>
      </w:r>
      <w:r w:rsidRPr="001F7F78">
        <w:tab/>
      </w:r>
      <w:r w:rsidRPr="001F7F78">
        <w:tab/>
      </w:r>
      <w:r w:rsidRPr="001F7F78">
        <w:tab/>
        <w:t>CRITICALITY ignore</w:t>
      </w:r>
      <w:r w:rsidRPr="001F7F78">
        <w:tab/>
        <w:t>EXTENSION</w:t>
      </w:r>
      <w:r w:rsidRPr="001F7F78">
        <w:tab/>
      </w:r>
      <w:r w:rsidRPr="001F7F78">
        <w:rPr>
          <w:rFonts w:eastAsia="Malgun Gothic"/>
        </w:rPr>
        <w:t>SSB-resource-config</w:t>
      </w:r>
      <w:r w:rsidRPr="001F7F78">
        <w:tab/>
      </w:r>
      <w:r w:rsidRPr="001F7F78">
        <w:tab/>
      </w:r>
      <w:r w:rsidRPr="001F7F78">
        <w:tab/>
      </w:r>
      <w:r w:rsidRPr="001F7F78">
        <w:tab/>
        <w:t>PRESENCE optional}|</w:t>
      </w:r>
    </w:p>
    <w:p w14:paraId="08EDA930" w14:textId="77777777" w:rsidR="00E7765B" w:rsidRPr="001F7F78" w:rsidRDefault="00E7765B" w:rsidP="00E7765B">
      <w:pPr>
        <w:pStyle w:val="PL"/>
      </w:pPr>
      <w:r w:rsidRPr="001F7F78">
        <w:tab/>
        <w:t>{ID</w:t>
      </w:r>
      <w:r w:rsidRPr="001F7F78">
        <w:tab/>
        <w:t>id-</w:t>
      </w:r>
      <w:r w:rsidRPr="001F7F78">
        <w:rPr>
          <w:rFonts w:eastAsia="SimSun"/>
        </w:rPr>
        <w:t>NZP-CSI-RS-Resources-Config</w:t>
      </w:r>
      <w:r w:rsidRPr="001F7F78">
        <w:tab/>
      </w:r>
      <w:r w:rsidRPr="001F7F78">
        <w:tab/>
      </w:r>
      <w:r w:rsidRPr="001F7F78">
        <w:tab/>
        <w:t>CRITICALITY ignore</w:t>
      </w:r>
      <w:r w:rsidRPr="001F7F78">
        <w:tab/>
        <w:t>EXTENSION</w:t>
      </w:r>
      <w:r w:rsidRPr="001F7F78">
        <w:tab/>
      </w:r>
      <w:r w:rsidRPr="001F7F78">
        <w:rPr>
          <w:rFonts w:eastAsia="SimSun"/>
        </w:rPr>
        <w:t>NZP-CSI-RS-Resources-Config</w:t>
      </w:r>
      <w:r w:rsidRPr="001F7F78">
        <w:tab/>
      </w:r>
      <w:r w:rsidRPr="001F7F78">
        <w:tab/>
      </w:r>
      <w:r w:rsidRPr="001F7F78">
        <w:tab/>
        <w:t>PRESENCE optional}|</w:t>
      </w:r>
    </w:p>
    <w:p w14:paraId="08EECD3E" w14:textId="208042DF" w:rsidR="00E50798" w:rsidRPr="00EA5FA7" w:rsidRDefault="00E7765B" w:rsidP="00E7765B">
      <w:pPr>
        <w:pStyle w:val="PL"/>
      </w:pPr>
      <w:r w:rsidRPr="001F7F78">
        <w:tab/>
        <w:t>{ID</w:t>
      </w:r>
      <w:r w:rsidRPr="001F7F78">
        <w:tab/>
        <w:t>id-</w:t>
      </w:r>
      <w:r w:rsidRPr="001F7F78">
        <w:rPr>
          <w:rFonts w:eastAsia="Malgun Gothic"/>
          <w:snapToGrid w:val="0"/>
          <w:lang w:eastAsia="zh-CN"/>
        </w:rPr>
        <w:t>SRS-Resource-Configuration</w:t>
      </w:r>
      <w:r w:rsidRPr="001F7F78">
        <w:tab/>
      </w:r>
      <w:r w:rsidRPr="001F7F78">
        <w:tab/>
      </w:r>
      <w:r w:rsidRPr="001F7F78">
        <w:tab/>
        <w:t>CRITICALITY ignore</w:t>
      </w:r>
      <w:r w:rsidRPr="001F7F78">
        <w:tab/>
        <w:t>EXTENSION</w:t>
      </w:r>
      <w:r w:rsidRPr="001F7F78">
        <w:tab/>
      </w:r>
      <w:r w:rsidRPr="001F7F78">
        <w:rPr>
          <w:rFonts w:eastAsia="Malgun Gothic"/>
          <w:snapToGrid w:val="0"/>
          <w:lang w:eastAsia="zh-CN"/>
        </w:rPr>
        <w:t>SRS-Resource-Configuration</w:t>
      </w:r>
      <w:r w:rsidRPr="001F7F78">
        <w:tab/>
      </w:r>
      <w:r w:rsidRPr="001F7F78">
        <w:tab/>
      </w:r>
      <w:r w:rsidRPr="001F7F78">
        <w:tab/>
        <w:t>PRESENCE optional},</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lastRenderedPageBreak/>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lastRenderedPageBreak/>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lastRenderedPageBreak/>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lastRenderedPageBreak/>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0359A38A" w:rsidR="00E50798" w:rsidRPr="00EA5FA7" w:rsidRDefault="00E50798" w:rsidP="00E50798">
      <w:pPr>
        <w:pStyle w:val="PL"/>
      </w:pPr>
      <w:r w:rsidRPr="00EA5FA7">
        <w:t>Notification-Cause ::= ENUMERATED {fulfilled, not-fulfilled, ...</w:t>
      </w:r>
      <w:bookmarkStart w:id="19356" w:name="MCCQCTEMPBM_00000267"/>
      <w:r w:rsidR="005E10F8" w:rsidRPr="00A5719E">
        <w:rPr>
          <w:rFonts w:cs="Courier New"/>
        </w:rPr>
        <w:t>, not-fulfilled-dl, not-fulfilled-ul</w:t>
      </w:r>
      <w:bookmarkEnd w:id="19356"/>
      <w:r w:rsidRPr="00EA5FA7">
        <w:t>}</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9357" w:name="_Hlk199346711"/>
      <w:r>
        <w:t>F1AP-PROTOCOL-IES</w:t>
      </w:r>
      <w:bookmarkEnd w:id="19357"/>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lastRenderedPageBreak/>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1C53CB3C"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002A2363">
        <w:rPr>
          <w:lang w:eastAsia="ja-JP"/>
        </w:rPr>
        <w:t>, nrb3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lastRenderedPageBreak/>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68C561C4" w14:textId="77777777" w:rsidR="00AE11F6" w:rsidRDefault="00AE11F6" w:rsidP="00AE11F6">
      <w:pPr>
        <w:pStyle w:val="PL"/>
        <w:rPr>
          <w:ins w:id="19358" w:author="CR1667" w:date="2025-11-24T22:42:00Z"/>
          <w:rFonts w:eastAsia="DengXian"/>
        </w:rPr>
      </w:pPr>
      <w:ins w:id="19359" w:author="CR1667" w:date="2025-11-24T22:42:00Z">
        <w:r>
          <w:rPr>
            <w:snapToGrid w:val="0"/>
          </w:rPr>
          <w:tab/>
        </w:r>
        <w:r>
          <w:rPr>
            <w:snapToGrid w:val="0"/>
          </w:rPr>
          <w:tab/>
          <w:t>{ ID id-</w:t>
        </w:r>
        <w:r>
          <w:rPr>
            <w:rFonts w:hint="eastAsia"/>
            <w:lang w:eastAsia="zh-CN"/>
          </w:rPr>
          <w:t>SBFD-AcrossSymbolType</w:t>
        </w:r>
        <w:r>
          <w:rPr>
            <w:snapToGrid w:val="0"/>
          </w:rPr>
          <w:tab/>
        </w:r>
        <w:r>
          <w:rPr>
            <w:rFonts w:eastAsia="DengXian"/>
          </w:rPr>
          <w:tab/>
        </w:r>
        <w:r>
          <w:rPr>
            <w:rFonts w:eastAsia="DengXian"/>
          </w:rPr>
          <w:tab/>
        </w:r>
        <w:r>
          <w:rPr>
            <w:rFonts w:eastAsia="DengXian"/>
          </w:rPr>
          <w:tab/>
        </w:r>
        <w:r>
          <w:rPr>
            <w:snapToGrid w:val="0"/>
          </w:rPr>
          <w:t xml:space="preserve">CRITICALITY </w:t>
        </w:r>
        <w:r>
          <w:rPr>
            <w:rFonts w:hint="eastAsia"/>
            <w:snapToGrid w:val="0"/>
            <w:lang w:eastAsia="zh-CN"/>
          </w:rPr>
          <w:t>reject</w:t>
        </w:r>
        <w:r>
          <w:rPr>
            <w:snapToGrid w:val="0"/>
          </w:rPr>
          <w:t xml:space="preserve"> EXTENSION </w:t>
        </w:r>
        <w:r>
          <w:rPr>
            <w:rFonts w:hint="eastAsia"/>
            <w:lang w:eastAsia="zh-CN"/>
          </w:rPr>
          <w:t>SBFD-AcrossSymbolType</w:t>
        </w:r>
        <w:r>
          <w:rPr>
            <w:snapToGrid w:val="0"/>
          </w:rPr>
          <w:tab/>
        </w:r>
        <w:r>
          <w:rPr>
            <w:snapToGrid w:val="0"/>
          </w:rPr>
          <w:tab/>
        </w:r>
        <w:r>
          <w:rPr>
            <w:snapToGrid w:val="0"/>
          </w:rPr>
          <w:tab/>
        </w:r>
        <w:r>
          <w:rPr>
            <w:snapToGrid w:val="0"/>
          </w:rPr>
          <w:tab/>
        </w:r>
        <w:r>
          <w:rPr>
            <w:rFonts w:hint="eastAsia"/>
            <w:snapToGrid w:val="0"/>
            <w:lang w:eastAsia="zh-CN"/>
          </w:rPr>
          <w:t xml:space="preserve"> </w:t>
        </w:r>
        <w:r>
          <w:rPr>
            <w:snapToGrid w:val="0"/>
          </w:rPr>
          <w:t>PRESENCE optional}</w:t>
        </w:r>
        <w:r>
          <w:rPr>
            <w:rFonts w:eastAsia="DengXian"/>
          </w:rPr>
          <w:t>,</w:t>
        </w:r>
      </w:ins>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9360" w:name="_Hlk131093492"/>
      <w:r w:rsidRPr="009A1425">
        <w:t>nr-U-channel-ID</w:t>
      </w:r>
      <w:bookmarkEnd w:id="19360"/>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066426B8" w14:textId="77777777" w:rsidR="00E7765B" w:rsidRPr="001F7F78" w:rsidRDefault="00E7765B" w:rsidP="00E7765B">
      <w:pPr>
        <w:pStyle w:val="PL"/>
        <w:rPr>
          <w:rFonts w:eastAsia="Malgun Gothic"/>
        </w:rPr>
      </w:pPr>
    </w:p>
    <w:p w14:paraId="4B2E1D89" w14:textId="77777777" w:rsidR="00E7765B" w:rsidRPr="001F7F78" w:rsidRDefault="00E7765B" w:rsidP="00E7765B">
      <w:pPr>
        <w:pStyle w:val="PL"/>
        <w:rPr>
          <w:rFonts w:eastAsia="SimSun"/>
          <w:snapToGrid w:val="0"/>
        </w:rPr>
      </w:pPr>
      <w:r w:rsidRPr="001F7F78">
        <w:rPr>
          <w:rFonts w:eastAsia="SimSun"/>
          <w:snapToGrid w:val="0"/>
        </w:rPr>
        <w:t>NZP-CSI-RS-Resources-Config ::= SEQUENCE {</w:t>
      </w:r>
    </w:p>
    <w:p w14:paraId="432FEF8E"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Se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2105EBCF"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Lis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NZP-CSI-RS-Resource-List,</w:t>
      </w:r>
    </w:p>
    <w:p w14:paraId="7B343A24" w14:textId="77777777" w:rsidR="00E7765B" w:rsidRPr="00D53A1F" w:rsidRDefault="00E7765B" w:rsidP="00E7765B">
      <w:pPr>
        <w:pStyle w:val="PL"/>
        <w:rPr>
          <w:rFonts w:eastAsia="SimSun"/>
          <w:snapToGrid w:val="0"/>
          <w:lang w:val="fr-FR"/>
        </w:rPr>
      </w:pPr>
      <w:r w:rsidRPr="001F7F78">
        <w:rPr>
          <w:rFonts w:eastAsia="SimSun"/>
          <w:snapToGrid w:val="0"/>
        </w:rPr>
        <w:tab/>
      </w:r>
      <w:r w:rsidRPr="00D53A1F">
        <w:rPr>
          <w:rFonts w:eastAsia="SimSun"/>
          <w:snapToGrid w:val="0"/>
          <w:lang w:val="fr-FR"/>
        </w:rPr>
        <w:t>iE-Extensions</w:t>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t>ProtocolExtensionContainer { {NZP-CSI-RS-Resources-Config</w:t>
      </w:r>
      <w:r w:rsidRPr="00D53A1F">
        <w:rPr>
          <w:rFonts w:eastAsia="SimSun"/>
          <w:lang w:val="fr-FR"/>
        </w:rPr>
        <w:t>-</w:t>
      </w:r>
      <w:r w:rsidRPr="00D53A1F">
        <w:rPr>
          <w:rFonts w:eastAsia="SimSun"/>
          <w:snapToGrid w:val="0"/>
          <w:lang w:val="fr-FR"/>
        </w:rPr>
        <w:t>ExtIEs} } OPTIONAL,</w:t>
      </w:r>
    </w:p>
    <w:p w14:paraId="1DA75E08"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38CF2290"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D6DB6FD" w14:textId="77777777" w:rsidR="00E7765B" w:rsidRPr="00D53A1F" w:rsidRDefault="00E7765B" w:rsidP="00E7765B">
      <w:pPr>
        <w:pStyle w:val="PL"/>
        <w:rPr>
          <w:rFonts w:eastAsia="SimSun"/>
          <w:snapToGrid w:val="0"/>
          <w:lang w:val="fr-FR"/>
        </w:rPr>
      </w:pPr>
    </w:p>
    <w:p w14:paraId="75120F74" w14:textId="77777777" w:rsidR="00E7765B" w:rsidRPr="00D53A1F" w:rsidRDefault="00E7765B" w:rsidP="00E7765B">
      <w:pPr>
        <w:pStyle w:val="PL"/>
        <w:rPr>
          <w:rFonts w:eastAsia="SimSun"/>
          <w:snapToGrid w:val="0"/>
          <w:lang w:val="fr-FR"/>
        </w:rPr>
      </w:pPr>
      <w:r w:rsidRPr="00D53A1F">
        <w:rPr>
          <w:rFonts w:eastAsia="SimSun"/>
          <w:snapToGrid w:val="0"/>
          <w:lang w:val="fr-FR"/>
        </w:rPr>
        <w:t>NZP-CSI-RS-Resources-Config</w:t>
      </w:r>
      <w:r w:rsidRPr="00D53A1F">
        <w:rPr>
          <w:rFonts w:eastAsia="SimSun"/>
          <w:lang w:val="fr-FR"/>
        </w:rPr>
        <w:t>-</w:t>
      </w:r>
      <w:r w:rsidRPr="00D53A1F">
        <w:rPr>
          <w:rFonts w:eastAsia="SimSun"/>
          <w:snapToGrid w:val="0"/>
          <w:lang w:val="fr-FR"/>
        </w:rPr>
        <w:t>ExtIEs F1AP-PROTOCOL-EXTENSION ::= {</w:t>
      </w:r>
    </w:p>
    <w:p w14:paraId="50E7C59B"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6694BDDF"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34509CC" w14:textId="77777777" w:rsidR="00E7765B" w:rsidRPr="00D53A1F" w:rsidRDefault="00E7765B" w:rsidP="00E7765B">
      <w:pPr>
        <w:pStyle w:val="PL"/>
        <w:rPr>
          <w:rFonts w:eastAsia="SimSun"/>
          <w:lang w:val="fr-FR"/>
        </w:rPr>
      </w:pPr>
    </w:p>
    <w:p w14:paraId="3A95C5A1" w14:textId="77777777" w:rsidR="00E7765B" w:rsidRPr="00D53A1F" w:rsidRDefault="00E7765B" w:rsidP="00E7765B">
      <w:pPr>
        <w:pStyle w:val="PL"/>
        <w:rPr>
          <w:rFonts w:cs="Courier New"/>
          <w:lang w:val="fr-FR"/>
        </w:rPr>
      </w:pPr>
      <w:r w:rsidRPr="00D53A1F">
        <w:rPr>
          <w:rFonts w:eastAsia="SimSun"/>
          <w:snapToGrid w:val="0"/>
          <w:lang w:val="fr-FR"/>
        </w:rPr>
        <w:t xml:space="preserve">NZP-CSI-RS-Resource-List ::= </w:t>
      </w:r>
      <w:bookmarkStart w:id="19361" w:name="MCCQCTEMPBM_00000268"/>
      <w:r w:rsidRPr="00D53A1F">
        <w:rPr>
          <w:rFonts w:cs="Courier New"/>
          <w:lang w:val="fr-FR"/>
        </w:rPr>
        <w:t>SEQUENCE (SIZE(1..</w:t>
      </w:r>
      <w:bookmarkEnd w:id="19361"/>
      <w:r w:rsidRPr="00D53A1F">
        <w:rPr>
          <w:rFonts w:eastAsia="SimSun" w:cs="Arial"/>
          <w:bCs/>
          <w:szCs w:val="18"/>
          <w:lang w:val="fr-FR"/>
        </w:rPr>
        <w:t>maxnoofNZP-CSI-RS-ResourcesPerSet</w:t>
      </w:r>
      <w:bookmarkStart w:id="19362" w:name="MCCQCTEMPBM_00000269"/>
      <w:r w:rsidRPr="00D53A1F">
        <w:rPr>
          <w:rFonts w:cs="Courier New"/>
          <w:lang w:val="fr-FR"/>
        </w:rPr>
        <w:t xml:space="preserve">)) OF </w:t>
      </w:r>
      <w:bookmarkEnd w:id="19362"/>
      <w:r w:rsidRPr="00D53A1F">
        <w:rPr>
          <w:rFonts w:eastAsia="SimSun"/>
          <w:snapToGrid w:val="0"/>
          <w:lang w:val="fr-FR"/>
        </w:rPr>
        <w:t>NZP-CSI-RS-Resource</w:t>
      </w:r>
      <w:bookmarkStart w:id="19363" w:name="MCCQCTEMPBM_00000270"/>
      <w:r w:rsidRPr="00D53A1F">
        <w:rPr>
          <w:rFonts w:cs="Courier New"/>
          <w:lang w:val="fr-FR"/>
        </w:rPr>
        <w:t>-Item</w:t>
      </w:r>
    </w:p>
    <w:bookmarkEnd w:id="19363"/>
    <w:p w14:paraId="1ECB8855" w14:textId="77777777" w:rsidR="00E7765B" w:rsidRPr="00D53A1F" w:rsidRDefault="00E7765B" w:rsidP="00E7765B">
      <w:pPr>
        <w:pStyle w:val="PL"/>
        <w:rPr>
          <w:rFonts w:eastAsia="Malgun Gothic"/>
          <w:snapToGrid w:val="0"/>
          <w:lang w:val="fr-FR"/>
        </w:rPr>
      </w:pPr>
    </w:p>
    <w:p w14:paraId="0139EC5D" w14:textId="77777777" w:rsidR="00E7765B" w:rsidRPr="001F7F78" w:rsidRDefault="00E7765B" w:rsidP="00E7765B">
      <w:pPr>
        <w:pStyle w:val="PL"/>
        <w:rPr>
          <w:rFonts w:eastAsia="SimSun"/>
          <w:snapToGrid w:val="0"/>
        </w:rPr>
      </w:pPr>
      <w:r w:rsidRPr="001F7F78">
        <w:rPr>
          <w:rFonts w:eastAsia="SimSun"/>
          <w:snapToGrid w:val="0"/>
        </w:rPr>
        <w:t>NZP-CSI-RS-Resource-Item ::= SEQUENCE {</w:t>
      </w:r>
    </w:p>
    <w:p w14:paraId="262D6A34"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37500C22" w14:textId="77777777" w:rsidR="00E7765B" w:rsidRPr="001F7F78" w:rsidRDefault="00E7765B" w:rsidP="00E7765B">
      <w:pPr>
        <w:pStyle w:val="PL"/>
        <w:rPr>
          <w:rFonts w:eastAsia="SimSun"/>
          <w:snapToGrid w:val="0"/>
        </w:rPr>
      </w:pPr>
      <w:r w:rsidRPr="001F7F78">
        <w:rPr>
          <w:rFonts w:eastAsia="SimSun"/>
          <w:snapToGrid w:val="0"/>
        </w:rPr>
        <w:tab/>
        <w:t>iE-Extensions</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ProtocolExtensionContainer { {NZP-CSI-RS-Resource-Item</w:t>
      </w:r>
      <w:r w:rsidRPr="001F7F78">
        <w:rPr>
          <w:rFonts w:eastAsia="SimSun"/>
        </w:rPr>
        <w:t>-</w:t>
      </w:r>
      <w:r w:rsidRPr="001F7F78">
        <w:rPr>
          <w:rFonts w:eastAsia="SimSun"/>
          <w:snapToGrid w:val="0"/>
        </w:rPr>
        <w:t>ExtIEs} } OPTIONAL,</w:t>
      </w:r>
    </w:p>
    <w:p w14:paraId="14EE3F05" w14:textId="77777777" w:rsidR="00E7765B" w:rsidRPr="001F7F78" w:rsidRDefault="00E7765B" w:rsidP="00E7765B">
      <w:pPr>
        <w:pStyle w:val="PL"/>
        <w:rPr>
          <w:rFonts w:eastAsia="SimSun"/>
          <w:snapToGrid w:val="0"/>
        </w:rPr>
      </w:pPr>
      <w:r w:rsidRPr="001F7F78">
        <w:rPr>
          <w:rFonts w:eastAsia="SimSun"/>
          <w:snapToGrid w:val="0"/>
        </w:rPr>
        <w:tab/>
        <w:t>...</w:t>
      </w:r>
    </w:p>
    <w:p w14:paraId="12F469B4" w14:textId="77777777" w:rsidR="00E7765B" w:rsidRPr="001F7F78" w:rsidRDefault="00E7765B" w:rsidP="00E7765B">
      <w:pPr>
        <w:pStyle w:val="PL"/>
        <w:rPr>
          <w:rFonts w:eastAsia="SimSun"/>
          <w:snapToGrid w:val="0"/>
        </w:rPr>
      </w:pPr>
      <w:r w:rsidRPr="001F7F78">
        <w:rPr>
          <w:rFonts w:eastAsia="SimSun"/>
          <w:snapToGrid w:val="0"/>
        </w:rPr>
        <w:t>}</w:t>
      </w:r>
    </w:p>
    <w:p w14:paraId="4587CB6C" w14:textId="77777777" w:rsidR="00E7765B" w:rsidRPr="001F7F78" w:rsidRDefault="00E7765B" w:rsidP="00E7765B">
      <w:pPr>
        <w:pStyle w:val="PL"/>
        <w:rPr>
          <w:rFonts w:eastAsia="SimSun"/>
          <w:snapToGrid w:val="0"/>
        </w:rPr>
      </w:pPr>
    </w:p>
    <w:p w14:paraId="0593CE72" w14:textId="77777777" w:rsidR="00E7765B" w:rsidRPr="001F7F78" w:rsidRDefault="00E7765B" w:rsidP="00E7765B">
      <w:pPr>
        <w:pStyle w:val="PL"/>
        <w:rPr>
          <w:rFonts w:eastAsia="SimSun"/>
          <w:snapToGrid w:val="0"/>
        </w:rPr>
      </w:pPr>
      <w:r w:rsidRPr="001F7F78">
        <w:rPr>
          <w:rFonts w:eastAsia="SimSun"/>
          <w:snapToGrid w:val="0"/>
        </w:rPr>
        <w:lastRenderedPageBreak/>
        <w:t>NZP-CSI-RS-Resource-Item</w:t>
      </w:r>
      <w:r w:rsidRPr="001F7F78">
        <w:rPr>
          <w:rFonts w:eastAsia="SimSun"/>
        </w:rPr>
        <w:t>-</w:t>
      </w:r>
      <w:r w:rsidRPr="001F7F78">
        <w:rPr>
          <w:rFonts w:eastAsia="SimSun"/>
          <w:snapToGrid w:val="0"/>
        </w:rPr>
        <w:t>ExtIEs F1AP-PROTOCOL-EXTENSION ::= {</w:t>
      </w:r>
    </w:p>
    <w:p w14:paraId="1263A796" w14:textId="77777777" w:rsidR="00E7765B" w:rsidRPr="001F7F78" w:rsidRDefault="00E7765B" w:rsidP="00E7765B">
      <w:pPr>
        <w:pStyle w:val="PL"/>
        <w:rPr>
          <w:rFonts w:eastAsia="SimSun"/>
          <w:snapToGrid w:val="0"/>
        </w:rPr>
      </w:pPr>
      <w:r w:rsidRPr="001F7F78">
        <w:rPr>
          <w:rFonts w:eastAsia="SimSun"/>
          <w:snapToGrid w:val="0"/>
        </w:rPr>
        <w:tab/>
        <w:t>...</w:t>
      </w:r>
    </w:p>
    <w:p w14:paraId="1420D380" w14:textId="77777777" w:rsidR="00E7765B" w:rsidRPr="001F7F78" w:rsidRDefault="00E7765B" w:rsidP="00E7765B">
      <w:pPr>
        <w:pStyle w:val="PL"/>
        <w:rPr>
          <w:rFonts w:eastAsia="SimSun"/>
          <w:snapToGrid w:val="0"/>
        </w:rPr>
      </w:pPr>
      <w:r w:rsidRPr="001F7F78">
        <w:rPr>
          <w:rFonts w:eastAsia="SimSun"/>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Default="00E50798" w:rsidP="00A353F2">
      <w:pPr>
        <w:pStyle w:val="PL"/>
        <w:rPr>
          <w:rFonts w:eastAsiaTheme="minorEastAsia"/>
        </w:rPr>
      </w:pPr>
    </w:p>
    <w:p w14:paraId="3E670405" w14:textId="77777777" w:rsidR="00A353F2" w:rsidRPr="004C3E7D" w:rsidRDefault="00A353F2" w:rsidP="00A353F2">
      <w:pPr>
        <w:pStyle w:val="PL"/>
        <w:rPr>
          <w:rFonts w:eastAsiaTheme="minorEastAsia"/>
          <w:lang w:eastAsia="zh-CN"/>
        </w:rPr>
      </w:pPr>
    </w:p>
    <w:p w14:paraId="1111FE13" w14:textId="77777777" w:rsidR="00A353F2" w:rsidRDefault="00A353F2" w:rsidP="00A353F2">
      <w:pPr>
        <w:pStyle w:val="PL"/>
        <w:rPr>
          <w:rFonts w:eastAsia="SimSun"/>
        </w:rPr>
      </w:pPr>
      <w:r>
        <w:rPr>
          <w:rFonts w:eastAsia="SimSun" w:hint="eastAsia"/>
          <w:lang w:val="en-US" w:eastAsia="zh-CN"/>
        </w:rPr>
        <w:t>Neighbour-Future-</w:t>
      </w:r>
      <w:r>
        <w:rPr>
          <w:rFonts w:eastAsia="SimSun"/>
        </w:rPr>
        <w:t>Coverage-Modification-Notification ::= SEQUENCE {</w:t>
      </w:r>
    </w:p>
    <w:p w14:paraId="7A4CD29A" w14:textId="77777777" w:rsidR="00A353F2" w:rsidRDefault="00A353F2" w:rsidP="00A353F2">
      <w:pPr>
        <w:pStyle w:val="PL"/>
        <w:rPr>
          <w:rFonts w:eastAsia="SimSun"/>
        </w:rPr>
      </w:pP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r>
        <w:rPr>
          <w:rFonts w:eastAsia="SimSun"/>
        </w:rPr>
        <w:tab/>
      </w:r>
      <w:r>
        <w:rPr>
          <w:rFonts w:eastAsia="SimSun"/>
        </w:rPr>
        <w:tab/>
      </w: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p>
    <w:p w14:paraId="70384485" w14:textId="77777777" w:rsidR="00A353F2" w:rsidRPr="009079AE" w:rsidRDefault="00A353F2" w:rsidP="00A353F2">
      <w:pPr>
        <w:pStyle w:val="PL"/>
        <w:rPr>
          <w:rFonts w:eastAsia="SimSun"/>
        </w:rPr>
      </w:pPr>
      <w:r>
        <w:rPr>
          <w:rFonts w:eastAsia="SimSun"/>
        </w:rPr>
        <w:tab/>
      </w:r>
      <w:r w:rsidRPr="009079AE">
        <w:rPr>
          <w:rFonts w:eastAsia="SimSun"/>
        </w:rPr>
        <w:t>iE-Extensions</w:t>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t xml:space="preserve">ProtocolExtensionContainer { { </w:t>
      </w:r>
      <w:r w:rsidRPr="009079AE">
        <w:rPr>
          <w:rFonts w:eastAsia="SimSun"/>
          <w:lang w:eastAsia="zh-CN"/>
        </w:rPr>
        <w:t>Neighbour-Future-</w:t>
      </w:r>
      <w:r w:rsidRPr="009079AE">
        <w:rPr>
          <w:rFonts w:eastAsia="SimSun"/>
        </w:rPr>
        <w:t>Coverage-Modification-Notification-ExtIEs} }</w:t>
      </w:r>
      <w:r w:rsidRPr="009079AE">
        <w:rPr>
          <w:rFonts w:eastAsia="SimSun"/>
        </w:rPr>
        <w:tab/>
        <w:t>OPTIONAL,</w:t>
      </w:r>
    </w:p>
    <w:p w14:paraId="39A995C8" w14:textId="77777777" w:rsidR="00A353F2" w:rsidRDefault="00A353F2" w:rsidP="00A353F2">
      <w:pPr>
        <w:pStyle w:val="PL"/>
        <w:rPr>
          <w:rFonts w:eastAsia="SimSun"/>
        </w:rPr>
      </w:pPr>
      <w:r w:rsidRPr="009079AE">
        <w:rPr>
          <w:rFonts w:eastAsia="SimSun"/>
        </w:rPr>
        <w:tab/>
      </w:r>
      <w:r>
        <w:rPr>
          <w:rFonts w:eastAsia="SimSun"/>
        </w:rPr>
        <w:t>...</w:t>
      </w:r>
    </w:p>
    <w:p w14:paraId="39E3F00D" w14:textId="77777777" w:rsidR="00A353F2" w:rsidRDefault="00A353F2" w:rsidP="00A353F2">
      <w:pPr>
        <w:pStyle w:val="PL"/>
        <w:rPr>
          <w:rFonts w:eastAsia="SimSun"/>
        </w:rPr>
      </w:pPr>
      <w:r>
        <w:rPr>
          <w:rFonts w:eastAsia="SimSun"/>
        </w:rPr>
        <w:t>}</w:t>
      </w:r>
    </w:p>
    <w:p w14:paraId="787CE6C1" w14:textId="77777777" w:rsidR="00A353F2" w:rsidRDefault="00A353F2" w:rsidP="00A353F2">
      <w:pPr>
        <w:pStyle w:val="PL"/>
        <w:rPr>
          <w:rFonts w:eastAsia="SimSun"/>
        </w:rPr>
      </w:pPr>
    </w:p>
    <w:p w14:paraId="6AAD779E"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Notification-ExtIEs F1AP-PROTOCOL-EXTENSION ::={</w:t>
      </w:r>
    </w:p>
    <w:p w14:paraId="1BD2CBD5" w14:textId="77777777" w:rsidR="00A353F2" w:rsidRDefault="00A353F2" w:rsidP="00A353F2">
      <w:pPr>
        <w:pStyle w:val="PL"/>
        <w:rPr>
          <w:rFonts w:eastAsia="SimSun"/>
        </w:rPr>
      </w:pPr>
      <w:r>
        <w:rPr>
          <w:rFonts w:eastAsia="SimSun"/>
        </w:rPr>
        <w:tab/>
        <w:t>...</w:t>
      </w:r>
    </w:p>
    <w:p w14:paraId="00E25F48" w14:textId="77777777" w:rsidR="00A353F2" w:rsidRDefault="00A353F2" w:rsidP="00A353F2">
      <w:pPr>
        <w:pStyle w:val="PL"/>
        <w:rPr>
          <w:rFonts w:eastAsia="SimSun"/>
        </w:rPr>
      </w:pPr>
      <w:r>
        <w:rPr>
          <w:rFonts w:eastAsia="SimSun"/>
        </w:rPr>
        <w:t>}</w:t>
      </w:r>
    </w:p>
    <w:p w14:paraId="076E09C7" w14:textId="77777777" w:rsidR="00A353F2" w:rsidRDefault="00A353F2" w:rsidP="00A353F2">
      <w:pPr>
        <w:pStyle w:val="PL"/>
        <w:rPr>
          <w:rFonts w:eastAsia="SimSun"/>
        </w:rPr>
      </w:pPr>
    </w:p>
    <w:p w14:paraId="2379C8C0" w14:textId="48ABABE9"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List ::= SEQUENCE (SIZE (1..</w:t>
      </w:r>
      <w:r w:rsidRPr="00AE7AE6">
        <w:t xml:space="preserve"> </w:t>
      </w:r>
      <w:ins w:id="19364" w:author="Huawei" w:date="2025-12-11T19:35:00Z">
        <w:r w:rsidR="004B2FE2" w:rsidRPr="009648B2">
          <w:rPr>
            <w:i/>
            <w:iCs/>
          </w:rPr>
          <w:t>maxnoofCellsinNG-RANnode</w:t>
        </w:r>
      </w:ins>
      <w:del w:id="19365" w:author="Huawei" w:date="2025-12-11T19:35:00Z">
        <w:r w:rsidDel="004B2FE2">
          <w:delText>max</w:delText>
        </w:r>
        <w:r w:rsidDel="004B2FE2">
          <w:rPr>
            <w:rFonts w:eastAsiaTheme="minorEastAsia" w:hint="eastAsia"/>
            <w:lang w:eastAsia="zh-CN"/>
          </w:rPr>
          <w:delText>Neighbour</w:delText>
        </w:r>
        <w:r w:rsidDel="004B2FE2">
          <w:delText>Cell</w:delText>
        </w:r>
        <w:r w:rsidDel="004B2FE2">
          <w:rPr>
            <w:rFonts w:eastAsiaTheme="minorEastAsia" w:hint="eastAsia"/>
            <w:lang w:eastAsia="zh-CN"/>
          </w:rPr>
          <w:delText>Report</w:delText>
        </w:r>
      </w:del>
      <w:r>
        <w:rPr>
          <w:rFonts w:eastAsia="SimSun"/>
        </w:rPr>
        <w:t xml:space="preserve">)) OF </w:t>
      </w:r>
      <w:r>
        <w:rPr>
          <w:rFonts w:eastAsia="SimSun" w:hint="eastAsia"/>
          <w:lang w:val="en-US" w:eastAsia="zh-CN"/>
        </w:rPr>
        <w:t>Neighbour-Future-</w:t>
      </w:r>
      <w:r>
        <w:rPr>
          <w:rFonts w:eastAsia="SimSun"/>
        </w:rPr>
        <w:t>Coverage-Modification-Item</w:t>
      </w:r>
    </w:p>
    <w:p w14:paraId="1217283C" w14:textId="77777777" w:rsidR="00A353F2" w:rsidRDefault="00A353F2" w:rsidP="00A353F2">
      <w:pPr>
        <w:pStyle w:val="PL"/>
        <w:rPr>
          <w:rFonts w:eastAsia="SimSun"/>
        </w:rPr>
      </w:pPr>
    </w:p>
    <w:p w14:paraId="1D6F43A7" w14:textId="77777777" w:rsidR="00A353F2" w:rsidRDefault="00A353F2" w:rsidP="00A353F2">
      <w:pPr>
        <w:pStyle w:val="PL"/>
      </w:pPr>
      <w:r>
        <w:rPr>
          <w:rFonts w:eastAsia="SimSun" w:hint="eastAsia"/>
          <w:lang w:eastAsia="zh-CN"/>
        </w:rPr>
        <w:t>Neighbour-</w:t>
      </w:r>
      <w:r>
        <w:rPr>
          <w:rFonts w:eastAsia="SimSun" w:hint="eastAsia"/>
          <w:lang w:val="en-US" w:eastAsia="zh-CN"/>
        </w:rPr>
        <w:t>Future-</w:t>
      </w:r>
      <w:r>
        <w:t>Coverage-Modification-Item ::= SEQUENCE {</w:t>
      </w:r>
    </w:p>
    <w:p w14:paraId="50832230" w14:textId="77777777" w:rsidR="00A353F2" w:rsidRDefault="00A353F2" w:rsidP="00A353F2">
      <w:pPr>
        <w:pStyle w:val="PL"/>
      </w:pPr>
      <w:r>
        <w:tab/>
        <w:t>nRCGI</w:t>
      </w:r>
      <w:r>
        <w:tab/>
      </w:r>
      <w:r>
        <w:tab/>
      </w:r>
      <w:r>
        <w:tab/>
      </w:r>
      <w:r>
        <w:tab/>
      </w:r>
      <w:r>
        <w:tab/>
      </w:r>
      <w:r>
        <w:tab/>
      </w:r>
      <w:r>
        <w:tab/>
      </w:r>
      <w:r>
        <w:tab/>
        <w:t>NRCGI,</w:t>
      </w:r>
    </w:p>
    <w:p w14:paraId="51C37CB1" w14:textId="77777777" w:rsidR="00A353F2" w:rsidRDefault="00A353F2" w:rsidP="00A353F2">
      <w:pPr>
        <w:pStyle w:val="PL"/>
      </w:pPr>
      <w:r>
        <w:tab/>
      </w:r>
      <w:r>
        <w:rPr>
          <w:rFonts w:eastAsiaTheme="minorEastAsia" w:hint="eastAsia"/>
          <w:lang w:eastAsia="zh-CN"/>
        </w:rPr>
        <w:t>neighbour</w:t>
      </w:r>
      <w:r>
        <w:rPr>
          <w:rFonts w:eastAsia="SimSun" w:hint="eastAsia"/>
          <w:lang w:val="en-US" w:eastAsia="zh-CN"/>
        </w:rPr>
        <w:t>future</w:t>
      </w:r>
      <w:r>
        <w:t>cellCoverageState</w:t>
      </w:r>
      <w:r>
        <w:tab/>
      </w:r>
      <w:r>
        <w:tab/>
      </w:r>
      <w:r>
        <w:tab/>
      </w:r>
      <w:r>
        <w:tab/>
      </w:r>
      <w:r>
        <w:rPr>
          <w:rFonts w:eastAsiaTheme="minorEastAsia" w:hint="eastAsia"/>
          <w:lang w:eastAsia="zh-CN"/>
        </w:rPr>
        <w:t>Neighbour</w:t>
      </w:r>
      <w:r>
        <w:rPr>
          <w:rFonts w:eastAsia="SimSun" w:hint="eastAsia"/>
          <w:lang w:val="en-US" w:eastAsia="zh-CN"/>
        </w:rPr>
        <w:t>Future</w:t>
      </w:r>
      <w:r>
        <w:t>CellCoverageState,</w:t>
      </w:r>
    </w:p>
    <w:p w14:paraId="53936E03" w14:textId="77777777" w:rsidR="00A353F2" w:rsidRDefault="00A353F2" w:rsidP="00A353F2">
      <w:pPr>
        <w:pStyle w:val="PL"/>
      </w:pPr>
      <w:r>
        <w:tab/>
      </w:r>
      <w:r>
        <w:rPr>
          <w:rFonts w:eastAsiaTheme="minorEastAsia" w:hint="eastAsia"/>
          <w:lang w:eastAsia="zh-CN"/>
        </w:rPr>
        <w:t>neighbour</w:t>
      </w:r>
      <w:r>
        <w:rPr>
          <w:rFonts w:eastAsia="SimSun" w:hint="eastAsia"/>
          <w:lang w:val="en-US" w:eastAsia="zh-CN"/>
        </w:rPr>
        <w:t>futureS</w:t>
      </w:r>
      <w:r>
        <w:t>SBCoverageModificationList</w:t>
      </w:r>
      <w:r>
        <w:tab/>
      </w:r>
      <w:r>
        <w:rPr>
          <w:rFonts w:eastAsiaTheme="minorEastAsia" w:hint="eastAsia"/>
          <w:lang w:eastAsia="zh-CN"/>
        </w:rPr>
        <w:t>Neighbour</w:t>
      </w:r>
      <w:r>
        <w:rPr>
          <w:rFonts w:eastAsia="SimSun" w:hint="eastAsia"/>
          <w:lang w:val="en-US" w:eastAsia="zh-CN"/>
        </w:rPr>
        <w:t>Future</w:t>
      </w:r>
      <w:r>
        <w:t>SSBCoverageModification-List</w:t>
      </w:r>
      <w:r>
        <w:rPr>
          <w:rFonts w:eastAsia="SimSun" w:hint="eastAsia"/>
          <w:lang w:val="en-US" w:eastAsia="zh-CN"/>
        </w:rPr>
        <w:tab/>
      </w:r>
      <w:r>
        <w:t>OPTIONAL,</w:t>
      </w:r>
    </w:p>
    <w:p w14:paraId="59F04F84" w14:textId="77777777" w:rsidR="00A353F2" w:rsidRDefault="00A353F2" w:rsidP="00A353F2">
      <w:pPr>
        <w:pStyle w:val="PL"/>
        <w:rPr>
          <w:rFonts w:eastAsia="SimSun"/>
          <w:lang w:val="en-US" w:eastAsia="zh-CN"/>
        </w:rPr>
      </w:pPr>
      <w:r>
        <w:rPr>
          <w:rFonts w:eastAsia="SimSun" w:hint="eastAsia"/>
          <w:lang w:val="en-US" w:eastAsia="zh-CN"/>
        </w:rPr>
        <w:tab/>
        <w:t>timeforneighbourFutureCoverageModificaiton</w:t>
      </w:r>
      <w:r>
        <w:rPr>
          <w:rFonts w:eastAsia="SimSun" w:hint="eastAsia"/>
          <w:lang w:val="en-US" w:eastAsia="zh-CN"/>
        </w:rPr>
        <w:tab/>
        <w:t>TimeforNeighbourFutureCoverageModification</w:t>
      </w:r>
      <w:r>
        <w:rPr>
          <w:rFonts w:eastAsia="SimSun" w:hint="eastAsia"/>
          <w:lang w:val="en-US" w:eastAsia="zh-CN"/>
        </w:rPr>
        <w:tab/>
        <w:t>OPTIONAL,</w:t>
      </w:r>
    </w:p>
    <w:p w14:paraId="73276067" w14:textId="77777777" w:rsidR="00A353F2" w:rsidRDefault="00A353F2" w:rsidP="00A353F2">
      <w:pPr>
        <w:pStyle w:val="PL"/>
      </w:pPr>
      <w:r>
        <w:tab/>
        <w:t>iE-Extension</w:t>
      </w:r>
      <w:r>
        <w:tab/>
      </w:r>
      <w:r>
        <w:tab/>
      </w:r>
      <w:r>
        <w:tab/>
        <w:t xml:space="preserve">ProtocolExtensionContainer { { </w:t>
      </w:r>
      <w:r>
        <w:rPr>
          <w:rFonts w:eastAsiaTheme="minorEastAsia" w:hint="eastAsia"/>
          <w:lang w:eastAsia="zh-CN"/>
        </w:rPr>
        <w:t>Neighbour-</w:t>
      </w:r>
      <w:r>
        <w:rPr>
          <w:rFonts w:eastAsia="SimSun" w:hint="eastAsia"/>
          <w:lang w:val="en-US" w:eastAsia="zh-CN"/>
        </w:rPr>
        <w:t>Future-</w:t>
      </w:r>
      <w:r>
        <w:t xml:space="preserve">Coverage-Modification-Item-ExtIEs} } </w:t>
      </w:r>
      <w:r>
        <w:tab/>
      </w:r>
      <w:r>
        <w:tab/>
      </w:r>
      <w:r>
        <w:tab/>
      </w:r>
      <w:r>
        <w:tab/>
        <w:t>OPTIONAL,</w:t>
      </w:r>
    </w:p>
    <w:p w14:paraId="48AA4D5F" w14:textId="77777777" w:rsidR="00A353F2" w:rsidRDefault="00A353F2" w:rsidP="00A353F2">
      <w:pPr>
        <w:pStyle w:val="PL"/>
      </w:pPr>
      <w:r>
        <w:tab/>
        <w:t>...</w:t>
      </w:r>
    </w:p>
    <w:p w14:paraId="48671C63" w14:textId="77777777" w:rsidR="00A353F2" w:rsidRDefault="00A353F2" w:rsidP="00A353F2">
      <w:pPr>
        <w:pStyle w:val="PL"/>
      </w:pPr>
      <w:r>
        <w:t>}</w:t>
      </w:r>
    </w:p>
    <w:p w14:paraId="36B8EADE" w14:textId="77777777" w:rsidR="00A353F2" w:rsidRDefault="00A353F2" w:rsidP="00A353F2">
      <w:pPr>
        <w:pStyle w:val="PL"/>
      </w:pPr>
    </w:p>
    <w:p w14:paraId="6F170583" w14:textId="77777777" w:rsidR="00A353F2" w:rsidRDefault="00A353F2" w:rsidP="00A353F2">
      <w:pPr>
        <w:pStyle w:val="PL"/>
      </w:pPr>
      <w:r>
        <w:rPr>
          <w:rFonts w:eastAsia="SimSun" w:hint="eastAsia"/>
          <w:lang w:val="en-US" w:eastAsia="zh-CN"/>
        </w:rPr>
        <w:t>Neighbour-Future-</w:t>
      </w:r>
      <w:r>
        <w:t>Coverage-Modification-Item-ExtIEs F1AP-PROTOCOL-EXTENSION ::= {</w:t>
      </w:r>
    </w:p>
    <w:p w14:paraId="613B5BA3" w14:textId="77777777" w:rsidR="00A353F2" w:rsidRDefault="00A353F2" w:rsidP="00A353F2">
      <w:pPr>
        <w:pStyle w:val="PL"/>
      </w:pPr>
      <w:r>
        <w:tab/>
        <w:t>...</w:t>
      </w:r>
    </w:p>
    <w:p w14:paraId="3D376F88" w14:textId="77777777" w:rsidR="00A353F2" w:rsidRDefault="00A353F2" w:rsidP="00A353F2">
      <w:pPr>
        <w:pStyle w:val="PL"/>
      </w:pPr>
      <w:r>
        <w:t>}</w:t>
      </w:r>
    </w:p>
    <w:p w14:paraId="12BE7CCA" w14:textId="77777777" w:rsidR="00A353F2" w:rsidRDefault="00A353F2" w:rsidP="00A353F2">
      <w:pPr>
        <w:pStyle w:val="PL"/>
        <w:rPr>
          <w:rFonts w:eastAsia="SimSun"/>
        </w:rPr>
      </w:pPr>
    </w:p>
    <w:p w14:paraId="30C616B1" w14:textId="77777777" w:rsidR="00A353F2" w:rsidRDefault="00A353F2" w:rsidP="00A353F2">
      <w:pPr>
        <w:pStyle w:val="PL"/>
        <w:rPr>
          <w:rFonts w:eastAsia="SimSun"/>
        </w:rPr>
      </w:pPr>
      <w:r>
        <w:rPr>
          <w:rFonts w:eastAsia="SimSun" w:hint="eastAsia"/>
          <w:lang w:val="en-US" w:eastAsia="zh-CN"/>
        </w:rPr>
        <w:t>NeighbourFuture</w:t>
      </w:r>
      <w:r>
        <w:rPr>
          <w:rFonts w:eastAsia="SimSun"/>
        </w:rPr>
        <w:t>CellCoverageState ::= INTEGER (0..63, ...)</w:t>
      </w:r>
    </w:p>
    <w:p w14:paraId="3A615ED1" w14:textId="77777777" w:rsidR="00A353F2" w:rsidRDefault="00A353F2" w:rsidP="00A353F2">
      <w:pPr>
        <w:pStyle w:val="PL"/>
        <w:rPr>
          <w:rFonts w:eastAsia="SimSun"/>
        </w:rPr>
      </w:pPr>
    </w:p>
    <w:p w14:paraId="447F3B96" w14:textId="77777777" w:rsidR="00A353F2" w:rsidRDefault="00A353F2" w:rsidP="00A353F2">
      <w:pPr>
        <w:pStyle w:val="PL"/>
        <w:rPr>
          <w:snapToGrid w:val="0"/>
        </w:rPr>
      </w:pPr>
      <w:r>
        <w:rPr>
          <w:rFonts w:eastAsia="SimSun" w:hint="eastAsia"/>
          <w:snapToGrid w:val="0"/>
          <w:lang w:val="en-US" w:eastAsia="zh-CN"/>
        </w:rPr>
        <w:t>NeighbourFuture</w:t>
      </w:r>
      <w:r>
        <w:rPr>
          <w:snapToGrid w:val="0"/>
        </w:rPr>
        <w:t xml:space="preserve">SSBCoverageModification-List ::= SEQUENCE (SIZE (1..maxnoofSSBAreas)) OF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w:t>
      </w:r>
    </w:p>
    <w:p w14:paraId="601DC427" w14:textId="77777777" w:rsidR="00A353F2" w:rsidRDefault="00A353F2" w:rsidP="00A353F2">
      <w:pPr>
        <w:pStyle w:val="PL"/>
        <w:rPr>
          <w:snapToGrid w:val="0"/>
        </w:rPr>
      </w:pPr>
    </w:p>
    <w:p w14:paraId="70FB0420"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 SEQUENCE {</w:t>
      </w:r>
    </w:p>
    <w:p w14:paraId="68DA3868" w14:textId="77777777" w:rsidR="00A353F2" w:rsidRDefault="00A353F2" w:rsidP="00A353F2">
      <w:pPr>
        <w:pStyle w:val="PL"/>
        <w:rPr>
          <w:snapToGrid w:val="0"/>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t>INTEGER(0..63),</w:t>
      </w:r>
    </w:p>
    <w:p w14:paraId="16B2E67E" w14:textId="77777777" w:rsidR="00A353F2" w:rsidRDefault="00A353F2" w:rsidP="00A353F2">
      <w:pPr>
        <w:pStyle w:val="PL"/>
        <w:rPr>
          <w:snapToGrid w:val="0"/>
        </w:rPr>
      </w:pPr>
      <w:r>
        <w:rPr>
          <w:snapToGrid w:val="0"/>
        </w:rPr>
        <w:tab/>
      </w:r>
      <w:r>
        <w:rPr>
          <w:rFonts w:eastAsiaTheme="minorEastAsia" w:hint="eastAsia"/>
          <w:snapToGrid w:val="0"/>
          <w:lang w:eastAsia="zh-CN"/>
        </w:rPr>
        <w:t>neighbour</w:t>
      </w:r>
      <w:r>
        <w:rPr>
          <w:rFonts w:eastAsia="SimSun" w:hint="eastAsia"/>
          <w:snapToGrid w:val="0"/>
          <w:lang w:val="en-US" w:eastAsia="zh-CN"/>
        </w:rPr>
        <w:t>futureS</w:t>
      </w:r>
      <w:r>
        <w:rPr>
          <w:snapToGrid w:val="0"/>
        </w:rPr>
        <w:t>SBCoverageState</w:t>
      </w:r>
      <w:r>
        <w:rPr>
          <w:snapToGrid w:val="0"/>
        </w:rPr>
        <w:tab/>
      </w:r>
      <w:r>
        <w:rPr>
          <w:snapToGrid w:val="0"/>
        </w:rPr>
        <w:tab/>
      </w:r>
      <w:r>
        <w:rPr>
          <w:snapToGrid w:val="0"/>
        </w:rPr>
        <w:tab/>
      </w:r>
      <w:r>
        <w:rPr>
          <w:rFonts w:eastAsiaTheme="minorEastAsia" w:hint="eastAsia"/>
          <w:snapToGrid w:val="0"/>
          <w:lang w:eastAsia="zh-CN"/>
        </w:rPr>
        <w:t>Neighbour</w:t>
      </w:r>
      <w:r>
        <w:rPr>
          <w:rFonts w:eastAsia="SimSun" w:hint="eastAsia"/>
          <w:snapToGrid w:val="0"/>
          <w:lang w:val="en-US" w:eastAsia="zh-CN"/>
        </w:rPr>
        <w:t>Future</w:t>
      </w:r>
      <w:r>
        <w:rPr>
          <w:snapToGrid w:val="0"/>
        </w:rPr>
        <w:t>SSBCoverageState,</w:t>
      </w:r>
      <w:r>
        <w:rPr>
          <w:snapToGrid w:val="0"/>
        </w:rPr>
        <w:tab/>
      </w:r>
    </w:p>
    <w:p w14:paraId="68413B26" w14:textId="77777777" w:rsidR="00A353F2" w:rsidRDefault="00A353F2" w:rsidP="00A353F2">
      <w:pPr>
        <w:pStyle w:val="PL"/>
        <w:rPr>
          <w:snapToGrid w:val="0"/>
        </w:rPr>
      </w:pPr>
      <w:r>
        <w:rPr>
          <w:snapToGrid w:val="0"/>
        </w:rPr>
        <w:tab/>
        <w:t>iE-Extensions</w:t>
      </w:r>
      <w:r>
        <w:rPr>
          <w:snapToGrid w:val="0"/>
        </w:rPr>
        <w:tab/>
      </w:r>
      <w:r>
        <w:rPr>
          <w:snapToGrid w:val="0"/>
        </w:rPr>
        <w:tab/>
        <w:t xml:space="preserve">ProtocolExtensionContainer { {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ExtIEs} }</w:t>
      </w:r>
      <w:r>
        <w:rPr>
          <w:snapToGrid w:val="0"/>
        </w:rPr>
        <w:tab/>
        <w:t>OPTIONAL,</w:t>
      </w:r>
    </w:p>
    <w:p w14:paraId="298716AB" w14:textId="77777777" w:rsidR="00A353F2" w:rsidRDefault="00A353F2" w:rsidP="00A353F2">
      <w:pPr>
        <w:pStyle w:val="PL"/>
        <w:rPr>
          <w:snapToGrid w:val="0"/>
        </w:rPr>
      </w:pPr>
      <w:r>
        <w:rPr>
          <w:snapToGrid w:val="0"/>
        </w:rPr>
        <w:t>...</w:t>
      </w:r>
    </w:p>
    <w:p w14:paraId="3E7D6D3F" w14:textId="77777777" w:rsidR="00A353F2" w:rsidRDefault="00A353F2" w:rsidP="00A353F2">
      <w:pPr>
        <w:pStyle w:val="PL"/>
        <w:rPr>
          <w:snapToGrid w:val="0"/>
        </w:rPr>
      </w:pPr>
      <w:r>
        <w:rPr>
          <w:snapToGrid w:val="0"/>
        </w:rPr>
        <w:t>}</w:t>
      </w:r>
    </w:p>
    <w:p w14:paraId="6CD4DC88" w14:textId="77777777" w:rsidR="00A353F2" w:rsidRDefault="00A353F2" w:rsidP="00A353F2">
      <w:pPr>
        <w:pStyle w:val="PL"/>
        <w:rPr>
          <w:snapToGrid w:val="0"/>
        </w:rPr>
      </w:pPr>
    </w:p>
    <w:p w14:paraId="3D1D34A8"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ExtIEs F1AP-PROTOCOL-EXTENSION ::= {</w:t>
      </w:r>
    </w:p>
    <w:p w14:paraId="2479F690" w14:textId="77777777" w:rsidR="00A353F2" w:rsidRDefault="00A353F2" w:rsidP="00A353F2">
      <w:pPr>
        <w:pStyle w:val="PL"/>
        <w:rPr>
          <w:snapToGrid w:val="0"/>
        </w:rPr>
      </w:pPr>
      <w:r>
        <w:rPr>
          <w:snapToGrid w:val="0"/>
        </w:rPr>
        <w:lastRenderedPageBreak/>
        <w:tab/>
        <w:t>...</w:t>
      </w:r>
    </w:p>
    <w:p w14:paraId="75F4AA81" w14:textId="77777777" w:rsidR="00A353F2" w:rsidRDefault="00A353F2" w:rsidP="00A353F2">
      <w:pPr>
        <w:pStyle w:val="PL"/>
        <w:rPr>
          <w:snapToGrid w:val="0"/>
        </w:rPr>
      </w:pPr>
      <w:r>
        <w:rPr>
          <w:snapToGrid w:val="0"/>
        </w:rPr>
        <w:t>}</w:t>
      </w:r>
    </w:p>
    <w:p w14:paraId="463E1FE8" w14:textId="77777777" w:rsidR="00A353F2" w:rsidRDefault="00A353F2" w:rsidP="00A353F2">
      <w:pPr>
        <w:pStyle w:val="PL"/>
        <w:rPr>
          <w:snapToGrid w:val="0"/>
        </w:rPr>
      </w:pPr>
    </w:p>
    <w:p w14:paraId="585AE9A9" w14:textId="77777777" w:rsidR="00A353F2" w:rsidRDefault="00A353F2" w:rsidP="00A353F2">
      <w:pPr>
        <w:pStyle w:val="PL"/>
      </w:pPr>
      <w:r>
        <w:rPr>
          <w:rFonts w:eastAsia="SimSun" w:hint="eastAsia"/>
          <w:snapToGrid w:val="0"/>
          <w:lang w:val="en-US" w:eastAsia="zh-CN"/>
        </w:rPr>
        <w:t>NeighbourFuture</w:t>
      </w:r>
      <w:r>
        <w:rPr>
          <w:snapToGrid w:val="0"/>
        </w:rPr>
        <w:t>SSBCoverageState ::= INTEGER (0..15, ...)</w:t>
      </w:r>
    </w:p>
    <w:p w14:paraId="32C2E531" w14:textId="77777777" w:rsidR="00A353F2" w:rsidRDefault="00A353F2" w:rsidP="00A353F2">
      <w:pPr>
        <w:pStyle w:val="PL"/>
      </w:pPr>
    </w:p>
    <w:p w14:paraId="79DF58BF" w14:textId="77777777" w:rsidR="00A353F2" w:rsidRDefault="00A353F2" w:rsidP="00A353F2">
      <w:pPr>
        <w:pStyle w:val="PL"/>
      </w:pPr>
    </w:p>
    <w:p w14:paraId="085C9053" w14:textId="77777777" w:rsidR="00A353F2" w:rsidRPr="00B4556C" w:rsidRDefault="00A353F2" w:rsidP="00A353F2">
      <w:pPr>
        <w:pStyle w:val="PL"/>
      </w:pPr>
      <w:r w:rsidRPr="00B4556C">
        <w:t>NodeAssociatedInfoResult ::= SEQUENCE {</w:t>
      </w:r>
    </w:p>
    <w:p w14:paraId="62197A38" w14:textId="77777777" w:rsidR="00A353F2" w:rsidRPr="00B4556C" w:rsidRDefault="00A353F2" w:rsidP="00A353F2">
      <w:pPr>
        <w:pStyle w:val="PL"/>
      </w:pPr>
      <w:r w:rsidRPr="00B4556C">
        <w:tab/>
        <w:t>energyCost</w:t>
      </w:r>
      <w:r w:rsidRPr="00B4556C">
        <w:tab/>
      </w:r>
      <w:r w:rsidRPr="00B4556C">
        <w:tab/>
      </w:r>
      <w:r w:rsidRPr="00B4556C">
        <w:tab/>
      </w:r>
      <w:r w:rsidRPr="00B4556C">
        <w:tab/>
        <w:t>EnergyCost</w:t>
      </w:r>
      <w:r w:rsidRPr="00B4556C">
        <w:tab/>
      </w:r>
      <w:r w:rsidRPr="00B4556C">
        <w:tab/>
      </w:r>
      <w:r w:rsidRPr="00B4556C">
        <w:tab/>
        <w:t>OPTIONAL,</w:t>
      </w:r>
    </w:p>
    <w:p w14:paraId="0672ADC9" w14:textId="77777777" w:rsidR="00A353F2" w:rsidRPr="00B4556C" w:rsidRDefault="00A353F2" w:rsidP="00A353F2">
      <w:pPr>
        <w:pStyle w:val="PL"/>
      </w:pPr>
      <w:r w:rsidRPr="00B4556C">
        <w:tab/>
        <w:t>iE-Extensions</w:t>
      </w:r>
      <w:r w:rsidRPr="00B4556C">
        <w:tab/>
      </w:r>
      <w:r w:rsidRPr="00B4556C">
        <w:tab/>
      </w:r>
      <w:r w:rsidRPr="00B4556C">
        <w:tab/>
        <w:t>ProtocolExtensionContainer { { NodeAssociatedInfoResult-ExtIEs} } OPTIONAL,</w:t>
      </w:r>
    </w:p>
    <w:p w14:paraId="788199A9" w14:textId="77777777" w:rsidR="00A353F2" w:rsidRPr="00B4556C" w:rsidRDefault="00A353F2" w:rsidP="00A353F2">
      <w:pPr>
        <w:pStyle w:val="PL"/>
      </w:pPr>
      <w:r w:rsidRPr="00B4556C">
        <w:tab/>
        <w:t>...</w:t>
      </w:r>
    </w:p>
    <w:p w14:paraId="1EF0D797" w14:textId="77777777" w:rsidR="00A353F2" w:rsidRPr="00B4556C" w:rsidRDefault="00A353F2" w:rsidP="00A353F2">
      <w:pPr>
        <w:pStyle w:val="PL"/>
      </w:pPr>
      <w:r w:rsidRPr="00B4556C">
        <w:t>}</w:t>
      </w:r>
    </w:p>
    <w:p w14:paraId="188B849D" w14:textId="77777777" w:rsidR="00A353F2" w:rsidRPr="00B4556C" w:rsidRDefault="00A353F2" w:rsidP="00A353F2">
      <w:pPr>
        <w:pStyle w:val="PL"/>
      </w:pPr>
    </w:p>
    <w:p w14:paraId="3B6B3CD3" w14:textId="77777777" w:rsidR="00A353F2" w:rsidRPr="00B4556C" w:rsidRDefault="00A353F2" w:rsidP="00A353F2">
      <w:pPr>
        <w:pStyle w:val="PL"/>
      </w:pPr>
      <w:r w:rsidRPr="00B4556C">
        <w:t>NodeAssociatedInfoResult-ExtIEs F1AP-PROTOCOL-EXTENSION ::= {</w:t>
      </w:r>
    </w:p>
    <w:p w14:paraId="1C093090" w14:textId="77777777" w:rsidR="00A353F2" w:rsidRPr="00E57CAB" w:rsidRDefault="00A353F2" w:rsidP="00A353F2">
      <w:pPr>
        <w:pStyle w:val="PL"/>
        <w:rPr>
          <w:rFonts w:eastAsiaTheme="minorEastAsia"/>
        </w:rPr>
      </w:pPr>
      <w:r w:rsidRPr="00B4556C">
        <w:tab/>
        <w:t>...</w:t>
      </w:r>
    </w:p>
    <w:p w14:paraId="2798C9D9" w14:textId="77777777" w:rsidR="00A353F2" w:rsidRPr="00B4556C" w:rsidRDefault="00A353F2" w:rsidP="00A353F2">
      <w:pPr>
        <w:pStyle w:val="PL"/>
      </w:pPr>
      <w:r w:rsidRPr="00B4556C">
        <w:t>}</w:t>
      </w:r>
    </w:p>
    <w:p w14:paraId="54D52DA4" w14:textId="77777777" w:rsidR="00A353F2" w:rsidRDefault="00A353F2" w:rsidP="00E50798">
      <w:pPr>
        <w:pStyle w:val="PL"/>
        <w:rPr>
          <w:rFonts w:eastAsiaTheme="minorEastAsia"/>
        </w:rPr>
      </w:pPr>
    </w:p>
    <w:p w14:paraId="6EC9397E" w14:textId="77777777" w:rsidR="006C29BC" w:rsidRDefault="006C29BC" w:rsidP="006C29BC">
      <w:pPr>
        <w:pStyle w:val="PL"/>
        <w:rPr>
          <w:ins w:id="19366" w:author="CR1633" w:date="2025-11-24T09:32:00Z"/>
          <w:rFonts w:eastAsia="SimSun"/>
          <w:noProof/>
        </w:rPr>
      </w:pPr>
      <w:ins w:id="19367" w:author="CR1633" w:date="2025-11-24T09:32:00Z">
        <w:r w:rsidRPr="007D6019">
          <w:rPr>
            <w:rFonts w:eastAsia="SimSun"/>
            <w:noProof/>
          </w:rPr>
          <w:t>NZP-CSI-RS-ResourceConfiguration ::= SEQUENCE {</w:t>
        </w:r>
      </w:ins>
    </w:p>
    <w:p w14:paraId="38AF7D47" w14:textId="77777777" w:rsidR="006C29BC" w:rsidRPr="007D6019" w:rsidRDefault="006C29BC" w:rsidP="006C29BC">
      <w:pPr>
        <w:pStyle w:val="PL"/>
        <w:rPr>
          <w:ins w:id="19368" w:author="CR1633" w:date="2025-11-24T09:32:00Z"/>
          <w:rFonts w:eastAsia="SimSun"/>
          <w:noProof/>
        </w:rPr>
      </w:pPr>
      <w:ins w:id="19369" w:author="CR1633" w:date="2025-11-24T09:32:00Z">
        <w:r w:rsidRPr="007D6019">
          <w:rPr>
            <w:rFonts w:eastAsia="SimSun"/>
            <w:noProof/>
          </w:rPr>
          <w:tab/>
          <w:t>cSI-RSResourceToAddModList</w:t>
        </w:r>
        <w:r w:rsidRPr="007D6019">
          <w:rPr>
            <w:rFonts w:eastAsia="SimSun"/>
            <w:noProof/>
          </w:rPr>
          <w:tab/>
        </w:r>
        <w:r w:rsidRPr="007D6019">
          <w:rPr>
            <w:rFonts w:eastAsia="SimSun"/>
            <w:noProof/>
          </w:rPr>
          <w:tab/>
        </w:r>
        <w:r w:rsidRPr="007D6019">
          <w:rPr>
            <w:rFonts w:eastAsia="SimSun"/>
            <w:noProof/>
          </w:rPr>
          <w:tab/>
          <w:t>OCTET STRING OPTIONAL,</w:t>
        </w:r>
      </w:ins>
    </w:p>
    <w:p w14:paraId="3F65D2DA" w14:textId="77777777" w:rsidR="006C29BC" w:rsidRPr="007D6019" w:rsidRDefault="006C29BC" w:rsidP="006C29BC">
      <w:pPr>
        <w:pStyle w:val="PL"/>
        <w:rPr>
          <w:ins w:id="19370" w:author="CR1633" w:date="2025-11-24T09:32:00Z"/>
          <w:rFonts w:eastAsia="SimSun"/>
          <w:noProof/>
        </w:rPr>
      </w:pPr>
      <w:ins w:id="19371" w:author="CR1633" w:date="2025-11-24T09:32:00Z">
        <w:r w:rsidRPr="007D6019">
          <w:rPr>
            <w:rFonts w:eastAsia="SimSun"/>
            <w:noProof/>
          </w:rPr>
          <w:tab/>
          <w:t>cSI-RSResourceToReleaseList</w:t>
        </w:r>
        <w:r w:rsidRPr="007D6019">
          <w:rPr>
            <w:rFonts w:eastAsia="SimSun"/>
            <w:noProof/>
          </w:rPr>
          <w:tab/>
        </w:r>
        <w:r w:rsidRPr="007D6019">
          <w:rPr>
            <w:rFonts w:eastAsia="SimSun"/>
            <w:noProof/>
          </w:rPr>
          <w:tab/>
        </w:r>
        <w:r w:rsidRPr="007D6019">
          <w:rPr>
            <w:rFonts w:eastAsia="SimSun"/>
            <w:noProof/>
          </w:rPr>
          <w:tab/>
          <w:t>OCTET STRING OPTIONAL,</w:t>
        </w:r>
      </w:ins>
    </w:p>
    <w:p w14:paraId="4056C8AA" w14:textId="77777777" w:rsidR="006C29BC" w:rsidRPr="007D6019" w:rsidRDefault="006C29BC" w:rsidP="006C29BC">
      <w:pPr>
        <w:pStyle w:val="PL"/>
        <w:rPr>
          <w:ins w:id="19372" w:author="CR1633" w:date="2025-11-24T09:32:00Z"/>
          <w:rFonts w:eastAsia="SimSun"/>
          <w:noProof/>
          <w:lang w:val="fr-FR"/>
        </w:rPr>
      </w:pPr>
      <w:ins w:id="19373" w:author="CR1633" w:date="2025-11-24T09:32:00Z">
        <w:r w:rsidRPr="007D6019">
          <w:rPr>
            <w:rFonts w:eastAsia="SimSun"/>
            <w:noProof/>
          </w:rPr>
          <w:tab/>
        </w:r>
        <w:r w:rsidRPr="007D6019">
          <w:rPr>
            <w:rFonts w:eastAsia="SimSun"/>
            <w:noProof/>
            <w:lang w:val="fr-FR"/>
          </w:rPr>
          <w:t>iE-Extensions</w:t>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t>ProtocolExtensionContainer { {</w:t>
        </w:r>
        <w:r w:rsidRPr="007D6019">
          <w:rPr>
            <w:rFonts w:eastAsia="SimSun"/>
            <w:noProof/>
            <w:snapToGrid w:val="0"/>
            <w:lang w:val="fr-FR"/>
          </w:rPr>
          <w:t xml:space="preserve"> </w:t>
        </w:r>
        <w:r w:rsidRPr="007D6019">
          <w:rPr>
            <w:rFonts w:eastAsia="SimSun"/>
            <w:noProof/>
            <w:lang w:val="fr-FR"/>
          </w:rPr>
          <w:t>NZP-CSI-RS-ResourceConfiguration-ExtIEs} } OPTIONAL,</w:t>
        </w:r>
      </w:ins>
    </w:p>
    <w:p w14:paraId="5C5D08EF" w14:textId="77777777" w:rsidR="006C29BC" w:rsidRPr="008017F9" w:rsidRDefault="006C29BC" w:rsidP="006C29BC">
      <w:pPr>
        <w:pStyle w:val="PL"/>
        <w:rPr>
          <w:ins w:id="19374" w:author="CR1633" w:date="2025-11-24T09:32:00Z"/>
          <w:rFonts w:eastAsia="SimSun"/>
          <w:noProof/>
          <w:lang w:val="fr-FR"/>
        </w:rPr>
      </w:pPr>
      <w:ins w:id="19375" w:author="CR1633" w:date="2025-11-24T09:32:00Z">
        <w:r w:rsidRPr="007D6019">
          <w:rPr>
            <w:rFonts w:eastAsia="SimSun"/>
            <w:noProof/>
            <w:lang w:val="fr-FR"/>
          </w:rPr>
          <w:tab/>
        </w:r>
        <w:r w:rsidRPr="008017F9">
          <w:rPr>
            <w:rFonts w:eastAsia="SimSun"/>
            <w:noProof/>
            <w:lang w:val="fr-FR"/>
          </w:rPr>
          <w:t>...</w:t>
        </w:r>
      </w:ins>
    </w:p>
    <w:p w14:paraId="782C973B" w14:textId="77777777" w:rsidR="006C29BC" w:rsidRPr="008017F9" w:rsidRDefault="006C29BC" w:rsidP="006C29BC">
      <w:pPr>
        <w:pStyle w:val="PL"/>
        <w:rPr>
          <w:ins w:id="19376" w:author="CR1633" w:date="2025-11-24T09:32:00Z"/>
          <w:rFonts w:eastAsia="SimSun"/>
          <w:noProof/>
          <w:lang w:val="fr-FR"/>
        </w:rPr>
      </w:pPr>
      <w:ins w:id="19377" w:author="CR1633" w:date="2025-11-24T09:32:00Z">
        <w:r w:rsidRPr="008017F9">
          <w:rPr>
            <w:rFonts w:eastAsia="SimSun"/>
            <w:noProof/>
            <w:lang w:val="fr-FR"/>
          </w:rPr>
          <w:t>}</w:t>
        </w:r>
      </w:ins>
    </w:p>
    <w:p w14:paraId="61B2AD8A" w14:textId="77777777" w:rsidR="006C29BC" w:rsidRPr="008017F9" w:rsidRDefault="006C29BC" w:rsidP="006C29BC">
      <w:pPr>
        <w:pStyle w:val="PL"/>
        <w:rPr>
          <w:ins w:id="19378" w:author="CR1633" w:date="2025-11-24T09:32:00Z"/>
          <w:rFonts w:eastAsia="SimSun"/>
          <w:noProof/>
          <w:snapToGrid w:val="0"/>
          <w:lang w:val="fr-FR"/>
        </w:rPr>
      </w:pPr>
    </w:p>
    <w:p w14:paraId="1EB871C2" w14:textId="77777777" w:rsidR="006C29BC" w:rsidRPr="008017F9" w:rsidRDefault="006C29BC" w:rsidP="006C29BC">
      <w:pPr>
        <w:pStyle w:val="PL"/>
        <w:rPr>
          <w:ins w:id="19379" w:author="CR1633" w:date="2025-11-24T09:32:00Z"/>
          <w:rFonts w:eastAsia="SimSun"/>
          <w:noProof/>
          <w:snapToGrid w:val="0"/>
          <w:lang w:val="fr-FR"/>
        </w:rPr>
      </w:pPr>
    </w:p>
    <w:p w14:paraId="24F0E529" w14:textId="77777777" w:rsidR="006C29BC" w:rsidRPr="008017F9" w:rsidRDefault="006C29BC" w:rsidP="006C29BC">
      <w:pPr>
        <w:pStyle w:val="PL"/>
        <w:rPr>
          <w:ins w:id="19380" w:author="CR1633" w:date="2025-11-24T09:32:00Z"/>
          <w:rFonts w:eastAsia="SimSun"/>
          <w:noProof/>
          <w:lang w:val="fr-FR"/>
        </w:rPr>
      </w:pPr>
      <w:ins w:id="19381" w:author="CR1633" w:date="2025-11-24T09:32:00Z">
        <w:r w:rsidRPr="008017F9">
          <w:rPr>
            <w:rFonts w:eastAsia="SimSun"/>
            <w:noProof/>
            <w:lang w:val="fr-FR"/>
          </w:rPr>
          <w:t>NZP-CSI-RS-ResourceConfiguration-ExtIEs F1AP-PROTOCOL-EXTENSION ::= {</w:t>
        </w:r>
      </w:ins>
    </w:p>
    <w:p w14:paraId="48942CE3" w14:textId="77777777" w:rsidR="006C29BC" w:rsidRPr="008017F9" w:rsidRDefault="006C29BC" w:rsidP="006C29BC">
      <w:pPr>
        <w:pStyle w:val="PL"/>
        <w:rPr>
          <w:ins w:id="19382" w:author="CR1633" w:date="2025-11-24T09:32:00Z"/>
          <w:rFonts w:eastAsia="SimSun"/>
          <w:noProof/>
          <w:lang w:val="fr-FR"/>
        </w:rPr>
      </w:pPr>
      <w:ins w:id="19383" w:author="CR1633" w:date="2025-11-24T09:32:00Z">
        <w:r w:rsidRPr="008017F9">
          <w:rPr>
            <w:rFonts w:eastAsia="SimSun"/>
            <w:noProof/>
            <w:lang w:val="fr-FR"/>
          </w:rPr>
          <w:tab/>
          <w:t>...</w:t>
        </w:r>
      </w:ins>
    </w:p>
    <w:p w14:paraId="778AD5E1" w14:textId="77777777" w:rsidR="006C29BC" w:rsidRPr="008017F9" w:rsidRDefault="006C29BC" w:rsidP="006C29BC">
      <w:pPr>
        <w:pStyle w:val="PL"/>
        <w:rPr>
          <w:ins w:id="19384" w:author="CR1633" w:date="2025-11-24T09:32:00Z"/>
          <w:rFonts w:eastAsia="SimSun"/>
          <w:noProof/>
          <w:lang w:val="fr-FR"/>
        </w:rPr>
      </w:pPr>
      <w:ins w:id="19385" w:author="CR1633" w:date="2025-11-24T09:32:00Z">
        <w:r w:rsidRPr="008017F9">
          <w:rPr>
            <w:rFonts w:eastAsia="SimSun"/>
            <w:noProof/>
            <w:lang w:val="fr-FR"/>
          </w:rPr>
          <w:t>}</w:t>
        </w:r>
      </w:ins>
    </w:p>
    <w:p w14:paraId="243C1BA4" w14:textId="77777777" w:rsidR="006C29BC" w:rsidRPr="008017F9" w:rsidRDefault="006C29BC" w:rsidP="006C29BC">
      <w:pPr>
        <w:pStyle w:val="PL"/>
        <w:rPr>
          <w:ins w:id="19386" w:author="CR1633" w:date="2025-11-24T09:32:00Z"/>
          <w:rFonts w:eastAsia="SimSun"/>
          <w:noProof/>
          <w:snapToGrid w:val="0"/>
          <w:lang w:val="fr-FR"/>
        </w:rPr>
      </w:pPr>
    </w:p>
    <w:p w14:paraId="30FD22A5" w14:textId="77777777" w:rsidR="006C29BC" w:rsidRPr="008017F9" w:rsidRDefault="006C29BC" w:rsidP="006C29BC">
      <w:pPr>
        <w:pStyle w:val="PL"/>
        <w:rPr>
          <w:ins w:id="19387" w:author="CR1633" w:date="2025-11-24T09:32:00Z"/>
          <w:rFonts w:eastAsia="SimSun"/>
          <w:noProof/>
          <w:snapToGrid w:val="0"/>
          <w:lang w:val="fr-FR"/>
        </w:rPr>
      </w:pPr>
    </w:p>
    <w:p w14:paraId="7A26D307" w14:textId="77777777" w:rsidR="006C29BC" w:rsidRPr="008017F9" w:rsidRDefault="006C29BC" w:rsidP="006C29BC">
      <w:pPr>
        <w:pStyle w:val="PL"/>
        <w:rPr>
          <w:ins w:id="19388" w:author="CR1633" w:date="2025-11-24T09:32:00Z"/>
          <w:rFonts w:eastAsia="SimSun"/>
          <w:noProof/>
          <w:snapToGrid w:val="0"/>
          <w:lang w:val="fr-FR"/>
        </w:rPr>
      </w:pPr>
      <w:ins w:id="19389" w:author="CR1633" w:date="2025-11-24T09:32:00Z">
        <w:r w:rsidRPr="008017F9">
          <w:rPr>
            <w:rFonts w:eastAsia="SimSun"/>
            <w:noProof/>
            <w:snapToGrid w:val="0"/>
            <w:lang w:val="fr-FR"/>
          </w:rPr>
          <w:t>NZP-CSI-RS-ResourceSetConfiguration ::= SEQUENCE {</w:t>
        </w:r>
      </w:ins>
    </w:p>
    <w:p w14:paraId="3E7AB17F" w14:textId="77777777" w:rsidR="006C29BC" w:rsidRPr="008017F9" w:rsidRDefault="006C29BC" w:rsidP="006C29BC">
      <w:pPr>
        <w:pStyle w:val="PL"/>
        <w:rPr>
          <w:ins w:id="19390" w:author="CR1633" w:date="2025-11-24T09:32:00Z"/>
          <w:rFonts w:eastAsia="SimSun"/>
          <w:noProof/>
          <w:snapToGrid w:val="0"/>
          <w:lang w:val="fr-FR"/>
        </w:rPr>
      </w:pPr>
      <w:ins w:id="19391" w:author="CR1633" w:date="2025-11-24T09:32:00Z">
        <w:r w:rsidRPr="008017F9">
          <w:rPr>
            <w:rFonts w:eastAsia="SimSun"/>
            <w:noProof/>
            <w:snapToGrid w:val="0"/>
            <w:lang w:val="fr-FR"/>
          </w:rPr>
          <w:tab/>
          <w:t>cSI-RS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ins>
    </w:p>
    <w:p w14:paraId="03F83C04" w14:textId="77777777" w:rsidR="006C29BC" w:rsidRPr="007D6019" w:rsidRDefault="006C29BC" w:rsidP="006C29BC">
      <w:pPr>
        <w:pStyle w:val="PL"/>
        <w:rPr>
          <w:ins w:id="19392" w:author="CR1633" w:date="2025-11-24T09:32:00Z"/>
          <w:rFonts w:eastAsia="SimSun"/>
          <w:noProof/>
          <w:snapToGrid w:val="0"/>
          <w:lang w:val="fr-FR"/>
        </w:rPr>
      </w:pPr>
      <w:ins w:id="19393" w:author="CR1633" w:date="2025-11-24T09:32:00Z">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NZP-CSI-RS-ResourceSetConfiguration-ExtIEs} } OPTIONAL,</w:t>
        </w:r>
      </w:ins>
    </w:p>
    <w:p w14:paraId="652327FD" w14:textId="77777777" w:rsidR="006C29BC" w:rsidRPr="008017F9" w:rsidRDefault="006C29BC" w:rsidP="006C29BC">
      <w:pPr>
        <w:pStyle w:val="PL"/>
        <w:rPr>
          <w:ins w:id="19394" w:author="CR1633" w:date="2025-11-24T09:32:00Z"/>
          <w:rFonts w:eastAsia="SimSun"/>
          <w:noProof/>
          <w:snapToGrid w:val="0"/>
          <w:lang w:val="fr-FR"/>
        </w:rPr>
      </w:pPr>
      <w:ins w:id="19395" w:author="CR1633" w:date="2025-11-24T09:32:00Z">
        <w:r w:rsidRPr="008017F9">
          <w:rPr>
            <w:rFonts w:eastAsia="SimSun"/>
            <w:noProof/>
            <w:snapToGrid w:val="0"/>
            <w:lang w:val="fr-FR"/>
          </w:rPr>
          <w:t>...</w:t>
        </w:r>
      </w:ins>
    </w:p>
    <w:p w14:paraId="10C1FA24" w14:textId="77777777" w:rsidR="006C29BC" w:rsidRPr="008017F9" w:rsidRDefault="006C29BC" w:rsidP="006C29BC">
      <w:pPr>
        <w:pStyle w:val="PL"/>
        <w:rPr>
          <w:ins w:id="19396" w:author="CR1633" w:date="2025-11-24T09:32:00Z"/>
          <w:rFonts w:eastAsia="SimSun"/>
          <w:noProof/>
          <w:snapToGrid w:val="0"/>
          <w:lang w:val="fr-FR"/>
        </w:rPr>
      </w:pPr>
      <w:ins w:id="19397" w:author="CR1633" w:date="2025-11-24T09:32:00Z">
        <w:r w:rsidRPr="008017F9">
          <w:rPr>
            <w:rFonts w:eastAsia="SimSun"/>
            <w:noProof/>
            <w:snapToGrid w:val="0"/>
            <w:lang w:val="fr-FR"/>
          </w:rPr>
          <w:t>}</w:t>
        </w:r>
      </w:ins>
    </w:p>
    <w:p w14:paraId="7CA5F9C3" w14:textId="77777777" w:rsidR="006C29BC" w:rsidRPr="008017F9" w:rsidRDefault="006C29BC" w:rsidP="006C29BC">
      <w:pPr>
        <w:pStyle w:val="PL"/>
        <w:rPr>
          <w:ins w:id="19398" w:author="CR1633" w:date="2025-11-24T09:32:00Z"/>
          <w:rFonts w:eastAsia="SimSun"/>
          <w:noProof/>
          <w:snapToGrid w:val="0"/>
          <w:lang w:val="fr-FR"/>
        </w:rPr>
      </w:pPr>
    </w:p>
    <w:p w14:paraId="066BA102" w14:textId="77777777" w:rsidR="006C29BC" w:rsidRPr="008017F9" w:rsidRDefault="006C29BC" w:rsidP="006C29BC">
      <w:pPr>
        <w:pStyle w:val="PL"/>
        <w:rPr>
          <w:ins w:id="19399" w:author="CR1633" w:date="2025-11-24T09:32:00Z"/>
          <w:rFonts w:eastAsia="SimSun"/>
          <w:noProof/>
          <w:snapToGrid w:val="0"/>
          <w:lang w:val="fr-FR"/>
        </w:rPr>
      </w:pPr>
    </w:p>
    <w:p w14:paraId="6A0C843E" w14:textId="77777777" w:rsidR="006C29BC" w:rsidRPr="008017F9" w:rsidRDefault="006C29BC" w:rsidP="006C29BC">
      <w:pPr>
        <w:pStyle w:val="PL"/>
        <w:rPr>
          <w:ins w:id="19400" w:author="CR1633" w:date="2025-11-24T09:32:00Z"/>
          <w:rFonts w:eastAsia="SimSun"/>
          <w:noProof/>
          <w:snapToGrid w:val="0"/>
          <w:lang w:val="fr-FR"/>
        </w:rPr>
      </w:pPr>
      <w:ins w:id="19401" w:author="CR1633" w:date="2025-11-24T09:32:00Z">
        <w:r w:rsidRPr="008017F9">
          <w:rPr>
            <w:rFonts w:eastAsia="SimSun"/>
            <w:noProof/>
            <w:snapToGrid w:val="0"/>
            <w:lang w:val="fr-FR"/>
          </w:rPr>
          <w:t xml:space="preserve">NZP-CSI-RS-ResourceSetConfiguration-ExtIEs </w:t>
        </w:r>
        <w:r w:rsidRPr="008017F9">
          <w:rPr>
            <w:rFonts w:eastAsia="SimSun"/>
            <w:noProof/>
            <w:lang w:val="fr-FR"/>
          </w:rPr>
          <w:t>F1AP</w:t>
        </w:r>
        <w:r w:rsidRPr="008017F9">
          <w:rPr>
            <w:rFonts w:eastAsia="SimSun"/>
            <w:noProof/>
            <w:snapToGrid w:val="0"/>
            <w:lang w:val="fr-FR"/>
          </w:rPr>
          <w:t>-PROTOCOL-EXTENSION ::= {</w:t>
        </w:r>
      </w:ins>
    </w:p>
    <w:p w14:paraId="7D3A3967" w14:textId="77777777" w:rsidR="006C29BC" w:rsidRPr="008017F9" w:rsidRDefault="006C29BC" w:rsidP="006C29BC">
      <w:pPr>
        <w:pStyle w:val="PL"/>
        <w:rPr>
          <w:ins w:id="19402" w:author="CR1633" w:date="2025-11-24T09:32:00Z"/>
          <w:rFonts w:eastAsia="SimSun"/>
          <w:noProof/>
          <w:snapToGrid w:val="0"/>
          <w:lang w:val="fr-FR"/>
        </w:rPr>
      </w:pPr>
      <w:ins w:id="19403" w:author="CR1633" w:date="2025-11-24T09:32:00Z">
        <w:r w:rsidRPr="008017F9">
          <w:rPr>
            <w:rFonts w:eastAsia="SimSun"/>
            <w:noProof/>
            <w:snapToGrid w:val="0"/>
            <w:lang w:val="fr-FR"/>
          </w:rPr>
          <w:t>...</w:t>
        </w:r>
      </w:ins>
    </w:p>
    <w:p w14:paraId="3DB9206D" w14:textId="77777777" w:rsidR="006C29BC" w:rsidRPr="008017F9" w:rsidRDefault="006C29BC" w:rsidP="006C29BC">
      <w:pPr>
        <w:pStyle w:val="PL"/>
        <w:rPr>
          <w:ins w:id="19404" w:author="CR1633" w:date="2025-11-24T09:32:00Z"/>
          <w:rFonts w:eastAsia="SimSun"/>
          <w:noProof/>
          <w:snapToGrid w:val="0"/>
          <w:lang w:val="fr-FR"/>
        </w:rPr>
      </w:pPr>
      <w:ins w:id="19405" w:author="CR1633" w:date="2025-11-24T09:32:00Z">
        <w:r w:rsidRPr="008017F9">
          <w:rPr>
            <w:rFonts w:eastAsia="SimSun"/>
            <w:noProof/>
            <w:snapToGrid w:val="0"/>
            <w:lang w:val="fr-FR"/>
          </w:rPr>
          <w:t>}</w:t>
        </w:r>
      </w:ins>
    </w:p>
    <w:p w14:paraId="021DC0C1" w14:textId="77777777" w:rsidR="006C29BC" w:rsidRPr="008017F9" w:rsidRDefault="006C29BC" w:rsidP="006C29BC">
      <w:pPr>
        <w:pStyle w:val="PL"/>
        <w:rPr>
          <w:ins w:id="19406" w:author="CR1633" w:date="2025-11-24T09:32:00Z"/>
          <w:rFonts w:eastAsia="SimSun"/>
          <w:noProof/>
          <w:snapToGrid w:val="0"/>
          <w:lang w:val="fr-FR"/>
        </w:rPr>
      </w:pPr>
    </w:p>
    <w:p w14:paraId="4A7866B5" w14:textId="77777777" w:rsidR="006C29BC" w:rsidRPr="008017F9" w:rsidRDefault="006C29BC" w:rsidP="006C29BC">
      <w:pPr>
        <w:pStyle w:val="PL"/>
        <w:rPr>
          <w:ins w:id="19407" w:author="CR1633" w:date="2025-11-24T09:32:00Z"/>
          <w:rFonts w:eastAsia="SimSun"/>
          <w:noProof/>
          <w:snapToGrid w:val="0"/>
          <w:lang w:val="fr-FR"/>
        </w:rPr>
      </w:pPr>
    </w:p>
    <w:p w14:paraId="0809093F" w14:textId="77777777" w:rsidR="006C29BC" w:rsidRPr="008017F9" w:rsidRDefault="006C29BC" w:rsidP="006C29BC">
      <w:pPr>
        <w:pStyle w:val="PL"/>
        <w:rPr>
          <w:ins w:id="19408" w:author="CR1633" w:date="2025-11-24T09:32:00Z"/>
          <w:rFonts w:eastAsia="SimSun"/>
          <w:noProof/>
          <w:snapToGrid w:val="0"/>
          <w:lang w:val="fr-FR"/>
        </w:rPr>
      </w:pPr>
      <w:ins w:id="19409" w:author="CR1633" w:date="2025-11-24T09:32:00Z">
        <w:r w:rsidRPr="008017F9">
          <w:rPr>
            <w:rFonts w:eastAsia="SimSun"/>
            <w:noProof/>
            <w:snapToGrid w:val="0"/>
            <w:lang w:val="fr-FR"/>
          </w:rPr>
          <w:t>CSI-IM-ResourceConfiguration ::= SEQUENCE {</w:t>
        </w:r>
      </w:ins>
    </w:p>
    <w:p w14:paraId="5DB4780C" w14:textId="77777777" w:rsidR="006C29BC" w:rsidRPr="008017F9" w:rsidRDefault="006C29BC" w:rsidP="006C29BC">
      <w:pPr>
        <w:pStyle w:val="PL"/>
        <w:rPr>
          <w:ins w:id="19410" w:author="CR1633" w:date="2025-11-24T09:32:00Z"/>
          <w:rFonts w:eastAsia="SimSun"/>
          <w:noProof/>
          <w:snapToGrid w:val="0"/>
          <w:lang w:val="fr-FR"/>
        </w:rPr>
      </w:pPr>
      <w:ins w:id="19411" w:author="CR1633" w:date="2025-11-24T09:32:00Z">
        <w:r w:rsidRPr="008017F9">
          <w:rPr>
            <w:rFonts w:eastAsia="SimSun"/>
            <w:noProof/>
            <w:snapToGrid w:val="0"/>
            <w:lang w:val="fr-FR"/>
          </w:rPr>
          <w:tab/>
          <w:t>cSI-IMResource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ins>
    </w:p>
    <w:p w14:paraId="6F6E4D1B" w14:textId="77777777" w:rsidR="006C29BC" w:rsidRPr="008017F9" w:rsidRDefault="006C29BC" w:rsidP="006C29BC">
      <w:pPr>
        <w:pStyle w:val="PL"/>
        <w:rPr>
          <w:ins w:id="19412" w:author="CR1633" w:date="2025-11-24T09:32:00Z"/>
          <w:rFonts w:eastAsia="SimSun"/>
          <w:noProof/>
          <w:snapToGrid w:val="0"/>
          <w:lang w:val="fr-FR"/>
        </w:rPr>
      </w:pPr>
      <w:ins w:id="19413" w:author="CR1633" w:date="2025-11-24T09:32:00Z">
        <w:r w:rsidRPr="008017F9">
          <w:rPr>
            <w:rFonts w:eastAsia="SimSun"/>
            <w:noProof/>
            <w:snapToGrid w:val="0"/>
            <w:lang w:val="fr-FR"/>
          </w:rPr>
          <w:tab/>
          <w:t>cSI-IM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ins>
    </w:p>
    <w:p w14:paraId="75910276" w14:textId="77777777" w:rsidR="006C29BC" w:rsidRPr="007D6019" w:rsidRDefault="006C29BC" w:rsidP="006C29BC">
      <w:pPr>
        <w:pStyle w:val="PL"/>
        <w:rPr>
          <w:ins w:id="19414" w:author="CR1633" w:date="2025-11-24T09:32:00Z"/>
          <w:rFonts w:eastAsia="SimSun"/>
          <w:noProof/>
          <w:snapToGrid w:val="0"/>
          <w:lang w:val="fr-FR"/>
        </w:rPr>
      </w:pPr>
      <w:ins w:id="19415" w:author="CR1633" w:date="2025-11-24T09:32:00Z">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CSI-IM-ResourceConfiguration-ExtIEs} } OPTIONAL,</w:t>
        </w:r>
      </w:ins>
    </w:p>
    <w:p w14:paraId="57185A3C" w14:textId="77777777" w:rsidR="006C29BC" w:rsidRPr="007D6019" w:rsidRDefault="006C29BC" w:rsidP="006C29BC">
      <w:pPr>
        <w:pStyle w:val="PL"/>
        <w:rPr>
          <w:ins w:id="19416" w:author="CR1633" w:date="2025-11-24T09:32:00Z"/>
          <w:rFonts w:eastAsia="SimSun"/>
          <w:noProof/>
          <w:snapToGrid w:val="0"/>
          <w:lang w:val="en-US"/>
        </w:rPr>
      </w:pPr>
      <w:ins w:id="19417" w:author="CR1633" w:date="2025-11-24T09:32:00Z">
        <w:r w:rsidRPr="007D6019">
          <w:rPr>
            <w:rFonts w:eastAsia="SimSun"/>
            <w:noProof/>
            <w:snapToGrid w:val="0"/>
            <w:lang w:val="en-US"/>
          </w:rPr>
          <w:t>...</w:t>
        </w:r>
      </w:ins>
    </w:p>
    <w:p w14:paraId="5C4A82E4" w14:textId="77777777" w:rsidR="006C29BC" w:rsidRPr="007D6019" w:rsidRDefault="006C29BC" w:rsidP="006C29BC">
      <w:pPr>
        <w:pStyle w:val="PL"/>
        <w:rPr>
          <w:ins w:id="19418" w:author="CR1633" w:date="2025-11-24T09:32:00Z"/>
          <w:rFonts w:eastAsia="SimSun"/>
          <w:noProof/>
          <w:snapToGrid w:val="0"/>
          <w:lang w:val="en-US"/>
        </w:rPr>
      </w:pPr>
      <w:ins w:id="19419" w:author="CR1633" w:date="2025-11-24T09:32:00Z">
        <w:r w:rsidRPr="007D6019">
          <w:rPr>
            <w:rFonts w:eastAsia="SimSun"/>
            <w:noProof/>
            <w:snapToGrid w:val="0"/>
            <w:lang w:val="en-US"/>
          </w:rPr>
          <w:t>}</w:t>
        </w:r>
      </w:ins>
    </w:p>
    <w:p w14:paraId="318C4F87" w14:textId="77777777" w:rsidR="006C29BC" w:rsidRPr="007D6019" w:rsidRDefault="006C29BC" w:rsidP="006C29BC">
      <w:pPr>
        <w:pStyle w:val="PL"/>
        <w:rPr>
          <w:ins w:id="19420" w:author="CR1633" w:date="2025-11-24T09:32:00Z"/>
          <w:rFonts w:eastAsia="SimSun"/>
          <w:noProof/>
          <w:snapToGrid w:val="0"/>
          <w:lang w:val="en-US"/>
        </w:rPr>
      </w:pPr>
    </w:p>
    <w:p w14:paraId="6ED3BAB1" w14:textId="77777777" w:rsidR="006C29BC" w:rsidRPr="007D6019" w:rsidRDefault="006C29BC" w:rsidP="006C29BC">
      <w:pPr>
        <w:pStyle w:val="PL"/>
        <w:rPr>
          <w:ins w:id="19421" w:author="CR1633" w:date="2025-11-24T09:32:00Z"/>
          <w:rFonts w:eastAsia="SimSun"/>
          <w:noProof/>
          <w:snapToGrid w:val="0"/>
          <w:lang w:val="en-US"/>
        </w:rPr>
      </w:pPr>
    </w:p>
    <w:p w14:paraId="4BAE1189" w14:textId="77777777" w:rsidR="006C29BC" w:rsidRPr="007D6019" w:rsidRDefault="006C29BC" w:rsidP="006C29BC">
      <w:pPr>
        <w:pStyle w:val="PL"/>
        <w:rPr>
          <w:ins w:id="19422" w:author="CR1633" w:date="2025-11-24T09:32:00Z"/>
          <w:rFonts w:eastAsia="SimSun"/>
          <w:noProof/>
          <w:snapToGrid w:val="0"/>
          <w:lang w:val="en-US"/>
        </w:rPr>
      </w:pPr>
      <w:ins w:id="19423" w:author="CR1633" w:date="2025-11-24T09:32:00Z">
        <w:r w:rsidRPr="007D6019">
          <w:rPr>
            <w:rFonts w:eastAsia="SimSun"/>
            <w:noProof/>
            <w:snapToGrid w:val="0"/>
            <w:lang w:val="en-US"/>
          </w:rPr>
          <w:t xml:space="preserve">CSI-IM-ResourceConfiguration-ExtIEs </w:t>
        </w:r>
        <w:r w:rsidRPr="00A72E0D">
          <w:rPr>
            <w:rFonts w:eastAsia="SimSun"/>
            <w:noProof/>
          </w:rPr>
          <w:t>F1AP</w:t>
        </w:r>
        <w:r w:rsidRPr="007D6019">
          <w:rPr>
            <w:rFonts w:eastAsia="SimSun"/>
            <w:noProof/>
            <w:snapToGrid w:val="0"/>
            <w:lang w:val="en-US"/>
          </w:rPr>
          <w:t>-PROTOCOL-EXTENSION ::= {</w:t>
        </w:r>
      </w:ins>
    </w:p>
    <w:p w14:paraId="6FE38AB6" w14:textId="77777777" w:rsidR="006C29BC" w:rsidRPr="007D6019" w:rsidRDefault="006C29BC" w:rsidP="006C29BC">
      <w:pPr>
        <w:pStyle w:val="PL"/>
        <w:rPr>
          <w:ins w:id="19424" w:author="CR1633" w:date="2025-11-24T09:32:00Z"/>
          <w:rFonts w:eastAsia="SimSun"/>
          <w:noProof/>
          <w:snapToGrid w:val="0"/>
          <w:lang w:val="en-US"/>
        </w:rPr>
      </w:pPr>
      <w:ins w:id="19425" w:author="CR1633" w:date="2025-11-24T09:32:00Z">
        <w:r w:rsidRPr="007D6019">
          <w:rPr>
            <w:rFonts w:eastAsia="SimSun"/>
            <w:noProof/>
            <w:snapToGrid w:val="0"/>
            <w:lang w:val="en-US"/>
          </w:rPr>
          <w:tab/>
          <w:t>...</w:t>
        </w:r>
      </w:ins>
    </w:p>
    <w:p w14:paraId="2E2777BF" w14:textId="043156C2" w:rsidR="006C29BC" w:rsidRDefault="00F0171F" w:rsidP="00E50798">
      <w:pPr>
        <w:pStyle w:val="PL"/>
        <w:rPr>
          <w:rFonts w:eastAsiaTheme="minorEastAsia"/>
        </w:rPr>
      </w:pPr>
      <w:ins w:id="19426" w:author="Huawei" w:date="2025-12-11T19:20:00Z">
        <w:r>
          <w:rPr>
            <w:rFonts w:eastAsiaTheme="minorEastAsia"/>
          </w:rPr>
          <w:t>}</w:t>
        </w:r>
      </w:ins>
    </w:p>
    <w:p w14:paraId="49E58763" w14:textId="77777777" w:rsidR="006C29BC" w:rsidRDefault="006C29BC" w:rsidP="00E50798">
      <w:pPr>
        <w:pStyle w:val="PL"/>
        <w:rPr>
          <w:rFonts w:eastAsiaTheme="minorEastAsia"/>
        </w:rPr>
      </w:pPr>
    </w:p>
    <w:p w14:paraId="1A7EFA60" w14:textId="77777777" w:rsidR="00A353F2" w:rsidRPr="00A353F2" w:rsidRDefault="00A353F2" w:rsidP="00E50798">
      <w:pPr>
        <w:pStyle w:val="PL"/>
        <w:rPr>
          <w:rFonts w:eastAsiaTheme="minorEastAsia"/>
        </w:rPr>
      </w:pPr>
    </w:p>
    <w:p w14:paraId="64D20522" w14:textId="77777777" w:rsidR="00E50798" w:rsidRPr="00EA5FA7" w:rsidRDefault="00E50798" w:rsidP="00E50798">
      <w:pPr>
        <w:pStyle w:val="PL"/>
        <w:outlineLvl w:val="3"/>
        <w:rPr>
          <w:snapToGrid w:val="0"/>
        </w:rPr>
      </w:pPr>
      <w:r w:rsidRPr="00EA5FA7">
        <w:rPr>
          <w:snapToGrid w:val="0"/>
        </w:rPr>
        <w:lastRenderedPageBreak/>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666001" w:rsidRDefault="00E50798" w:rsidP="00E50798">
      <w:pPr>
        <w:pStyle w:val="PL"/>
        <w:rPr>
          <w:lang w:val="fr-FR"/>
        </w:rPr>
      </w:pPr>
      <w:r w:rsidRPr="00D96CB4">
        <w:rPr>
          <w:lang w:val="fr-FR"/>
        </w:rPr>
        <w:tab/>
      </w:r>
      <w:r w:rsidRPr="00666001">
        <w:rPr>
          <w:lang w:val="fr-FR"/>
        </w:rPr>
        <w:t>...</w:t>
      </w:r>
    </w:p>
    <w:p w14:paraId="3F033F64" w14:textId="77777777" w:rsidR="00E50798" w:rsidRPr="00666001" w:rsidRDefault="00E50798" w:rsidP="00E50798">
      <w:pPr>
        <w:pStyle w:val="PL"/>
        <w:rPr>
          <w:snapToGrid w:val="0"/>
          <w:lang w:val="fr-FR"/>
        </w:rPr>
      </w:pPr>
      <w:r w:rsidRPr="00666001">
        <w:rPr>
          <w:snapToGrid w:val="0"/>
          <w:lang w:val="fr-FR"/>
        </w:rPr>
        <w:t>}</w:t>
      </w:r>
    </w:p>
    <w:p w14:paraId="7AA3AB14" w14:textId="77777777" w:rsidR="00E50798" w:rsidRPr="00666001" w:rsidRDefault="00E50798" w:rsidP="00E50798">
      <w:pPr>
        <w:pStyle w:val="PL"/>
        <w:rPr>
          <w:snapToGrid w:val="0"/>
          <w:lang w:val="fr-FR"/>
        </w:rPr>
      </w:pPr>
    </w:p>
    <w:p w14:paraId="73E7109A" w14:textId="77777777" w:rsidR="00E50798" w:rsidRPr="00666001" w:rsidRDefault="00E50798" w:rsidP="00E50798">
      <w:pPr>
        <w:pStyle w:val="PL"/>
        <w:rPr>
          <w:snapToGrid w:val="0"/>
          <w:lang w:val="fr-FR"/>
        </w:rPr>
      </w:pPr>
      <w:r w:rsidRPr="00666001">
        <w:rPr>
          <w:snapToGrid w:val="0"/>
          <w:lang w:val="fr-FR"/>
        </w:rPr>
        <w:t xml:space="preserve">OnDemandPRS-Info-ExtIEs </w:t>
      </w:r>
      <w:r w:rsidRPr="00666001">
        <w:rPr>
          <w:lang w:val="fr-FR"/>
        </w:rPr>
        <w:t>F1AP</w:t>
      </w:r>
      <w:r w:rsidRPr="00666001">
        <w:rPr>
          <w:snapToGrid w:val="0"/>
          <w:lang w:val="fr-FR"/>
        </w:rPr>
        <w:t>-PROTOCOL-EXTENSION ::= {</w:t>
      </w:r>
    </w:p>
    <w:p w14:paraId="0274EB58" w14:textId="77777777" w:rsidR="00E50798" w:rsidRPr="00666001" w:rsidRDefault="00E50798" w:rsidP="00E50798">
      <w:pPr>
        <w:pStyle w:val="PL"/>
        <w:rPr>
          <w:snapToGrid w:val="0"/>
          <w:lang w:val="fr-FR"/>
        </w:rPr>
      </w:pPr>
      <w:r w:rsidRPr="00666001">
        <w:rPr>
          <w:snapToGrid w:val="0"/>
          <w:lang w:val="fr-FR"/>
        </w:rPr>
        <w:tab/>
        <w:t>...</w:t>
      </w:r>
    </w:p>
    <w:p w14:paraId="5A754B23" w14:textId="77777777" w:rsidR="00E50798" w:rsidRPr="00666001" w:rsidRDefault="00E50798" w:rsidP="00E50798">
      <w:pPr>
        <w:pStyle w:val="PL"/>
        <w:rPr>
          <w:snapToGrid w:val="0"/>
          <w:lang w:val="fr-FR"/>
        </w:rPr>
      </w:pPr>
      <w:r w:rsidRPr="00666001">
        <w:rPr>
          <w:snapToGrid w:val="0"/>
          <w:lang w:val="fr-FR"/>
        </w:rPr>
        <w:t>}</w:t>
      </w:r>
    </w:p>
    <w:p w14:paraId="76416EF2" w14:textId="77777777" w:rsidR="00B40351" w:rsidRPr="00666001" w:rsidRDefault="00B40351" w:rsidP="00B40351">
      <w:pPr>
        <w:pStyle w:val="PL"/>
        <w:rPr>
          <w:lang w:val="fr-FR"/>
        </w:rPr>
      </w:pPr>
    </w:p>
    <w:p w14:paraId="474A3FD0" w14:textId="77777777" w:rsidR="00B40351" w:rsidRPr="00666001" w:rsidRDefault="00B40351" w:rsidP="00B40351">
      <w:pPr>
        <w:pStyle w:val="PL"/>
        <w:rPr>
          <w:lang w:val="fr-FR"/>
        </w:rPr>
      </w:pPr>
      <w:r w:rsidRPr="00666001">
        <w:rPr>
          <w:snapToGrid w:val="0"/>
          <w:lang w:val="fr-FR" w:eastAsia="zh-CN"/>
        </w:rPr>
        <w:t>OnDemandSIB1</w:t>
      </w:r>
      <w:r w:rsidRPr="00666001">
        <w:rPr>
          <w:snapToGrid w:val="0"/>
          <w:lang w:val="fr-FR"/>
        </w:rPr>
        <w:t xml:space="preserve"> ::= </w:t>
      </w:r>
      <w:r w:rsidRPr="00666001">
        <w:rPr>
          <w:lang w:val="fr-FR"/>
        </w:rPr>
        <w:t>CHOICE {</w:t>
      </w:r>
    </w:p>
    <w:p w14:paraId="067ED8D2" w14:textId="77777777" w:rsidR="00B40351" w:rsidRPr="00666001" w:rsidRDefault="00B40351" w:rsidP="00B40351">
      <w:pPr>
        <w:pStyle w:val="PL"/>
        <w:tabs>
          <w:tab w:val="clear" w:pos="3840"/>
        </w:tabs>
        <w:rPr>
          <w:lang w:val="fr-FR"/>
        </w:rPr>
      </w:pPr>
      <w:r w:rsidRPr="00666001">
        <w:rPr>
          <w:lang w:val="fr-FR"/>
        </w:rPr>
        <w:tab/>
        <w:t>provision</w:t>
      </w:r>
      <w:r w:rsidRPr="00666001">
        <w:rPr>
          <w:lang w:val="fr-FR"/>
        </w:rPr>
        <w:tab/>
      </w:r>
      <w:r w:rsidRPr="00666001">
        <w:rPr>
          <w:lang w:val="fr-FR"/>
        </w:rPr>
        <w:tab/>
      </w:r>
      <w:r w:rsidRPr="00666001">
        <w:rPr>
          <w:lang w:val="fr-FR"/>
        </w:rPr>
        <w:tab/>
      </w:r>
      <w:r w:rsidRPr="00666001">
        <w:rPr>
          <w:lang w:val="fr-FR"/>
        </w:rPr>
        <w:tab/>
      </w:r>
      <w:r w:rsidRPr="00666001">
        <w:rPr>
          <w:lang w:val="fr-FR"/>
        </w:rPr>
        <w:tab/>
      </w:r>
      <w:r w:rsidRPr="00666001">
        <w:rPr>
          <w:lang w:val="fr-FR"/>
        </w:rPr>
        <w:tab/>
        <w:t>OndemandSIB1Config,</w:t>
      </w:r>
    </w:p>
    <w:p w14:paraId="4B50A3FD" w14:textId="77777777" w:rsidR="00B40351" w:rsidRPr="00666001" w:rsidRDefault="00B40351" w:rsidP="00B40351">
      <w:pPr>
        <w:pStyle w:val="PL"/>
        <w:rPr>
          <w:lang w:val="fr-FR"/>
        </w:rPr>
      </w:pPr>
      <w:r w:rsidRPr="00666001">
        <w:rPr>
          <w:lang w:val="fr-FR"/>
        </w:rPr>
        <w:tab/>
        <w:t>stopProvison</w:t>
      </w:r>
      <w:r w:rsidRPr="00666001">
        <w:rPr>
          <w:lang w:val="fr-FR"/>
        </w:rPr>
        <w:tab/>
      </w:r>
      <w:r w:rsidRPr="00666001">
        <w:rPr>
          <w:lang w:val="fr-FR"/>
        </w:rPr>
        <w:tab/>
      </w:r>
      <w:r w:rsidRPr="00666001">
        <w:rPr>
          <w:lang w:val="fr-FR"/>
        </w:rPr>
        <w:tab/>
      </w:r>
      <w:r w:rsidRPr="00666001">
        <w:rPr>
          <w:lang w:val="fr-FR"/>
        </w:rPr>
        <w:tab/>
      </w:r>
      <w:r w:rsidRPr="00666001">
        <w:rPr>
          <w:lang w:val="fr-FR"/>
        </w:rPr>
        <w:tab/>
        <w:t>NULL,</w:t>
      </w:r>
    </w:p>
    <w:p w14:paraId="6FB0077C" w14:textId="77777777" w:rsidR="00B40351" w:rsidRPr="00666001" w:rsidRDefault="00B40351" w:rsidP="00B40351">
      <w:pPr>
        <w:pStyle w:val="PL"/>
        <w:rPr>
          <w:snapToGrid w:val="0"/>
          <w:lang w:val="fr-FR" w:eastAsia="zh-CN"/>
        </w:rPr>
      </w:pPr>
      <w:r w:rsidRPr="00666001">
        <w:rPr>
          <w:snapToGrid w:val="0"/>
          <w:lang w:val="fr-FR" w:eastAsia="zh-CN"/>
        </w:rPr>
        <w:tab/>
        <w:t>choice-extension</w:t>
      </w:r>
      <w:r w:rsidRPr="00666001">
        <w:rPr>
          <w:snapToGrid w:val="0"/>
          <w:lang w:val="fr-FR" w:eastAsia="zh-CN"/>
        </w:rPr>
        <w:tab/>
      </w:r>
      <w:r w:rsidRPr="00666001">
        <w:rPr>
          <w:snapToGrid w:val="0"/>
          <w:lang w:val="fr-FR" w:eastAsia="zh-CN"/>
        </w:rPr>
        <w:tab/>
      </w:r>
      <w:r w:rsidRPr="00666001">
        <w:rPr>
          <w:snapToGrid w:val="0"/>
          <w:lang w:val="fr-FR" w:eastAsia="zh-CN"/>
        </w:rPr>
        <w:tab/>
      </w:r>
      <w:r w:rsidRPr="00666001">
        <w:rPr>
          <w:snapToGrid w:val="0"/>
          <w:lang w:val="fr-FR" w:eastAsia="zh-CN"/>
        </w:rPr>
        <w:tab/>
        <w:t>ProtocolIE-SingleContainer { { OnDemandSIB1-ExtIEs} }</w:t>
      </w:r>
    </w:p>
    <w:p w14:paraId="4F1C1370" w14:textId="77777777" w:rsidR="00B40351" w:rsidRPr="00666001" w:rsidRDefault="00B40351" w:rsidP="00B40351">
      <w:pPr>
        <w:pStyle w:val="PL"/>
        <w:rPr>
          <w:snapToGrid w:val="0"/>
          <w:lang w:val="fr-FR" w:eastAsia="zh-CN"/>
        </w:rPr>
      </w:pPr>
      <w:r w:rsidRPr="00666001">
        <w:rPr>
          <w:snapToGrid w:val="0"/>
          <w:lang w:val="fr-FR" w:eastAsia="zh-CN"/>
        </w:rPr>
        <w:t>}</w:t>
      </w:r>
    </w:p>
    <w:p w14:paraId="03227F0A" w14:textId="77777777" w:rsidR="00B40351" w:rsidRPr="00666001" w:rsidRDefault="00B40351" w:rsidP="00B40351">
      <w:pPr>
        <w:pStyle w:val="PL"/>
        <w:rPr>
          <w:snapToGrid w:val="0"/>
          <w:lang w:val="fr-FR" w:eastAsia="zh-CN"/>
        </w:rPr>
      </w:pPr>
    </w:p>
    <w:p w14:paraId="5D7063D2" w14:textId="77777777" w:rsidR="00B40351" w:rsidRPr="00666001" w:rsidRDefault="00B40351" w:rsidP="00B40351">
      <w:pPr>
        <w:pStyle w:val="PL"/>
        <w:rPr>
          <w:snapToGrid w:val="0"/>
          <w:lang w:val="fr-FR" w:eastAsia="zh-CN"/>
        </w:rPr>
      </w:pPr>
      <w:r w:rsidRPr="00666001">
        <w:rPr>
          <w:snapToGrid w:val="0"/>
          <w:lang w:val="fr-FR" w:eastAsia="zh-CN"/>
        </w:rPr>
        <w:t>OnDemandSIB1-ExtIEs F1AP-PROTOCOL-IES ::= {</w:t>
      </w:r>
    </w:p>
    <w:p w14:paraId="3BB24A2E" w14:textId="77777777" w:rsidR="00B40351" w:rsidRPr="00EA5FA7" w:rsidRDefault="00B40351" w:rsidP="00B40351">
      <w:pPr>
        <w:pStyle w:val="PL"/>
        <w:rPr>
          <w:snapToGrid w:val="0"/>
          <w:lang w:eastAsia="zh-CN"/>
        </w:rPr>
      </w:pPr>
      <w:r w:rsidRPr="00666001">
        <w:rPr>
          <w:snapToGrid w:val="0"/>
          <w:lang w:val="fr-FR" w:eastAsia="zh-CN"/>
        </w:rPr>
        <w:tab/>
      </w:r>
      <w:r w:rsidRPr="00EA5FA7">
        <w:rPr>
          <w:snapToGrid w:val="0"/>
          <w:lang w:eastAsia="zh-CN"/>
        </w:rPr>
        <w:t>...</w:t>
      </w:r>
    </w:p>
    <w:p w14:paraId="41D49DDA" w14:textId="77777777" w:rsidR="00B40351" w:rsidRDefault="00B40351" w:rsidP="00B40351">
      <w:pPr>
        <w:pStyle w:val="PL"/>
        <w:rPr>
          <w:snapToGrid w:val="0"/>
          <w:lang w:eastAsia="zh-CN"/>
        </w:rPr>
      </w:pPr>
      <w:r w:rsidRPr="00EA5FA7">
        <w:rPr>
          <w:snapToGrid w:val="0"/>
          <w:lang w:eastAsia="zh-CN"/>
        </w:rPr>
        <w:t>}</w:t>
      </w:r>
    </w:p>
    <w:p w14:paraId="14B8978E" w14:textId="77777777" w:rsidR="00B40351" w:rsidRDefault="00B40351" w:rsidP="00B40351">
      <w:pPr>
        <w:pStyle w:val="PL"/>
        <w:rPr>
          <w:snapToGrid w:val="0"/>
          <w:lang w:eastAsia="zh-CN"/>
        </w:rPr>
      </w:pPr>
    </w:p>
    <w:p w14:paraId="089AD085" w14:textId="09A9D66C" w:rsidR="00B40351" w:rsidRPr="00FD0425" w:rsidRDefault="00BE7ECD" w:rsidP="00B40351">
      <w:pPr>
        <w:pStyle w:val="PL"/>
      </w:pPr>
      <w:r>
        <w:t>OnDemand-SIB1-Cell</w:t>
      </w:r>
      <w:r w:rsidRPr="00FD0425">
        <w:rPr>
          <w:snapToGrid w:val="0"/>
        </w:rPr>
        <w:t xml:space="preserve"> ::= </w:t>
      </w:r>
      <w:ins w:id="19427" w:author="CR1609" w:date="2025-11-24T09:32:00Z">
        <w:r w:rsidRPr="00EA5FA7">
          <w:t xml:space="preserve">SEQUENCE </w:t>
        </w:r>
      </w:ins>
      <w:del w:id="19428" w:author="CR1609" w:date="2025-11-24T09:32:00Z">
        <w:r w:rsidDel="008D5DAF">
          <w:delText>CHOI</w:delText>
        </w:r>
        <w:r w:rsidRPr="00FD0425" w:rsidDel="008D5DAF">
          <w:delText xml:space="preserve">CE </w:delText>
        </w:r>
      </w:del>
      <w:r w:rsidRPr="00FD0425">
        <w:t>{</w:t>
      </w:r>
    </w:p>
    <w:p w14:paraId="363E3F0E" w14:textId="77777777" w:rsidR="00B40351" w:rsidRPr="00FD0425" w:rsidRDefault="00B40351" w:rsidP="00B40351">
      <w:pPr>
        <w:pStyle w:val="PL"/>
        <w:tabs>
          <w:tab w:val="clear" w:pos="3840"/>
        </w:tabs>
      </w:pPr>
      <w:r w:rsidRPr="00FD0425">
        <w:tab/>
      </w:r>
      <w:r w:rsidRPr="00EA5FA7">
        <w:t>nRCGI</w:t>
      </w:r>
      <w:r w:rsidRPr="00EA5FA7">
        <w:tab/>
      </w:r>
      <w:r w:rsidRPr="00EA5FA7">
        <w:tab/>
      </w:r>
      <w:r w:rsidRPr="00EA5FA7">
        <w:tab/>
      </w:r>
      <w:r w:rsidRPr="00EA5FA7">
        <w:tab/>
      </w:r>
      <w:r>
        <w:tab/>
      </w:r>
      <w:r>
        <w:tab/>
      </w:r>
      <w:r>
        <w:tab/>
      </w:r>
      <w:r w:rsidRPr="00EA5FA7">
        <w:t>NRCGI,</w:t>
      </w:r>
    </w:p>
    <w:p w14:paraId="0D05D388" w14:textId="77777777" w:rsidR="00B40351" w:rsidRDefault="00B40351" w:rsidP="00B40351">
      <w:pPr>
        <w:pStyle w:val="PL"/>
      </w:pPr>
      <w:r w:rsidRPr="00FD0425">
        <w:tab/>
      </w:r>
      <w:r>
        <w:t>on-demandSIBIndindicator</w:t>
      </w:r>
      <w:r>
        <w:tab/>
      </w:r>
      <w:r>
        <w:tab/>
      </w:r>
      <w:r w:rsidRPr="008C20F9">
        <w:t>ENUMERATED{</w:t>
      </w:r>
      <w:r>
        <w:t>start</w:t>
      </w:r>
      <w:r w:rsidRPr="008C20F9">
        <w:t xml:space="preserve">, </w:t>
      </w:r>
      <w:r>
        <w:t>stop</w:t>
      </w:r>
      <w:r w:rsidRPr="008C20F9">
        <w:t>, ...},</w:t>
      </w:r>
    </w:p>
    <w:p w14:paraId="05680C0E" w14:textId="77777777" w:rsidR="00BE7ECD" w:rsidRPr="009B5B6E" w:rsidRDefault="00BE7ECD" w:rsidP="00BE7ECD">
      <w:pPr>
        <w:pStyle w:val="PL"/>
        <w:rPr>
          <w:snapToGrid w:val="0"/>
          <w:lang w:val="fr-FR"/>
        </w:rPr>
      </w:pPr>
      <w:r w:rsidRPr="00FD0425">
        <w:rPr>
          <w:snapToGrid w:val="0"/>
        </w:rPr>
        <w:tab/>
      </w:r>
      <w:ins w:id="19429" w:author="CR1609" w:date="2025-11-24T09:32:00Z">
        <w:r w:rsidRPr="00D96CB4">
          <w:rPr>
            <w:lang w:val="fr-FR"/>
          </w:rPr>
          <w:t>iE-Extensions</w:t>
        </w:r>
        <w:r w:rsidRPr="00D96CB4">
          <w:rPr>
            <w:lang w:val="fr-FR"/>
          </w:rPr>
          <w:tab/>
          <w:t>ProtocolExtensionContainer</w:t>
        </w:r>
      </w:ins>
      <w:del w:id="19430" w:author="CR1609" w:date="2025-11-24T09:32:00Z">
        <w:r w:rsidRPr="009B5B6E" w:rsidDel="00DD5831">
          <w:rPr>
            <w:snapToGrid w:val="0"/>
            <w:lang w:val="fr-FR"/>
          </w:rPr>
          <w:delText>choice-extension</w:delText>
        </w:r>
        <w:r w:rsidRPr="009B5B6E" w:rsidDel="00DD5831">
          <w:rPr>
            <w:snapToGrid w:val="0"/>
            <w:lang w:val="fr-FR"/>
          </w:rPr>
          <w:tab/>
        </w:r>
        <w:r w:rsidRPr="009B5B6E" w:rsidDel="00DD5831">
          <w:rPr>
            <w:snapToGrid w:val="0"/>
            <w:lang w:val="fr-FR"/>
          </w:rPr>
          <w:tab/>
        </w:r>
        <w:r w:rsidRPr="009B5B6E" w:rsidDel="00DD5831">
          <w:rPr>
            <w:snapToGrid w:val="0"/>
            <w:lang w:val="fr-FR"/>
          </w:rPr>
          <w:tab/>
        </w:r>
        <w:r w:rsidRPr="009B5B6E" w:rsidDel="00DD5831">
          <w:rPr>
            <w:snapToGrid w:val="0"/>
            <w:lang w:val="fr-FR"/>
          </w:rPr>
          <w:tab/>
          <w:delText>ProtocolIE-SingleContainer</w:delText>
        </w:r>
      </w:del>
      <w:r w:rsidRPr="009B5B6E">
        <w:rPr>
          <w:snapToGrid w:val="0"/>
          <w:lang w:val="fr-FR"/>
        </w:rPr>
        <w:t xml:space="preserve"> { { </w:t>
      </w:r>
      <w:r w:rsidRPr="009B5B6E">
        <w:rPr>
          <w:lang w:val="fr-FR"/>
        </w:rPr>
        <w:t>OnDemand-SIB1-Cell</w:t>
      </w:r>
      <w:r w:rsidRPr="009B5B6E">
        <w:rPr>
          <w:snapToGrid w:val="0"/>
          <w:lang w:val="fr-FR"/>
        </w:rPr>
        <w:t>-ExtIEs} }</w:t>
      </w:r>
      <w:ins w:id="19431" w:author="CR1609" w:date="2025-11-24T09:32:00Z">
        <w:r w:rsidRPr="009B5B6E">
          <w:rPr>
            <w:snapToGrid w:val="0"/>
            <w:lang w:val="fr-FR"/>
          </w:rPr>
          <w:tab/>
        </w:r>
        <w:r w:rsidRPr="009B5B6E">
          <w:rPr>
            <w:snapToGrid w:val="0"/>
            <w:lang w:val="fr-FR"/>
          </w:rPr>
          <w:tab/>
        </w:r>
        <w:r w:rsidRPr="00D96CB4">
          <w:rPr>
            <w:lang w:val="fr-FR"/>
          </w:rPr>
          <w:t>OPTIONAL</w:t>
        </w:r>
      </w:ins>
    </w:p>
    <w:p w14:paraId="03A32DD0" w14:textId="77777777" w:rsidR="00BE7ECD" w:rsidRPr="00EA5FA7" w:rsidRDefault="00BE7ECD" w:rsidP="00BE7ECD">
      <w:pPr>
        <w:pStyle w:val="PL"/>
        <w:rPr>
          <w:snapToGrid w:val="0"/>
        </w:rPr>
      </w:pPr>
      <w:r w:rsidRPr="00EA5FA7">
        <w:rPr>
          <w:snapToGrid w:val="0"/>
        </w:rPr>
        <w:t>}</w:t>
      </w:r>
    </w:p>
    <w:p w14:paraId="262124EF" w14:textId="77777777" w:rsidR="00BE7ECD" w:rsidRPr="00EA5FA7" w:rsidRDefault="00BE7ECD" w:rsidP="00BE7ECD">
      <w:pPr>
        <w:pStyle w:val="PL"/>
        <w:rPr>
          <w:snapToGrid w:val="0"/>
        </w:rPr>
      </w:pPr>
    </w:p>
    <w:p w14:paraId="6092AA48" w14:textId="77777777" w:rsidR="00BE7ECD" w:rsidRPr="00EA5FA7" w:rsidRDefault="00BE7ECD" w:rsidP="00BE7ECD">
      <w:pPr>
        <w:pStyle w:val="PL"/>
        <w:rPr>
          <w:snapToGrid w:val="0"/>
        </w:rPr>
      </w:pPr>
      <w:r>
        <w:t>OnDemand-SIB1-Cell</w:t>
      </w:r>
      <w:r w:rsidRPr="00EA5FA7">
        <w:rPr>
          <w:snapToGrid w:val="0"/>
        </w:rPr>
        <w:t xml:space="preserve">-ExtIEs </w:t>
      </w:r>
      <w:ins w:id="19432" w:author="CR1609" w:date="2025-11-24T09:32:00Z">
        <w:r w:rsidRPr="00EA5FA7">
          <w:t>F1AP-PROTOCOL-EXTENSION</w:t>
        </w:r>
      </w:ins>
      <w:del w:id="19433" w:author="CR1609" w:date="2025-11-24T09:32:00Z">
        <w:r w:rsidRPr="00EA5FA7" w:rsidDel="00D70033">
          <w:rPr>
            <w:snapToGrid w:val="0"/>
          </w:rPr>
          <w:delText>F1AP-PROTOCOL-IES</w:delText>
        </w:r>
      </w:del>
      <w:r w:rsidRPr="00EA5FA7">
        <w:rPr>
          <w:snapToGrid w:val="0"/>
        </w:rPr>
        <w:t xml:space="preserve"> ::= {</w:t>
      </w:r>
    </w:p>
    <w:p w14:paraId="3C2AB069" w14:textId="77777777" w:rsidR="00B40351" w:rsidRPr="00EA5FA7" w:rsidRDefault="00B40351" w:rsidP="00B40351">
      <w:pPr>
        <w:pStyle w:val="PL"/>
        <w:rPr>
          <w:snapToGrid w:val="0"/>
          <w:lang w:eastAsia="zh-CN"/>
        </w:rPr>
      </w:pPr>
      <w:r w:rsidRPr="00EA5FA7">
        <w:rPr>
          <w:snapToGrid w:val="0"/>
          <w:lang w:eastAsia="zh-CN"/>
        </w:rPr>
        <w:tab/>
        <w:t>...</w:t>
      </w:r>
    </w:p>
    <w:p w14:paraId="4CBE7772" w14:textId="77777777" w:rsidR="00B40351" w:rsidRPr="00EA5FA7" w:rsidRDefault="00B40351" w:rsidP="00B40351">
      <w:pPr>
        <w:pStyle w:val="PL"/>
        <w:rPr>
          <w:snapToGrid w:val="0"/>
          <w:lang w:eastAsia="zh-CN"/>
        </w:rPr>
      </w:pPr>
      <w:r w:rsidRPr="00EA5FA7">
        <w:rPr>
          <w:snapToGrid w:val="0"/>
          <w:lang w:eastAsia="zh-CN"/>
        </w:rPr>
        <w:t>}</w:t>
      </w:r>
    </w:p>
    <w:p w14:paraId="41F93F4F" w14:textId="77777777" w:rsidR="00B40351" w:rsidRDefault="00B40351" w:rsidP="00B40351">
      <w:pPr>
        <w:pStyle w:val="PL"/>
        <w:rPr>
          <w:snapToGrid w:val="0"/>
          <w:lang w:eastAsia="zh-CN"/>
        </w:rPr>
      </w:pPr>
    </w:p>
    <w:p w14:paraId="11FE8CF3" w14:textId="77777777" w:rsidR="00B40351" w:rsidRDefault="00B40351" w:rsidP="00B40351">
      <w:pPr>
        <w:pStyle w:val="PL"/>
      </w:pPr>
      <w:r>
        <w:t>OndemandSIB1Config</w:t>
      </w:r>
      <w:r w:rsidRPr="00637771">
        <w:t xml:space="preserve"> </w:t>
      </w:r>
      <w:r>
        <w:t xml:space="preserve"> ::= </w:t>
      </w:r>
      <w:r w:rsidRPr="00566526">
        <w:t>OCTET STRING</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lastRenderedPageBreak/>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Default="00E50798" w:rsidP="00E50798">
      <w:pPr>
        <w:pStyle w:val="PL"/>
      </w:pPr>
    </w:p>
    <w:p w14:paraId="1EBF03EE" w14:textId="77777777" w:rsidR="00B40351" w:rsidRPr="003C52C9" w:rsidRDefault="00B40351" w:rsidP="00B40351">
      <w:pPr>
        <w:pStyle w:val="PL"/>
        <w:rPr>
          <w:lang w:val="sv-SE"/>
        </w:rPr>
      </w:pPr>
    </w:p>
    <w:p w14:paraId="3ED6E63C" w14:textId="31F2D546" w:rsidR="00B40351" w:rsidRDefault="00B40351" w:rsidP="00B40351">
      <w:pPr>
        <w:pStyle w:val="PL"/>
      </w:pPr>
      <w:r>
        <w:rPr>
          <w:rFonts w:eastAsia="FangSong"/>
        </w:rPr>
        <w:t>PagingAdaptationIndication</w:t>
      </w:r>
      <w:r>
        <w:t xml:space="preserve"> ::= ENUMERATED </w:t>
      </w:r>
      <w:r w:rsidR="00BE7ECD">
        <w:t>{</w:t>
      </w:r>
      <w:del w:id="19434" w:author="CR1609" w:date="2025-11-24T09:32:00Z">
        <w:r w:rsidR="00BE7ECD" w:rsidDel="00B0502F">
          <w:delText>true</w:delText>
        </w:r>
      </w:del>
      <w:ins w:id="19435" w:author="CR1609" w:date="2025-11-24T09:32:00Z">
        <w:r w:rsidR="00BE7ECD">
          <w:t>supported</w:t>
        </w:r>
      </w:ins>
      <w:r w:rsidR="00BE7ECD">
        <w:t>, ...}</w:t>
      </w:r>
    </w:p>
    <w:p w14:paraId="64A888DB" w14:textId="77777777" w:rsidR="00B40351" w:rsidRPr="00EA5FA7" w:rsidRDefault="00B40351" w:rsidP="00B40351">
      <w:pPr>
        <w:pStyle w:val="PL"/>
      </w:pPr>
    </w:p>
    <w:p w14:paraId="355234DC" w14:textId="77777777" w:rsidR="00E50798" w:rsidRPr="00EA5FA7" w:rsidRDefault="00E50798" w:rsidP="00E50798">
      <w:pPr>
        <w:pStyle w:val="PL"/>
      </w:pPr>
      <w:bookmarkStart w:id="19436" w:name="_Hlk209038593"/>
      <w:r w:rsidRPr="00EA5FA7">
        <w:t xml:space="preserve">PER-Scalar </w:t>
      </w:r>
      <w:bookmarkEnd w:id="19436"/>
      <w:r w:rsidRPr="00EA5FA7">
        <w:t>::= INTEGER (0..9, ...)</w:t>
      </w:r>
    </w:p>
    <w:p w14:paraId="2DC2AA60" w14:textId="77777777" w:rsidR="00E50798" w:rsidRPr="00EA5FA7" w:rsidRDefault="00E50798" w:rsidP="00E50798">
      <w:pPr>
        <w:pStyle w:val="PL"/>
      </w:pPr>
      <w:bookmarkStart w:id="19437" w:name="_Hlk209038601"/>
      <w:r w:rsidRPr="00EA5FA7">
        <w:t xml:space="preserve">PER-Exponent </w:t>
      </w:r>
      <w:bookmarkEnd w:id="19437"/>
      <w:r w:rsidRPr="00EA5FA7">
        <w:t>::=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802017" w:rsidRDefault="00E50798" w:rsidP="00E50798">
      <w:pPr>
        <w:pStyle w:val="PL"/>
        <w:rPr>
          <w:lang w:val="fr-FR"/>
        </w:rPr>
      </w:pPr>
      <w:r w:rsidRPr="00EA5FA7">
        <w:tab/>
      </w:r>
      <w:r w:rsidRPr="00802017">
        <w:rPr>
          <w:lang w:val="fr-FR"/>
        </w:rPr>
        <w:t>nRCGI</w:t>
      </w:r>
      <w:r w:rsidRPr="00802017">
        <w:rPr>
          <w:lang w:val="fr-FR"/>
        </w:rPr>
        <w:tab/>
      </w:r>
      <w:r w:rsidRPr="00802017">
        <w:rPr>
          <w:lang w:val="fr-FR"/>
        </w:rPr>
        <w:tab/>
        <w:t>NRCGI</w:t>
      </w:r>
      <w:r w:rsidRPr="00802017">
        <w:rPr>
          <w:lang w:val="fr-FR"/>
        </w:rPr>
        <w:tab/>
        <w:t>,</w:t>
      </w:r>
    </w:p>
    <w:p w14:paraId="45CC47CF" w14:textId="77777777" w:rsidR="00E50798" w:rsidRPr="00D96CB4" w:rsidRDefault="00E50798" w:rsidP="00E50798">
      <w:pPr>
        <w:pStyle w:val="PL"/>
        <w:rPr>
          <w:lang w:val="fr-FR"/>
        </w:rPr>
      </w:pPr>
      <w:r w:rsidRPr="00802017">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670A4C7A" w14:textId="77777777" w:rsidR="00FB241C" w:rsidRDefault="00E50798" w:rsidP="00FB241C">
      <w:pPr>
        <w:pStyle w:val="PL"/>
        <w:rPr>
          <w:snapToGrid w:val="0"/>
        </w:rPr>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FB241C">
        <w:rPr>
          <w:snapToGrid w:val="0"/>
        </w:rPr>
        <w:t>|</w:t>
      </w:r>
    </w:p>
    <w:p w14:paraId="126B0344" w14:textId="55EFCD98" w:rsidR="00B40351" w:rsidRDefault="00FB241C" w:rsidP="00B40351">
      <w:pPr>
        <w:pStyle w:val="PL"/>
        <w:rPr>
          <w:snapToGrid w:val="0"/>
        </w:rPr>
      </w:pPr>
      <w:r>
        <w:rPr>
          <w:snapToGrid w:val="0"/>
        </w:rPr>
        <w:tab/>
        <w:t>{</w:t>
      </w:r>
      <w:r>
        <w:rPr>
          <w:snapToGrid w:val="0"/>
        </w:rPr>
        <w:tab/>
        <w:t xml:space="preserve">ID </w:t>
      </w:r>
      <w:r>
        <w:t>id-LPWUSSubgroupingSupportIndication</w:t>
      </w:r>
      <w:r>
        <w:rPr>
          <w:snapToGrid w:val="0"/>
        </w:rPr>
        <w:tab/>
      </w:r>
      <w:r>
        <w:rPr>
          <w:snapToGrid w:val="0"/>
        </w:rPr>
        <w:tab/>
      </w:r>
      <w:r>
        <w:rPr>
          <w:snapToGrid w:val="0"/>
        </w:rPr>
        <w:tab/>
        <w:t>CRITICALITY ignore</w:t>
      </w:r>
      <w:r>
        <w:rPr>
          <w:snapToGrid w:val="0"/>
        </w:rPr>
        <w:tab/>
        <w:t xml:space="preserve">EXTENSION </w:t>
      </w:r>
      <w:r>
        <w:t>LPWUSSubgroupingSupportIndication</w:t>
      </w:r>
      <w:r>
        <w:rPr>
          <w:snapToGrid w:val="0"/>
        </w:rPr>
        <w:tab/>
      </w:r>
      <w:r>
        <w:rPr>
          <w:snapToGrid w:val="0"/>
        </w:rPr>
        <w:tab/>
        <w:t>PRESENCE optional }</w:t>
      </w:r>
      <w:r w:rsidR="00B40351">
        <w:rPr>
          <w:snapToGrid w:val="0"/>
        </w:rPr>
        <w:t>|</w:t>
      </w:r>
    </w:p>
    <w:p w14:paraId="7E5317E1" w14:textId="2E69085E" w:rsidR="00E50798" w:rsidRDefault="00B40351" w:rsidP="00B40351">
      <w:pPr>
        <w:pStyle w:val="PL"/>
      </w:pPr>
      <w:r>
        <w:rPr>
          <w:snapToGrid w:val="0"/>
        </w:rPr>
        <w:tab/>
        <w:t>{</w:t>
      </w:r>
      <w:r>
        <w:rPr>
          <w:snapToGrid w:val="0"/>
        </w:rPr>
        <w:tab/>
        <w:t xml:space="preserve">ID </w:t>
      </w:r>
      <w:r>
        <w:t>id-PEISubgroupingSupportIndication-PagingAdaptation</w:t>
      </w:r>
      <w:r>
        <w:rPr>
          <w:snapToGrid w:val="0"/>
        </w:rPr>
        <w:tab/>
      </w:r>
      <w:r>
        <w:rPr>
          <w:snapToGrid w:val="0"/>
        </w:rPr>
        <w:tab/>
      </w:r>
      <w:r>
        <w:rPr>
          <w:snapToGrid w:val="0"/>
        </w:rPr>
        <w:tab/>
        <w:t>CRITICALITY ignore</w:t>
      </w:r>
      <w:r>
        <w:rPr>
          <w:snapToGrid w:val="0"/>
        </w:rPr>
        <w:tab/>
        <w:t xml:space="preserve">EXTENSION </w:t>
      </w:r>
      <w:r>
        <w:t>PEISubgroupingSupportIndication-</w:t>
      </w:r>
      <w:r>
        <w:rPr>
          <w:lang w:eastAsia="zh-CN"/>
        </w:rPr>
        <w:t>PagingAdaptation</w:t>
      </w:r>
      <w:r>
        <w:rPr>
          <w:snapToGrid w:val="0"/>
        </w:rPr>
        <w:tab/>
      </w:r>
      <w:r>
        <w:rPr>
          <w:snapToGrid w:val="0"/>
        </w:rPr>
        <w:tab/>
      </w:r>
      <w:r>
        <w:rPr>
          <w:snapToGrid w:val="0"/>
        </w:rPr>
        <w:tab/>
        <w:t>PRESENCE optional }</w:t>
      </w:r>
      <w:r w:rsidR="00E50798">
        <w:rPr>
          <w:snapToGrid w:val="0"/>
        </w:rPr>
        <w:t>,</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bookmarkStart w:id="19438" w:name="MCCQCTEMPBM_00000271"/>
    </w:p>
    <w:bookmarkEnd w:id="19438"/>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lastRenderedPageBreak/>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9439" w:name="OLE_LINK235"/>
      <w:bookmarkStart w:id="19440" w:name="OLE_LINK236"/>
      <w:bookmarkStart w:id="19441" w:name="OLE_LINK237"/>
      <w:bookmarkStart w:id="19442" w:name="OLE_LINK238"/>
      <w:r w:rsidRPr="00F41CCF">
        <w:rPr>
          <w:rFonts w:eastAsia="SimSun"/>
          <w:lang w:eastAsia="zh-CN"/>
        </w:rPr>
        <w:t>PartialSuccessCell</w:t>
      </w:r>
      <w:bookmarkEnd w:id="19439"/>
      <w:bookmarkEnd w:id="19440"/>
      <w:bookmarkEnd w:id="19441"/>
      <w:bookmarkEnd w:id="19442"/>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9443" w:name="OLE_LINK247"/>
      <w:bookmarkStart w:id="19444" w:name="OLE_LINK248"/>
      <w:r w:rsidRPr="00914D04">
        <w:rPr>
          <w:snapToGrid w:val="0"/>
        </w:rPr>
        <w:t>BroadcastCellList</w:t>
      </w:r>
      <w:bookmarkEnd w:id="19443"/>
      <w:bookmarkEnd w:id="19444"/>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9445" w:name="OLE_LINK241"/>
      <w:bookmarkStart w:id="19446" w:name="OLE_LINK242"/>
      <w:r>
        <w:rPr>
          <w:snapToGrid w:val="0"/>
          <w:lang w:val="fr-FR"/>
        </w:rPr>
        <w:t>PartialSuccessCell</w:t>
      </w:r>
      <w:bookmarkEnd w:id="19445"/>
      <w:bookmarkEnd w:id="19446"/>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0CAEFFD4" w:rsidR="00E50798" w:rsidRPr="00B705E7" w:rsidRDefault="00E50798" w:rsidP="00E50798">
      <w:pPr>
        <w:pStyle w:val="PL"/>
      </w:pPr>
      <w:r w:rsidRPr="00D96CB4">
        <w:rPr>
          <w:lang w:val="fr-FR"/>
        </w:rPr>
        <w:tab/>
      </w:r>
      <w:r w:rsidRPr="00B705E7">
        <w:t>pC5ControlPlaneTrafficType</w:t>
      </w:r>
      <w:r w:rsidRPr="00B705E7">
        <w:tab/>
      </w:r>
      <w:r w:rsidRPr="00B705E7">
        <w:tab/>
        <w:t>ENUMERATED {srb1,srb2,...</w:t>
      </w:r>
      <w:r w:rsidR="00B705E7" w:rsidRPr="00415E95">
        <w:t>,srb0</w:t>
      </w:r>
      <w:r w:rsidRPr="00B705E7">
        <w:t>},</w:t>
      </w:r>
    </w:p>
    <w:p w14:paraId="5BF2BDCC" w14:textId="77777777" w:rsidR="00E50798" w:rsidRPr="00E7765B" w:rsidRDefault="00E50798" w:rsidP="00E50798">
      <w:pPr>
        <w:pStyle w:val="PL"/>
      </w:pPr>
      <w:r w:rsidRPr="00B705E7">
        <w:tab/>
      </w:r>
      <w:r w:rsidRPr="00E7765B">
        <w:t>choice-extension</w:t>
      </w:r>
      <w:r w:rsidRPr="00E7765B">
        <w:tab/>
      </w:r>
      <w:r w:rsidRPr="00E7765B">
        <w:tab/>
      </w:r>
      <w:r w:rsidRPr="00E7765B">
        <w:tab/>
      </w:r>
      <w:r w:rsidRPr="00E7765B">
        <w:tab/>
        <w:t>ProtocolIE-SingleContainer { { PC5RLCChannelQoSInformation-ExtIEs} }</w:t>
      </w:r>
    </w:p>
    <w:p w14:paraId="0A6814F4" w14:textId="77777777" w:rsidR="00E50798" w:rsidRPr="00E7765B" w:rsidRDefault="00E50798" w:rsidP="00E50798">
      <w:pPr>
        <w:pStyle w:val="PL"/>
        <w:rPr>
          <w:rFonts w:eastAsia="FangSong"/>
        </w:rPr>
      </w:pPr>
      <w:r w:rsidRPr="00E7765B">
        <w:t>}</w:t>
      </w:r>
    </w:p>
    <w:p w14:paraId="55F87FF3" w14:textId="77777777" w:rsidR="00E50798" w:rsidRPr="00E7765B" w:rsidRDefault="00E50798" w:rsidP="00E50798">
      <w:pPr>
        <w:pStyle w:val="PL"/>
      </w:pPr>
    </w:p>
    <w:p w14:paraId="395166AB" w14:textId="77777777" w:rsidR="00E50798" w:rsidRPr="00E7765B" w:rsidRDefault="00E50798" w:rsidP="00E50798">
      <w:pPr>
        <w:pStyle w:val="PL"/>
      </w:pPr>
      <w:r w:rsidRPr="00E7765B">
        <w:t>PC5RLCChannelQoSInformation-ExtIEs F1AP-PROTOCOL-IES ::= {</w:t>
      </w:r>
    </w:p>
    <w:p w14:paraId="02DC7C5A" w14:textId="77777777" w:rsidR="00E50798" w:rsidRPr="00A47EB3" w:rsidRDefault="00E50798" w:rsidP="00E50798">
      <w:pPr>
        <w:pStyle w:val="PL"/>
      </w:pPr>
      <w:bookmarkStart w:id="19447" w:name="_Hlk160526646"/>
      <w:r w:rsidRPr="00E7765B">
        <w:tab/>
      </w:r>
      <w:r>
        <w:t>{</w:t>
      </w:r>
      <w:r>
        <w:tab/>
        <w:t>ID id-</w:t>
      </w:r>
      <w:r>
        <w:rPr>
          <w:rFonts w:eastAsia="Tahoma" w:cs="Arial"/>
          <w:lang w:eastAsia="zh-CN"/>
        </w:rPr>
        <w:t>U2URLCChannelQoS</w:t>
      </w:r>
      <w:r>
        <w:tab/>
      </w:r>
      <w:r>
        <w:tab/>
        <w:t>CRITICALITY reject TYPE PC5QoSParameters</w:t>
      </w:r>
      <w:r>
        <w:tab/>
      </w:r>
      <w:r>
        <w:tab/>
        <w:t>PRESENCE mandatory},</w:t>
      </w:r>
    </w:p>
    <w:bookmarkEnd w:id="19447"/>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bookmarkStart w:id="19448" w:name="_Hlk210141575"/>
      <w:r>
        <w:t>PC5RLCChannelToBeSetupItem</w:t>
      </w:r>
      <w:bookmarkEnd w:id="19448"/>
      <w:r>
        <w:t>-ExtIEs</w:t>
      </w:r>
      <w:r>
        <w:tab/>
        <w:t>F1AP-PROTOCOL-EXTENSION ::= {</w:t>
      </w:r>
    </w:p>
    <w:p w14:paraId="1A707270" w14:textId="6DE7AC5F" w:rsidR="00D16642" w:rsidRDefault="00D16642" w:rsidP="00E50798">
      <w:pPr>
        <w:pStyle w:val="PL"/>
      </w:pPr>
      <w:r>
        <w:rPr>
          <w:snapToGrid w:val="0"/>
        </w:rPr>
        <w:lastRenderedPageBreak/>
        <w:tab/>
      </w:r>
      <w:r>
        <w:t>{ ID id-</w:t>
      </w:r>
      <w:bookmarkStart w:id="19449" w:name="_Hlk210141430"/>
      <w:r>
        <w:t>PeerUE-ID</w:t>
      </w:r>
      <w:bookmarkEnd w:id="19449"/>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7F5A784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5726EFF" w14:textId="4CC5430A" w:rsidR="00E50798" w:rsidRDefault="00B705E7" w:rsidP="00B705E7">
      <w:pPr>
        <w:pStyle w:val="PL"/>
      </w:pPr>
      <w:r>
        <w:tab/>
      </w:r>
      <w:r w:rsidR="00E50798">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22E9B342"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1116414" w14:textId="7A8EBBF9" w:rsidR="00E50798" w:rsidRDefault="00B705E7" w:rsidP="00B705E7">
      <w:pPr>
        <w:pStyle w:val="PL"/>
      </w:pPr>
      <w:r>
        <w:tab/>
      </w:r>
      <w:r w:rsidR="00E50798">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bookmarkStart w:id="19450" w:name="_Hlk210141616"/>
      <w:r>
        <w:t>PC5RLCChannelSetupItem</w:t>
      </w:r>
      <w:bookmarkEnd w:id="19450"/>
      <w:r>
        <w:t>-ExtIEs</w:t>
      </w:r>
      <w:r>
        <w:tab/>
        <w:t>F1AP-PROTOCOL-EXTENSION ::= {</w:t>
      </w:r>
    </w:p>
    <w:p w14:paraId="6A9E2870"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579E971" w14:textId="50823AB6" w:rsidR="00E50798" w:rsidRDefault="00B705E7" w:rsidP="00B705E7">
      <w:pPr>
        <w:pStyle w:val="PL"/>
      </w:pPr>
      <w:r>
        <w:tab/>
      </w:r>
      <w:r w:rsidR="00E50798">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lastRenderedPageBreak/>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w:t>
      </w:r>
      <w:bookmarkStart w:id="19451" w:name="_Hlk210141651"/>
      <w:r>
        <w:t>C5RLCChannelFailedToBeSetupItem</w:t>
      </w:r>
      <w:bookmarkEnd w:id="19451"/>
      <w:r>
        <w:t>-ExtIEs</w:t>
      </w:r>
      <w:r>
        <w:tab/>
        <w:t>F1AP-PROTOCOL-EXTENSION ::= {</w:t>
      </w:r>
    </w:p>
    <w:p w14:paraId="7DFEF38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D740848" w14:textId="38D190B5" w:rsidR="00E50798" w:rsidRDefault="00B705E7" w:rsidP="00B705E7">
      <w:pPr>
        <w:pStyle w:val="PL"/>
      </w:pPr>
      <w:r>
        <w:tab/>
      </w:r>
      <w:r w:rsidR="00E50798">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23BE3EAA"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CFF5E71" w14:textId="5476D03B" w:rsidR="00E50798" w:rsidRDefault="00B705E7" w:rsidP="00B705E7">
      <w:pPr>
        <w:pStyle w:val="PL"/>
      </w:pPr>
      <w:r>
        <w:tab/>
      </w:r>
      <w:r w:rsidR="00E50798">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03DB586B"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E93C236" w14:textId="10DBACDB" w:rsidR="00E50798" w:rsidRDefault="00B705E7" w:rsidP="00B705E7">
      <w:pPr>
        <w:pStyle w:val="PL"/>
      </w:pPr>
      <w:r>
        <w:tab/>
      </w:r>
      <w:r w:rsidR="00E50798">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4B60E66C"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A178C2D" w14:textId="5F748829" w:rsidR="00E50798" w:rsidRDefault="00B705E7" w:rsidP="00B705E7">
      <w:pPr>
        <w:pStyle w:val="PL"/>
      </w:pPr>
      <w:r>
        <w:tab/>
      </w:r>
      <w:r w:rsidR="00E50798">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lastRenderedPageBreak/>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2E15E12C" w14:textId="77777777" w:rsidR="00B705E7" w:rsidRDefault="00E50798" w:rsidP="00B705E7">
      <w:pPr>
        <w:pStyle w:val="PL"/>
      </w:pPr>
      <w:r>
        <w:tab/>
      </w:r>
      <w:bookmarkStart w:id="19452" w:name="_Hlk208927986"/>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6BF61FC" w14:textId="186C1966" w:rsidR="00E50798" w:rsidRDefault="00B705E7" w:rsidP="00B705E7">
      <w:pPr>
        <w:pStyle w:val="PL"/>
      </w:pPr>
      <w:r>
        <w:tab/>
      </w:r>
      <w:bookmarkEnd w:id="19452"/>
      <w:r w:rsidR="00E50798">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lastRenderedPageBreak/>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7503C480" w14:textId="77777777" w:rsidR="00B40351" w:rsidRDefault="00B40351" w:rsidP="00B40351">
      <w:pPr>
        <w:pStyle w:val="PL"/>
      </w:pPr>
    </w:p>
    <w:p w14:paraId="2C96597D" w14:textId="77777777" w:rsidR="00B40351" w:rsidRDefault="00B40351" w:rsidP="00B40351">
      <w:pPr>
        <w:pStyle w:val="PL"/>
      </w:pPr>
      <w:r>
        <w:t>PEISubgroupingSupportIndication-</w:t>
      </w:r>
      <w:r>
        <w:rPr>
          <w:lang w:eastAsia="zh-CN"/>
        </w:rPr>
        <w:t xml:space="preserve">PagingAdaptation </w:t>
      </w:r>
      <w:r>
        <w:t>::=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rPr>
          <w:rFonts w:eastAsiaTheme="minorEastAsia"/>
        </w:rPr>
      </w:pPr>
    </w:p>
    <w:p w14:paraId="0FB62347" w14:textId="48A0F95E" w:rsidR="00A353F2" w:rsidRDefault="00714D28" w:rsidP="00A353F2">
      <w:pPr>
        <w:pStyle w:val="PL"/>
      </w:pPr>
      <w:ins w:id="19453" w:author="CR1601" w:date="2025-11-24T09:32:00Z">
        <w:r>
          <w:t>UE</w:t>
        </w:r>
      </w:ins>
      <w:r w:rsidR="00A353F2">
        <w:t>PerformanceDelayMonitoring ::= SEQUENCE {</w:t>
      </w:r>
    </w:p>
    <w:p w14:paraId="5E15D10F" w14:textId="77777777" w:rsidR="00714D28" w:rsidRDefault="00714D28" w:rsidP="00714D28">
      <w:pPr>
        <w:pStyle w:val="PL"/>
      </w:pPr>
      <w:r>
        <w:tab/>
      </w:r>
      <w:ins w:id="19454" w:author="CR1601" w:date="2025-11-24T09:32:00Z">
        <w:r>
          <w:rPr>
            <w:rFonts w:hint="eastAsia"/>
            <w:lang w:eastAsia="zh-CN"/>
          </w:rPr>
          <w:t>u</w:t>
        </w:r>
        <w:r>
          <w:t>EP</w:t>
        </w:r>
      </w:ins>
      <w:del w:id="19455" w:author="CR1601" w:date="2025-11-24T09:32:00Z">
        <w:r w:rsidDel="00106E8E">
          <w:rPr>
            <w:rFonts w:hint="eastAsia"/>
            <w:lang w:eastAsia="zh-CN"/>
          </w:rPr>
          <w:delText>p</w:delText>
        </w:r>
      </w:del>
      <w:r>
        <w:t>erformanceDelayMonitoringRequest</w:t>
      </w:r>
      <w:r>
        <w:tab/>
      </w:r>
      <w:r>
        <w:tab/>
      </w:r>
      <w:r>
        <w:tab/>
      </w:r>
      <w:ins w:id="19456" w:author="CR1601" w:date="2025-11-24T09:32:00Z">
        <w:r>
          <w:t>UE</w:t>
        </w:r>
      </w:ins>
      <w:r>
        <w:t>PerformanceDelayMonitoringRequest,</w:t>
      </w:r>
    </w:p>
    <w:p w14:paraId="060216C7" w14:textId="77777777" w:rsidR="00714D28" w:rsidRDefault="00714D28" w:rsidP="00714D28">
      <w:pPr>
        <w:pStyle w:val="PL"/>
      </w:pPr>
      <w:r>
        <w:tab/>
      </w:r>
      <w:ins w:id="19457" w:author="CR1601" w:date="2025-11-24T09:32:00Z">
        <w:r>
          <w:t>uEP</w:t>
        </w:r>
      </w:ins>
      <w:del w:id="19458" w:author="CR1601" w:date="2025-11-24T09:32:00Z">
        <w:r w:rsidDel="00106E8E">
          <w:delText>p</w:delText>
        </w:r>
      </w:del>
      <w:r>
        <w:t>erformanceDelayMonitoringPeriodicity</w:t>
      </w:r>
      <w:r>
        <w:tab/>
      </w:r>
      <w:r>
        <w:tab/>
      </w:r>
      <w:ins w:id="19459" w:author="CR1601" w:date="2025-11-24T09:32:00Z">
        <w:r>
          <w:t>UE</w:t>
        </w:r>
      </w:ins>
      <w:r>
        <w:t>PerformanceDelayMonitoringPeriodicity</w:t>
      </w:r>
      <w:r>
        <w:tab/>
        <w:t>OPTIONAL,</w:t>
      </w:r>
    </w:p>
    <w:p w14:paraId="19307A1B" w14:textId="77777777" w:rsidR="00714D28" w:rsidRDefault="00714D28" w:rsidP="00714D28">
      <w:pPr>
        <w:pStyle w:val="PL"/>
      </w:pPr>
      <w:r>
        <w:tab/>
        <w:t>iE-Extensions</w:t>
      </w:r>
      <w:r>
        <w:tab/>
      </w:r>
      <w:r>
        <w:tab/>
      </w:r>
      <w:r>
        <w:tab/>
      </w:r>
      <w:r>
        <w:tab/>
      </w:r>
      <w:r>
        <w:tab/>
      </w:r>
      <w:r>
        <w:tab/>
      </w:r>
      <w:r>
        <w:tab/>
      </w:r>
      <w:r>
        <w:tab/>
        <w:t xml:space="preserve">ProtocolExtensionContainer { { </w:t>
      </w:r>
      <w:ins w:id="19460" w:author="CR1601" w:date="2025-11-24T09:32:00Z">
        <w:r>
          <w:t>UE</w:t>
        </w:r>
      </w:ins>
      <w:r>
        <w:t>PerformanceDelayMonitoring-ExtIEs} } OPTIONAL,</w:t>
      </w:r>
    </w:p>
    <w:p w14:paraId="73C91EEB" w14:textId="77777777" w:rsidR="00714D28" w:rsidRDefault="00714D28" w:rsidP="00714D28">
      <w:pPr>
        <w:pStyle w:val="PL"/>
      </w:pPr>
      <w:r>
        <w:tab/>
        <w:t>...</w:t>
      </w:r>
    </w:p>
    <w:p w14:paraId="05B417A8" w14:textId="77777777" w:rsidR="00714D28" w:rsidRDefault="00714D28" w:rsidP="00714D28">
      <w:pPr>
        <w:pStyle w:val="PL"/>
      </w:pPr>
      <w:r>
        <w:t xml:space="preserve">} </w:t>
      </w:r>
    </w:p>
    <w:p w14:paraId="68FC4C4A" w14:textId="77777777" w:rsidR="00714D28" w:rsidRDefault="00714D28" w:rsidP="00714D28">
      <w:pPr>
        <w:pStyle w:val="PL"/>
      </w:pPr>
      <w:r>
        <w:t xml:space="preserve"> </w:t>
      </w:r>
    </w:p>
    <w:p w14:paraId="32079EEE" w14:textId="77777777" w:rsidR="00714D28" w:rsidRDefault="00714D28" w:rsidP="00714D28">
      <w:pPr>
        <w:pStyle w:val="PL"/>
      </w:pPr>
      <w:ins w:id="19461" w:author="CR1601" w:date="2025-11-24T09:32:00Z">
        <w:r>
          <w:t>UE</w:t>
        </w:r>
      </w:ins>
      <w:r>
        <w:t>PerformanceDelayMonitoring-ExtIEs F1AP-PROTOCOL-EXTENSION ::= {</w:t>
      </w:r>
    </w:p>
    <w:p w14:paraId="6968E773" w14:textId="77777777" w:rsidR="00714D28" w:rsidRDefault="00714D28" w:rsidP="00714D28">
      <w:pPr>
        <w:pStyle w:val="PL"/>
      </w:pPr>
      <w:r>
        <w:tab/>
        <w:t>...</w:t>
      </w:r>
    </w:p>
    <w:p w14:paraId="7884228E" w14:textId="77777777" w:rsidR="00714D28" w:rsidRDefault="00714D28" w:rsidP="00714D28">
      <w:pPr>
        <w:pStyle w:val="PL"/>
      </w:pPr>
      <w:r>
        <w:t>}</w:t>
      </w:r>
    </w:p>
    <w:p w14:paraId="002EA47D" w14:textId="77777777" w:rsidR="00714D28" w:rsidRDefault="00714D28" w:rsidP="00714D28">
      <w:pPr>
        <w:pStyle w:val="PL"/>
      </w:pPr>
    </w:p>
    <w:p w14:paraId="18690F7A" w14:textId="77777777" w:rsidR="00714D28" w:rsidRDefault="00714D28" w:rsidP="00714D28">
      <w:pPr>
        <w:pStyle w:val="PL"/>
      </w:pPr>
      <w:ins w:id="19462" w:author="CR1601" w:date="2025-11-24T09:32:00Z">
        <w:r>
          <w:t>UE</w:t>
        </w:r>
      </w:ins>
      <w:r>
        <w:t>PerformanceDelayMonitoringPeriodicity ::= ENUMERATED</w:t>
      </w:r>
      <w:r>
        <w:tab/>
        <w:t>{</w:t>
      </w:r>
    </w:p>
    <w:p w14:paraId="11837A6A" w14:textId="77777777" w:rsidR="00714D28" w:rsidRDefault="00714D28" w:rsidP="00714D28">
      <w:pPr>
        <w:pStyle w:val="PL"/>
      </w:pPr>
      <w:r>
        <w:tab/>
        <w:t xml:space="preserve">ms500, </w:t>
      </w:r>
    </w:p>
    <w:p w14:paraId="7BFBF41A" w14:textId="77777777" w:rsidR="00714D28" w:rsidRDefault="00714D28" w:rsidP="00714D28">
      <w:pPr>
        <w:pStyle w:val="PL"/>
      </w:pPr>
      <w:r>
        <w:tab/>
        <w:t xml:space="preserve">ms1000, </w:t>
      </w:r>
    </w:p>
    <w:p w14:paraId="0BD0734E" w14:textId="77777777" w:rsidR="00714D28" w:rsidRDefault="00714D28" w:rsidP="00714D28">
      <w:pPr>
        <w:pStyle w:val="PL"/>
      </w:pPr>
      <w:r>
        <w:tab/>
        <w:t xml:space="preserve">ms2000, </w:t>
      </w:r>
    </w:p>
    <w:p w14:paraId="56E42591" w14:textId="77777777" w:rsidR="00714D28" w:rsidRDefault="00714D28" w:rsidP="00714D28">
      <w:pPr>
        <w:pStyle w:val="PL"/>
      </w:pPr>
      <w:r>
        <w:tab/>
        <w:t xml:space="preserve">ms5000, </w:t>
      </w:r>
    </w:p>
    <w:p w14:paraId="0982084A" w14:textId="77777777" w:rsidR="00714D28" w:rsidRDefault="00714D28" w:rsidP="00714D28">
      <w:pPr>
        <w:pStyle w:val="PL"/>
      </w:pPr>
      <w:r>
        <w:tab/>
        <w:t xml:space="preserve">ms10000, </w:t>
      </w:r>
    </w:p>
    <w:p w14:paraId="5C84C5D7" w14:textId="77777777" w:rsidR="00714D28" w:rsidRDefault="00714D28" w:rsidP="00714D28">
      <w:pPr>
        <w:pStyle w:val="PL"/>
      </w:pPr>
      <w:r>
        <w:tab/>
        <w:t>...</w:t>
      </w:r>
    </w:p>
    <w:p w14:paraId="6CA6A377" w14:textId="77777777" w:rsidR="00714D28" w:rsidRDefault="00714D28" w:rsidP="00714D28">
      <w:pPr>
        <w:pStyle w:val="PL"/>
      </w:pPr>
      <w:r>
        <w:lastRenderedPageBreak/>
        <w:t>}</w:t>
      </w:r>
    </w:p>
    <w:p w14:paraId="4FDA0EAE" w14:textId="77777777" w:rsidR="00714D28" w:rsidRDefault="00714D28" w:rsidP="00714D28">
      <w:pPr>
        <w:pStyle w:val="PL"/>
      </w:pPr>
    </w:p>
    <w:p w14:paraId="7870415D" w14:textId="7B720C30" w:rsidR="00A353F2" w:rsidRDefault="00714D28" w:rsidP="00714D28">
      <w:pPr>
        <w:pStyle w:val="PL"/>
      </w:pPr>
      <w:ins w:id="19463" w:author="CR1601" w:date="2025-11-24T09:32:00Z">
        <w:r>
          <w:t>UE</w:t>
        </w:r>
      </w:ins>
      <w:r>
        <w:t>PerformanceDelayMonitoringRequest ::=ENUMERATED</w:t>
      </w:r>
      <w:r>
        <w:tab/>
        <w:t>{ul-and-dl, stop, ...}</w:t>
      </w:r>
    </w:p>
    <w:p w14:paraId="159940D3" w14:textId="77777777" w:rsidR="00A353F2" w:rsidRPr="00A353F2" w:rsidRDefault="00A353F2" w:rsidP="00E50798">
      <w:pPr>
        <w:pStyle w:val="PL"/>
        <w:rPr>
          <w:rFonts w:eastAsiaTheme="minorEastAsia"/>
        </w:rPr>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A353F2">
      <w:pPr>
        <w:pStyle w:val="PL"/>
      </w:pPr>
      <w:r>
        <w:t xml:space="preserve">PeriodicitySRS ::= </w:t>
      </w:r>
      <w:r w:rsidRPr="00EA5FA7">
        <w:t xml:space="preserve">ENUMERATED { </w:t>
      </w:r>
      <w:r>
        <w:t>ms</w:t>
      </w:r>
      <w:r w:rsidRPr="00B37BB8">
        <w:t>0</w:t>
      </w:r>
      <w:r>
        <w:t>p</w:t>
      </w:r>
      <w:r w:rsidRPr="00B37BB8">
        <w:t xml:space="preserve">125, </w:t>
      </w:r>
      <w:r>
        <w:t>ms</w:t>
      </w:r>
      <w:r w:rsidRPr="00B37BB8">
        <w:t>0</w:t>
      </w:r>
      <w:r>
        <w:t>p</w:t>
      </w:r>
      <w:r w:rsidRPr="00B37BB8">
        <w:t xml:space="preserve">25, </w:t>
      </w:r>
      <w:r>
        <w:t>ms</w:t>
      </w:r>
      <w:r w:rsidRPr="00B37BB8">
        <w:t>0</w:t>
      </w:r>
      <w:r>
        <w:t>p</w:t>
      </w:r>
      <w:r w:rsidRPr="00B37BB8">
        <w:t xml:space="preserve">5, </w:t>
      </w:r>
      <w:r>
        <w:t>ms</w:t>
      </w:r>
      <w:r w:rsidRPr="00B37BB8">
        <w:t>0</w:t>
      </w:r>
      <w:r>
        <w:t>p</w:t>
      </w:r>
      <w:r w:rsidRPr="00B37BB8">
        <w:t xml:space="preserve">625, </w:t>
      </w:r>
      <w:r>
        <w:t>ms</w:t>
      </w:r>
      <w:r w:rsidRPr="00B37BB8">
        <w:t xml:space="preserve">1, </w:t>
      </w:r>
      <w:r>
        <w:t>ms</w:t>
      </w:r>
      <w:r w:rsidRPr="00B37BB8">
        <w:t>1</w:t>
      </w:r>
      <w:r>
        <w:t>p</w:t>
      </w:r>
      <w:r w:rsidRPr="00B37BB8">
        <w:t xml:space="preserve">25, </w:t>
      </w:r>
      <w:r>
        <w:t>ms</w:t>
      </w:r>
      <w:r w:rsidRPr="00B37BB8">
        <w:t xml:space="preserve">2, </w:t>
      </w:r>
      <w:r>
        <w:t>ms</w:t>
      </w:r>
      <w:r w:rsidRPr="00B37BB8">
        <w:t>2</w:t>
      </w:r>
      <w:r>
        <w:t>p</w:t>
      </w:r>
      <w:r w:rsidRPr="00B37BB8">
        <w:t xml:space="preserve">5, </w:t>
      </w:r>
      <w:r>
        <w:t>ms</w:t>
      </w:r>
      <w:r w:rsidRPr="00B37BB8">
        <w:t xml:space="preserve">4, </w:t>
      </w:r>
      <w:r>
        <w:t>ms</w:t>
      </w:r>
      <w:r w:rsidRPr="00B37BB8">
        <w:t xml:space="preserve">5, </w:t>
      </w:r>
      <w:r>
        <w:t>ms</w:t>
      </w:r>
      <w:r w:rsidRPr="00B37BB8">
        <w:t xml:space="preserve">8, </w:t>
      </w:r>
      <w:r>
        <w:t>ms</w:t>
      </w:r>
      <w:r w:rsidRPr="00B37BB8">
        <w:t xml:space="preserve">10, </w:t>
      </w:r>
      <w:r>
        <w:t>ms</w:t>
      </w:r>
      <w:r w:rsidRPr="00B37BB8">
        <w:t xml:space="preserve">16, </w:t>
      </w:r>
      <w:r>
        <w:t>ms</w:t>
      </w:r>
      <w:r w:rsidRPr="00B37BB8">
        <w:t xml:space="preserve">20, </w:t>
      </w:r>
      <w:r>
        <w:t>ms</w:t>
      </w:r>
      <w:r w:rsidRPr="00B37BB8">
        <w:t xml:space="preserve">32, </w:t>
      </w:r>
      <w:r>
        <w:t>ms</w:t>
      </w:r>
      <w:r w:rsidRPr="00B37BB8">
        <w:t xml:space="preserve">40, </w:t>
      </w:r>
      <w:r>
        <w:t>ms</w:t>
      </w:r>
      <w:r w:rsidRPr="00B37BB8">
        <w:t xml:space="preserve">64, </w:t>
      </w:r>
      <w:r>
        <w:t>ms</w:t>
      </w:r>
      <w:r w:rsidRPr="00B37BB8">
        <w:t xml:space="preserve">80, </w:t>
      </w:r>
      <w:r>
        <w:t>ms</w:t>
      </w:r>
      <w:r w:rsidRPr="00B37BB8">
        <w:t xml:space="preserve">160, </w:t>
      </w:r>
      <w:r>
        <w:t>ms</w:t>
      </w:r>
      <w:r w:rsidRPr="00B37BB8">
        <w:t xml:space="preserve">320, </w:t>
      </w:r>
      <w:r>
        <w:t>ms</w:t>
      </w:r>
      <w:r w:rsidRPr="00B37BB8">
        <w:t xml:space="preserve">640, </w:t>
      </w:r>
      <w:r>
        <w:t>ms</w:t>
      </w:r>
      <w:r w:rsidRPr="00B37BB8">
        <w:t xml:space="preserve">1280, </w:t>
      </w:r>
      <w:r>
        <w:t>ms</w:t>
      </w:r>
      <w:r w:rsidRPr="00B37BB8">
        <w:t xml:space="preserve">2560, </w:t>
      </w:r>
      <w:r>
        <w:t>ms</w:t>
      </w:r>
      <w:r w:rsidRPr="00B37BB8">
        <w:t xml:space="preserve">5120, </w:t>
      </w:r>
      <w:r>
        <w:t>ms</w:t>
      </w:r>
      <w:r w:rsidRPr="00B37BB8">
        <w:t xml:space="preserve">10240, </w:t>
      </w:r>
      <w:r>
        <w:t>...</w:t>
      </w:r>
      <w:r w:rsidRPr="00EA5FA7">
        <w:t>}</w:t>
      </w:r>
    </w:p>
    <w:p w14:paraId="7A4E2594" w14:textId="77777777" w:rsidR="00E50798" w:rsidRDefault="00E50798" w:rsidP="00A353F2">
      <w:pPr>
        <w:pStyle w:val="PL"/>
        <w:rPr>
          <w:rFonts w:eastAsiaTheme="minorEastAsia"/>
        </w:rPr>
      </w:pPr>
    </w:p>
    <w:p w14:paraId="58F906E6"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 ::= SEQUENCE {</w:t>
      </w:r>
    </w:p>
    <w:p w14:paraId="648A9B1E" w14:textId="77777777" w:rsidR="00A353F2" w:rsidRDefault="00A353F2" w:rsidP="00A353F2">
      <w:pPr>
        <w:pStyle w:val="PL"/>
        <w:rPr>
          <w:rFonts w:eastAsia="SimSun"/>
        </w:rPr>
      </w:pPr>
      <w:r>
        <w:rPr>
          <w:rFonts w:eastAsia="SimSun"/>
        </w:rPr>
        <w:tab/>
      </w:r>
      <w:r>
        <w:rPr>
          <w:rFonts w:eastAsia="SimSun" w:hint="eastAsia"/>
          <w:lang w:val="en-US" w:eastAsia="zh-CN"/>
        </w:rPr>
        <w:t>predicted-C</w:t>
      </w:r>
      <w:r>
        <w:rPr>
          <w:rFonts w:eastAsia="SimSun"/>
        </w:rPr>
        <w:t>CO-issue-detection</w:t>
      </w:r>
      <w:r>
        <w:rPr>
          <w:rFonts w:eastAsia="SimSun"/>
        </w:rPr>
        <w:tab/>
      </w:r>
      <w:r>
        <w:rPr>
          <w:rFonts w:eastAsia="SimSun" w:hint="eastAsia"/>
          <w:lang w:val="en-US" w:eastAsia="zh-CN"/>
        </w:rPr>
        <w:t>Predicted-</w:t>
      </w:r>
      <w:r>
        <w:rPr>
          <w:rFonts w:eastAsia="SimSun"/>
        </w:rPr>
        <w:t>CCO-issue-detection</w:t>
      </w:r>
      <w:r>
        <w:rPr>
          <w:rFonts w:eastAsia="SimSun"/>
        </w:rPr>
        <w:tab/>
        <w:t>OPTIONAL,</w:t>
      </w:r>
    </w:p>
    <w:p w14:paraId="346DA784" w14:textId="77777777" w:rsidR="00A353F2" w:rsidRDefault="00A353F2" w:rsidP="00A353F2">
      <w:pPr>
        <w:pStyle w:val="PL"/>
        <w:rPr>
          <w:rFonts w:eastAsia="SimSun"/>
        </w:rPr>
      </w:pPr>
      <w:r>
        <w:rPr>
          <w:rFonts w:eastAsia="SimSun"/>
        </w:rPr>
        <w:tab/>
      </w:r>
      <w:r>
        <w:rPr>
          <w:rFonts w:eastAsia="SimSun" w:hint="eastAsia"/>
          <w:lang w:val="en-US" w:eastAsia="zh-CN"/>
        </w:rPr>
        <w:t>predicted</w:t>
      </w:r>
      <w:r>
        <w:rPr>
          <w:rFonts w:eastAsia="SimSun"/>
        </w:rPr>
        <w:t>AffectedCellsAndBeams-List</w:t>
      </w:r>
      <w:r>
        <w:rPr>
          <w:rFonts w:eastAsia="SimSun"/>
        </w:rPr>
        <w:tab/>
      </w:r>
      <w:r>
        <w:rPr>
          <w:rFonts w:eastAsia="SimSun"/>
        </w:rPr>
        <w:tab/>
        <w:t xml:space="preserve">AffectedCellsAndBeams-List </w:t>
      </w:r>
      <w:r>
        <w:rPr>
          <w:rFonts w:eastAsia="SimSun"/>
        </w:rPr>
        <w:tab/>
      </w:r>
      <w:r>
        <w:rPr>
          <w:rFonts w:eastAsia="SimSun"/>
        </w:rPr>
        <w:tab/>
        <w:t>OPTIONAL,</w:t>
      </w:r>
    </w:p>
    <w:p w14:paraId="6DC02FB8" w14:textId="77777777" w:rsidR="00A353F2" w:rsidRDefault="00A353F2" w:rsidP="00A353F2">
      <w:pPr>
        <w:pStyle w:val="PL"/>
        <w:rPr>
          <w:rFonts w:eastAsia="SimSun"/>
          <w:lang w:val="en-US" w:eastAsia="zh-CN"/>
        </w:rPr>
      </w:pPr>
      <w:r>
        <w:rPr>
          <w:rFonts w:eastAsia="SimSun" w:hint="eastAsia"/>
          <w:lang w:val="en-US" w:eastAsia="zh-CN"/>
        </w:rPr>
        <w:tab/>
        <w:t>timeforPredictedCCOIssue</w:t>
      </w:r>
      <w:r>
        <w:rPr>
          <w:rFonts w:eastAsia="SimSun" w:hint="eastAsia"/>
          <w:lang w:val="en-US" w:eastAsia="zh-CN"/>
        </w:rPr>
        <w:tab/>
      </w:r>
      <w:r>
        <w:rPr>
          <w:rFonts w:eastAsia="SimSun" w:hint="eastAsia"/>
          <w:lang w:val="en-US" w:eastAsia="zh-CN"/>
        </w:rPr>
        <w:tab/>
        <w:t>TimeforPredictedCCOIssue</w:t>
      </w:r>
      <w:r>
        <w:rPr>
          <w:rFonts w:eastAsia="SimSun" w:hint="eastAsia"/>
          <w:lang w:val="en-US" w:eastAsia="zh-CN"/>
        </w:rPr>
        <w:tab/>
        <w:t>OPTIONAL,</w:t>
      </w:r>
    </w:p>
    <w:p w14:paraId="00F38B9A" w14:textId="77777777" w:rsidR="00A353F2" w:rsidRPr="00024B4B" w:rsidRDefault="00A353F2" w:rsidP="00A353F2">
      <w:pPr>
        <w:pStyle w:val="PL"/>
        <w:rPr>
          <w:rFonts w:eastAsia="SimSun"/>
          <w:lang w:val="en-US"/>
        </w:rPr>
      </w:pPr>
      <w:r>
        <w:rPr>
          <w:rFonts w:eastAsia="SimSun"/>
        </w:rPr>
        <w:tab/>
      </w:r>
      <w:r w:rsidRPr="00024B4B">
        <w:rPr>
          <w:rFonts w:eastAsia="SimSun"/>
          <w:lang w:val="en-US"/>
        </w:rPr>
        <w:t>iE-Extensions</w:t>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t xml:space="preserve">ProtocolExtensionContainer { { </w:t>
      </w:r>
      <w:r>
        <w:rPr>
          <w:rFonts w:eastAsia="SimSun" w:hint="eastAsia"/>
          <w:lang w:val="en-US" w:eastAsia="zh-CN"/>
        </w:rPr>
        <w:t>Predicted-</w:t>
      </w:r>
      <w:r w:rsidRPr="00024B4B">
        <w:rPr>
          <w:rFonts w:eastAsia="SimSun"/>
          <w:lang w:val="en-US"/>
        </w:rPr>
        <w:t>CCO-Assistance-Information-ExtIEs} }</w:t>
      </w:r>
      <w:r w:rsidRPr="00024B4B">
        <w:rPr>
          <w:rFonts w:eastAsia="SimSun"/>
          <w:lang w:val="en-US"/>
        </w:rPr>
        <w:tab/>
        <w:t>OPTIONAL,</w:t>
      </w:r>
    </w:p>
    <w:p w14:paraId="1A3F39D6" w14:textId="77777777" w:rsidR="00A353F2" w:rsidRDefault="00A353F2" w:rsidP="00A353F2">
      <w:pPr>
        <w:pStyle w:val="PL"/>
        <w:rPr>
          <w:rFonts w:eastAsia="SimSun"/>
        </w:rPr>
      </w:pPr>
      <w:r w:rsidRPr="00024B4B">
        <w:rPr>
          <w:rFonts w:eastAsia="SimSun"/>
          <w:lang w:val="en-US"/>
        </w:rPr>
        <w:tab/>
      </w:r>
      <w:r>
        <w:rPr>
          <w:rFonts w:eastAsia="SimSun"/>
        </w:rPr>
        <w:t>...</w:t>
      </w:r>
    </w:p>
    <w:p w14:paraId="069A84A3" w14:textId="77777777" w:rsidR="00A353F2" w:rsidRDefault="00A353F2" w:rsidP="00A353F2">
      <w:pPr>
        <w:pStyle w:val="PL"/>
        <w:rPr>
          <w:rFonts w:eastAsia="SimSun"/>
        </w:rPr>
      </w:pPr>
      <w:r>
        <w:rPr>
          <w:rFonts w:eastAsia="SimSun"/>
        </w:rPr>
        <w:t>}</w:t>
      </w:r>
    </w:p>
    <w:p w14:paraId="70DF218A" w14:textId="77777777" w:rsidR="00A353F2" w:rsidRDefault="00A353F2" w:rsidP="00A353F2">
      <w:pPr>
        <w:pStyle w:val="PL"/>
        <w:rPr>
          <w:rFonts w:eastAsia="SimSun"/>
        </w:rPr>
      </w:pPr>
    </w:p>
    <w:p w14:paraId="3B1695CB"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ExtIEs F1AP-PROTOCOL-EXTENSION ::={</w:t>
      </w:r>
    </w:p>
    <w:p w14:paraId="6C7D6921" w14:textId="77777777" w:rsidR="00A353F2" w:rsidRDefault="00A353F2" w:rsidP="00A353F2">
      <w:pPr>
        <w:pStyle w:val="PL"/>
        <w:rPr>
          <w:rFonts w:eastAsia="SimSun"/>
        </w:rPr>
      </w:pPr>
      <w:r>
        <w:rPr>
          <w:rFonts w:eastAsia="SimSun"/>
        </w:rPr>
        <w:tab/>
        <w:t>...</w:t>
      </w:r>
    </w:p>
    <w:p w14:paraId="223715C5" w14:textId="77777777" w:rsidR="00A353F2" w:rsidRDefault="00A353F2" w:rsidP="00A353F2">
      <w:pPr>
        <w:pStyle w:val="PL"/>
        <w:rPr>
          <w:rFonts w:eastAsia="SimSun"/>
        </w:rPr>
      </w:pPr>
      <w:r>
        <w:rPr>
          <w:rFonts w:eastAsia="SimSun"/>
        </w:rPr>
        <w:t>}</w:t>
      </w:r>
    </w:p>
    <w:p w14:paraId="364AE6EE" w14:textId="77777777" w:rsidR="00A353F2" w:rsidRDefault="00A353F2" w:rsidP="00A353F2">
      <w:pPr>
        <w:pStyle w:val="PL"/>
      </w:pPr>
    </w:p>
    <w:p w14:paraId="728A136C" w14:textId="77777777" w:rsidR="00A353F2" w:rsidRDefault="00A353F2" w:rsidP="00A353F2">
      <w:pPr>
        <w:pStyle w:val="PL"/>
      </w:pPr>
      <w:r>
        <w:rPr>
          <w:rFonts w:eastAsia="SimSun" w:hint="eastAsia"/>
          <w:lang w:val="en-US" w:eastAsia="zh-CN"/>
        </w:rPr>
        <w:t>Predicted-</w:t>
      </w:r>
      <w:r>
        <w:rPr>
          <w:rFonts w:eastAsia="SimSun"/>
        </w:rPr>
        <w:t>CCO-issue-detection</w:t>
      </w:r>
      <w:r>
        <w:rPr>
          <w:rFonts w:eastAsia="SimSun"/>
        </w:rPr>
        <w:tab/>
        <w:t>::=</w:t>
      </w:r>
      <w:r>
        <w:rPr>
          <w:rFonts w:eastAsia="SimSun"/>
        </w:rPr>
        <w:tab/>
        <w:t>ENUMERATED {coverage, cell-edge-capacity</w:t>
      </w:r>
      <w:r>
        <w:rPr>
          <w:rFonts w:eastAsia="SimSun" w:hint="eastAsia"/>
          <w:lang w:val="en-US" w:eastAsia="zh-CN"/>
        </w:rPr>
        <w:t xml:space="preserve">, </w:t>
      </w:r>
      <w:r>
        <w:rPr>
          <w:rFonts w:eastAsia="SimSun"/>
          <w:lang w:val="en-US" w:eastAsia="zh-CN"/>
        </w:rPr>
        <w:t>cancel,</w:t>
      </w:r>
      <w:r>
        <w:rPr>
          <w:rFonts w:eastAsia="SimSun"/>
        </w:rPr>
        <w:t>...}</w:t>
      </w:r>
    </w:p>
    <w:p w14:paraId="361803B5" w14:textId="77777777" w:rsidR="00A353F2" w:rsidRDefault="00A353F2" w:rsidP="00A353F2">
      <w:pPr>
        <w:pStyle w:val="PL"/>
      </w:pPr>
    </w:p>
    <w:p w14:paraId="5252F8C4" w14:textId="77777777" w:rsidR="00A353F2" w:rsidRDefault="00A353F2" w:rsidP="00A353F2">
      <w:pPr>
        <w:pStyle w:val="PL"/>
      </w:pPr>
    </w:p>
    <w:p w14:paraId="772531E0" w14:textId="77777777" w:rsidR="00A353F2" w:rsidRPr="00A353F2" w:rsidRDefault="00A353F2" w:rsidP="00E50798">
      <w:pPr>
        <w:pStyle w:val="PL"/>
        <w:rPr>
          <w:rFonts w:eastAsiaTheme="minorEastAsia"/>
        </w:rPr>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lastRenderedPageBreak/>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lastRenderedPageBreak/>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0D2B9635" w14:textId="77777777" w:rsidR="00BF760F" w:rsidRDefault="00E50798" w:rsidP="00BF760F">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r w:rsidR="00BF760F">
        <w:rPr>
          <w:snapToGrid w:val="0"/>
        </w:rPr>
        <w:t>|</w:t>
      </w:r>
    </w:p>
    <w:p w14:paraId="72D729EB" w14:textId="5C2E32FD" w:rsidR="00E50798" w:rsidRPr="00BE4E24" w:rsidRDefault="00BF760F" w:rsidP="00BF760F">
      <w:pPr>
        <w:pStyle w:val="PL"/>
        <w:rPr>
          <w:snapToGrid w:val="0"/>
        </w:rPr>
      </w:pPr>
      <w:r>
        <w:rPr>
          <w:snapToGrid w:val="0"/>
        </w:rPr>
        <w:tab/>
        <w:t>{ID id-ChannelResponseInformation</w:t>
      </w:r>
      <w:r>
        <w:rPr>
          <w:snapToGrid w:val="0"/>
        </w:rPr>
        <w:tab/>
      </w:r>
      <w:r>
        <w:rPr>
          <w:snapToGrid w:val="0"/>
        </w:rPr>
        <w:tab/>
      </w:r>
      <w:r>
        <w:rPr>
          <w:snapToGrid w:val="0"/>
        </w:rPr>
        <w:tab/>
      </w:r>
      <w:r>
        <w:rPr>
          <w:snapToGrid w:val="0"/>
        </w:rPr>
        <w:tab/>
        <w:t>CRITICALITY ignore EXTENSION ChannelResponseInformation</w:t>
      </w:r>
      <w:r>
        <w:rPr>
          <w:snapToGrid w:val="0"/>
        </w:rPr>
        <w:tab/>
        <w:t xml:space="preserve"> </w:t>
      </w:r>
      <w:r>
        <w:rPr>
          <w:snapToGrid w:val="0"/>
        </w:rPr>
        <w:tab/>
      </w:r>
      <w:r>
        <w:rPr>
          <w:snapToGrid w:val="0"/>
        </w:rPr>
        <w:tab/>
      </w:r>
      <w:r>
        <w:rPr>
          <w:snapToGrid w:val="0"/>
        </w:rPr>
        <w:tab/>
      </w:r>
      <w:r>
        <w:rPr>
          <w:snapToGrid w:val="0"/>
        </w:rPr>
        <w:tab/>
        <w:t xml:space="preserve">  PRESENCE optional}</w:t>
      </w:r>
      <w:r w:rsidR="00E50798">
        <w:rPr>
          <w:snapToGrid w:val="0"/>
        </w:rPr>
        <w:t>,</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666001" w:rsidRDefault="00E50798" w:rsidP="00E50798">
      <w:pPr>
        <w:pStyle w:val="PL"/>
      </w:pPr>
      <w:r w:rsidRPr="00BC20B8">
        <w:tab/>
      </w:r>
      <w:r w:rsidRPr="00666001">
        <w:t>iE-Extensions</w:t>
      </w:r>
      <w:r w:rsidRPr="00666001">
        <w:tab/>
        <w:t>ProtocolExtensionContainer { { PosMeasurementResultItemExtIEs } }</w:t>
      </w:r>
      <w:r w:rsidRPr="00666001">
        <w:tab/>
        <w:t>OPTIONAL</w:t>
      </w:r>
    </w:p>
    <w:p w14:paraId="4A09E486" w14:textId="77777777" w:rsidR="00E50798" w:rsidRPr="00666001" w:rsidRDefault="00E50798" w:rsidP="00E50798">
      <w:pPr>
        <w:pStyle w:val="PL"/>
      </w:pPr>
      <w:r w:rsidRPr="00666001">
        <w:t>}</w:t>
      </w:r>
    </w:p>
    <w:p w14:paraId="7890CA02" w14:textId="77777777" w:rsidR="00E50798" w:rsidRPr="00666001" w:rsidRDefault="00E50798" w:rsidP="00E50798">
      <w:pPr>
        <w:pStyle w:val="PL"/>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bookmarkStart w:id="19464" w:name="MCCQCTEMPBM_00000272"/>
      <w:r>
        <w:rPr>
          <w:rFonts w:cs="Courier New"/>
          <w:szCs w:val="22"/>
          <w:lang w:eastAsia="zh-CN"/>
        </w:rPr>
        <w:t>-Mobile-TRP-LocationInformation</w:t>
      </w:r>
      <w:bookmarkEnd w:id="19464"/>
      <w:r>
        <w:rPr>
          <w:rFonts w:eastAsia="SimSun"/>
          <w:snapToGrid w:val="0"/>
        </w:rPr>
        <w:tab/>
        <w:t xml:space="preserve">CRITICALITY ignore EXTENSION </w:t>
      </w:r>
      <w:bookmarkStart w:id="19465" w:name="MCCQCTEMPBM_00000273"/>
      <w:r>
        <w:rPr>
          <w:rFonts w:cs="Courier New"/>
          <w:szCs w:val="22"/>
          <w:lang w:eastAsia="zh-CN"/>
        </w:rPr>
        <w:t>Mobile-TRP-LocationInformation</w:t>
      </w:r>
      <w:bookmarkEnd w:id="19465"/>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lastRenderedPageBreak/>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64361C8D" w14:textId="77777777" w:rsidR="00BF760F" w:rsidRPr="00666001" w:rsidRDefault="00E50798" w:rsidP="00BF760F">
      <w:pPr>
        <w:pStyle w:val="PL"/>
      </w:pPr>
      <w:r>
        <w:tab/>
        <w:t>ul-rscp</w:t>
      </w:r>
      <w:r w:rsidR="00BF760F" w:rsidRPr="00666001">
        <w:t>,</w:t>
      </w:r>
    </w:p>
    <w:p w14:paraId="2AAC3A8E" w14:textId="0AF2268A" w:rsidR="00E50798" w:rsidRDefault="00BF760F" w:rsidP="00BF760F">
      <w:pPr>
        <w:pStyle w:val="PL"/>
      </w:pPr>
      <w:r w:rsidRPr="00666001">
        <w:rPr>
          <w:rFonts w:eastAsiaTheme="minorEastAsia"/>
        </w:rPr>
        <w:tab/>
        <w:t>ul-SRS-TDCT</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666001" w:rsidRDefault="00E50798" w:rsidP="00E50798">
      <w:pPr>
        <w:pStyle w:val="PL"/>
        <w:rPr>
          <w:snapToGrid w:val="0"/>
          <w:lang w:val="fr-FR"/>
        </w:rPr>
      </w:pPr>
      <w:r w:rsidRPr="00D96CB4">
        <w:rPr>
          <w:snapToGrid w:val="0"/>
        </w:rPr>
        <w:tab/>
      </w:r>
      <w:r w:rsidRPr="00666001">
        <w:rPr>
          <w:snapToGrid w:val="0"/>
          <w:lang w:val="fr-FR"/>
        </w:rPr>
        <w:t>iE-Extensions</w:t>
      </w:r>
      <w:r w:rsidRPr="00666001">
        <w:rPr>
          <w:snapToGrid w:val="0"/>
          <w:lang w:val="fr-FR"/>
        </w:rPr>
        <w:tab/>
      </w:r>
      <w:r w:rsidRPr="00666001">
        <w:rPr>
          <w:snapToGrid w:val="0"/>
          <w:lang w:val="fr-FR"/>
        </w:rPr>
        <w:tab/>
        <w:t>ProtocolExtensionContainer { { PosResourceSetTypePR-ExtIEs} }</w:t>
      </w:r>
      <w:r w:rsidRPr="00666001">
        <w:rPr>
          <w:snapToGrid w:val="0"/>
          <w:lang w:val="fr-FR"/>
        </w:rPr>
        <w:tab/>
        <w:t>OPTIONAL</w:t>
      </w:r>
    </w:p>
    <w:p w14:paraId="6EA974BB" w14:textId="77777777" w:rsidR="00E50798" w:rsidRPr="00666001" w:rsidRDefault="00E50798" w:rsidP="00E50798">
      <w:pPr>
        <w:pStyle w:val="PL"/>
        <w:rPr>
          <w:snapToGrid w:val="0"/>
          <w:lang w:val="fr-FR"/>
        </w:rPr>
      </w:pPr>
      <w:r w:rsidRPr="00666001">
        <w:rPr>
          <w:snapToGrid w:val="0"/>
          <w:lang w:val="fr-FR"/>
        </w:rPr>
        <w:t>}</w:t>
      </w:r>
    </w:p>
    <w:p w14:paraId="75F00B0A" w14:textId="77777777" w:rsidR="00E50798" w:rsidRPr="00666001" w:rsidRDefault="00E50798" w:rsidP="00E50798">
      <w:pPr>
        <w:pStyle w:val="PL"/>
        <w:rPr>
          <w:snapToGrid w:val="0"/>
          <w:lang w:val="fr-FR"/>
        </w:rPr>
      </w:pPr>
    </w:p>
    <w:p w14:paraId="14E4680F" w14:textId="77777777" w:rsidR="00E50798" w:rsidRPr="00666001" w:rsidRDefault="00E50798" w:rsidP="00E50798">
      <w:pPr>
        <w:pStyle w:val="PL"/>
        <w:rPr>
          <w:snapToGrid w:val="0"/>
          <w:lang w:val="fr-FR"/>
        </w:rPr>
      </w:pPr>
      <w:r w:rsidRPr="00666001">
        <w:rPr>
          <w:snapToGrid w:val="0"/>
          <w:lang w:val="fr-FR"/>
        </w:rPr>
        <w:t>PosResourceSetTypePR-ExtIEs F1AP-PROTOCOL-EXTENSION ::= {</w:t>
      </w:r>
    </w:p>
    <w:p w14:paraId="1978D0CF" w14:textId="77777777" w:rsidR="00E50798" w:rsidRPr="00666001" w:rsidRDefault="00E50798" w:rsidP="00E50798">
      <w:pPr>
        <w:pStyle w:val="PL"/>
        <w:rPr>
          <w:snapToGrid w:val="0"/>
          <w:lang w:val="fr-FR"/>
        </w:rPr>
      </w:pPr>
      <w:r w:rsidRPr="00666001">
        <w:rPr>
          <w:snapToGrid w:val="0"/>
          <w:lang w:val="fr-FR"/>
        </w:rPr>
        <w:tab/>
        <w:t>...</w:t>
      </w:r>
    </w:p>
    <w:p w14:paraId="4AEF4202" w14:textId="77777777" w:rsidR="00E50798" w:rsidRPr="00666001" w:rsidRDefault="00E50798" w:rsidP="00E50798">
      <w:pPr>
        <w:pStyle w:val="PL"/>
        <w:rPr>
          <w:snapToGrid w:val="0"/>
          <w:lang w:val="fr-FR"/>
        </w:rPr>
      </w:pPr>
      <w:r w:rsidRPr="00666001">
        <w:rPr>
          <w:snapToGrid w:val="0"/>
          <w:lang w:val="fr-FR"/>
        </w:rPr>
        <w:t>}</w:t>
      </w:r>
    </w:p>
    <w:p w14:paraId="57C41207" w14:textId="77777777" w:rsidR="00E50798" w:rsidRPr="00666001" w:rsidRDefault="00E50798" w:rsidP="00E50798">
      <w:pPr>
        <w:pStyle w:val="PL"/>
        <w:rPr>
          <w:snapToGrid w:val="0"/>
          <w:lang w:val="fr-FR"/>
        </w:rPr>
      </w:pPr>
    </w:p>
    <w:p w14:paraId="17F48571" w14:textId="77777777" w:rsidR="00E50798" w:rsidRPr="00666001" w:rsidRDefault="00E50798" w:rsidP="00E50798">
      <w:pPr>
        <w:pStyle w:val="PL"/>
        <w:rPr>
          <w:snapToGrid w:val="0"/>
          <w:lang w:val="fr-FR"/>
        </w:rPr>
      </w:pPr>
      <w:r w:rsidRPr="00666001">
        <w:rPr>
          <w:snapToGrid w:val="0"/>
          <w:lang w:val="fr-FR"/>
        </w:rPr>
        <w:t>PosResourceSetTypeSP ::= SEQUENCE {</w:t>
      </w:r>
    </w:p>
    <w:p w14:paraId="1AAFECEF" w14:textId="77777777" w:rsidR="00E50798" w:rsidRPr="00666001" w:rsidRDefault="00E50798" w:rsidP="00E50798">
      <w:pPr>
        <w:pStyle w:val="PL"/>
        <w:rPr>
          <w:snapToGrid w:val="0"/>
          <w:lang w:val="fr-FR"/>
        </w:rPr>
      </w:pPr>
      <w:r w:rsidRPr="00666001">
        <w:rPr>
          <w:snapToGrid w:val="0"/>
          <w:lang w:val="fr-FR"/>
        </w:rPr>
        <w:tab/>
        <w:t>possemi-persistentSet</w:t>
      </w:r>
      <w:r w:rsidRPr="00666001">
        <w:rPr>
          <w:snapToGrid w:val="0"/>
          <w:lang w:val="fr-FR"/>
        </w:rPr>
        <w:tab/>
      </w:r>
      <w:r w:rsidRPr="00666001">
        <w:rPr>
          <w:snapToGrid w:val="0"/>
          <w:lang w:val="fr-FR"/>
        </w:rPr>
        <w:tab/>
        <w:t>ENUMERATED{true, ...},</w:t>
      </w:r>
    </w:p>
    <w:p w14:paraId="6A215F18" w14:textId="77777777" w:rsidR="00E50798" w:rsidRPr="00666001" w:rsidRDefault="00E50798" w:rsidP="00E50798">
      <w:pPr>
        <w:pStyle w:val="PL"/>
        <w:rPr>
          <w:snapToGrid w:val="0"/>
          <w:lang w:val="fr-FR"/>
        </w:rPr>
      </w:pPr>
      <w:r w:rsidRPr="00666001">
        <w:rPr>
          <w:snapToGrid w:val="0"/>
          <w:lang w:val="fr-FR"/>
        </w:rPr>
        <w:tab/>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PosResourceSetTypeSP-ExtIEs} }</w:t>
      </w:r>
      <w:r w:rsidRPr="00666001">
        <w:rPr>
          <w:snapToGrid w:val="0"/>
          <w:lang w:val="fr-FR"/>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lastRenderedPageBreak/>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9466" w:name="_Hlk116985569"/>
      <w:r w:rsidRPr="00506478">
        <w:rPr>
          <w:snapToGrid w:val="0"/>
        </w:rPr>
        <w:t>SItype</w:t>
      </w:r>
      <w:bookmarkEnd w:id="19466"/>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lastRenderedPageBreak/>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0086DC2C"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lastRenderedPageBreak/>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bookmarkStart w:id="19467" w:name="MCCQCTEMPBM_00000274"/>
    </w:p>
    <w:bookmarkEnd w:id="19467"/>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bookmarkStart w:id="19468" w:name="MCCQCTEMPBM_00000275"/>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bookmarkEnd w:id="19468"/>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bookmarkStart w:id="19469" w:name="MCCQCTEMPBM_00000276"/>
    </w:p>
    <w:bookmarkEnd w:id="19469"/>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lastRenderedPageBreak/>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lastRenderedPageBreak/>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lastRenderedPageBreak/>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lastRenderedPageBreak/>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lastRenderedPageBreak/>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bookmarkStart w:id="19470" w:name="MCCQCTEMPBM_00000277"/>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bookmarkEnd w:id="19470"/>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bookmarkStart w:id="19471" w:name="MCCQCTEMPBM_00000278"/>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bookmarkEnd w:id="19471"/>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bookmarkStart w:id="19472" w:name="MCCQCTEMPBM_00000279"/>
      <w:r w:rsidRPr="001645CB">
        <w:rPr>
          <w:rFonts w:eastAsia="Calibri" w:cs="Courier New"/>
        </w:rPr>
        <w:tab/>
        <w:t>...</w:t>
      </w:r>
    </w:p>
    <w:bookmarkEnd w:id="19472"/>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lastRenderedPageBreak/>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bookmarkStart w:id="19473" w:name="MCCQCTEMPBM_00000280"/>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bookmarkEnd w:id="19473"/>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bookmarkStart w:id="19474" w:name="MCCQCTEMPBM_00000281"/>
    </w:p>
    <w:bookmarkEnd w:id="19474"/>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lastRenderedPageBreak/>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5831C6F" w14:textId="77777777" w:rsidR="005E10F8" w:rsidRPr="00A5719E" w:rsidRDefault="005E10F8" w:rsidP="005E10F8">
      <w:pPr>
        <w:pStyle w:val="PL"/>
        <w:rPr>
          <w:rFonts w:cs="Courier New"/>
        </w:rPr>
      </w:pPr>
      <w:bookmarkStart w:id="19475" w:name="MCCQCTEMPBM_00000282"/>
      <w:r w:rsidRPr="00A5719E">
        <w:rPr>
          <w:rFonts w:cs="Courier New"/>
        </w:rPr>
        <w:t>PSIbasedSDUdiscardDL ::= ENUMERATED {configured, not-configured, ...}</w:t>
      </w:r>
    </w:p>
    <w:bookmarkEnd w:id="19475"/>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bookmarkStart w:id="19476" w:name="MCCQCTEMPBM_00000283"/>
    </w:p>
    <w:bookmarkEnd w:id="19476"/>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lastRenderedPageBreak/>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0B2BEF0A" w14:textId="77777777" w:rsidR="005E10F8" w:rsidRPr="00A93F6E" w:rsidRDefault="00E50798" w:rsidP="005E10F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5E10F8" w:rsidRPr="00A93F6E">
        <w:t>|</w:t>
      </w:r>
    </w:p>
    <w:p w14:paraId="2F7E02BD" w14:textId="77777777" w:rsidR="005E10F8" w:rsidRPr="00A93F6E" w:rsidRDefault="005E10F8" w:rsidP="005E10F8">
      <w:pPr>
        <w:pStyle w:val="PL"/>
      </w:pPr>
      <w:r w:rsidRPr="00A93F6E">
        <w:tab/>
        <w:t>{ ID id-MMSID</w:t>
      </w:r>
      <w:r w:rsidRPr="00A93F6E">
        <w:tab/>
      </w:r>
      <w:r w:rsidRPr="00A93F6E">
        <w:tab/>
      </w:r>
      <w:r w:rsidRPr="00A93F6E">
        <w:tab/>
      </w:r>
      <w:r w:rsidRPr="00A93F6E">
        <w:tab/>
      </w:r>
      <w:r w:rsidRPr="00A93F6E">
        <w:tab/>
      </w:r>
      <w:r w:rsidRPr="00A93F6E">
        <w:tab/>
      </w:r>
      <w:r w:rsidRPr="00A93F6E">
        <w:tab/>
      </w:r>
      <w:r w:rsidRPr="00A93F6E">
        <w:tab/>
      </w:r>
      <w:r w:rsidRPr="00A93F6E">
        <w:tab/>
      </w:r>
      <w:r w:rsidRPr="00A93F6E">
        <w:tab/>
        <w:t>CRITICALITY ignore</w:t>
      </w:r>
      <w:r w:rsidRPr="00A93F6E">
        <w:tab/>
        <w:t>EXTENSION MMSID</w:t>
      </w:r>
      <w:r w:rsidRPr="00A93F6E">
        <w:tab/>
      </w:r>
      <w:r w:rsidRPr="00A93F6E">
        <w:tab/>
      </w:r>
      <w:r w:rsidRPr="00A93F6E">
        <w:tab/>
      </w:r>
      <w:r w:rsidRPr="00A93F6E">
        <w:tab/>
      </w:r>
      <w:r w:rsidRPr="00A93F6E">
        <w:tab/>
      </w:r>
      <w:r w:rsidRPr="00A93F6E">
        <w:tab/>
      </w:r>
      <w:r w:rsidRPr="00A93F6E">
        <w:tab/>
        <w:t>PRESENCE optional}|</w:t>
      </w:r>
    </w:p>
    <w:p w14:paraId="103BD7AB" w14:textId="77777777" w:rsidR="005E10F8" w:rsidRPr="00A93F6E" w:rsidRDefault="005E10F8" w:rsidP="005E10F8">
      <w:pPr>
        <w:pStyle w:val="PL"/>
      </w:pPr>
      <w:r w:rsidRPr="00A93F6E">
        <w:tab/>
        <w:t>{ ID id-Indication-of-Bitrate-Adaptation</w:t>
      </w:r>
      <w:r w:rsidRPr="00A93F6E">
        <w:tab/>
      </w:r>
      <w:r w:rsidRPr="00A93F6E">
        <w:tab/>
      </w:r>
      <w:r w:rsidRPr="00A93F6E">
        <w:tab/>
        <w:t>CRITICALITY</w:t>
      </w:r>
      <w:r w:rsidRPr="00A93F6E">
        <w:tab/>
        <w:t>ignore</w:t>
      </w:r>
      <w:r w:rsidRPr="00A93F6E">
        <w:tab/>
        <w:t>EXTENSION Indication-of-Bitrate-Adaptation</w:t>
      </w:r>
      <w:r w:rsidRPr="00A93F6E">
        <w:tab/>
      </w:r>
      <w:r w:rsidRPr="00A93F6E">
        <w:tab/>
        <w:t>PRESENCE optional}|</w:t>
      </w:r>
    </w:p>
    <w:p w14:paraId="434553F4" w14:textId="62CD67C7" w:rsidR="00E50798" w:rsidRPr="00EA5FA7" w:rsidRDefault="005E10F8" w:rsidP="005E10F8">
      <w:pPr>
        <w:pStyle w:val="PL"/>
      </w:pPr>
      <w:r w:rsidRPr="00A93F6E">
        <w:tab/>
        <w:t>{ ID id-DLPDUSetInformationMarkingSupportIndication</w:t>
      </w:r>
      <w:r w:rsidRPr="00A93F6E">
        <w:tab/>
        <w:t>CRITICALITY ignore</w:t>
      </w:r>
      <w:r w:rsidRPr="00A93F6E">
        <w:tab/>
        <w:t>EXTENSION DLPDUSetInformationMarkingSupportIndication</w:t>
      </w:r>
      <w:r w:rsidRPr="00A93F6E">
        <w:tab/>
        <w:t>PRESENCE optional}</w:t>
      </w:r>
      <w:r w:rsidR="00E50798"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lastRenderedPageBreak/>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lastRenderedPageBreak/>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lastRenderedPageBreak/>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lastRenderedPageBreak/>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bookmarkStart w:id="19477" w:name="MCCQCTEMPBM_00000284"/>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bookmarkEnd w:id="19477"/>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bookmarkStart w:id="19478" w:name="MCCQCTEMPBM_00000285"/>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bookmarkEnd w:id="19478"/>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bookmarkStart w:id="19479" w:name="MCCQCTEMPBM_00000286"/>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bookmarkEnd w:id="19479"/>
      <w:r w:rsidRPr="0018526A">
        <w:rPr>
          <w:rFonts w:eastAsia="SimSun"/>
          <w:lang w:val="x-none"/>
        </w:rPr>
        <w:t>INTEGER (0..3599)</w:t>
      </w:r>
      <w:r>
        <w:rPr>
          <w:rFonts w:eastAsia="SimSun"/>
          <w:lang w:val="en-US"/>
        </w:rPr>
        <w:t>,</w:t>
      </w:r>
      <w:bookmarkStart w:id="19480" w:name="MCCQCTEMPBM_00000287"/>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bookmarkEnd w:id="19480"/>
      <w:r>
        <w:rPr>
          <w:snapToGrid w:val="0"/>
        </w:rPr>
        <w:t>LocalOrigin</w:t>
      </w:r>
      <w:bookmarkStart w:id="19481" w:name="MCCQCTEMPBM_00000288"/>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bookmarkEnd w:id="19481"/>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bookmarkStart w:id="19482" w:name="MCCQCTEMPBM_00000289"/>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bookmarkEnd w:id="19482"/>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9483" w:name="_Hlk50711169"/>
      <w:r w:rsidRPr="00A069E8">
        <w:rPr>
          <w:rFonts w:eastAsia="SimSun"/>
          <w:snapToGrid w:val="0"/>
        </w:rPr>
        <w:t>BIT STRING (SIZE(32))</w:t>
      </w:r>
      <w:bookmarkEnd w:id="19483"/>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lastRenderedPageBreak/>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Default="00E50798" w:rsidP="00E50798">
      <w:pPr>
        <w:pStyle w:val="PL"/>
        <w:rPr>
          <w:rFonts w:eastAsia="SimSun"/>
          <w:snapToGrid w:val="0"/>
        </w:rPr>
      </w:pPr>
    </w:p>
    <w:p w14:paraId="23DA9311" w14:textId="77777777" w:rsidR="00103E8A" w:rsidRDefault="00103E8A" w:rsidP="00103E8A">
      <w:pPr>
        <w:pStyle w:val="PL"/>
        <w:rPr>
          <w:rFonts w:cs="Courier New"/>
          <w:snapToGrid w:val="0"/>
          <w:lang w:val="sv-SE" w:eastAsia="sv-SE"/>
        </w:rPr>
      </w:pPr>
      <w:bookmarkStart w:id="19484" w:name="_Hlk207638596"/>
      <w:ins w:id="19485" w:author="CR1641" w:date="2025-11-24T09:32:00Z">
        <w:r>
          <w:rPr>
            <w:rFonts w:eastAsia="SimSun" w:hint="eastAsia"/>
            <w:snapToGrid w:val="0"/>
            <w:lang w:eastAsia="zh-CN"/>
          </w:rPr>
          <w:t>Failure</w:t>
        </w:r>
      </w:ins>
      <w:r>
        <w:rPr>
          <w:rFonts w:eastAsia="SimSun"/>
          <w:snapToGrid w:val="0"/>
        </w:rPr>
        <w:t xml:space="preserve">ReportingWithoutRLFReport </w:t>
      </w:r>
      <w:bookmarkEnd w:id="19484"/>
      <w:r>
        <w:rPr>
          <w:rFonts w:eastAsia="SimSun"/>
          <w:snapToGrid w:val="0"/>
        </w:rPr>
        <w:t xml:space="preserve">::= SEQUENCE { </w:t>
      </w:r>
      <w:bookmarkStart w:id="19486" w:name="MCCQCTEMPBM_00000290"/>
    </w:p>
    <w:p w14:paraId="1348BC9C" w14:textId="77777777" w:rsidR="00103E8A" w:rsidRDefault="00103E8A" w:rsidP="00103E8A">
      <w:pPr>
        <w:pStyle w:val="PL"/>
        <w:tabs>
          <w:tab w:val="clear" w:pos="7296"/>
          <w:tab w:val="clear" w:pos="7680"/>
          <w:tab w:val="clear" w:pos="8064"/>
          <w:tab w:val="clear" w:pos="8448"/>
        </w:tabs>
        <w:rPr>
          <w:ins w:id="19487" w:author="CR1641" w:date="2025-11-24T09:32:00Z"/>
          <w:rFonts w:cs="Courier New"/>
          <w:snapToGrid w:val="0"/>
          <w:lang w:val="sv-SE" w:eastAsia="sv-SE"/>
        </w:rPr>
      </w:pPr>
      <w:ins w:id="19488" w:author="CR1641" w:date="2025-11-24T09:32:00Z">
        <w:r>
          <w:rPr>
            <w:rFonts w:cs="Courier New"/>
            <w:snapToGrid w:val="0"/>
            <w:lang w:val="sv-SE" w:eastAsia="sv-SE"/>
          </w:rPr>
          <w:tab/>
        </w:r>
        <w:r w:rsidRPr="00103E8A">
          <w:t>gNB-DU-</w:t>
        </w:r>
        <w:r w:rsidRPr="00103E8A">
          <w:rPr>
            <w:rFonts w:eastAsia="SimSun"/>
          </w:rPr>
          <w:t>UE-</w:t>
        </w:r>
        <w:r w:rsidRPr="00103E8A">
          <w:t>F1AP-ID</w:t>
        </w:r>
        <w:r>
          <w:rPr>
            <w:rFonts w:cs="Courier New"/>
            <w:snapToGrid w:val="0"/>
            <w:lang w:val="sv-SE" w:eastAsia="sv-SE"/>
          </w:rPr>
          <w:tab/>
        </w:r>
        <w:r>
          <w:rPr>
            <w:rFonts w:cs="Courier New"/>
            <w:snapToGrid w:val="0"/>
            <w:lang w:val="sv-SE" w:eastAsia="sv-SE"/>
          </w:rPr>
          <w:tab/>
        </w:r>
        <w:r w:rsidRPr="00103E8A">
          <w:t>GNB-DU-</w:t>
        </w:r>
        <w:r w:rsidRPr="00103E8A">
          <w:rPr>
            <w:rFonts w:eastAsia="SimSun"/>
          </w:rPr>
          <w:t>UE-</w:t>
        </w:r>
        <w:r w:rsidRPr="00103E8A">
          <w:t>F1AP-ID</w:t>
        </w:r>
        <w:r w:rsidRPr="008C64EB">
          <w:rPr>
            <w:rFonts w:cs="Courier New"/>
            <w:snapToGrid w:val="0"/>
            <w:lang w:val="sv-SE" w:eastAsia="sv-SE"/>
          </w:rPr>
          <w:t>,</w:t>
        </w:r>
      </w:ins>
    </w:p>
    <w:p w14:paraId="68786072" w14:textId="77777777" w:rsidR="00103E8A" w:rsidRDefault="00103E8A" w:rsidP="00103E8A">
      <w:pPr>
        <w:pStyle w:val="PL"/>
        <w:rPr>
          <w:rFonts w:cs="Courier New"/>
          <w:snapToGrid w:val="0"/>
          <w:lang w:val="sv-SE" w:eastAsia="sv-SE"/>
        </w:rPr>
      </w:pPr>
      <w:r>
        <w:rPr>
          <w:rFonts w:cs="Courier New"/>
          <w:snapToGrid w:val="0"/>
          <w:lang w:val="sv-SE" w:eastAsia="sv-SE"/>
        </w:rPr>
        <w:tab/>
        <w:t>reestRecoveryCGI</w:t>
      </w:r>
      <w:del w:id="19489" w:author="CR1641" w:date="2025-11-24T09:32:00Z">
        <w:r w:rsidDel="006B6E49">
          <w:rPr>
            <w:rFonts w:cs="Courier New"/>
            <w:snapToGrid w:val="0"/>
            <w:lang w:val="sv-SE" w:eastAsia="sv-SE"/>
          </w:rPr>
          <w:tab/>
        </w:r>
      </w:del>
      <w:r>
        <w:rPr>
          <w:rFonts w:cs="Courier New"/>
          <w:snapToGrid w:val="0"/>
          <w:lang w:val="sv-SE" w:eastAsia="sv-SE"/>
        </w:rPr>
        <w:tab/>
      </w:r>
      <w:r>
        <w:rPr>
          <w:rFonts w:cs="Courier New"/>
          <w:snapToGrid w:val="0"/>
          <w:lang w:val="sv-SE" w:eastAsia="sv-SE"/>
        </w:rPr>
        <w:tab/>
        <w:t>NRCGI,</w:t>
      </w:r>
    </w:p>
    <w:p w14:paraId="6D18E2F5" w14:textId="77777777" w:rsidR="00103E8A" w:rsidDel="006904D4" w:rsidRDefault="00103E8A" w:rsidP="00103E8A">
      <w:pPr>
        <w:pStyle w:val="PL"/>
        <w:rPr>
          <w:del w:id="19490" w:author="CR1641" w:date="2025-11-24T09:32:00Z"/>
          <w:rFonts w:cs="Courier New"/>
          <w:snapToGrid w:val="0"/>
          <w:lang w:val="sv-SE" w:eastAsia="sv-SE"/>
        </w:rPr>
      </w:pPr>
      <w:del w:id="19491" w:author="CR1641" w:date="2025-11-24T09:32:00Z">
        <w:r w:rsidDel="006904D4">
          <w:rPr>
            <w:rFonts w:cs="Courier New"/>
            <w:snapToGrid w:val="0"/>
            <w:lang w:val="sv-SE" w:eastAsia="sv-SE"/>
          </w:rPr>
          <w:tab/>
          <w:delText>c-RNTI</w:delText>
        </w:r>
        <w:r w:rsidDel="006904D4">
          <w:rPr>
            <w:rFonts w:cs="Courier New"/>
            <w:snapToGrid w:val="0"/>
            <w:lang w:val="sv-SE" w:eastAsia="sv-SE"/>
          </w:rPr>
          <w:tab/>
        </w:r>
        <w:r w:rsidDel="006904D4">
          <w:rPr>
            <w:rFonts w:cs="Courier New"/>
            <w:snapToGrid w:val="0"/>
            <w:lang w:val="sv-SE" w:eastAsia="sv-SE"/>
          </w:rPr>
          <w:tab/>
        </w:r>
        <w:r w:rsidDel="006904D4">
          <w:rPr>
            <w:rFonts w:cs="Courier New"/>
            <w:snapToGrid w:val="0"/>
            <w:lang w:val="sv-SE" w:eastAsia="sv-SE"/>
          </w:rPr>
          <w:tab/>
        </w:r>
        <w:r w:rsidDel="006904D4">
          <w:rPr>
            <w:rFonts w:cs="Courier New"/>
            <w:snapToGrid w:val="0"/>
            <w:lang w:val="sv-SE" w:eastAsia="sv-SE"/>
          </w:rPr>
          <w:tab/>
        </w:r>
        <w:r w:rsidDel="006904D4">
          <w:rPr>
            <w:rFonts w:cs="Courier New"/>
            <w:snapToGrid w:val="0"/>
            <w:lang w:val="sv-SE" w:eastAsia="sv-SE"/>
          </w:rPr>
          <w:tab/>
          <w:delText>C-RNTI</w:delText>
        </w:r>
        <w:r w:rsidDel="006904D4">
          <w:rPr>
            <w:rFonts w:cs="Courier New"/>
            <w:snapToGrid w:val="0"/>
            <w:lang w:val="sv-SE" w:eastAsia="sv-SE"/>
          </w:rPr>
          <w:tab/>
        </w:r>
        <w:r w:rsidDel="006904D4">
          <w:rPr>
            <w:rFonts w:cs="Courier New"/>
            <w:snapToGrid w:val="0"/>
            <w:lang w:val="sv-SE" w:eastAsia="sv-SE"/>
          </w:rPr>
          <w:tab/>
        </w:r>
        <w:r w:rsidDel="006904D4">
          <w:rPr>
            <w:rFonts w:cs="Courier New"/>
            <w:snapToGrid w:val="0"/>
            <w:lang w:val="sv-SE" w:eastAsia="sv-SE"/>
          </w:rPr>
          <w:tab/>
        </w:r>
        <w:r w:rsidRPr="008C64EB" w:rsidDel="006904D4">
          <w:rPr>
            <w:rFonts w:cs="Courier New"/>
            <w:snapToGrid w:val="0"/>
            <w:lang w:val="sv-SE" w:eastAsia="sv-SE"/>
          </w:rPr>
          <w:delText xml:space="preserve"> </w:delText>
        </w:r>
        <w:r w:rsidDel="006904D4">
          <w:rPr>
            <w:rFonts w:cs="Courier New"/>
            <w:snapToGrid w:val="0"/>
            <w:lang w:val="sv-SE" w:eastAsia="sv-SE"/>
          </w:rPr>
          <w:tab/>
          <w:delText>OPTIONAL</w:delText>
        </w:r>
        <w:r w:rsidRPr="008C64EB" w:rsidDel="006904D4">
          <w:rPr>
            <w:rFonts w:cs="Courier New"/>
            <w:snapToGrid w:val="0"/>
            <w:lang w:val="sv-SE" w:eastAsia="sv-SE"/>
          </w:rPr>
          <w:delText>,</w:delText>
        </w:r>
      </w:del>
    </w:p>
    <w:p w14:paraId="6EC7C045" w14:textId="77777777" w:rsidR="00103E8A" w:rsidRPr="00C86A08" w:rsidRDefault="00103E8A" w:rsidP="00103E8A">
      <w:pPr>
        <w:pStyle w:val="PL"/>
        <w:rPr>
          <w:rFonts w:cs="Courier New"/>
          <w:snapToGrid w:val="0"/>
          <w:lang w:val="sv-SE" w:eastAsia="zh-CN"/>
        </w:rPr>
      </w:pPr>
      <w:r>
        <w:rPr>
          <w:rFonts w:cs="Courier New"/>
          <w:snapToGrid w:val="0"/>
          <w:lang w:val="sv-SE" w:eastAsia="sv-SE"/>
        </w:rPr>
        <w:tab/>
      </w:r>
      <w:del w:id="19492" w:author="CR1641" w:date="2025-11-24T09:32:00Z">
        <w:r w:rsidDel="00967D9D">
          <w:rPr>
            <w:rFonts w:cs="Courier New" w:hint="eastAsia"/>
            <w:snapToGrid w:val="0"/>
            <w:lang w:val="sv-SE" w:eastAsia="zh-CN"/>
          </w:rPr>
          <w:delText>rLF</w:delText>
        </w:r>
        <w:r w:rsidDel="00967D9D">
          <w:rPr>
            <w:rFonts w:cs="Courier New"/>
            <w:snapToGrid w:val="0"/>
            <w:lang w:val="sv-SE" w:eastAsia="sv-SE"/>
          </w:rPr>
          <w:delText>Report</w:delText>
        </w:r>
      </w:del>
      <w:ins w:id="19493" w:author="CR1641" w:date="2025-11-24T09:32:00Z">
        <w:r>
          <w:rPr>
            <w:rFonts w:cs="Courier New"/>
            <w:snapToGrid w:val="0"/>
            <w:lang w:val="sv-SE" w:eastAsia="sv-SE"/>
          </w:rPr>
          <w:t>f</w:t>
        </w:r>
      </w:ins>
      <w:del w:id="19494" w:author="CR1641" w:date="2025-11-24T09:32:00Z">
        <w:r w:rsidDel="00580455">
          <w:rPr>
            <w:rFonts w:cs="Courier New"/>
            <w:snapToGrid w:val="0"/>
            <w:lang w:val="sv-SE" w:eastAsia="sv-SE"/>
          </w:rPr>
          <w:delText>F</w:delText>
        </w:r>
      </w:del>
      <w:r>
        <w:rPr>
          <w:rFonts w:cs="Courier New"/>
          <w:snapToGrid w:val="0"/>
          <w:lang w:val="sv-SE" w:eastAsia="sv-SE"/>
        </w:rPr>
        <w:t>ailureType</w:t>
      </w:r>
      <w:ins w:id="19495" w:author="CR1641" w:date="2025-11-24T09:32:00Z">
        <w:r>
          <w:rPr>
            <w:rFonts w:cs="Courier New"/>
            <w:snapToGrid w:val="0"/>
            <w:lang w:val="sv-SE" w:eastAsia="sv-SE"/>
          </w:rPr>
          <w:tab/>
        </w:r>
        <w:r>
          <w:rPr>
            <w:rFonts w:cs="Courier New"/>
            <w:snapToGrid w:val="0"/>
            <w:lang w:val="sv-SE" w:eastAsia="sv-SE"/>
          </w:rPr>
          <w:tab/>
        </w:r>
      </w:ins>
      <w:r>
        <w:rPr>
          <w:rFonts w:cs="Courier New"/>
          <w:snapToGrid w:val="0"/>
          <w:lang w:val="sv-SE" w:eastAsia="sv-SE"/>
        </w:rPr>
        <w:tab/>
      </w:r>
      <w:r>
        <w:rPr>
          <w:rFonts w:cs="Courier New"/>
          <w:snapToGrid w:val="0"/>
          <w:lang w:val="sv-SE" w:eastAsia="sv-SE"/>
        </w:rPr>
        <w:tab/>
      </w:r>
      <w:r>
        <w:rPr>
          <w:rFonts w:cs="Courier New"/>
          <w:snapToGrid w:val="0"/>
          <w:lang w:val="sv-SE"/>
        </w:rPr>
        <w:t>R</w:t>
      </w:r>
      <w:r>
        <w:rPr>
          <w:rFonts w:cs="Courier New"/>
          <w:snapToGrid w:val="0"/>
          <w:lang w:val="sv-SE" w:eastAsia="sv-SE"/>
        </w:rPr>
        <w:t>LFReportFailureType</w:t>
      </w:r>
      <w:del w:id="19496" w:author="CR1641" w:date="2025-11-24T09:32:00Z">
        <w:r w:rsidDel="00C86A08">
          <w:rPr>
            <w:rFonts w:cs="Courier New"/>
            <w:snapToGrid w:val="0"/>
            <w:lang w:val="sv-SE" w:eastAsia="sv-SE"/>
          </w:rPr>
          <w:tab/>
        </w:r>
        <w:r w:rsidDel="00C86A08">
          <w:rPr>
            <w:rFonts w:cs="Courier New"/>
            <w:snapToGrid w:val="0"/>
            <w:lang w:val="sv-SE" w:eastAsia="sv-SE"/>
          </w:rPr>
          <w:tab/>
          <w:delText>OPTIONAL</w:delText>
        </w:r>
      </w:del>
      <w:r>
        <w:rPr>
          <w:rFonts w:cs="Courier New"/>
          <w:snapToGrid w:val="0"/>
          <w:lang w:val="sv-SE" w:eastAsia="sv-SE"/>
        </w:rPr>
        <w:t>,</w:t>
      </w:r>
      <w:del w:id="19497" w:author="CR1641" w:date="2025-11-24T09:32:00Z">
        <w:r w:rsidDel="00CC042F">
          <w:rPr>
            <w:rFonts w:cs="Courier New" w:hint="eastAsia"/>
            <w:snapToGrid w:val="0"/>
            <w:lang w:val="sv-SE" w:eastAsia="zh-CN"/>
          </w:rPr>
          <w:delText xml:space="preserve"> </w:delText>
        </w:r>
        <w:r w:rsidRPr="00781DE9" w:rsidDel="00C86A08">
          <w:rPr>
            <w:rFonts w:cs="Courier New"/>
            <w:snapToGrid w:val="0"/>
            <w:lang w:val="sv-SE" w:eastAsia="sv-SE"/>
          </w:rPr>
          <w:delText>-- this IE may need to be revised</w:delText>
        </w:r>
      </w:del>
      <w:bookmarkEnd w:id="19486"/>
    </w:p>
    <w:p w14:paraId="00280D3C" w14:textId="77777777" w:rsidR="00103E8A" w:rsidRPr="00103E8A" w:rsidRDefault="00103E8A" w:rsidP="00103E8A">
      <w:pPr>
        <w:pStyle w:val="PL"/>
        <w:rPr>
          <w:rFonts w:eastAsia="SimSun"/>
          <w:snapToGrid w:val="0"/>
          <w:lang w:val="sv-SE"/>
        </w:rPr>
      </w:pPr>
      <w:r w:rsidRPr="00103E8A">
        <w:rPr>
          <w:rFonts w:eastAsia="SimSun"/>
          <w:snapToGrid w:val="0"/>
          <w:lang w:val="sv-SE"/>
        </w:rPr>
        <w:tab/>
        <w:t>iE-Extensions</w:t>
      </w:r>
      <w:r w:rsidRPr="00103E8A">
        <w:rPr>
          <w:rFonts w:eastAsia="SimSun"/>
          <w:snapToGrid w:val="0"/>
          <w:lang w:val="sv-SE"/>
        </w:rPr>
        <w:tab/>
      </w:r>
      <w:r w:rsidRPr="00103E8A">
        <w:rPr>
          <w:rFonts w:eastAsia="SimSun"/>
          <w:snapToGrid w:val="0"/>
          <w:lang w:val="sv-SE"/>
        </w:rPr>
        <w:tab/>
      </w:r>
      <w:r w:rsidRPr="00103E8A">
        <w:rPr>
          <w:rFonts w:eastAsia="SimSun"/>
          <w:snapToGrid w:val="0"/>
          <w:lang w:val="sv-SE"/>
        </w:rPr>
        <w:tab/>
        <w:t xml:space="preserve">ProtocolExtensionContainer { { </w:t>
      </w:r>
      <w:ins w:id="19498" w:author="CR1641" w:date="2025-11-24T09:32:00Z">
        <w:r w:rsidRPr="00103E8A">
          <w:rPr>
            <w:rFonts w:eastAsia="SimSun" w:hint="eastAsia"/>
            <w:snapToGrid w:val="0"/>
            <w:lang w:val="sv-SE" w:eastAsia="zh-CN"/>
          </w:rPr>
          <w:t>Failure</w:t>
        </w:r>
      </w:ins>
      <w:r w:rsidRPr="00103E8A">
        <w:rPr>
          <w:rFonts w:eastAsia="SimSun"/>
          <w:snapToGrid w:val="0"/>
          <w:lang w:val="sv-SE"/>
        </w:rPr>
        <w:t>ReportingWithoutRLFReport-ExtIEs } }</w:t>
      </w:r>
      <w:r w:rsidRPr="00103E8A">
        <w:rPr>
          <w:rFonts w:eastAsia="SimSun"/>
          <w:snapToGrid w:val="0"/>
          <w:lang w:val="sv-SE"/>
        </w:rPr>
        <w:tab/>
      </w:r>
      <w:r w:rsidRPr="00103E8A">
        <w:rPr>
          <w:rFonts w:eastAsia="SimSun"/>
          <w:snapToGrid w:val="0"/>
          <w:lang w:val="sv-SE"/>
        </w:rPr>
        <w:tab/>
        <w:t>OPTIONAL,</w:t>
      </w:r>
    </w:p>
    <w:p w14:paraId="1B905525" w14:textId="77777777" w:rsidR="00103E8A" w:rsidRPr="00103E8A" w:rsidRDefault="00103E8A" w:rsidP="00103E8A">
      <w:pPr>
        <w:pStyle w:val="PL"/>
        <w:rPr>
          <w:rFonts w:eastAsia="SimSun"/>
          <w:snapToGrid w:val="0"/>
          <w:lang w:val="sv-SE"/>
        </w:rPr>
      </w:pPr>
      <w:r w:rsidRPr="00103E8A">
        <w:rPr>
          <w:rFonts w:eastAsia="SimSun"/>
          <w:snapToGrid w:val="0"/>
          <w:lang w:val="sv-SE"/>
        </w:rPr>
        <w:tab/>
        <w:t>...</w:t>
      </w:r>
    </w:p>
    <w:p w14:paraId="5B0C982E" w14:textId="77777777" w:rsidR="00B64BEE" w:rsidRPr="00103E8A" w:rsidRDefault="00B64BEE" w:rsidP="00B64BEE">
      <w:pPr>
        <w:pStyle w:val="PL"/>
        <w:rPr>
          <w:rFonts w:eastAsia="SimSun"/>
          <w:snapToGrid w:val="0"/>
          <w:lang w:val="sv-SE"/>
        </w:rPr>
      </w:pPr>
      <w:r w:rsidRPr="00103E8A">
        <w:rPr>
          <w:rFonts w:eastAsia="SimSun"/>
          <w:snapToGrid w:val="0"/>
          <w:lang w:val="sv-SE"/>
        </w:rPr>
        <w:t>}</w:t>
      </w:r>
    </w:p>
    <w:p w14:paraId="0D36F880" w14:textId="77777777" w:rsidR="00B64BEE" w:rsidRPr="00103E8A" w:rsidRDefault="00B64BEE" w:rsidP="00B64BEE">
      <w:pPr>
        <w:pStyle w:val="PL"/>
        <w:rPr>
          <w:rFonts w:eastAsia="SimSun"/>
          <w:snapToGrid w:val="0"/>
          <w:lang w:val="sv-SE"/>
        </w:rPr>
      </w:pPr>
    </w:p>
    <w:p w14:paraId="10E80D89" w14:textId="026B7925" w:rsidR="00B64BEE" w:rsidRPr="00103E8A" w:rsidRDefault="00103E8A" w:rsidP="00B64BEE">
      <w:pPr>
        <w:pStyle w:val="PL"/>
        <w:rPr>
          <w:rFonts w:eastAsia="SimSun"/>
          <w:snapToGrid w:val="0"/>
          <w:lang w:val="sv-SE"/>
        </w:rPr>
      </w:pPr>
      <w:ins w:id="19499" w:author="CR1641" w:date="2025-11-24T09:32:00Z">
        <w:r w:rsidRPr="00103E8A">
          <w:rPr>
            <w:rFonts w:eastAsia="SimSun" w:hint="eastAsia"/>
            <w:snapToGrid w:val="0"/>
            <w:lang w:val="sv-SE" w:eastAsia="zh-CN"/>
          </w:rPr>
          <w:t>Failure</w:t>
        </w:r>
      </w:ins>
      <w:r w:rsidR="00B64BEE" w:rsidRPr="00103E8A">
        <w:rPr>
          <w:rFonts w:eastAsia="SimSun"/>
          <w:snapToGrid w:val="0"/>
          <w:lang w:val="sv-SE"/>
        </w:rPr>
        <w:t>ReportingWithoutRLFReport-ExtIEs</w:t>
      </w:r>
      <w:r w:rsidR="00B64BEE" w:rsidRPr="00103E8A">
        <w:rPr>
          <w:rFonts w:eastAsia="SimSun"/>
          <w:snapToGrid w:val="0"/>
          <w:lang w:val="sv-SE"/>
        </w:rPr>
        <w:tab/>
        <w:t>F1AP-PROTOCOL-EXTENSION ::= {</w:t>
      </w:r>
    </w:p>
    <w:p w14:paraId="315BFBBD" w14:textId="77777777" w:rsidR="00B64BEE" w:rsidRDefault="00B64BEE" w:rsidP="00B64BEE">
      <w:pPr>
        <w:pStyle w:val="PL"/>
        <w:rPr>
          <w:rFonts w:eastAsia="SimSun"/>
          <w:snapToGrid w:val="0"/>
        </w:rPr>
      </w:pPr>
      <w:r w:rsidRPr="00103E8A">
        <w:rPr>
          <w:rFonts w:eastAsia="SimSun"/>
          <w:snapToGrid w:val="0"/>
          <w:lang w:val="sv-SE"/>
        </w:rPr>
        <w:tab/>
      </w:r>
      <w:r>
        <w:rPr>
          <w:rFonts w:eastAsia="SimSun"/>
          <w:snapToGrid w:val="0"/>
        </w:rPr>
        <w:t>...</w:t>
      </w:r>
    </w:p>
    <w:p w14:paraId="30D559A1" w14:textId="77777777" w:rsidR="00B64BEE" w:rsidRDefault="00B64BEE" w:rsidP="00B64BEE">
      <w:pPr>
        <w:pStyle w:val="PL"/>
        <w:rPr>
          <w:rFonts w:eastAsia="SimSun"/>
          <w:snapToGrid w:val="0"/>
        </w:rPr>
      </w:pPr>
      <w:r>
        <w:rPr>
          <w:rFonts w:eastAsia="SimSun"/>
          <w:snapToGrid w:val="0"/>
        </w:rPr>
        <w:t>}</w:t>
      </w:r>
    </w:p>
    <w:p w14:paraId="03DC3269" w14:textId="77777777" w:rsidR="00B64BEE" w:rsidRDefault="00B64BEE" w:rsidP="00B64BEE">
      <w:pPr>
        <w:pStyle w:val="PL"/>
        <w:rPr>
          <w:rFonts w:eastAsia="SimSun"/>
          <w:snapToGrid w:val="0"/>
        </w:rPr>
      </w:pPr>
    </w:p>
    <w:p w14:paraId="31868D1C" w14:textId="77777777" w:rsidR="00B64BEE" w:rsidRDefault="00B64BEE" w:rsidP="00B64BEE">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lastRenderedPageBreak/>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lastRenderedPageBreak/>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lastRenderedPageBreak/>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lastRenderedPageBreak/>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Default="00E50798" w:rsidP="00E50798">
      <w:pPr>
        <w:pStyle w:val="PL"/>
        <w:rPr>
          <w:rFonts w:eastAsiaTheme="minorEastAsia"/>
          <w:snapToGrid w:val="0"/>
        </w:rPr>
      </w:pPr>
    </w:p>
    <w:p w14:paraId="1E934F19" w14:textId="77777777" w:rsidR="005E10F8" w:rsidRPr="00A5719E" w:rsidRDefault="005E10F8" w:rsidP="005E10F8">
      <w:pPr>
        <w:pStyle w:val="PL"/>
        <w:rPr>
          <w:rFonts w:cs="Courier New"/>
          <w:snapToGrid w:val="0"/>
        </w:rPr>
      </w:pPr>
      <w:bookmarkStart w:id="19500" w:name="MCCQCTEMPBM_00000291"/>
      <w:r w:rsidRPr="00A5719E">
        <w:rPr>
          <w:rFonts w:cs="Courier New"/>
          <w:snapToGrid w:val="0"/>
        </w:rPr>
        <w:t>ReportingThreshold ::= INTEGER(0..4000000000, ...)</w:t>
      </w:r>
    </w:p>
    <w:bookmarkEnd w:id="19500"/>
    <w:p w14:paraId="2A73265C" w14:textId="77777777" w:rsidR="005E10F8" w:rsidRPr="005E10F8" w:rsidRDefault="005E10F8" w:rsidP="00E50798">
      <w:pPr>
        <w:pStyle w:val="PL"/>
        <w:rPr>
          <w:rFonts w:eastAsiaTheme="minorEastAsia"/>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lastRenderedPageBreak/>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0A3FEB76" w14:textId="77777777" w:rsidR="00B64BEE" w:rsidRDefault="00B64BEE" w:rsidP="00B64BEE">
      <w:pPr>
        <w:pStyle w:val="PL"/>
      </w:pPr>
      <w:r w:rsidRPr="00A069E8">
        <w:rPr>
          <w:snapToGrid w:val="0"/>
        </w:rPr>
        <w:tab/>
      </w:r>
      <w:r w:rsidRPr="00EA5FA7">
        <w:t xml:space="preserve">{ID </w:t>
      </w:r>
      <w:r w:rsidRPr="0048545F">
        <w:rPr>
          <w:rFonts w:eastAsia="SimSun"/>
          <w:snapToGrid w:val="0"/>
        </w:rPr>
        <w:t>id-C-RNTI</w:t>
      </w:r>
      <w:r w:rsidRPr="00EA5FA7">
        <w:tab/>
      </w:r>
      <w:r w:rsidRPr="00EA5FA7">
        <w:tab/>
      </w:r>
      <w:r>
        <w:tab/>
      </w:r>
      <w:r>
        <w:tab/>
      </w:r>
      <w:r w:rsidRPr="00EA5FA7">
        <w:t>CRITICALITY ignore EXTENSION</w:t>
      </w:r>
      <w:r>
        <w:t xml:space="preserve"> </w:t>
      </w:r>
      <w:r w:rsidRPr="00EA5FA7">
        <w:t>C-RNTI</w:t>
      </w:r>
      <w:r w:rsidRPr="00EA5FA7">
        <w:tab/>
      </w:r>
      <w:r w:rsidRPr="00EA5FA7">
        <w:tab/>
      </w:r>
      <w:r>
        <w:tab/>
      </w:r>
      <w:r>
        <w:tab/>
      </w:r>
      <w:r>
        <w:tab/>
      </w:r>
      <w:r w:rsidRPr="00EA5FA7">
        <w:t>PRESENCE optional }</w:t>
      </w:r>
      <w:r>
        <w:t>|</w:t>
      </w:r>
    </w:p>
    <w:p w14:paraId="5138BF78" w14:textId="77777777" w:rsidR="00B64BEE" w:rsidRDefault="00B64BEE" w:rsidP="00B64BEE">
      <w:pPr>
        <w:pStyle w:val="PL"/>
      </w:pPr>
      <w:r>
        <w:tab/>
      </w:r>
      <w:r w:rsidRPr="00EA5FA7">
        <w:t>{ID id</w:t>
      </w:r>
      <w:r>
        <w:t>-rLFReportFailureType</w:t>
      </w:r>
      <w:r w:rsidRPr="00EA5FA7">
        <w:tab/>
        <w:t xml:space="preserve">CRITICALITY ignore EXTENSION </w:t>
      </w:r>
      <w:r>
        <w:t>RLFReportFailureType</w:t>
      </w:r>
      <w:r w:rsidRPr="00EA5FA7">
        <w:tab/>
      </w:r>
      <w:r w:rsidRPr="00EA5FA7">
        <w:tab/>
        <w:t>PRESENCE optional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52499EA4" w14:textId="77777777" w:rsidR="00B64BEE" w:rsidRDefault="00B64BEE" w:rsidP="00B64BEE">
      <w:pPr>
        <w:pStyle w:val="PL"/>
        <w:rPr>
          <w:snapToGrid w:val="0"/>
        </w:rPr>
      </w:pPr>
    </w:p>
    <w:p w14:paraId="6D57D31D" w14:textId="77777777" w:rsidR="00B64BEE" w:rsidRDefault="00B64BEE" w:rsidP="00B64BEE">
      <w:pPr>
        <w:pStyle w:val="PL"/>
      </w:pPr>
      <w:r>
        <w:t xml:space="preserve">RLFReportFailureType </w:t>
      </w:r>
      <w:r w:rsidRPr="00EA5FA7">
        <w:rPr>
          <w:rFonts w:eastAsia="SimSun"/>
        </w:rPr>
        <w:t>::= ENUMERATED{</w:t>
      </w:r>
      <w:r w:rsidRPr="00D755C1">
        <w:t xml:space="preserve"> </w:t>
      </w:r>
      <w:r>
        <w:t>toolate</w:t>
      </w:r>
      <w:r>
        <w:rPr>
          <w:rFonts w:hint="eastAsia"/>
          <w:lang w:eastAsia="zh-CN"/>
        </w:rPr>
        <w:t>LTM</w:t>
      </w:r>
      <w:r>
        <w:t>, tooearly</w:t>
      </w:r>
      <w:r>
        <w:rPr>
          <w:rFonts w:hint="eastAsia"/>
          <w:lang w:eastAsia="zh-CN"/>
        </w:rPr>
        <w:t>LTM</w:t>
      </w:r>
      <w:r>
        <w:t xml:space="preserve">, </w:t>
      </w:r>
      <w:r>
        <w:rPr>
          <w:rFonts w:hint="eastAsia"/>
          <w:lang w:eastAsia="zh-CN"/>
        </w:rPr>
        <w:t>lTM</w:t>
      </w:r>
      <w:r>
        <w:rPr>
          <w:lang w:eastAsia="zh-CN"/>
        </w:rPr>
        <w:t>t</w:t>
      </w:r>
      <w:r>
        <w:rPr>
          <w:rFonts w:hint="eastAsia"/>
          <w:lang w:eastAsia="zh-CN"/>
        </w:rPr>
        <w:t>o</w:t>
      </w:r>
      <w:r>
        <w:t>wrongcell,...}</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bookmarkStart w:id="19501" w:name="MCCQCTEMPBM_00000292"/>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bookmarkEnd w:id="19501"/>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9502" w:name="_Hlk175825346"/>
      <w:bookmarkStart w:id="19503" w:name="MCCQCTEMPBM_00000293"/>
      <w:r>
        <w:rPr>
          <w:rFonts w:cs="Courier New" w:hint="eastAsia"/>
          <w:szCs w:val="22"/>
          <w:lang w:val="en-US" w:eastAsia="zh-CN"/>
        </w:rPr>
        <w:t xml:space="preserve">ReportingIntervalIMs </w:t>
      </w:r>
      <w:bookmarkEnd w:id="19502"/>
      <w:bookmarkEnd w:id="19503"/>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1EBA5880" w14:textId="77777777" w:rsidR="00AE11F6" w:rsidRPr="00AE11F6" w:rsidRDefault="00AE11F6" w:rsidP="00AE11F6">
      <w:pPr>
        <w:pStyle w:val="PL"/>
        <w:rPr>
          <w:ins w:id="19504" w:author="CR1667" w:date="2025-11-24T22:43:00Z"/>
          <w:rFonts w:eastAsiaTheme="minorEastAsia"/>
        </w:rPr>
      </w:pPr>
    </w:p>
    <w:p w14:paraId="6DE1D900" w14:textId="77777777" w:rsidR="00AE11F6" w:rsidRDefault="00AE11F6" w:rsidP="00AE11F6">
      <w:pPr>
        <w:pStyle w:val="PL"/>
        <w:rPr>
          <w:ins w:id="19505" w:author="CR1667" w:date="2025-11-24T22:43:00Z"/>
          <w:snapToGrid w:val="0"/>
        </w:rPr>
      </w:pPr>
      <w:ins w:id="19506" w:author="CR1667" w:date="2025-11-24T22:43:00Z">
        <w:r>
          <w:rPr>
            <w:rFonts w:hint="eastAsia"/>
            <w:lang w:eastAsia="zh-CN"/>
          </w:rPr>
          <w:t>SBFD-AcrossSymbolType</w:t>
        </w:r>
        <w:r>
          <w:rPr>
            <w:snapToGrid w:val="0"/>
          </w:rPr>
          <w:t xml:space="preserve"> ::= ENUMERATED {</w:t>
        </w:r>
        <w:r>
          <w:rPr>
            <w:rFonts w:hint="eastAsia"/>
            <w:snapToGrid w:val="0"/>
            <w:lang w:eastAsia="zh-CN"/>
          </w:rPr>
          <w:t>true</w:t>
        </w:r>
        <w:r>
          <w:rPr>
            <w:snapToGrid w:val="0"/>
          </w:rPr>
          <w:t>, ...}</w:t>
        </w:r>
      </w:ins>
    </w:p>
    <w:p w14:paraId="0C4EBF2D" w14:textId="77777777" w:rsidR="00AE11F6" w:rsidRDefault="00AE11F6" w:rsidP="00AE11F6">
      <w:pPr>
        <w:pStyle w:val="PL"/>
        <w:rPr>
          <w:ins w:id="19507" w:author="CR1667" w:date="2025-11-24T22:43:00Z"/>
          <w:lang w:eastAsia="zh-CN"/>
        </w:rPr>
      </w:pPr>
    </w:p>
    <w:p w14:paraId="7CC499A9" w14:textId="77777777" w:rsidR="00E7765B" w:rsidRPr="001F7F78" w:rsidRDefault="00E7765B" w:rsidP="00E7765B">
      <w:pPr>
        <w:pStyle w:val="PL"/>
        <w:rPr>
          <w:rFonts w:eastAsia="Malgun Gothic"/>
          <w:snapToGrid w:val="0"/>
        </w:rPr>
      </w:pPr>
    </w:p>
    <w:p w14:paraId="1D47E29B" w14:textId="77777777" w:rsidR="00E7765B" w:rsidRPr="001F7F78" w:rsidRDefault="00E7765B" w:rsidP="00E7765B">
      <w:pPr>
        <w:pStyle w:val="PL"/>
        <w:rPr>
          <w:snapToGrid w:val="0"/>
        </w:rPr>
      </w:pPr>
      <w:r w:rsidRPr="001F7F78">
        <w:t xml:space="preserve">SBFD-Frequency-Configuration </w:t>
      </w:r>
      <w:r w:rsidRPr="001F7F78">
        <w:rPr>
          <w:snapToGrid w:val="0"/>
        </w:rPr>
        <w:t>::= OCTET STRING</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714D28" w:rsidRDefault="00E50798" w:rsidP="00E50798">
      <w:pPr>
        <w:pStyle w:val="PL"/>
        <w:rPr>
          <w:rFonts w:eastAsia="SimSun"/>
          <w:snapToGrid w:val="0"/>
          <w:lang w:val="fr-FR"/>
        </w:rPr>
      </w:pPr>
      <w:r w:rsidRPr="00EA5FA7">
        <w:rPr>
          <w:rFonts w:eastAsia="SimSun"/>
          <w:snapToGrid w:val="0"/>
        </w:rPr>
        <w:tab/>
      </w:r>
      <w:r w:rsidRPr="00714D28">
        <w:rPr>
          <w:rFonts w:eastAsia="SimSun"/>
          <w:snapToGrid w:val="0"/>
          <w:lang w:val="fr-FR"/>
        </w:rPr>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714D28">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714D28" w:rsidRDefault="00E50798" w:rsidP="00E50798">
      <w:pPr>
        <w:pStyle w:val="PL"/>
        <w:rPr>
          <w:rFonts w:eastAsia="SimSun"/>
          <w:snapToGrid w:val="0"/>
          <w:lang w:val="fr-FR"/>
        </w:rPr>
      </w:pPr>
      <w:r w:rsidRPr="006B2844">
        <w:rPr>
          <w:rFonts w:eastAsia="SimSun"/>
          <w:snapToGrid w:val="0"/>
          <w:lang w:val="fr-FR"/>
        </w:rPr>
        <w:tab/>
      </w:r>
      <w:r w:rsidRPr="00714D28">
        <w:rPr>
          <w:rFonts w:eastAsia="SimSun"/>
          <w:snapToGrid w:val="0"/>
          <w:lang w:val="fr-FR"/>
        </w:rPr>
        <w:t>...</w:t>
      </w:r>
    </w:p>
    <w:p w14:paraId="5A1882F4"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7964AED1" w14:textId="77777777" w:rsidR="00E50798" w:rsidRPr="00714D28" w:rsidRDefault="00E50798" w:rsidP="00E50798">
      <w:pPr>
        <w:pStyle w:val="PL"/>
        <w:rPr>
          <w:rFonts w:eastAsia="SimSun"/>
          <w:snapToGrid w:val="0"/>
          <w:lang w:val="fr-FR"/>
        </w:rPr>
      </w:pPr>
    </w:p>
    <w:p w14:paraId="26938283" w14:textId="77777777" w:rsidR="00E50798" w:rsidRPr="00714D28" w:rsidRDefault="00E50798" w:rsidP="00E50798">
      <w:pPr>
        <w:pStyle w:val="PL"/>
        <w:rPr>
          <w:rFonts w:eastAsia="SimSun"/>
          <w:snapToGrid w:val="0"/>
          <w:lang w:val="fr-FR"/>
        </w:rPr>
      </w:pPr>
      <w:r w:rsidRPr="00714D28">
        <w:rPr>
          <w:rFonts w:eastAsia="SimSun"/>
          <w:snapToGrid w:val="0"/>
          <w:lang w:val="fr-FR"/>
        </w:rPr>
        <w:t xml:space="preserve">SCell-FailedtoSetup-ItemExtIEs </w:t>
      </w:r>
      <w:r w:rsidRPr="00714D28">
        <w:rPr>
          <w:rFonts w:eastAsia="SimSun"/>
          <w:snapToGrid w:val="0"/>
          <w:lang w:val="fr-FR"/>
        </w:rPr>
        <w:tab/>
        <w:t>F1AP-PROTOCOL-EXTENSION ::= {</w:t>
      </w:r>
    </w:p>
    <w:p w14:paraId="0402955D" w14:textId="77777777" w:rsidR="00E50798" w:rsidRPr="00714D28" w:rsidRDefault="00E50798" w:rsidP="00E50798">
      <w:pPr>
        <w:pStyle w:val="PL"/>
        <w:rPr>
          <w:rFonts w:eastAsia="SimSun"/>
          <w:snapToGrid w:val="0"/>
          <w:lang w:val="fr-FR"/>
        </w:rPr>
      </w:pPr>
      <w:r w:rsidRPr="00714D28">
        <w:rPr>
          <w:rFonts w:eastAsia="SimSun"/>
          <w:snapToGrid w:val="0"/>
          <w:lang w:val="fr-FR"/>
        </w:rPr>
        <w:tab/>
        <w:t>...</w:t>
      </w:r>
    </w:p>
    <w:p w14:paraId="7228C5FB"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21402D0A" w14:textId="77777777" w:rsidR="00E50798" w:rsidRPr="00714D28" w:rsidRDefault="00E50798" w:rsidP="00E50798">
      <w:pPr>
        <w:pStyle w:val="PL"/>
        <w:rPr>
          <w:rFonts w:eastAsia="SimSun"/>
          <w:snapToGrid w:val="0"/>
          <w:lang w:val="fr-FR"/>
        </w:rPr>
      </w:pPr>
    </w:p>
    <w:p w14:paraId="360CA00A" w14:textId="77777777" w:rsidR="00E50798" w:rsidRPr="00714D28" w:rsidRDefault="00E50798" w:rsidP="00E50798">
      <w:pPr>
        <w:pStyle w:val="PL"/>
        <w:rPr>
          <w:rFonts w:eastAsia="SimSun"/>
          <w:snapToGrid w:val="0"/>
          <w:lang w:val="fr-FR"/>
        </w:rPr>
      </w:pPr>
      <w:r w:rsidRPr="00714D28">
        <w:rPr>
          <w:rFonts w:eastAsia="SimSun"/>
          <w:snapToGrid w:val="0"/>
          <w:lang w:val="fr-FR"/>
        </w:rPr>
        <w:t>SCell-FailedtoSetupMod-Item</w:t>
      </w:r>
      <w:r w:rsidRPr="00714D28">
        <w:rPr>
          <w:rFonts w:eastAsia="SimSun"/>
          <w:snapToGrid w:val="0"/>
          <w:lang w:val="fr-FR"/>
        </w:rPr>
        <w:tab/>
        <w:t>::= SEQUENCE {</w:t>
      </w:r>
    </w:p>
    <w:p w14:paraId="1D647D72" w14:textId="77777777" w:rsidR="00E50798" w:rsidRPr="00714D28" w:rsidRDefault="00E50798" w:rsidP="00E50798">
      <w:pPr>
        <w:pStyle w:val="PL"/>
        <w:rPr>
          <w:rFonts w:eastAsia="SimSun"/>
          <w:snapToGrid w:val="0"/>
          <w:lang w:val="fr-FR"/>
        </w:rPr>
      </w:pPr>
      <w:r w:rsidRPr="00714D28">
        <w:rPr>
          <w:rFonts w:eastAsia="SimSun"/>
          <w:snapToGrid w:val="0"/>
          <w:lang w:val="fr-FR"/>
        </w:rPr>
        <w:tab/>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714D28">
        <w:rPr>
          <w:rFonts w:eastAsia="SimSun"/>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714D28" w:rsidRDefault="00E50798" w:rsidP="00E50798">
      <w:pPr>
        <w:pStyle w:val="PL"/>
        <w:rPr>
          <w:rFonts w:eastAsia="SimSun"/>
          <w:snapToGrid w:val="0"/>
        </w:rPr>
      </w:pPr>
      <w:r w:rsidRPr="006B2844">
        <w:rPr>
          <w:rFonts w:eastAsia="SimSun"/>
          <w:snapToGrid w:val="0"/>
          <w:lang w:val="fr-FR"/>
        </w:rPr>
        <w:tab/>
      </w:r>
      <w:r w:rsidRPr="00714D28">
        <w:rPr>
          <w:rFonts w:eastAsia="SimSun"/>
          <w:snapToGrid w:val="0"/>
        </w:rPr>
        <w:t>iE-Extensions</w:t>
      </w:r>
      <w:r w:rsidRPr="00714D28">
        <w:rPr>
          <w:rFonts w:eastAsia="SimSun"/>
          <w:snapToGrid w:val="0"/>
        </w:rPr>
        <w:tab/>
        <w:t>ProtocolExtensionContainer { { SCell-FailedtoSetupMod-ItemExtIEs } }</w:t>
      </w:r>
      <w:r w:rsidRPr="00714D28">
        <w:rPr>
          <w:rFonts w:eastAsia="SimSun"/>
          <w:snapToGrid w:val="0"/>
        </w:rPr>
        <w:tab/>
        <w:t>OPTIONAL,</w:t>
      </w:r>
    </w:p>
    <w:p w14:paraId="6191BDB5" w14:textId="77777777" w:rsidR="00E50798" w:rsidRPr="00EA5FA7" w:rsidRDefault="00E50798" w:rsidP="00E50798">
      <w:pPr>
        <w:pStyle w:val="PL"/>
        <w:rPr>
          <w:rFonts w:eastAsia="SimSun"/>
          <w:snapToGrid w:val="0"/>
        </w:rPr>
      </w:pPr>
      <w:r w:rsidRPr="00714D28">
        <w:rPr>
          <w:rFonts w:eastAsia="SimSun"/>
          <w:snapToGrid w:val="0"/>
        </w:rPr>
        <w:tab/>
      </w:r>
      <w:r w:rsidRPr="00EA5FA7">
        <w:rPr>
          <w:rFonts w:eastAsia="SimSun"/>
          <w:snapToGrid w:val="0"/>
        </w:rPr>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28668309" w14:textId="77777777" w:rsidR="00B40351" w:rsidRDefault="00E50798" w:rsidP="00B40351">
      <w:pPr>
        <w:pStyle w:val="PL"/>
      </w:pPr>
      <w:r w:rsidRPr="00EA5FA7">
        <w:lastRenderedPageBreak/>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59C26327" w14:textId="7FBDAA8F"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06E547CC"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1BD25E92" w14:textId="25001EF9"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lastRenderedPageBreak/>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9508" w:name="_Hlk97485753"/>
      <w:r>
        <w:t>ENUMERATED {true,...}</w:t>
      </w:r>
      <w:bookmarkEnd w:id="19508"/>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9509"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9509"/>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9510" w:name="_Hlk105761923"/>
      <w:r>
        <w:t>SDT-Termination-Request</w:t>
      </w:r>
      <w:bookmarkEnd w:id="19510"/>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lastRenderedPageBreak/>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lastRenderedPageBreak/>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096F0296" w14:textId="77777777" w:rsidR="00E7765B" w:rsidRPr="001F7F78" w:rsidRDefault="001D1214" w:rsidP="00E7765B">
      <w:pPr>
        <w:pStyle w:val="PL"/>
        <w:rPr>
          <w:snapToGrid w:val="0"/>
          <w:lang w:eastAsia="zh-CN"/>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7765B" w:rsidRPr="001F7F78">
        <w:rPr>
          <w:snapToGrid w:val="0"/>
          <w:lang w:eastAsia="zh-CN"/>
        </w:rPr>
        <w:t>|</w:t>
      </w:r>
    </w:p>
    <w:p w14:paraId="02C2D8E9" w14:textId="77777777" w:rsidR="00E7765B" w:rsidRPr="001F7F78" w:rsidRDefault="00E7765B" w:rsidP="00E7765B">
      <w:pPr>
        <w:pStyle w:val="PL"/>
        <w:rPr>
          <w:snapToGrid w:val="0"/>
          <w:lang w:eastAsia="zh-CN"/>
        </w:rPr>
      </w:pPr>
      <w:r w:rsidRPr="001F7F78">
        <w:rPr>
          <w:snapToGrid w:val="0"/>
        </w:rPr>
        <w:tab/>
        <w:t>{</w:t>
      </w:r>
      <w:r w:rsidRPr="001F7F78">
        <w:rPr>
          <w:snapToGrid w:val="0"/>
        </w:rPr>
        <w:tab/>
        <w:t>ID id-</w:t>
      </w:r>
      <w:r w:rsidRPr="001F7F78">
        <w:rPr>
          <w:rFonts w:eastAsia="SimSun"/>
          <w:snapToGrid w:val="0"/>
        </w:rPr>
        <w:t>NZP-CSI-RS-Resources-Config</w:t>
      </w:r>
      <w:r w:rsidRPr="001F7F78">
        <w:rPr>
          <w:rFonts w:eastAsia="SimSun"/>
          <w:snapToGrid w:val="0"/>
        </w:rPr>
        <w:tab/>
      </w:r>
      <w:r w:rsidRPr="001F7F78">
        <w:rPr>
          <w:snapToGrid w:val="0"/>
        </w:rPr>
        <w:t>CRITICALITY ignore</w:t>
      </w:r>
      <w:r w:rsidRPr="001F7F78">
        <w:rPr>
          <w:snapToGrid w:val="0"/>
        </w:rPr>
        <w:tab/>
        <w:t>EXTENSION</w:t>
      </w:r>
      <w:r w:rsidRPr="001F7F78">
        <w:rPr>
          <w:rFonts w:eastAsia="SimSun"/>
          <w:snapToGrid w:val="0"/>
        </w:rPr>
        <w:t xml:space="preserve"> NZP-CSI-RS-Resources-Config</w:t>
      </w:r>
      <w:r w:rsidRPr="001F7F78">
        <w:rPr>
          <w:rFonts w:eastAsia="SimSun"/>
          <w:snapToGrid w:val="0"/>
        </w:rPr>
        <w:tab/>
      </w:r>
      <w:r w:rsidRPr="001F7F78">
        <w:rPr>
          <w:snapToGrid w:val="0"/>
        </w:rPr>
        <w:t>PRESENCE optional }</w:t>
      </w:r>
      <w:r w:rsidRPr="001F7F78">
        <w:rPr>
          <w:rFonts w:hint="eastAsia"/>
          <w:snapToGrid w:val="0"/>
          <w:lang w:eastAsia="zh-CN"/>
        </w:rPr>
        <w:t>|</w:t>
      </w:r>
    </w:p>
    <w:p w14:paraId="2E891173" w14:textId="77777777" w:rsidR="00B40351" w:rsidRDefault="00E7765B" w:rsidP="00B40351">
      <w:pPr>
        <w:pStyle w:val="PL"/>
        <w:rPr>
          <w:snapToGrid w:val="0"/>
        </w:rPr>
      </w:pPr>
      <w:r w:rsidRPr="001F7F78">
        <w:rPr>
          <w:snapToGrid w:val="0"/>
        </w:rPr>
        <w:tab/>
        <w:t>{</w:t>
      </w:r>
      <w:r w:rsidRPr="001F7F78">
        <w:rPr>
          <w:snapToGrid w:val="0"/>
        </w:rPr>
        <w:tab/>
        <w:t>ID id-</w:t>
      </w:r>
      <w:r w:rsidRPr="001F7F78">
        <w:rPr>
          <w:rFonts w:eastAsia="Malgun Gothic"/>
          <w:snapToGrid w:val="0"/>
          <w:lang w:eastAsia="zh-CN"/>
        </w:rPr>
        <w:t>SRS-Resource-Configuration</w:t>
      </w:r>
      <w:r w:rsidRPr="001F7F78">
        <w:rPr>
          <w:snapToGrid w:val="0"/>
        </w:rPr>
        <w:tab/>
        <w:t>CRITICALITY ignore</w:t>
      </w:r>
      <w:r w:rsidRPr="001F7F78">
        <w:rPr>
          <w:snapToGrid w:val="0"/>
        </w:rPr>
        <w:tab/>
        <w:t xml:space="preserve">EXTENSION </w:t>
      </w:r>
      <w:r w:rsidRPr="001F7F78">
        <w:rPr>
          <w:rFonts w:eastAsia="Malgun Gothic"/>
          <w:snapToGrid w:val="0"/>
          <w:lang w:eastAsia="zh-CN"/>
        </w:rPr>
        <w:t>SRS-Resource-Configuration</w:t>
      </w:r>
      <w:r w:rsidRPr="001F7F78">
        <w:rPr>
          <w:snapToGrid w:val="0"/>
        </w:rPr>
        <w:tab/>
        <w:t>PRESENCE optional }</w:t>
      </w:r>
      <w:r w:rsidR="00B40351" w:rsidRPr="00E0404D">
        <w:rPr>
          <w:rFonts w:hint="eastAsia"/>
          <w:snapToGrid w:val="0"/>
        </w:rPr>
        <w:t>|</w:t>
      </w:r>
    </w:p>
    <w:p w14:paraId="315D1D04" w14:textId="5B6F3AE6" w:rsidR="00E50798" w:rsidRPr="00EA5FA7" w:rsidRDefault="00B40351" w:rsidP="00B40351">
      <w:pPr>
        <w:pStyle w:val="PL"/>
        <w:rPr>
          <w:snapToGrid w:val="0"/>
        </w:rPr>
      </w:pPr>
      <w:r w:rsidRPr="00EE47EE">
        <w:rPr>
          <w:snapToGrid w:val="0"/>
          <w:lang w:eastAsia="zh-CN"/>
        </w:rPr>
        <w:tab/>
        <w:t>{</w:t>
      </w:r>
      <w:r w:rsidRPr="00EE47EE">
        <w:rPr>
          <w:snapToGrid w:val="0"/>
          <w:lang w:eastAsia="zh-CN"/>
        </w:rPr>
        <w:tab/>
        <w:t>ID id-</w:t>
      </w:r>
      <w:r>
        <w:rPr>
          <w:snapToGrid w:val="0"/>
          <w:lang w:eastAsia="zh-CN"/>
        </w:rPr>
        <w:t>OnDemandSIB1</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w:t>
      </w:r>
      <w:r>
        <w:rPr>
          <w:snapToGrid w:val="0"/>
          <w:lang w:eastAsia="zh-CN"/>
        </w:rPr>
        <w:tab/>
        <w:t>OnDemandSIB1</w:t>
      </w:r>
      <w:r>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bookmarkStart w:id="19511" w:name="MCCQCTEMPBM_00000294"/>
    </w:p>
    <w:bookmarkEnd w:id="19511"/>
    <w:p w14:paraId="744EE3F1" w14:textId="77777777" w:rsidR="00B83A09" w:rsidRPr="00B83A09" w:rsidRDefault="00B83A09" w:rsidP="00B83A09">
      <w:pPr>
        <w:pStyle w:val="PL"/>
        <w:rPr>
          <w:lang w:val="de-DE"/>
        </w:rPr>
      </w:pPr>
      <w:r w:rsidRPr="00B83A09">
        <w:rPr>
          <w:lang w:val="de-DE"/>
        </w:rPr>
        <w:t>ServingCellMeasurements ::= SEQUENCE {</w:t>
      </w:r>
    </w:p>
    <w:p w14:paraId="16FD2D80" w14:textId="77777777" w:rsidR="00C456C7" w:rsidRDefault="00C456C7" w:rsidP="00C456C7">
      <w:pPr>
        <w:pStyle w:val="PL"/>
        <w:rPr>
          <w:lang w:val="de-DE"/>
        </w:rPr>
      </w:pPr>
      <w:r>
        <w:rPr>
          <w:lang w:val="de-DE"/>
        </w:rPr>
        <w:tab/>
      </w:r>
      <w:del w:id="19512" w:author="CR1604" w:date="2025-11-24T09:32:00Z">
        <w:r w:rsidDel="00674A7A">
          <w:rPr>
            <w:lang w:val="de-DE"/>
          </w:rPr>
          <w:delText>nRCGI</w:delText>
        </w:r>
      </w:del>
      <w:ins w:id="19513" w:author="CR1604" w:date="2025-11-24T09:32:00Z">
        <w:r>
          <w:rPr>
            <w:lang w:val="de-DE"/>
          </w:rPr>
          <w:t>servingCellID</w:t>
        </w:r>
      </w:ins>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09C740C0" w14:textId="77777777" w:rsidR="00C456C7" w:rsidRDefault="00C456C7" w:rsidP="00C456C7">
      <w:pPr>
        <w:pStyle w:val="PL"/>
        <w:rPr>
          <w:lang w:val="de-DE"/>
        </w:rPr>
      </w:pPr>
      <w:r>
        <w:rPr>
          <w:lang w:val="de-DE"/>
        </w:rPr>
        <w:tab/>
        <w:t>sSBIndexwithMeasurements</w:t>
      </w:r>
      <w:ins w:id="19514" w:author="CR1604" w:date="2025-11-24T09:32:00Z">
        <w:r>
          <w:rPr>
            <w:lang w:val="de-DE"/>
          </w:rPr>
          <w:t>List</w:t>
        </w:r>
      </w:ins>
      <w:r>
        <w:rPr>
          <w:lang w:val="de-DE"/>
        </w:rPr>
        <w:tab/>
      </w:r>
      <w:r>
        <w:rPr>
          <w:lang w:val="de-DE"/>
        </w:rPr>
        <w:tab/>
      </w:r>
      <w:r>
        <w:rPr>
          <w:snapToGrid w:val="0"/>
          <w:lang w:val="de-DE"/>
        </w:rPr>
        <w:t>SSBIndexwithMeasurements</w:t>
      </w:r>
      <w:del w:id="19515" w:author="CR1604" w:date="2025-11-24T09:32:00Z">
        <w:r w:rsidDel="007C2E7F">
          <w:rPr>
            <w:snapToGrid w:val="0"/>
            <w:lang w:val="de-DE"/>
          </w:rPr>
          <w:delText>-Item</w:delText>
        </w:r>
      </w:del>
      <w:ins w:id="19516" w:author="CR1604" w:date="2025-11-24T09:32:00Z">
        <w:r>
          <w:rPr>
            <w:snapToGrid w:val="0"/>
            <w:lang w:val="de-DE"/>
          </w:rPr>
          <w:t>List</w:t>
        </w:r>
      </w:ins>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6EE79E36" w14:textId="77777777" w:rsidR="005F431B" w:rsidRDefault="00B83A09" w:rsidP="005F431B">
      <w:pPr>
        <w:pStyle w:val="PL"/>
        <w:rPr>
          <w:lang w:val="de-DE"/>
        </w:rPr>
      </w:pPr>
      <w:r w:rsidRPr="00B83A09">
        <w:rPr>
          <w:lang w:val="de-DE"/>
        </w:rPr>
        <w:t xml:space="preserve">ServingCellMeasurements-ExtIEs </w:t>
      </w:r>
      <w:r w:rsidRPr="00B83A09">
        <w:rPr>
          <w:lang w:val="de-DE"/>
        </w:rPr>
        <w:tab/>
        <w:t>F1AP-PROTOCOL-EXTENSION ::= {</w:t>
      </w:r>
    </w:p>
    <w:p w14:paraId="5A925695" w14:textId="77777777" w:rsidR="0004458D" w:rsidRDefault="0004458D" w:rsidP="0004458D">
      <w:pPr>
        <w:pStyle w:val="PL"/>
        <w:rPr>
          <w:lang w:val="de-DE"/>
        </w:rPr>
      </w:pPr>
      <w:r>
        <w:rPr>
          <w:snapToGrid w:val="0"/>
        </w:rPr>
        <w:t>{ ID id-</w:t>
      </w:r>
      <w:r>
        <w:rPr>
          <w:lang w:val="de-DE"/>
        </w:rPr>
        <w:t>CSI-RSMeasurementsList</w:t>
      </w:r>
      <w:r>
        <w:rPr>
          <w:snapToGrid w:val="0"/>
        </w:rPr>
        <w:tab/>
      </w:r>
      <w:r>
        <w:rPr>
          <w:snapToGrid w:val="0"/>
        </w:rPr>
        <w:tab/>
      </w:r>
      <w:r>
        <w:rPr>
          <w:snapToGrid w:val="0"/>
        </w:rPr>
        <w:tab/>
        <w:t>CRITICALITY ignore</w:t>
      </w:r>
      <w:r>
        <w:rPr>
          <w:snapToGrid w:val="0"/>
        </w:rPr>
        <w:tab/>
        <w:t xml:space="preserve">EXTENSION </w:t>
      </w:r>
      <w:r>
        <w:rPr>
          <w:lang w:val="de-DE"/>
        </w:rPr>
        <w:t>CSI-RSMeasurements</w:t>
      </w:r>
      <w:del w:id="19517" w:author="CR1672" w:date="2025-11-24T09:32:00Z">
        <w:r w:rsidDel="00450402">
          <w:rPr>
            <w:lang w:val="de-DE"/>
          </w:rPr>
          <w:delText>-Item</w:delText>
        </w:r>
      </w:del>
      <w:ins w:id="19518" w:author="CR1672" w:date="2025-11-24T09:32:00Z">
        <w:r>
          <w:rPr>
            <w:lang w:val="de-DE"/>
          </w:rPr>
          <w:t>List</w:t>
        </w:r>
      </w:ins>
      <w:r>
        <w:rPr>
          <w:snapToGrid w:val="0"/>
        </w:rPr>
        <w:tab/>
      </w:r>
      <w:r>
        <w:rPr>
          <w:snapToGrid w:val="0"/>
        </w:rPr>
        <w:tab/>
        <w:t>PRESENCE optional },</w:t>
      </w:r>
    </w:p>
    <w:p w14:paraId="0EDAB1A1" w14:textId="3B1089CA" w:rsidR="00B83A09" w:rsidRPr="00B83A09" w:rsidRDefault="0004458D" w:rsidP="0004458D">
      <w:pPr>
        <w:pStyle w:val="PL"/>
        <w:rPr>
          <w:lang w:val="de-DE"/>
        </w:rPr>
      </w:pPr>
      <w:r>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bookmarkStart w:id="19519" w:name="MCCQCTEMPBM_00000295"/>
    </w:p>
    <w:bookmarkEnd w:id="19519"/>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05E03B2E" w14:textId="77777777" w:rsidR="00C456C7" w:rsidRDefault="00C456C7" w:rsidP="00C456C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w:t>
      </w:r>
      <w:del w:id="19520" w:author="CR1604" w:date="2025-11-24T09:32:00Z">
        <w:r w:rsidDel="00CB17B4">
          <w:rPr>
            <w:snapToGrid w:val="0"/>
          </w:rPr>
          <w:delText>List</w:delText>
        </w:r>
      </w:del>
      <w:r>
        <w:rPr>
          <w:snapToGrid w:val="0"/>
        </w:rPr>
        <w:t>-Item</w:t>
      </w:r>
    </w:p>
    <w:p w14:paraId="064AF9B4" w14:textId="77777777" w:rsidR="00C456C7" w:rsidRDefault="00C456C7" w:rsidP="00C456C7">
      <w:pPr>
        <w:pStyle w:val="PL"/>
        <w:rPr>
          <w:snapToGrid w:val="0"/>
        </w:rPr>
      </w:pPr>
    </w:p>
    <w:p w14:paraId="3CC2AED5" w14:textId="055A2564" w:rsidR="00DE732E" w:rsidRPr="00FF2DDC" w:rsidRDefault="00C456C7" w:rsidP="00C456C7">
      <w:pPr>
        <w:pStyle w:val="PL"/>
        <w:rPr>
          <w:snapToGrid w:val="0"/>
        </w:rPr>
      </w:pPr>
      <w:r>
        <w:rPr>
          <w:snapToGrid w:val="0"/>
        </w:rPr>
        <w:t>SSBIndex</w:t>
      </w:r>
      <w:del w:id="19521" w:author="CR1604" w:date="2025-11-24T09:32:00Z">
        <w:r w:rsidDel="00CB17B4">
          <w:rPr>
            <w:snapToGrid w:val="0"/>
          </w:rPr>
          <w:delText>List</w:delText>
        </w:r>
      </w:del>
      <w:r>
        <w:rPr>
          <w:snapToGrid w:val="0"/>
        </w:rPr>
        <w:t>-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lastRenderedPageBreak/>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18784E08" w:rsidR="00E50798" w:rsidRPr="00B83A09" w:rsidRDefault="00E7765B" w:rsidP="00E50798">
      <w:pPr>
        <w:pStyle w:val="PL"/>
        <w:rPr>
          <w:rFonts w:eastAsia="SimSun"/>
          <w:snapToGrid w:val="0"/>
          <w:lang w:val="de-DE"/>
        </w:rPr>
      </w:pPr>
      <w:r w:rsidRPr="001F7F78">
        <w:rPr>
          <w:rFonts w:eastAsia="SimSun"/>
          <w:snapToGrid w:val="0"/>
          <w:lang w:val="de-DE"/>
        </w:rPr>
        <w:t>SSB-resource-config ::= OCTET STRING</w:t>
      </w: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lastRenderedPageBreak/>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lastRenderedPageBreak/>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lastRenderedPageBreak/>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lastRenderedPageBreak/>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bookmarkStart w:id="19522" w:name="MCCQCTEMPBM_00000296"/>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bookmarkEnd w:id="19522"/>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bookmarkStart w:id="19523" w:name="MCCQCTEMPBM_00000297"/>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bookmarkEnd w:id="19523"/>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bookmarkStart w:id="19524" w:name="MCCQCTEMPBM_00000298"/>
      <w:r w:rsidRPr="008A7CC8">
        <w:rPr>
          <w:rFonts w:eastAsia="SimSun" w:cs="Courier New"/>
          <w:snapToGrid w:val="0"/>
        </w:rPr>
        <w:t xml:space="preserve">RSPP-transport-QoS-parameters ::= </w:t>
      </w:r>
      <w:bookmarkEnd w:id="19524"/>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bookmarkStart w:id="19525" w:name="MCCQCTEMPBM_00000299"/>
      <w:r w:rsidRPr="008A7CC8">
        <w:rPr>
          <w:rFonts w:eastAsia="SimSun" w:cs="Courier New"/>
          <w:snapToGrid w:val="0"/>
        </w:rPr>
        <w:t>RSPP-transport-QoS-parameters</w:t>
      </w:r>
      <w:bookmarkEnd w:id="19525"/>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lastRenderedPageBreak/>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bookmarkStart w:id="19526" w:name="MCCQCTEMPBM_00000300"/>
      <w:r w:rsidRPr="006B2844">
        <w:rPr>
          <w:rFonts w:cs="Courier New"/>
          <w:szCs w:val="16"/>
          <w:lang w:val="fr-FR"/>
        </w:rPr>
        <w:t>F1AP</w:t>
      </w:r>
      <w:bookmarkEnd w:id="19526"/>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lastRenderedPageBreak/>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lastRenderedPageBreak/>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lastRenderedPageBreak/>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bookmarkStart w:id="19527" w:name="MCCQCTEMPBM_00000301"/>
      <w:r w:rsidRPr="006B2844">
        <w:rPr>
          <w:rFonts w:cs="Courier New"/>
          <w:szCs w:val="16"/>
          <w:lang w:val="fr-FR"/>
        </w:rPr>
        <w:t>F1AP</w:t>
      </w:r>
      <w:bookmarkEnd w:id="19527"/>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23FFEAC" w14:textId="77777777" w:rsidR="00E7765B" w:rsidRPr="001F7F78" w:rsidRDefault="00E7765B" w:rsidP="00E7765B">
      <w:pPr>
        <w:pStyle w:val="PL"/>
        <w:rPr>
          <w:rFonts w:eastAsia="Malgun Gothic"/>
          <w:snapToGrid w:val="0"/>
          <w:lang w:val="en-US"/>
        </w:rPr>
      </w:pPr>
    </w:p>
    <w:p w14:paraId="3C19B59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 ::= SEQUENCE {</w:t>
      </w:r>
    </w:p>
    <w:p w14:paraId="415963E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Configuration-List</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SRS-Resource-Configuration-List,</w:t>
      </w:r>
    </w:p>
    <w:p w14:paraId="1D59CE1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ExtIEs} } OPTIONAL,</w:t>
      </w:r>
    </w:p>
    <w:p w14:paraId="1944EF6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04A1E79E"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523F42A8" w14:textId="77777777" w:rsidR="00E7765B" w:rsidRPr="001F7F78" w:rsidRDefault="00E7765B" w:rsidP="00E7765B">
      <w:pPr>
        <w:pStyle w:val="PL"/>
        <w:rPr>
          <w:rFonts w:eastAsia="Malgun Gothic"/>
          <w:snapToGrid w:val="0"/>
          <w:lang w:val="en-US"/>
        </w:rPr>
      </w:pPr>
    </w:p>
    <w:p w14:paraId="5FED11F4"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ExtIEs F1AP-PROTOCOL-EXTENSION ::= {</w:t>
      </w:r>
    </w:p>
    <w:p w14:paraId="24D69F3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58A62E09"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19FEE3DA" w14:textId="77777777" w:rsidR="00E50798" w:rsidRDefault="00E50798" w:rsidP="00E50798">
      <w:pPr>
        <w:pStyle w:val="PL"/>
        <w:rPr>
          <w:snapToGrid w:val="0"/>
        </w:rPr>
      </w:pPr>
    </w:p>
    <w:p w14:paraId="7227677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List ::= SEQUENCE (SIZE(1..maxnoofSRS-Resources)) OF SRS-Resource-Configuration-Item</w:t>
      </w:r>
    </w:p>
    <w:p w14:paraId="6CB897EB" w14:textId="77777777" w:rsidR="00E7765B" w:rsidRPr="001F7F78" w:rsidRDefault="00E7765B" w:rsidP="00E7765B">
      <w:pPr>
        <w:pStyle w:val="PL"/>
        <w:rPr>
          <w:rFonts w:eastAsia="Malgun Gothic"/>
          <w:snapToGrid w:val="0"/>
          <w:lang w:val="en-US"/>
        </w:rPr>
      </w:pPr>
    </w:p>
    <w:p w14:paraId="00A8F701"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 ::= SEQUENCE {</w:t>
      </w:r>
    </w:p>
    <w:p w14:paraId="6D1892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OCTET STRING,</w:t>
      </w:r>
    </w:p>
    <w:p w14:paraId="62C25166"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Item-ExtIEs} } OPTIONAL,</w:t>
      </w:r>
    </w:p>
    <w:p w14:paraId="53B99B48"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287023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606C780E" w14:textId="77777777" w:rsidR="00E7765B" w:rsidRPr="001F7F78" w:rsidRDefault="00E7765B" w:rsidP="00E7765B">
      <w:pPr>
        <w:pStyle w:val="PL"/>
        <w:rPr>
          <w:rFonts w:eastAsia="Malgun Gothic"/>
          <w:snapToGrid w:val="0"/>
          <w:lang w:val="en-US"/>
        </w:rPr>
      </w:pPr>
    </w:p>
    <w:p w14:paraId="3C4691E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ExtIEs F1AP-PROTOCOL-EXTENSION ::= {</w:t>
      </w:r>
    </w:p>
    <w:p w14:paraId="7A57CB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53011CA"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70273D3C" w14:textId="77777777" w:rsidR="00E7765B" w:rsidRPr="001F7F78" w:rsidRDefault="00E7765B" w:rsidP="00E7765B">
      <w:pPr>
        <w:pStyle w:val="PL"/>
        <w:rPr>
          <w:rFonts w:eastAsia="Malgun Gothic"/>
          <w:snapToGrid w:val="0"/>
          <w:lang w:val="en-US"/>
        </w:rPr>
      </w:pPr>
    </w:p>
    <w:p w14:paraId="2C65123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Indication ::= ENUMERATED {true, ...}</w:t>
      </w:r>
    </w:p>
    <w:p w14:paraId="5F4CD5F4" w14:textId="77777777" w:rsidR="00E7765B" w:rsidRDefault="00E7765B"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9528" w:name="_Hlk199346487"/>
      <w:r>
        <w:rPr>
          <w:rFonts w:eastAsia="SimSun"/>
          <w:snapToGrid w:val="0"/>
          <w:lang w:val="sv-SE" w:eastAsia="sv-SE"/>
        </w:rPr>
        <w:t>SRSPortIndex</w:t>
      </w:r>
      <w:bookmarkEnd w:id="19528"/>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lastRenderedPageBreak/>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9529" w:name="_Hlk138022593"/>
      <w:r w:rsidRPr="00112909">
        <w:rPr>
          <w:snapToGrid w:val="0"/>
        </w:rPr>
        <w:t xml:space="preserve">SRSResource-ExtIEs </w:t>
      </w:r>
      <w:r>
        <w:rPr>
          <w:snapToGrid w:val="0"/>
        </w:rPr>
        <w:t>F1AP</w:t>
      </w:r>
      <w:r w:rsidRPr="00112909">
        <w:rPr>
          <w:snapToGrid w:val="0"/>
        </w:rPr>
        <w:t xml:space="preserve">-PROTOCOL-EXTENSION </w:t>
      </w:r>
      <w:bookmarkEnd w:id="19529"/>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lastRenderedPageBreak/>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bookmarkStart w:id="19530" w:name="MCCQCTEMPBM_00000302"/>
      <w:r w:rsidRPr="00E75408">
        <w:rPr>
          <w:rFonts w:cs="Courier New" w:hint="eastAsia"/>
          <w:szCs w:val="22"/>
          <w:lang w:eastAsia="zh-CN"/>
        </w:rPr>
        <w:t xml:space="preserve"> </w:t>
      </w:r>
      <w:bookmarkEnd w:id="19530"/>
      <w:r w:rsidRPr="00FC402B">
        <w:rPr>
          <w:snapToGrid w:val="0"/>
        </w:rPr>
        <w:t>ID</w:t>
      </w:r>
      <w:bookmarkStart w:id="19531" w:name="MCCQCTEMPBM_00000303"/>
      <w:r w:rsidRPr="0082161A">
        <w:rPr>
          <w:rFonts w:cs="Courier New" w:hint="eastAsia"/>
          <w:szCs w:val="22"/>
          <w:lang w:eastAsia="zh-CN"/>
        </w:rPr>
        <w:t xml:space="preserve"> </w:t>
      </w:r>
      <w:r>
        <w:rPr>
          <w:rFonts w:cs="Courier New" w:hint="eastAsia"/>
          <w:szCs w:val="22"/>
          <w:lang w:eastAsia="zh-CN"/>
        </w:rPr>
        <w:t>id-</w:t>
      </w:r>
      <w:bookmarkEnd w:id="19531"/>
      <w:r>
        <w:rPr>
          <w:rFonts w:eastAsia="SimSun"/>
          <w:snapToGrid w:val="0"/>
          <w:lang w:val="sv-SE" w:eastAsia="sv-SE"/>
        </w:rPr>
        <w:t>SRSPortIndex</w:t>
      </w:r>
      <w:bookmarkStart w:id="19532" w:name="MCCQCTEMPBM_00000304"/>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9532"/>
      <w:r w:rsidRPr="00FC402B">
        <w:rPr>
          <w:snapToGrid w:val="0"/>
        </w:rPr>
        <w:t>CRITICALITY ignore EXTENSION</w:t>
      </w:r>
      <w:bookmarkStart w:id="19533" w:name="MCCQCTEMPBM_00000305"/>
      <w:r w:rsidRPr="00F42DB4">
        <w:rPr>
          <w:rFonts w:cs="Courier New"/>
          <w:szCs w:val="22"/>
          <w:lang w:eastAsia="zh-CN"/>
        </w:rPr>
        <w:t xml:space="preserve"> </w:t>
      </w:r>
      <w:bookmarkEnd w:id="19533"/>
      <w:r>
        <w:rPr>
          <w:rFonts w:eastAsia="SimSun"/>
          <w:snapToGrid w:val="0"/>
          <w:lang w:val="sv-SE" w:eastAsia="sv-SE"/>
        </w:rPr>
        <w:t>SRSPortIndex</w:t>
      </w:r>
      <w:bookmarkStart w:id="19534" w:name="MCCQCTEMPBM_00000306"/>
      <w:r>
        <w:rPr>
          <w:rFonts w:cs="Courier New" w:hint="eastAsia"/>
          <w:szCs w:val="22"/>
          <w:lang w:eastAsia="zh-CN"/>
        </w:rPr>
        <w:tab/>
      </w:r>
      <w:bookmarkEnd w:id="19534"/>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lastRenderedPageBreak/>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lastRenderedPageBreak/>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lastRenderedPageBreak/>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9535" w:name="_Hlk138022680"/>
      <w:r w:rsidRPr="00F8055A">
        <w:rPr>
          <w:rFonts w:eastAsia="SimSun"/>
          <w:snapToGrid w:val="0"/>
        </w:rPr>
        <w:t xml:space="preserve">StartRBIndex  </w:t>
      </w:r>
      <w:bookmarkEnd w:id="19535"/>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9536" w:name="_Hlk138021100"/>
      <w:r w:rsidRPr="00F8055A">
        <w:rPr>
          <w:rFonts w:eastAsia="SimSun"/>
          <w:snapToGrid w:val="0"/>
        </w:rPr>
        <w:t>StartRBIndex</w:t>
      </w:r>
      <w:bookmarkEnd w:id="19536"/>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9537" w:name="_Hlk138021083"/>
      <w:r w:rsidRPr="00F8055A">
        <w:rPr>
          <w:rFonts w:eastAsia="SimSun"/>
          <w:snapToGrid w:val="0"/>
        </w:rPr>
        <w:t>StartRBIndex</w:t>
      </w:r>
      <w:bookmarkEnd w:id="19537"/>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lastRenderedPageBreak/>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lastRenderedPageBreak/>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lastRenderedPageBreak/>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bookmarkStart w:id="19538" w:name="MCCQCTEMPBM_00000307"/>
      <w:r w:rsidRPr="00EA5FA7">
        <w:rPr>
          <w:rFonts w:cs="Courier New"/>
        </w:rPr>
        <w:t>FreqInfo</w:t>
      </w:r>
      <w:bookmarkEnd w:id="19538"/>
      <w:r w:rsidRPr="00EA5FA7">
        <w:tab/>
      </w:r>
      <w:r w:rsidRPr="00EA5FA7">
        <w:tab/>
      </w:r>
      <w:r w:rsidRPr="00EA5FA7">
        <w:tab/>
      </w:r>
      <w:r w:rsidRPr="00EA5FA7">
        <w:tab/>
      </w:r>
      <w:r w:rsidRPr="00EA5FA7">
        <w:tab/>
      </w:r>
      <w:r w:rsidRPr="00EA5FA7">
        <w:tab/>
        <w:t>N</w:t>
      </w:r>
      <w:r w:rsidRPr="00EA5FA7">
        <w:rPr>
          <w:rFonts w:eastAsia="SimSun"/>
        </w:rPr>
        <w:t>R</w:t>
      </w:r>
      <w:bookmarkStart w:id="19539" w:name="MCCQCTEMPBM_00000308"/>
      <w:r w:rsidRPr="00EA5FA7">
        <w:rPr>
          <w:rFonts w:cs="Courier New"/>
        </w:rPr>
        <w:t>FreqInfo</w:t>
      </w:r>
      <w:bookmarkEnd w:id="19539"/>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560ADAC4" w14:textId="77777777" w:rsidR="00E7765B" w:rsidRPr="001F7F78" w:rsidRDefault="001353D5" w:rsidP="00E7765B">
      <w:pPr>
        <w:pStyle w:val="PL"/>
      </w:pPr>
      <w:r>
        <w:tab/>
        <w:t>{ID id-</w:t>
      </w:r>
      <w:r w:rsidRPr="00EA5FA7">
        <w:t>Transmission-Bandwidth</w:t>
      </w:r>
      <w:r>
        <w:t>-</w:t>
      </w:r>
      <w:bookmarkStart w:id="19540" w:name="MCCQCTEMPBM_00000309"/>
      <w:r w:rsidRPr="00F36014">
        <w:rPr>
          <w:rFonts w:cs="Courier New"/>
          <w:snapToGrid w:val="0"/>
          <w:szCs w:val="16"/>
          <w:lang w:eastAsia="zh-CN"/>
        </w:rPr>
        <w:t>asymmetric</w:t>
      </w:r>
      <w:bookmarkEnd w:id="19540"/>
      <w:r>
        <w:tab/>
        <w:t>CRITICALITY ignore</w:t>
      </w:r>
      <w:r>
        <w:tab/>
        <w:t xml:space="preserve">EXTENSION </w:t>
      </w:r>
      <w:r w:rsidRPr="00EA5FA7">
        <w:t>Transmission-Bandwidth</w:t>
      </w:r>
      <w:r>
        <w:t>-</w:t>
      </w:r>
      <w:bookmarkStart w:id="19541" w:name="MCCQCTEMPBM_00000310"/>
      <w:r w:rsidRPr="00F36014">
        <w:rPr>
          <w:rFonts w:cs="Courier New"/>
          <w:snapToGrid w:val="0"/>
          <w:szCs w:val="16"/>
          <w:lang w:eastAsia="zh-CN"/>
        </w:rPr>
        <w:t>asymmetric</w:t>
      </w:r>
      <w:bookmarkEnd w:id="19541"/>
      <w:r>
        <w:tab/>
      </w:r>
      <w:r>
        <w:tab/>
        <w:t>PRESENCE optional }</w:t>
      </w:r>
      <w:r w:rsidR="00E7765B" w:rsidRPr="001F7F78">
        <w:t>|</w:t>
      </w:r>
    </w:p>
    <w:p w14:paraId="266C3BD1" w14:textId="7977766E" w:rsidR="00E50798" w:rsidRDefault="00E7765B" w:rsidP="00E7765B">
      <w:pPr>
        <w:pStyle w:val="PL"/>
      </w:pPr>
      <w:r w:rsidRPr="001F7F78">
        <w:tab/>
        <w:t>{ID id-SBFD-Frequency-Configuration</w:t>
      </w:r>
      <w:r w:rsidRPr="001F7F78">
        <w:tab/>
      </w:r>
      <w:r w:rsidRPr="001F7F78">
        <w:tab/>
      </w:r>
      <w:r w:rsidRPr="001F7F78">
        <w:tab/>
      </w:r>
      <w:r w:rsidRPr="001F7F78">
        <w:tab/>
      </w:r>
      <w:r w:rsidRPr="001F7F78">
        <w:tab/>
        <w:t>CRITICALITY ignore</w:t>
      </w:r>
      <w:r w:rsidRPr="001F7F78">
        <w:tab/>
        <w:t xml:space="preserve">EXTENSION SBFD-Frequency-Configuration </w:t>
      </w:r>
      <w:r w:rsidRPr="001F7F78">
        <w:tab/>
      </w:r>
      <w:r w:rsidRPr="001F7F78">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lastRenderedPageBreak/>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bookmarkStart w:id="19542" w:name="MCCQCTEMPBM_00000311"/>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9542"/>
    </w:p>
    <w:p w14:paraId="23F9414E" w14:textId="77777777" w:rsidR="00E50798" w:rsidRPr="00410F78" w:rsidRDefault="00E50798" w:rsidP="00E50798">
      <w:pPr>
        <w:pStyle w:val="PL"/>
        <w:rPr>
          <w:snapToGrid w:val="0"/>
        </w:rPr>
      </w:pPr>
      <w:r>
        <w:tab/>
      </w:r>
      <w:bookmarkStart w:id="19543" w:name="MCCQCTEMPBM_00000312"/>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9543"/>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bookmarkStart w:id="19544" w:name="MCCQCTEMPBM_00000313"/>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9544"/>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BF760F">
      <w:pPr>
        <w:pStyle w:val="PL"/>
        <w:rPr>
          <w:rFonts w:eastAsiaTheme="minorEastAsia"/>
        </w:rPr>
      </w:pPr>
    </w:p>
    <w:p w14:paraId="78701DFE" w14:textId="77777777" w:rsidR="00BF760F" w:rsidRDefault="00BF760F" w:rsidP="00BF760F">
      <w:pPr>
        <w:pStyle w:val="PL"/>
      </w:pPr>
      <w:r>
        <w:t>TimingInformation ::= CHOICE {</w:t>
      </w:r>
    </w:p>
    <w:p w14:paraId="003B82ED" w14:textId="77777777" w:rsidR="00BF760F" w:rsidRDefault="00BF760F" w:rsidP="00BF760F">
      <w:pPr>
        <w:pStyle w:val="PL"/>
      </w:pPr>
      <w:r>
        <w:tab/>
        <w:t>k0</w:t>
      </w:r>
      <w:r>
        <w:tab/>
      </w:r>
      <w:r>
        <w:tab/>
      </w:r>
      <w:r>
        <w:tab/>
      </w:r>
      <w:r>
        <w:tab/>
      </w:r>
      <w:r>
        <w:tab/>
        <w:t>INTEGER (0..1970049),</w:t>
      </w:r>
    </w:p>
    <w:p w14:paraId="061A7613" w14:textId="77777777" w:rsidR="00BF760F" w:rsidRDefault="00BF760F" w:rsidP="00BF760F">
      <w:pPr>
        <w:pStyle w:val="PL"/>
      </w:pPr>
      <w:r>
        <w:tab/>
        <w:t>k1</w:t>
      </w:r>
      <w:r>
        <w:tab/>
      </w:r>
      <w:r>
        <w:tab/>
      </w:r>
      <w:r>
        <w:tab/>
      </w:r>
      <w:r>
        <w:tab/>
      </w:r>
      <w:r>
        <w:tab/>
        <w:t>INTEGER (0..985025),</w:t>
      </w:r>
    </w:p>
    <w:p w14:paraId="40305E51" w14:textId="77777777" w:rsidR="00BF760F" w:rsidRDefault="00BF760F" w:rsidP="00BF760F">
      <w:pPr>
        <w:pStyle w:val="PL"/>
      </w:pPr>
      <w:r>
        <w:tab/>
        <w:t>k2</w:t>
      </w:r>
      <w:r>
        <w:tab/>
      </w:r>
      <w:r>
        <w:tab/>
      </w:r>
      <w:r>
        <w:tab/>
      </w:r>
      <w:r>
        <w:tab/>
      </w:r>
      <w:r>
        <w:tab/>
        <w:t>INTEGER (0..492513),</w:t>
      </w:r>
    </w:p>
    <w:p w14:paraId="1A9F201B" w14:textId="77777777" w:rsidR="00BF760F" w:rsidRDefault="00BF760F" w:rsidP="00BF760F">
      <w:pPr>
        <w:pStyle w:val="PL"/>
      </w:pPr>
      <w:r>
        <w:tab/>
        <w:t>k3</w:t>
      </w:r>
      <w:r>
        <w:tab/>
      </w:r>
      <w:r>
        <w:tab/>
      </w:r>
      <w:r>
        <w:tab/>
      </w:r>
      <w:r>
        <w:tab/>
      </w:r>
      <w:r>
        <w:tab/>
        <w:t>INTEGER (0..246257),</w:t>
      </w:r>
    </w:p>
    <w:p w14:paraId="659F74DD" w14:textId="77777777" w:rsidR="00BF760F" w:rsidRDefault="00BF760F" w:rsidP="00BF760F">
      <w:pPr>
        <w:pStyle w:val="PL"/>
      </w:pPr>
      <w:r>
        <w:tab/>
        <w:t>k4</w:t>
      </w:r>
      <w:r>
        <w:tab/>
      </w:r>
      <w:r>
        <w:tab/>
      </w:r>
      <w:r>
        <w:tab/>
      </w:r>
      <w:r>
        <w:tab/>
      </w:r>
      <w:r>
        <w:tab/>
        <w:t>INTEGER (0..123129),</w:t>
      </w:r>
    </w:p>
    <w:p w14:paraId="31531FF2" w14:textId="77777777" w:rsidR="00BF760F" w:rsidRDefault="00BF760F" w:rsidP="00BF760F">
      <w:pPr>
        <w:pStyle w:val="PL"/>
      </w:pPr>
      <w:r>
        <w:tab/>
        <w:t>k5</w:t>
      </w:r>
      <w:r>
        <w:tab/>
      </w:r>
      <w:r>
        <w:tab/>
      </w:r>
      <w:r>
        <w:tab/>
      </w:r>
      <w:r>
        <w:tab/>
      </w:r>
      <w:r>
        <w:tab/>
        <w:t>INTEGER (0..61565),</w:t>
      </w:r>
      <w:r>
        <w:tab/>
        <w:t xml:space="preserve"> </w:t>
      </w:r>
    </w:p>
    <w:p w14:paraId="5CFD62B3" w14:textId="77777777" w:rsidR="00BF760F" w:rsidRDefault="00BF760F" w:rsidP="00BF760F">
      <w:pPr>
        <w:pStyle w:val="PL"/>
      </w:pPr>
      <w:r>
        <w:lastRenderedPageBreak/>
        <w:tab/>
        <w:t>choice-extension</w:t>
      </w:r>
      <w:r>
        <w:tab/>
      </w:r>
      <w:r>
        <w:tab/>
      </w:r>
      <w:r>
        <w:tab/>
        <w:t>ProtocolIE-SingleContainer { { TimingInformation-ExtIEs } }</w:t>
      </w:r>
    </w:p>
    <w:p w14:paraId="7FC05A6B" w14:textId="77777777" w:rsidR="00BF760F" w:rsidRDefault="00BF760F" w:rsidP="00BF760F">
      <w:pPr>
        <w:pStyle w:val="PL"/>
      </w:pPr>
      <w:r>
        <w:t>}</w:t>
      </w:r>
    </w:p>
    <w:p w14:paraId="1159C292" w14:textId="77777777" w:rsidR="00BF760F" w:rsidRDefault="00BF760F" w:rsidP="00BF760F">
      <w:pPr>
        <w:pStyle w:val="PL"/>
      </w:pPr>
    </w:p>
    <w:p w14:paraId="3B8A0CB8" w14:textId="77777777" w:rsidR="00BF760F" w:rsidRDefault="00BF760F" w:rsidP="00BF760F">
      <w:pPr>
        <w:pStyle w:val="PL"/>
      </w:pPr>
      <w:r>
        <w:t>TimingInformation-ExtIEs F1AP-PROTOCOL-IES ::= {</w:t>
      </w:r>
    </w:p>
    <w:p w14:paraId="3A16B2BB" w14:textId="77777777" w:rsidR="00BF760F" w:rsidRDefault="00BF760F" w:rsidP="00BF760F">
      <w:pPr>
        <w:pStyle w:val="PL"/>
      </w:pPr>
      <w:r>
        <w:tab/>
        <w:t>...</w:t>
      </w:r>
    </w:p>
    <w:p w14:paraId="13D37924" w14:textId="77777777" w:rsidR="00BF760F" w:rsidRDefault="00BF760F" w:rsidP="00BF760F">
      <w:pPr>
        <w:pStyle w:val="PL"/>
      </w:pPr>
      <w:r>
        <w:t>}</w:t>
      </w:r>
    </w:p>
    <w:p w14:paraId="32DB1F50" w14:textId="77777777" w:rsidR="00BF760F" w:rsidRDefault="00BF760F" w:rsidP="00BF760F">
      <w:pPr>
        <w:pStyle w:val="PL"/>
      </w:pPr>
    </w:p>
    <w:p w14:paraId="52C545AD" w14:textId="77777777" w:rsidR="00BF760F" w:rsidRPr="00BF760F" w:rsidRDefault="00BF760F" w:rsidP="00E50798">
      <w:pPr>
        <w:pStyle w:val="PL"/>
        <w:rPr>
          <w:rFonts w:eastAsiaTheme="minorEastAsia"/>
        </w:rPr>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666001" w:rsidRDefault="00E50798" w:rsidP="00E50798">
      <w:pPr>
        <w:pStyle w:val="PL"/>
      </w:pPr>
      <w:r>
        <w:tab/>
      </w:r>
      <w:r w:rsidRPr="00666001">
        <w:t>iE-Extensions</w:t>
      </w:r>
      <w:r w:rsidRPr="00666001">
        <w:tab/>
      </w:r>
      <w:r w:rsidRPr="00666001">
        <w:tab/>
        <w:t>ProtocolExtensionContainer { {TimeReferenceInformation-ExtIEs} }</w:t>
      </w:r>
      <w:r w:rsidRPr="00666001">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bookmarkStart w:id="19545" w:name="MCCQCTEMPBM_00000314"/>
      <w:r w:rsidRPr="001903BD">
        <w:rPr>
          <w:rFonts w:eastAsia="Calibri" w:cs="Courier New"/>
          <w:snapToGrid w:val="0"/>
          <w:szCs w:val="22"/>
        </w:rPr>
        <w:t>}</w:t>
      </w:r>
    </w:p>
    <w:bookmarkEnd w:id="19545"/>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lastRenderedPageBreak/>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bookmarkStart w:id="19546" w:name="MCCQCTEMPBM_00000315"/>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bookmarkEnd w:id="19546"/>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bookmarkStart w:id="19547" w:name="MCCQCTEMPBM_00000316"/>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bookmarkEnd w:id="19547"/>
      <w:r w:rsidRPr="00E9739B">
        <w:rPr>
          <w:snapToGrid w:val="0"/>
        </w:rPr>
        <w:t>F1AP</w:t>
      </w:r>
      <w:bookmarkStart w:id="19548" w:name="MCCQCTEMPBM_00000317"/>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548"/>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bookmarkStart w:id="19549" w:name="MCCQCTEMPBM_00000318"/>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bookmarkEnd w:id="19549"/>
      <w:r w:rsidRPr="00BE4E24">
        <w:t>TimeWindowInformation-Measurement</w:t>
      </w:r>
      <w:r>
        <w:t>-Item</w:t>
      </w:r>
      <w:bookmarkStart w:id="19550" w:name="MCCQCTEMPBM_00000319"/>
      <w:r w:rsidRPr="006E4192">
        <w:rPr>
          <w:rFonts w:eastAsia="Calibri" w:cs="Courier New"/>
          <w:snapToGrid w:val="0"/>
          <w:szCs w:val="22"/>
        </w:rPr>
        <w:t>-ExtIEs} }</w:t>
      </w:r>
      <w:r w:rsidRPr="006E4192">
        <w:rPr>
          <w:rFonts w:eastAsia="Calibri" w:cs="Courier New"/>
          <w:snapToGrid w:val="0"/>
          <w:szCs w:val="22"/>
        </w:rPr>
        <w:tab/>
        <w:t>OPTIONAL,</w:t>
      </w:r>
    </w:p>
    <w:bookmarkEnd w:id="19550"/>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bookmarkStart w:id="19551" w:name="MCCQCTEMPBM_00000320"/>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551"/>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bookmarkStart w:id="19552" w:name="MCCQCTEMPBM_00000321"/>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bookmarkEnd w:id="19552"/>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bookmarkStart w:id="19553" w:name="MCCQCTEMPBM_00000322"/>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553"/>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lastRenderedPageBreak/>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bookmarkStart w:id="19554" w:name="MCCQCTEMPBM_00000323"/>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bookmarkEnd w:id="19554"/>
      <w:r w:rsidRPr="001903BD">
        <w:rPr>
          <w:rFonts w:eastAsia="Calibri"/>
          <w:snapToGrid w:val="0"/>
        </w:rPr>
        <w:t xml:space="preserve">ProtocolIE-SingleContainer </w:t>
      </w:r>
      <w:bookmarkStart w:id="19555" w:name="MCCQCTEMPBM_00000324"/>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bookmarkEnd w:id="19555"/>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bookmarkStart w:id="19556" w:name="MCCQCTEMPBM_00000325"/>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bookmarkEnd w:id="19556"/>
      <w:r w:rsidRPr="001903BD">
        <w:rPr>
          <w:rFonts w:eastAsia="Calibri"/>
          <w:snapToGrid w:val="0"/>
        </w:rPr>
        <w:t>F1AP-PROTOCOL-IES</w:t>
      </w:r>
      <w:r>
        <w:rPr>
          <w:rFonts w:eastAsia="Calibri"/>
          <w:snapToGrid w:val="0"/>
        </w:rPr>
        <w:t xml:space="preserve"> </w:t>
      </w:r>
      <w:bookmarkStart w:id="19557" w:name="MCCQCTEMPBM_00000326"/>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557"/>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bookmarkStart w:id="19558" w:name="MCCQCTEMPBM_00000327"/>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bookmarkEnd w:id="19558"/>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bookmarkStart w:id="19559" w:name="MCCQCTEMPBM_00000328"/>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559"/>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bookmarkStart w:id="19560" w:name="MCCQCTEMPBM_00000329"/>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bookmarkEnd w:id="19560"/>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bookmarkStart w:id="19561" w:name="MCCQCTEMPBM_00000330"/>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561"/>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bookmarkStart w:id="19562" w:name="_Hlk209038652"/>
      <w:r w:rsidRPr="00EA5FA7">
        <w:t xml:space="preserve">TraceDepth </w:t>
      </w:r>
      <w:bookmarkEnd w:id="19562"/>
      <w:r w:rsidRPr="00EA5FA7">
        <w:t xml:space="preserve">::=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210A673C" w14:textId="5D2D8D07" w:rsidR="00861E01" w:rsidRDefault="00E50798" w:rsidP="00861E01">
      <w:pPr>
        <w:pStyle w:val="PL"/>
      </w:pPr>
      <w:r w:rsidRPr="00EA5FA7">
        <w:tab/>
        <w:t>...</w:t>
      </w:r>
      <w:r w:rsidR="00861E01" w:rsidRPr="00861E01">
        <w:t xml:space="preserve"> </w:t>
      </w:r>
      <w:r w:rsidR="00861E01">
        <w:t>,</w:t>
      </w:r>
    </w:p>
    <w:p w14:paraId="27272F88" w14:textId="50B93403" w:rsidR="00861E01" w:rsidRDefault="00861E01" w:rsidP="00861E01">
      <w:pPr>
        <w:pStyle w:val="PL"/>
      </w:pPr>
      <w:r>
        <w:tab/>
      </w:r>
      <w:r w:rsidR="00CB79AF">
        <w:t>m</w:t>
      </w:r>
      <w:r>
        <w:t>inimumOnlyVendorSpecificTraceRecord,</w:t>
      </w:r>
    </w:p>
    <w:p w14:paraId="255739DE" w14:textId="6C0D417D" w:rsidR="00861E01" w:rsidRDefault="00861E01" w:rsidP="00861E01">
      <w:pPr>
        <w:pStyle w:val="PL"/>
      </w:pPr>
      <w:r>
        <w:tab/>
      </w:r>
      <w:r w:rsidR="00CB79AF">
        <w:t>m</w:t>
      </w:r>
      <w:r>
        <w:t>ediumOnlyVendorSpecificTraceRecord,</w:t>
      </w:r>
    </w:p>
    <w:p w14:paraId="3D40E108" w14:textId="53963B04" w:rsidR="00E50798" w:rsidRPr="00EA5FA7" w:rsidRDefault="00861E01" w:rsidP="00861E01">
      <w:pPr>
        <w:pStyle w:val="PL"/>
      </w:pPr>
      <w:r>
        <w:tab/>
      </w:r>
      <w:r w:rsidR="00CB79AF">
        <w:t>m</w:t>
      </w:r>
      <w:r>
        <w:t>aximumOnlyVendorSpecificTraceRecord</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bookmarkStart w:id="19563" w:name="MCCQCTEMPBM_00000331"/>
      <w:r w:rsidRPr="00F36014">
        <w:rPr>
          <w:rFonts w:cs="Courier New"/>
          <w:snapToGrid w:val="0"/>
          <w:szCs w:val="16"/>
          <w:lang w:eastAsia="zh-CN"/>
        </w:rPr>
        <w:t>asymmetric</w:t>
      </w:r>
      <w:bookmarkEnd w:id="19563"/>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bookmarkStart w:id="19564" w:name="MCCQCTEMPBM_00000332"/>
      <w:r w:rsidRPr="00F36014">
        <w:rPr>
          <w:rFonts w:cs="Courier New"/>
          <w:snapToGrid w:val="0"/>
          <w:szCs w:val="16"/>
          <w:lang w:eastAsia="zh-CN"/>
        </w:rPr>
        <w:t>asymmetric</w:t>
      </w:r>
      <w:bookmarkEnd w:id="19564"/>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bookmarkStart w:id="19565" w:name="MCCQCTEMPBM_00000333"/>
      <w:r w:rsidRPr="00F36014">
        <w:rPr>
          <w:rFonts w:cs="Courier New"/>
          <w:snapToGrid w:val="0"/>
          <w:szCs w:val="16"/>
          <w:lang w:eastAsia="zh-CN"/>
        </w:rPr>
        <w:t>asymmetric</w:t>
      </w:r>
      <w:bookmarkEnd w:id="19565"/>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lastRenderedPageBreak/>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lastRenderedPageBreak/>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bookmarkStart w:id="19566" w:name="MCCQCTEMPBM_00000334"/>
      <w:r w:rsidRPr="00D063BE">
        <w:rPr>
          <w:rFonts w:eastAsia="Calibri" w:cs="Courier New"/>
        </w:rPr>
        <w:tab/>
      </w:r>
      <w:bookmarkEnd w:id="19566"/>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lastRenderedPageBreak/>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bookmarkStart w:id="19567" w:name="MCCQCTEMPBM_00000335"/>
      <w:r>
        <w:rPr>
          <w:rFonts w:cs="Courier New"/>
          <w:szCs w:val="22"/>
          <w:lang w:eastAsia="zh-CN"/>
        </w:rPr>
        <w:t>Mobile-TRP-LocationInformation</w:t>
      </w:r>
      <w:bookmarkEnd w:id="19567"/>
      <w:r>
        <w:rPr>
          <w:snapToGrid w:val="0"/>
        </w:rPr>
        <w:tab/>
      </w:r>
      <w:r>
        <w:rPr>
          <w:snapToGrid w:val="0"/>
        </w:rPr>
        <w:tab/>
        <w:t>CRITICALITY ignore</w:t>
      </w:r>
      <w:r>
        <w:rPr>
          <w:snapToGrid w:val="0"/>
        </w:rPr>
        <w:tab/>
      </w:r>
      <w:r>
        <w:rPr>
          <w:snapToGrid w:val="0"/>
        </w:rPr>
        <w:tab/>
        <w:t xml:space="preserve">TYPE </w:t>
      </w:r>
      <w:bookmarkStart w:id="19568" w:name="MCCQCTEMPBM_00000336"/>
      <w:r>
        <w:rPr>
          <w:rFonts w:cs="Courier New"/>
          <w:szCs w:val="22"/>
          <w:lang w:eastAsia="zh-CN"/>
        </w:rPr>
        <w:t>Mobile-TRP-LocationInformation</w:t>
      </w:r>
      <w:bookmarkEnd w:id="19568"/>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lastRenderedPageBreak/>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bookmarkStart w:id="19569" w:name="MCCQCTEMPBM_00000337"/>
    </w:p>
    <w:bookmarkEnd w:id="19569"/>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bookmarkStart w:id="19570" w:name="MCCQCTEMPBM_00000338"/>
      <w:r w:rsidRPr="001645CB">
        <w:rPr>
          <w:rFonts w:eastAsia="Calibri" w:cs="Courier New"/>
        </w:rPr>
        <w:t xml:space="preserve">-ExtIEs </w:t>
      </w:r>
      <w:bookmarkEnd w:id="19570"/>
      <w:r w:rsidRPr="001D02A3">
        <w:rPr>
          <w:rFonts w:eastAsia="Calibri"/>
        </w:rPr>
        <w:t>F1AP</w:t>
      </w:r>
      <w:bookmarkStart w:id="19571" w:name="MCCQCTEMPBM_00000339"/>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bookmarkEnd w:id="19571"/>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lastRenderedPageBreak/>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bookmarkStart w:id="19572" w:name="MCCQCTEMPBM_00000340"/>
      <w:r>
        <w:rPr>
          <w:rFonts w:cs="Courier New"/>
          <w:szCs w:val="22"/>
          <w:lang w:eastAsia="zh-CN"/>
        </w:rPr>
        <w:t>RxTx</w:t>
      </w:r>
      <w:bookmarkEnd w:id="19572"/>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lastRenderedPageBreak/>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lastRenderedPageBreak/>
        <w:tab/>
        <w:t>...</w:t>
      </w:r>
      <w:bookmarkStart w:id="19573"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9573"/>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9574"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9574"/>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lastRenderedPageBreak/>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bookmarkStart w:id="19575" w:name="MCCQCTEMPBM_00000341"/>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bookmarkEnd w:id="19575"/>
    <w:p w14:paraId="0485A9B9" w14:textId="43590BAA" w:rsidR="00974DAF" w:rsidRPr="00666001" w:rsidRDefault="00974DAF" w:rsidP="00974DAF">
      <w:pPr>
        <w:pStyle w:val="PL"/>
        <w:tabs>
          <w:tab w:val="left" w:pos="10206"/>
        </w:tabs>
        <w:rPr>
          <w:snapToGrid w:val="0"/>
        </w:rPr>
      </w:pPr>
      <w:r w:rsidRPr="00666001">
        <w:rPr>
          <w:snapToGrid w:val="0"/>
        </w:rPr>
        <w:t>...</w:t>
      </w:r>
    </w:p>
    <w:p w14:paraId="16CCD701" w14:textId="77777777" w:rsidR="00974DAF" w:rsidRPr="00666001" w:rsidRDefault="00974DAF" w:rsidP="00974DAF">
      <w:pPr>
        <w:pStyle w:val="PL"/>
        <w:tabs>
          <w:tab w:val="left" w:pos="10206"/>
        </w:tabs>
        <w:rPr>
          <w:snapToGrid w:val="0"/>
        </w:rPr>
      </w:pPr>
      <w:r w:rsidRPr="00666001">
        <w:rPr>
          <w:snapToGrid w:val="0"/>
        </w:rPr>
        <w:t>}</w:t>
      </w:r>
    </w:p>
    <w:p w14:paraId="455669AC" w14:textId="4B610F10" w:rsidR="00E50798" w:rsidRPr="00A1143A" w:rsidRDefault="00E50798" w:rsidP="00E50798">
      <w:pPr>
        <w:pStyle w:val="PL"/>
        <w:rPr>
          <w:snapToGrid w:val="0"/>
          <w:lang w:val="sv-SE"/>
        </w:rPr>
      </w:pPr>
    </w:p>
    <w:p w14:paraId="69756AA2" w14:textId="77777777" w:rsidR="005F431B" w:rsidRPr="00151E47" w:rsidRDefault="005F431B" w:rsidP="005F431B">
      <w:pPr>
        <w:pStyle w:val="PL"/>
        <w:rPr>
          <w:snapToGrid w:val="0"/>
        </w:rPr>
      </w:pPr>
      <w:r>
        <w:t>TARemainingInfoList</w:t>
      </w:r>
      <w:r w:rsidRPr="00151E47">
        <w:rPr>
          <w:snapToGrid w:val="0"/>
        </w:rPr>
        <w:t xml:space="preserve"> ::= SEQUENCE (SIZE(1..</w:t>
      </w:r>
      <w:r w:rsidRPr="00704069">
        <w:rPr>
          <w:bCs/>
          <w:lang w:eastAsia="ja-JP"/>
        </w:rPr>
        <w:t>maxnoofLTMCells</w:t>
      </w:r>
      <w:r w:rsidRPr="00151E47">
        <w:rPr>
          <w:snapToGrid w:val="0"/>
        </w:rPr>
        <w:t xml:space="preserve">)) OF </w:t>
      </w:r>
      <w:r>
        <w:t>TARemainingInfo-Item</w:t>
      </w:r>
    </w:p>
    <w:p w14:paraId="5888C754" w14:textId="77777777" w:rsidR="005F431B" w:rsidRPr="00BB09B8" w:rsidRDefault="005F431B" w:rsidP="005F431B">
      <w:pPr>
        <w:pStyle w:val="PL"/>
        <w:rPr>
          <w:snapToGrid w:val="0"/>
        </w:rPr>
      </w:pPr>
    </w:p>
    <w:p w14:paraId="1253D2BC" w14:textId="77777777" w:rsidR="005F431B" w:rsidRPr="001D2E49" w:rsidRDefault="005F431B" w:rsidP="005F431B">
      <w:pPr>
        <w:pStyle w:val="PL"/>
        <w:rPr>
          <w:snapToGrid w:val="0"/>
        </w:rPr>
      </w:pPr>
      <w:r>
        <w:t>TARemainingInfo-Item</w:t>
      </w:r>
      <w:r>
        <w:rPr>
          <w:snapToGrid w:val="0"/>
        </w:rPr>
        <w:tab/>
      </w:r>
      <w:r w:rsidRPr="001D2E49">
        <w:rPr>
          <w:snapToGrid w:val="0"/>
        </w:rPr>
        <w:t>::= SEQUENCE {</w:t>
      </w:r>
    </w:p>
    <w:p w14:paraId="34C83B62" w14:textId="77777777" w:rsidR="005F431B" w:rsidRDefault="005F431B" w:rsidP="005F431B">
      <w:pPr>
        <w:pStyle w:val="PL"/>
        <w:rPr>
          <w:rFonts w:eastAsia="SimSun"/>
        </w:rPr>
      </w:pPr>
      <w:r w:rsidRPr="00A55ED4">
        <w:rPr>
          <w:rFonts w:eastAsia="SimSun"/>
        </w:rPr>
        <w:tab/>
      </w:r>
      <w:r>
        <w:rPr>
          <w:rFonts w:eastAsia="SimSun"/>
        </w:rPr>
        <w:t>cellID</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09AE437" w14:textId="77777777" w:rsidR="005F431B" w:rsidRPr="006B49CB" w:rsidRDefault="005F431B" w:rsidP="005F431B">
      <w:pPr>
        <w:pStyle w:val="PL"/>
        <w:rPr>
          <w:rFonts w:eastAsia="SimSun"/>
        </w:rPr>
      </w:pPr>
      <w:r>
        <w:rPr>
          <w:rFonts w:eastAsia="SimSun"/>
        </w:rPr>
        <w:tab/>
        <w:t>ltmResidualTAInfoList</w:t>
      </w:r>
      <w:r>
        <w:rPr>
          <w:rFonts w:eastAsia="SimSun"/>
        </w:rPr>
        <w:tab/>
        <w:t>LTMResidualTAInfoList,</w:t>
      </w:r>
    </w:p>
    <w:p w14:paraId="5131BBA4" w14:textId="77777777" w:rsidR="005F431B" w:rsidRPr="006B49CB" w:rsidRDefault="005F431B" w:rsidP="005F431B">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TARemainingInfo</w:t>
      </w:r>
      <w:r>
        <w:rPr>
          <w:snapToGrid w:val="0"/>
        </w:rPr>
        <w:t>-</w:t>
      </w:r>
      <w:r w:rsidRPr="006B49CB">
        <w:rPr>
          <w:snapToGrid w:val="0"/>
        </w:rPr>
        <w:t>Item-ExtIEs} }</w:t>
      </w:r>
      <w:r w:rsidRPr="006B49CB">
        <w:rPr>
          <w:snapToGrid w:val="0"/>
        </w:rPr>
        <w:tab/>
        <w:t>OPTIONAL,</w:t>
      </w:r>
    </w:p>
    <w:p w14:paraId="7BF85C1E" w14:textId="77777777" w:rsidR="005F431B" w:rsidRPr="001D2E49" w:rsidRDefault="005F431B" w:rsidP="005F431B">
      <w:pPr>
        <w:pStyle w:val="PL"/>
        <w:rPr>
          <w:snapToGrid w:val="0"/>
        </w:rPr>
      </w:pPr>
      <w:r w:rsidRPr="006B49CB">
        <w:rPr>
          <w:snapToGrid w:val="0"/>
        </w:rPr>
        <w:tab/>
      </w:r>
      <w:r w:rsidRPr="001D2E49">
        <w:rPr>
          <w:snapToGrid w:val="0"/>
        </w:rPr>
        <w:t>...</w:t>
      </w:r>
    </w:p>
    <w:p w14:paraId="01F2D287" w14:textId="77777777" w:rsidR="005F431B" w:rsidRPr="001D2E49" w:rsidRDefault="005F431B" w:rsidP="005F431B">
      <w:pPr>
        <w:pStyle w:val="PL"/>
        <w:rPr>
          <w:snapToGrid w:val="0"/>
        </w:rPr>
      </w:pPr>
      <w:r w:rsidRPr="001D2E49">
        <w:rPr>
          <w:snapToGrid w:val="0"/>
        </w:rPr>
        <w:t>}</w:t>
      </w:r>
    </w:p>
    <w:p w14:paraId="5B83409C" w14:textId="77777777" w:rsidR="005F431B" w:rsidRDefault="005F431B" w:rsidP="005F431B">
      <w:pPr>
        <w:pStyle w:val="PL"/>
        <w:rPr>
          <w:snapToGrid w:val="0"/>
        </w:rPr>
      </w:pPr>
    </w:p>
    <w:p w14:paraId="5A85E17E" w14:textId="77777777" w:rsidR="005F431B" w:rsidRPr="001D2E49" w:rsidRDefault="005F431B" w:rsidP="005F431B">
      <w:pPr>
        <w:pStyle w:val="PL"/>
        <w:rPr>
          <w:snapToGrid w:val="0"/>
        </w:rPr>
      </w:pPr>
      <w:r>
        <w:t>TARemainingInfo</w:t>
      </w:r>
      <w:r>
        <w:rPr>
          <w:snapToGrid w:val="0"/>
        </w:rPr>
        <w:t>-Item</w:t>
      </w:r>
      <w:r w:rsidRPr="001D2E49">
        <w:rPr>
          <w:snapToGrid w:val="0"/>
        </w:rPr>
        <w:t xml:space="preserve">-ExtIEs </w:t>
      </w:r>
      <w:r>
        <w:rPr>
          <w:snapToGrid w:val="0"/>
        </w:rPr>
        <w:t>F1</w:t>
      </w:r>
      <w:r w:rsidRPr="001D2E49">
        <w:rPr>
          <w:snapToGrid w:val="0"/>
        </w:rPr>
        <w:t>AP-PROTOCOL-EXTENSION ::= {</w:t>
      </w:r>
    </w:p>
    <w:p w14:paraId="5D288C64" w14:textId="77777777" w:rsidR="005F431B" w:rsidRPr="00802017" w:rsidRDefault="005F431B" w:rsidP="005F431B">
      <w:pPr>
        <w:pStyle w:val="PL"/>
        <w:rPr>
          <w:snapToGrid w:val="0"/>
        </w:rPr>
      </w:pPr>
      <w:r w:rsidRPr="001D2E49">
        <w:rPr>
          <w:snapToGrid w:val="0"/>
        </w:rPr>
        <w:tab/>
      </w:r>
      <w:r w:rsidRPr="00802017">
        <w:rPr>
          <w:snapToGrid w:val="0"/>
        </w:rPr>
        <w:t>...</w:t>
      </w:r>
    </w:p>
    <w:p w14:paraId="779ECE90" w14:textId="77777777" w:rsidR="005F431B" w:rsidRPr="00802017" w:rsidRDefault="005F431B" w:rsidP="005F431B">
      <w:pPr>
        <w:pStyle w:val="PL"/>
        <w:rPr>
          <w:snapToGrid w:val="0"/>
        </w:rPr>
      </w:pPr>
      <w:r w:rsidRPr="00802017">
        <w:rPr>
          <w:snapToGrid w:val="0"/>
        </w:rPr>
        <w:t>}</w:t>
      </w:r>
    </w:p>
    <w:p w14:paraId="22675C48" w14:textId="77777777" w:rsidR="005F431B" w:rsidRPr="00802017" w:rsidRDefault="005F431B" w:rsidP="005F431B">
      <w:pPr>
        <w:pStyle w:val="PL"/>
        <w:rPr>
          <w:rFonts w:eastAsia="Calibri"/>
        </w:rPr>
      </w:pPr>
    </w:p>
    <w:p w14:paraId="1F20BF79" w14:textId="77777777" w:rsidR="00E50798" w:rsidRPr="00802017" w:rsidRDefault="00E50798" w:rsidP="00E50798">
      <w:pPr>
        <w:pStyle w:val="PL"/>
        <w:rPr>
          <w:rFonts w:eastAsiaTheme="minorEastAsia"/>
        </w:rPr>
      </w:pPr>
    </w:p>
    <w:p w14:paraId="5A5CCFAB" w14:textId="77777777" w:rsidR="00A353F2" w:rsidRDefault="00A353F2" w:rsidP="00A353F2">
      <w:pPr>
        <w:pStyle w:val="PL"/>
        <w:rPr>
          <w:rFonts w:eastAsia="SimSun"/>
          <w:lang w:val="en-US" w:eastAsia="zh-CN"/>
        </w:rPr>
      </w:pPr>
      <w:r>
        <w:rPr>
          <w:rFonts w:eastAsia="SimSun" w:hint="eastAsia"/>
          <w:lang w:val="en-US" w:eastAsia="zh-CN"/>
        </w:rPr>
        <w:t>TimeforFutureCoverageModification ::= INTEGER (1..</w:t>
      </w:r>
      <w:r>
        <w:rPr>
          <w:rFonts w:eastAsia="SimSun"/>
          <w:lang w:val="en-US" w:eastAsia="zh-CN"/>
        </w:rPr>
        <w:t>60</w:t>
      </w:r>
      <w:r>
        <w:rPr>
          <w:rFonts w:eastAsia="SimSun" w:hint="eastAsia"/>
          <w:lang w:val="en-US" w:eastAsia="zh-CN"/>
        </w:rPr>
        <w:t>, ...)</w:t>
      </w:r>
    </w:p>
    <w:p w14:paraId="3597A8C4" w14:textId="77777777" w:rsidR="00A353F2" w:rsidRDefault="00A353F2" w:rsidP="00A353F2">
      <w:pPr>
        <w:pStyle w:val="PL"/>
        <w:rPr>
          <w:rFonts w:eastAsia="SimSun"/>
          <w:lang w:val="en-US" w:eastAsia="zh-CN"/>
        </w:rPr>
      </w:pPr>
    </w:p>
    <w:p w14:paraId="16323249" w14:textId="77777777" w:rsidR="00A353F2" w:rsidRDefault="00A353F2" w:rsidP="00A353F2">
      <w:pPr>
        <w:pStyle w:val="PL"/>
        <w:rPr>
          <w:rFonts w:eastAsia="SimSun"/>
          <w:lang w:val="en-US" w:eastAsia="zh-CN"/>
        </w:rPr>
      </w:pPr>
      <w:r>
        <w:rPr>
          <w:rFonts w:eastAsia="SimSun" w:hint="eastAsia"/>
          <w:lang w:val="en-US" w:eastAsia="zh-CN"/>
        </w:rPr>
        <w:t>TimeforPredictedCCOIssue ::= INTEGER (1..</w:t>
      </w:r>
      <w:r>
        <w:rPr>
          <w:rFonts w:eastAsia="SimSun"/>
          <w:lang w:val="en-US" w:eastAsia="zh-CN"/>
        </w:rPr>
        <w:t>60</w:t>
      </w:r>
      <w:r>
        <w:rPr>
          <w:rFonts w:eastAsia="SimSun" w:hint="eastAsia"/>
          <w:lang w:val="en-US" w:eastAsia="zh-CN"/>
        </w:rPr>
        <w:t>, ...)</w:t>
      </w:r>
    </w:p>
    <w:p w14:paraId="1EBFCE26" w14:textId="77777777" w:rsidR="00A353F2" w:rsidRDefault="00A353F2" w:rsidP="00A353F2">
      <w:pPr>
        <w:pStyle w:val="PL"/>
      </w:pPr>
    </w:p>
    <w:p w14:paraId="3F54410D" w14:textId="77777777" w:rsidR="00A353F2" w:rsidRDefault="00A353F2" w:rsidP="00A353F2">
      <w:pPr>
        <w:pStyle w:val="PL"/>
        <w:rPr>
          <w:rFonts w:eastAsia="SimSun"/>
          <w:lang w:val="en-US" w:eastAsia="zh-CN"/>
        </w:rPr>
      </w:pPr>
      <w:r>
        <w:rPr>
          <w:rFonts w:eastAsia="SimSun" w:hint="eastAsia"/>
          <w:lang w:val="en-US" w:eastAsia="zh-CN"/>
        </w:rPr>
        <w:t>TimeforNeighbourFutureCoverageModification ::= INTEGER (1..</w:t>
      </w:r>
      <w:r>
        <w:rPr>
          <w:rFonts w:eastAsia="SimSun"/>
          <w:lang w:val="en-US" w:eastAsia="zh-CN"/>
        </w:rPr>
        <w:t>60</w:t>
      </w:r>
      <w:r>
        <w:rPr>
          <w:rFonts w:eastAsia="SimSun" w:hint="eastAsia"/>
          <w:lang w:val="en-US" w:eastAsia="zh-CN"/>
        </w:rPr>
        <w:t>, ...)</w:t>
      </w:r>
    </w:p>
    <w:p w14:paraId="514BA043" w14:textId="77777777" w:rsidR="00A353F2" w:rsidRPr="00A353F2" w:rsidRDefault="00A353F2" w:rsidP="00E50798">
      <w:pPr>
        <w:pStyle w:val="PL"/>
        <w:rPr>
          <w:rFonts w:eastAsiaTheme="minorEastAsia"/>
        </w:rPr>
      </w:pPr>
    </w:p>
    <w:p w14:paraId="651B8395" w14:textId="77777777" w:rsidR="00A353F2" w:rsidRDefault="00A353F2" w:rsidP="00E50798">
      <w:pPr>
        <w:pStyle w:val="PL"/>
        <w:rPr>
          <w:ins w:id="19576" w:author="CR1606" w:date="2025-11-24T23:56:00Z"/>
          <w:rFonts w:eastAsiaTheme="minorEastAsia"/>
        </w:rPr>
      </w:pPr>
    </w:p>
    <w:p w14:paraId="0DFFC07E" w14:textId="04F5D4D8" w:rsidR="003A470F" w:rsidRDefault="003A470F" w:rsidP="003A470F">
      <w:pPr>
        <w:pStyle w:val="PL"/>
        <w:rPr>
          <w:ins w:id="19577" w:author="CR1606" w:date="2025-11-24T23:56:00Z"/>
          <w:rFonts w:eastAsia="DengXian"/>
          <w:snapToGrid w:val="0"/>
          <w:lang w:eastAsia="zh-CN"/>
        </w:rPr>
      </w:pPr>
      <w:ins w:id="19578" w:author="CR1606" w:date="2025-11-24T23:56:00Z">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snapToGrid w:val="0"/>
          </w:rPr>
          <w:tab/>
        </w:r>
        <w:r>
          <w:t xml:space="preserve">::= </w:t>
        </w:r>
        <w:r>
          <w:rPr>
            <w:snapToGrid w:val="0"/>
          </w:rPr>
          <w:t xml:space="preserve"> SEQUENCE (SIZE(1..</w:t>
        </w:r>
        <w:r w:rsidRPr="003C3325">
          <w:t xml:space="preserve"> max</w:t>
        </w:r>
      </w:ins>
      <w:ins w:id="19579" w:author="Huawei" w:date="2025-12-11T19:34:00Z">
        <w:r w:rsidR="004B2FE2">
          <w:t>n</w:t>
        </w:r>
      </w:ins>
      <w:ins w:id="19580" w:author="Huawei" w:date="2025-12-11T19:35:00Z">
        <w:r w:rsidR="004B2FE2">
          <w:t>o</w:t>
        </w:r>
      </w:ins>
      <w:ins w:id="19581" w:author="CR1606" w:date="2025-11-24T23:56:00Z">
        <w:del w:id="19582" w:author="Huawei" w:date="2025-12-11T19:34:00Z">
          <w:r w:rsidRPr="003C3325" w:rsidDel="004B2FE2">
            <w:delText>Nr</w:delText>
          </w:r>
        </w:del>
        <w:r w:rsidRPr="003C3325">
          <w:t>ofLTM-CSI-ResourcesPerSet</w:t>
        </w:r>
        <w:r>
          <w:rPr>
            <w:snapToGrid w:val="0"/>
          </w:rPr>
          <w:t xml:space="preserve">)) OF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ins>
    </w:p>
    <w:p w14:paraId="27884930" w14:textId="77777777" w:rsidR="003A470F" w:rsidRDefault="003A470F" w:rsidP="003A470F">
      <w:pPr>
        <w:pStyle w:val="PL"/>
        <w:rPr>
          <w:ins w:id="19583" w:author="CR1606" w:date="2025-11-24T23:56:00Z"/>
          <w:rFonts w:eastAsia="DengXian"/>
          <w:snapToGrid w:val="0"/>
          <w:lang w:eastAsia="zh-CN"/>
        </w:rPr>
      </w:pPr>
    </w:p>
    <w:p w14:paraId="326C7EBF" w14:textId="77777777" w:rsidR="003A470F" w:rsidRDefault="003A470F" w:rsidP="003A470F">
      <w:pPr>
        <w:pStyle w:val="PL"/>
        <w:rPr>
          <w:ins w:id="19584" w:author="CR1606" w:date="2025-11-24T23:56:00Z"/>
          <w:rFonts w:eastAsia="DengXian"/>
          <w:snapToGrid w:val="0"/>
          <w:lang w:eastAsia="zh-CN"/>
        </w:rPr>
      </w:pPr>
      <w:ins w:id="19585" w:author="CR1606" w:date="2025-11-24T23:56:00Z">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r>
          <w:rPr>
            <w:snapToGrid w:val="0"/>
          </w:rPr>
          <w:tab/>
          <w:t>::= SEQUENCE {</w:t>
        </w:r>
      </w:ins>
    </w:p>
    <w:p w14:paraId="074723BB" w14:textId="77777777" w:rsidR="003A470F" w:rsidRPr="00946B3D" w:rsidRDefault="003A470F" w:rsidP="003A470F">
      <w:pPr>
        <w:pStyle w:val="PL"/>
        <w:rPr>
          <w:ins w:id="19586" w:author="CR1606" w:date="2025-11-24T23:56:00Z"/>
          <w:rFonts w:eastAsia="DengXian"/>
          <w:snapToGrid w:val="0"/>
          <w:lang w:eastAsia="zh-CN"/>
        </w:rPr>
      </w:pPr>
      <w:ins w:id="19587" w:author="CR1606" w:date="2025-11-24T23:56:00Z">
        <w:r>
          <w:rPr>
            <w:rFonts w:eastAsia="SimSun" w:hint="eastAsia"/>
            <w:snapToGrid w:val="0"/>
            <w:lang w:eastAsia="zh-CN"/>
          </w:rPr>
          <w:tab/>
        </w:r>
        <w:r w:rsidRPr="002D78BC">
          <w:rPr>
            <w:rFonts w:eastAsia="SimSun"/>
            <w:snapToGrid w:val="0"/>
          </w:rPr>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ins>
    </w:p>
    <w:p w14:paraId="4F327534" w14:textId="77777777" w:rsidR="003A470F" w:rsidRDefault="003A470F" w:rsidP="003A470F">
      <w:pPr>
        <w:pStyle w:val="PL"/>
        <w:rPr>
          <w:ins w:id="19588" w:author="CR1606" w:date="2025-11-24T23:56:00Z"/>
          <w:snapToGrid w:val="0"/>
        </w:rPr>
      </w:pPr>
      <w:ins w:id="19589" w:author="CR1606" w:date="2025-11-24T23:56:00Z">
        <w:r>
          <w:rPr>
            <w:snapToGrid w:val="0"/>
          </w:rPr>
          <w:tab/>
          <w:t>iE-Extensions</w:t>
        </w:r>
        <w:r>
          <w:rPr>
            <w:snapToGrid w:val="0"/>
          </w:rPr>
          <w:tab/>
        </w:r>
        <w:r>
          <w:rPr>
            <w:snapToGrid w:val="0"/>
          </w:rPr>
          <w:tab/>
          <w:t xml:space="preserve">ProtocolExtensionContainer { {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del w:id="19590" w:author="Huawei" w:date="2025-12-11T19:20:00Z">
          <w:r w:rsidDel="00295545">
            <w:rPr>
              <w:snapToGrid w:val="0"/>
            </w:rPr>
            <w:delText xml:space="preserve"> </w:delText>
          </w:r>
        </w:del>
        <w:r>
          <w:rPr>
            <w:snapToGrid w:val="0"/>
          </w:rPr>
          <w:t>-ExtIEs } }</w:t>
        </w:r>
        <w:r>
          <w:rPr>
            <w:snapToGrid w:val="0"/>
          </w:rPr>
          <w:tab/>
          <w:t>OPTIONAL,</w:t>
        </w:r>
      </w:ins>
    </w:p>
    <w:p w14:paraId="5DC7358A" w14:textId="77777777" w:rsidR="003A470F" w:rsidRDefault="003A470F" w:rsidP="003A470F">
      <w:pPr>
        <w:pStyle w:val="PL"/>
        <w:rPr>
          <w:ins w:id="19591" w:author="CR1606" w:date="2025-11-24T23:56:00Z"/>
          <w:snapToGrid w:val="0"/>
        </w:rPr>
      </w:pPr>
      <w:ins w:id="19592" w:author="CR1606" w:date="2025-11-24T23:56:00Z">
        <w:r>
          <w:rPr>
            <w:snapToGrid w:val="0"/>
          </w:rPr>
          <w:tab/>
          <w:t>...</w:t>
        </w:r>
      </w:ins>
    </w:p>
    <w:p w14:paraId="3E5DCD51" w14:textId="77777777" w:rsidR="003A470F" w:rsidRDefault="003A470F" w:rsidP="003A470F">
      <w:pPr>
        <w:pStyle w:val="PL"/>
        <w:rPr>
          <w:ins w:id="19593" w:author="CR1606" w:date="2025-11-24T23:56:00Z"/>
          <w:rFonts w:eastAsia="SimSun"/>
          <w:snapToGrid w:val="0"/>
          <w:lang w:eastAsia="zh-CN"/>
        </w:rPr>
      </w:pPr>
      <w:ins w:id="19594" w:author="CR1606" w:date="2025-11-24T23:56:00Z">
        <w:r>
          <w:rPr>
            <w:snapToGrid w:val="0"/>
          </w:rPr>
          <w:t>}</w:t>
        </w:r>
      </w:ins>
    </w:p>
    <w:p w14:paraId="2F9A82A1" w14:textId="77777777" w:rsidR="003A470F" w:rsidRPr="00DE4C32" w:rsidRDefault="003A470F" w:rsidP="003A470F">
      <w:pPr>
        <w:pStyle w:val="PL"/>
        <w:rPr>
          <w:ins w:id="19595" w:author="CR1606" w:date="2025-11-24T23:56:00Z"/>
          <w:rFonts w:eastAsia="SimSun"/>
          <w:snapToGrid w:val="0"/>
          <w:lang w:eastAsia="zh-CN"/>
        </w:rPr>
      </w:pPr>
    </w:p>
    <w:p w14:paraId="55922B09" w14:textId="77777777" w:rsidR="003A470F" w:rsidRPr="009B5B6E" w:rsidRDefault="003A470F" w:rsidP="003A470F">
      <w:pPr>
        <w:pStyle w:val="PL"/>
        <w:rPr>
          <w:ins w:id="19596" w:author="CR1606" w:date="2025-11-24T23:56:00Z"/>
        </w:rPr>
      </w:pPr>
      <w:ins w:id="19597" w:author="CR1606" w:date="2025-11-24T23:56:00Z">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w:t>
        </w:r>
        <w:r w:rsidRPr="009B5B6E">
          <w:t xml:space="preserve"> F1AP-PROTOCOL-EXTENSION ::= {</w:t>
        </w:r>
      </w:ins>
    </w:p>
    <w:p w14:paraId="6389DC39" w14:textId="77777777" w:rsidR="003A470F" w:rsidRPr="009B5B6E" w:rsidRDefault="003A470F" w:rsidP="003A470F">
      <w:pPr>
        <w:pStyle w:val="PL"/>
        <w:rPr>
          <w:ins w:id="19598" w:author="CR1606" w:date="2025-11-24T23:56:00Z"/>
        </w:rPr>
      </w:pPr>
      <w:ins w:id="19599" w:author="CR1606" w:date="2025-11-24T23:56:00Z">
        <w:r w:rsidRPr="009B5B6E">
          <w:tab/>
          <w:t>...</w:t>
        </w:r>
      </w:ins>
    </w:p>
    <w:p w14:paraId="3AD25C63" w14:textId="77777777" w:rsidR="003A470F" w:rsidRPr="009B5B6E" w:rsidRDefault="003A470F" w:rsidP="003A470F">
      <w:pPr>
        <w:pStyle w:val="PL"/>
        <w:rPr>
          <w:ins w:id="19600" w:author="CR1606" w:date="2025-11-24T23:56:00Z"/>
        </w:rPr>
      </w:pPr>
      <w:ins w:id="19601" w:author="CR1606" w:date="2025-11-24T23:56:00Z">
        <w:r w:rsidRPr="009B5B6E">
          <w:t>}</w:t>
        </w:r>
      </w:ins>
    </w:p>
    <w:p w14:paraId="135F6C0C" w14:textId="77777777" w:rsidR="003A470F" w:rsidRDefault="003A470F" w:rsidP="00E50798">
      <w:pPr>
        <w:pStyle w:val="PL"/>
        <w:rPr>
          <w:ins w:id="19602" w:author="CR1606" w:date="2025-11-24T23:56:00Z"/>
          <w:rFonts w:eastAsiaTheme="minorEastAsia"/>
        </w:rPr>
      </w:pPr>
    </w:p>
    <w:p w14:paraId="14F40BBC" w14:textId="77777777" w:rsidR="003A470F" w:rsidRPr="00A353F2" w:rsidRDefault="003A470F" w:rsidP="00E50798">
      <w:pPr>
        <w:pStyle w:val="PL"/>
        <w:rPr>
          <w:rFonts w:eastAsiaTheme="minorEastAsia"/>
        </w:rPr>
      </w:pPr>
    </w:p>
    <w:p w14:paraId="465E40E6" w14:textId="77777777" w:rsidR="00E50798" w:rsidRPr="009B5B6E" w:rsidRDefault="00E50798" w:rsidP="00E50798">
      <w:pPr>
        <w:pStyle w:val="PL"/>
        <w:outlineLvl w:val="3"/>
        <w:rPr>
          <w:snapToGrid w:val="0"/>
        </w:rPr>
      </w:pPr>
      <w:r w:rsidRPr="009B5B6E">
        <w:rPr>
          <w:snapToGrid w:val="0"/>
        </w:rPr>
        <w:t>-- U</w:t>
      </w:r>
    </w:p>
    <w:p w14:paraId="28EC9D62" w14:textId="77777777" w:rsidR="00E50798" w:rsidRPr="009B5B6E" w:rsidRDefault="00E50798" w:rsidP="00E50798">
      <w:pPr>
        <w:pStyle w:val="PL"/>
      </w:pPr>
      <w:r w:rsidRPr="009B5B6E">
        <w:t>UAC-Assistance-Info ::= SEQUENCE {</w:t>
      </w:r>
    </w:p>
    <w:p w14:paraId="185E8CAD" w14:textId="77777777" w:rsidR="00E50798" w:rsidRPr="00E92719" w:rsidRDefault="00E50798" w:rsidP="00E50798">
      <w:pPr>
        <w:pStyle w:val="PL"/>
        <w:rPr>
          <w:lang w:val="fr-FR"/>
        </w:rPr>
      </w:pPr>
      <w:r w:rsidRPr="009B5B6E">
        <w:tab/>
      </w:r>
      <w:r w:rsidRPr="00E92719">
        <w:rPr>
          <w:lang w:val="fr-FR"/>
        </w:rPr>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lastRenderedPageBreak/>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lastRenderedPageBreak/>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9603"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9603"/>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lastRenderedPageBreak/>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9604"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3E565661" w14:textId="77777777" w:rsidR="00565822" w:rsidRDefault="00E50798" w:rsidP="00565822">
      <w:pPr>
        <w:pStyle w:val="PL"/>
        <w:rPr>
          <w:rFonts w:eastAsia="FangSong"/>
        </w:rPr>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rsidR="00565822">
        <w:rPr>
          <w:rFonts w:eastAsia="FangSong"/>
        </w:rPr>
        <w:t>|</w:t>
      </w:r>
    </w:p>
    <w:p w14:paraId="2D67898A" w14:textId="113CAAF9" w:rsidR="00E50798" w:rsidRDefault="00565822" w:rsidP="00565822">
      <w:pPr>
        <w:pStyle w:val="PL"/>
      </w:pPr>
      <w:r>
        <w:rPr>
          <w:rFonts w:eastAsia="FangSong"/>
        </w:rPr>
        <w:tab/>
        <w:t xml:space="preserve">{ </w:t>
      </w:r>
      <w:r>
        <w:rPr>
          <w:rFonts w:eastAsia="FangSong"/>
        </w:rPr>
        <w:tab/>
        <w:t>ID id-PagingAdaptationIndication</w:t>
      </w:r>
      <w:r>
        <w:rPr>
          <w:rFonts w:eastAsia="FangSong"/>
        </w:rPr>
        <w:tab/>
        <w:t>CRITICALITY ignore</w:t>
      </w:r>
      <w:r>
        <w:rPr>
          <w:rFonts w:eastAsia="FangSong"/>
        </w:rPr>
        <w:tab/>
        <w:t>EXTENSION PagingAdaptationIndication</w:t>
      </w:r>
      <w:r>
        <w:rPr>
          <w:rFonts w:eastAsia="FangSong"/>
        </w:rPr>
        <w:tab/>
        <w:t>PRESENCE optional</w:t>
      </w:r>
      <w:r>
        <w:rPr>
          <w:rFonts w:eastAsia="FangSong"/>
        </w:rPr>
        <w:tab/>
        <w:t>}</w:t>
      </w:r>
      <w:r w:rsidR="00E50798">
        <w:t>,</w:t>
      </w:r>
    </w:p>
    <w:p w14:paraId="781445ED" w14:textId="77777777" w:rsidR="00E50798" w:rsidRPr="00666001" w:rsidRDefault="00E50798" w:rsidP="00E50798">
      <w:pPr>
        <w:pStyle w:val="PL"/>
      </w:pPr>
      <w:r>
        <w:tab/>
      </w:r>
      <w:r w:rsidRPr="00666001">
        <w:t>...</w:t>
      </w:r>
    </w:p>
    <w:p w14:paraId="3CCB8A49" w14:textId="77777777" w:rsidR="00E50798" w:rsidRPr="00666001" w:rsidRDefault="00E50798" w:rsidP="00E50798">
      <w:pPr>
        <w:pStyle w:val="PL"/>
      </w:pPr>
      <w:r w:rsidRPr="00666001">
        <w:t>}</w:t>
      </w:r>
    </w:p>
    <w:p w14:paraId="6784EFA7" w14:textId="77777777" w:rsidR="00E50798" w:rsidRPr="00666001" w:rsidRDefault="00E50798" w:rsidP="00E50798">
      <w:pPr>
        <w:pStyle w:val="PL"/>
      </w:pPr>
    </w:p>
    <w:p w14:paraId="71EAD167" w14:textId="77777777" w:rsidR="00E50798" w:rsidRPr="00666001" w:rsidRDefault="00E50798" w:rsidP="00E50798">
      <w:pPr>
        <w:pStyle w:val="PL"/>
        <w:rPr>
          <w:rFonts w:eastAsia="SimSun"/>
        </w:rPr>
      </w:pPr>
      <w:r w:rsidRPr="00666001">
        <w:rPr>
          <w:rFonts w:eastAsia="SimSun"/>
        </w:rPr>
        <w:t>UEReportingInformation::= SEQUENCE {</w:t>
      </w:r>
    </w:p>
    <w:p w14:paraId="5870404C" w14:textId="77777777" w:rsidR="00E50798" w:rsidRPr="00666001" w:rsidRDefault="00E50798" w:rsidP="00E50798">
      <w:pPr>
        <w:pStyle w:val="PL"/>
        <w:rPr>
          <w:rFonts w:eastAsia="SimSun"/>
        </w:rPr>
      </w:pPr>
      <w:r w:rsidRPr="00666001">
        <w:rPr>
          <w:rFonts w:eastAsia="SimSun"/>
        </w:rPr>
        <w:tab/>
        <w:t>reportingAmount</w:t>
      </w:r>
      <w:r w:rsidRPr="00666001">
        <w:rPr>
          <w:rFonts w:eastAsia="SimSun"/>
        </w:rPr>
        <w:tab/>
      </w:r>
      <w:r w:rsidRPr="00666001">
        <w:rPr>
          <w:rFonts w:eastAsia="SimSun"/>
        </w:rPr>
        <w:tab/>
      </w:r>
      <w:r w:rsidRPr="00666001">
        <w:rPr>
          <w:rFonts w:eastAsia="SimSun"/>
        </w:rPr>
        <w:tab/>
      </w:r>
      <w:r w:rsidRPr="00666001">
        <w:rPr>
          <w:rFonts w:eastAsia="SimSun"/>
        </w:rPr>
        <w:tab/>
        <w:t>ENUMERATED {ma0, ma1, ma2, ma4, ma8, ma16, ma32, ma64},</w:t>
      </w:r>
    </w:p>
    <w:p w14:paraId="655F8264" w14:textId="77777777" w:rsidR="00E50798" w:rsidRPr="00F26489" w:rsidRDefault="00E50798" w:rsidP="00E50798">
      <w:pPr>
        <w:pStyle w:val="PL"/>
        <w:rPr>
          <w:rFonts w:eastAsia="SimSun"/>
        </w:rPr>
      </w:pPr>
      <w:r w:rsidRPr="00666001">
        <w:rPr>
          <w:rFonts w:eastAsia="SimSun"/>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bookmarkStart w:id="19605" w:name="MCCQCTEMPBM_00000342"/>
      <w:r>
        <w:rPr>
          <w:rFonts w:cs="Courier New" w:hint="eastAsia"/>
          <w:szCs w:val="22"/>
          <w:lang w:eastAsia="zh-CN"/>
        </w:rPr>
        <w:t xml:space="preserve"> </w:t>
      </w:r>
      <w:bookmarkEnd w:id="19605"/>
      <w:r>
        <w:rPr>
          <w:snapToGrid w:val="0"/>
        </w:rPr>
        <w:t>ID</w:t>
      </w:r>
      <w:bookmarkStart w:id="19606" w:name="MCCQCTEMPBM_00000343"/>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9606"/>
      <w:r>
        <w:rPr>
          <w:snapToGrid w:val="0"/>
        </w:rPr>
        <w:t>CRITICALITY ignore EXTENSION</w:t>
      </w:r>
      <w:bookmarkStart w:id="19607" w:name="MCCQCTEMPBM_00000344"/>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bookmarkEnd w:id="19607"/>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9604"/>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lastRenderedPageBreak/>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9608" w:name="_Hlk114051598"/>
      <w:r w:rsidRPr="00BC20B8">
        <w:t>UL-RTOA-Measurement</w:t>
      </w:r>
      <w:r w:rsidRPr="008C20F9">
        <w:t>-</w:t>
      </w:r>
      <w:r w:rsidRPr="00BC20B8">
        <w:rPr>
          <w:rFonts w:eastAsia="SimSun"/>
        </w:rPr>
        <w:t xml:space="preserve">ExtIEs </w:t>
      </w:r>
      <w:bookmarkEnd w:id="19608"/>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bookmarkStart w:id="19609" w:name="MCCQCTEMPBM_00000345"/>
      <w:r w:rsidRPr="00E75408">
        <w:rPr>
          <w:rFonts w:cs="Courier New" w:hint="eastAsia"/>
          <w:szCs w:val="22"/>
          <w:lang w:eastAsia="zh-CN"/>
        </w:rPr>
        <w:t xml:space="preserve"> </w:t>
      </w:r>
      <w:bookmarkEnd w:id="19609"/>
      <w:r w:rsidRPr="00FC402B">
        <w:rPr>
          <w:snapToGrid w:val="0"/>
        </w:rPr>
        <w:t>ID</w:t>
      </w:r>
      <w:bookmarkStart w:id="19610" w:name="MCCQCTEMPBM_0000034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9610"/>
      <w:r w:rsidRPr="00FC402B">
        <w:rPr>
          <w:snapToGrid w:val="0"/>
        </w:rPr>
        <w:t>CRITICALITY ignore EXTENSION</w:t>
      </w:r>
      <w:bookmarkStart w:id="19611" w:name="MCCQCTEMPBM_0000034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9611"/>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9612" w:name="_Hlk114051624"/>
      <w:r w:rsidRPr="008C20F9">
        <w:rPr>
          <w:rFonts w:eastAsia="SimSun"/>
        </w:rPr>
        <w:t>UL-RTOA-MeasurementItem</w:t>
      </w:r>
      <w:r w:rsidRPr="00BC20B8">
        <w:t xml:space="preserve">-ExtIEs </w:t>
      </w:r>
      <w:bookmarkEnd w:id="19612"/>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lastRenderedPageBreak/>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rFonts w:eastAsiaTheme="minorEastAsia"/>
          <w:snapToGrid w:val="0"/>
        </w:rPr>
      </w:pPr>
    </w:p>
    <w:p w14:paraId="233F578E" w14:textId="77777777" w:rsidR="00BF760F" w:rsidRDefault="00BF760F" w:rsidP="00BF760F">
      <w:pPr>
        <w:pStyle w:val="PL"/>
        <w:rPr>
          <w:snapToGrid w:val="0"/>
        </w:rPr>
      </w:pPr>
      <w:r>
        <w:rPr>
          <w:snapToGrid w:val="0"/>
        </w:rPr>
        <w:t>UL-SRS-TDCT ::= SEQUENCE {</w:t>
      </w:r>
    </w:p>
    <w:p w14:paraId="500EB562" w14:textId="77777777" w:rsidR="00BF760F" w:rsidRDefault="00BF760F" w:rsidP="00BF760F">
      <w:pPr>
        <w:pStyle w:val="PL"/>
        <w:rPr>
          <w:snapToGrid w:val="0"/>
        </w:rPr>
      </w:pPr>
      <w:r>
        <w:rPr>
          <w:snapToGrid w:val="0"/>
        </w:rPr>
        <w:tab/>
        <w:t>ul-SRS-TDCT-List</w:t>
      </w:r>
      <w:r>
        <w:rPr>
          <w:snapToGrid w:val="0"/>
        </w:rPr>
        <w:tab/>
      </w:r>
      <w:r>
        <w:rPr>
          <w:snapToGrid w:val="0"/>
        </w:rPr>
        <w:tab/>
      </w:r>
      <w:r>
        <w:rPr>
          <w:snapToGrid w:val="0"/>
        </w:rPr>
        <w:tab/>
        <w:t>UL-SRS-TDCT-List,</w:t>
      </w:r>
    </w:p>
    <w:p w14:paraId="5F513F6D" w14:textId="77777777" w:rsidR="00BF760F" w:rsidRPr="00666001" w:rsidRDefault="00BF760F" w:rsidP="00BF760F">
      <w:pPr>
        <w:pStyle w:val="PL"/>
        <w:rPr>
          <w:snapToGrid w:val="0"/>
          <w:lang w:val="fr-FR"/>
        </w:rPr>
      </w:pPr>
      <w:r>
        <w:rPr>
          <w:snapToGrid w:val="0"/>
        </w:rPr>
        <w:tab/>
      </w:r>
      <w:r w:rsidRPr="00666001">
        <w:rPr>
          <w:snapToGrid w:val="0"/>
          <w:lang w:val="fr-FR"/>
        </w:rPr>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UL-SRS-TDCT-ExtIEs } }</w:t>
      </w:r>
      <w:r w:rsidRPr="00666001">
        <w:rPr>
          <w:snapToGrid w:val="0"/>
          <w:lang w:val="fr-FR"/>
        </w:rPr>
        <w:tab/>
        <w:t>OPTIONAL,</w:t>
      </w:r>
    </w:p>
    <w:p w14:paraId="4AFB15BC" w14:textId="77777777" w:rsidR="00BF760F" w:rsidRDefault="00BF760F" w:rsidP="00BF760F">
      <w:pPr>
        <w:pStyle w:val="PL"/>
        <w:rPr>
          <w:snapToGrid w:val="0"/>
        </w:rPr>
      </w:pPr>
      <w:r w:rsidRPr="00666001">
        <w:rPr>
          <w:snapToGrid w:val="0"/>
          <w:lang w:val="fr-FR"/>
        </w:rPr>
        <w:tab/>
      </w:r>
      <w:r>
        <w:rPr>
          <w:snapToGrid w:val="0"/>
        </w:rPr>
        <w:t>...</w:t>
      </w:r>
    </w:p>
    <w:p w14:paraId="1D7D9EAC" w14:textId="77777777" w:rsidR="00BF760F" w:rsidRDefault="00BF760F" w:rsidP="00BF760F">
      <w:pPr>
        <w:pStyle w:val="PL"/>
        <w:rPr>
          <w:snapToGrid w:val="0"/>
        </w:rPr>
      </w:pPr>
      <w:r>
        <w:rPr>
          <w:snapToGrid w:val="0"/>
        </w:rPr>
        <w:t>}</w:t>
      </w:r>
    </w:p>
    <w:p w14:paraId="773CE9FF" w14:textId="77777777" w:rsidR="00BF760F" w:rsidRDefault="00BF760F" w:rsidP="00BF760F">
      <w:pPr>
        <w:pStyle w:val="PL"/>
        <w:rPr>
          <w:snapToGrid w:val="0"/>
        </w:rPr>
      </w:pPr>
    </w:p>
    <w:p w14:paraId="76E9E0B5" w14:textId="77777777" w:rsidR="00BF760F" w:rsidRDefault="00BF760F" w:rsidP="00BF760F">
      <w:pPr>
        <w:pStyle w:val="PL"/>
        <w:rPr>
          <w:snapToGrid w:val="0"/>
        </w:rPr>
      </w:pPr>
      <w:r>
        <w:rPr>
          <w:snapToGrid w:val="0"/>
        </w:rPr>
        <w:t xml:space="preserve">UL-SRS-TDCT-ExtIEs </w:t>
      </w:r>
      <w:r>
        <w:rPr>
          <w:snapToGrid w:val="0"/>
        </w:rPr>
        <w:tab/>
        <w:t>F1AP-PROTOCOL-EXTENSION ::= {</w:t>
      </w:r>
    </w:p>
    <w:p w14:paraId="055E7060" w14:textId="77777777" w:rsidR="00BF760F" w:rsidRDefault="00BF760F" w:rsidP="00BF760F">
      <w:pPr>
        <w:pStyle w:val="PL"/>
        <w:rPr>
          <w:snapToGrid w:val="0"/>
        </w:rPr>
      </w:pPr>
      <w:r>
        <w:rPr>
          <w:snapToGrid w:val="0"/>
        </w:rPr>
        <w:tab/>
        <w:t>...</w:t>
      </w:r>
    </w:p>
    <w:p w14:paraId="1309C6A7" w14:textId="77777777" w:rsidR="00BF760F" w:rsidRDefault="00BF760F" w:rsidP="00BF760F">
      <w:pPr>
        <w:pStyle w:val="PL"/>
        <w:rPr>
          <w:snapToGrid w:val="0"/>
        </w:rPr>
      </w:pPr>
      <w:r>
        <w:rPr>
          <w:snapToGrid w:val="0"/>
        </w:rPr>
        <w:t>}</w:t>
      </w:r>
    </w:p>
    <w:p w14:paraId="7916BBD9" w14:textId="77777777" w:rsidR="00BF760F" w:rsidRDefault="00BF760F" w:rsidP="00BF760F">
      <w:pPr>
        <w:pStyle w:val="PL"/>
        <w:rPr>
          <w:snapToGrid w:val="0"/>
        </w:rPr>
      </w:pPr>
    </w:p>
    <w:p w14:paraId="78316319" w14:textId="77777777" w:rsidR="00BF760F" w:rsidRDefault="00BF760F" w:rsidP="00BF760F">
      <w:pPr>
        <w:pStyle w:val="PL"/>
        <w:rPr>
          <w:snapToGrid w:val="0"/>
        </w:rPr>
      </w:pPr>
      <w:r>
        <w:rPr>
          <w:snapToGrid w:val="0"/>
        </w:rPr>
        <w:t>UL-SRS-TDCT-List::= SEQUENCE (SIZE(1..maxnoofChannelRes)) OF UL-SRS-TDCT-Item</w:t>
      </w:r>
    </w:p>
    <w:p w14:paraId="19B3AC3F" w14:textId="77777777" w:rsidR="00BF760F" w:rsidRDefault="00BF760F" w:rsidP="00BF760F">
      <w:pPr>
        <w:pStyle w:val="PL"/>
        <w:rPr>
          <w:snapToGrid w:val="0"/>
        </w:rPr>
      </w:pPr>
      <w:r>
        <w:rPr>
          <w:snapToGrid w:val="0"/>
        </w:rPr>
        <w:t xml:space="preserve"> </w:t>
      </w:r>
    </w:p>
    <w:p w14:paraId="1CE3B199" w14:textId="77777777" w:rsidR="00BF760F" w:rsidRDefault="00BF760F" w:rsidP="00BF760F">
      <w:pPr>
        <w:pStyle w:val="PL"/>
        <w:rPr>
          <w:snapToGrid w:val="0"/>
        </w:rPr>
      </w:pPr>
      <w:r>
        <w:rPr>
          <w:snapToGrid w:val="0"/>
        </w:rPr>
        <w:t>UL-SRS-TDCT-Item ::=SEQUENCE {</w:t>
      </w:r>
    </w:p>
    <w:p w14:paraId="662103B6" w14:textId="77777777" w:rsidR="00BF760F" w:rsidRDefault="00BF760F" w:rsidP="00BF760F">
      <w:pPr>
        <w:pStyle w:val="PL"/>
        <w:rPr>
          <w:snapToGrid w:val="0"/>
        </w:rPr>
      </w:pPr>
      <w:r>
        <w:rPr>
          <w:snapToGrid w:val="0"/>
        </w:rPr>
        <w:tab/>
        <w:t>timingInformation</w:t>
      </w:r>
      <w:r>
        <w:rPr>
          <w:snapToGrid w:val="0"/>
        </w:rPr>
        <w:tab/>
        <w:t xml:space="preserve">TimingInformation, </w:t>
      </w:r>
    </w:p>
    <w:p w14:paraId="1B9841C0" w14:textId="77777777" w:rsidR="00BF760F" w:rsidRDefault="00BF760F" w:rsidP="00BF760F">
      <w:pPr>
        <w:pStyle w:val="PL"/>
        <w:rPr>
          <w:snapToGrid w:val="0"/>
        </w:rPr>
      </w:pPr>
      <w:r>
        <w:rPr>
          <w:snapToGrid w:val="0"/>
        </w:rPr>
        <w:tab/>
        <w:t>powerInformation</w:t>
      </w:r>
      <w:r>
        <w:rPr>
          <w:snapToGrid w:val="0"/>
        </w:rPr>
        <w:tab/>
        <w:t xml:space="preserve">UL-SRS-TDCP-Item </w:t>
      </w:r>
      <w:r>
        <w:rPr>
          <w:snapToGrid w:val="0"/>
        </w:rPr>
        <w:tab/>
        <w:t>OPTIONAL,</w:t>
      </w:r>
    </w:p>
    <w:p w14:paraId="3B1F140E" w14:textId="77777777" w:rsidR="00BF760F" w:rsidRDefault="00BF760F" w:rsidP="00BF760F">
      <w:pPr>
        <w:pStyle w:val="PL"/>
        <w:rPr>
          <w:snapToGrid w:val="0"/>
        </w:rPr>
      </w:pPr>
      <w:r>
        <w:rPr>
          <w:snapToGrid w:val="0"/>
        </w:rPr>
        <w:tab/>
        <w:t>iE-Extensions</w:t>
      </w:r>
      <w:r>
        <w:rPr>
          <w:snapToGrid w:val="0"/>
        </w:rPr>
        <w:tab/>
      </w:r>
      <w:r>
        <w:rPr>
          <w:snapToGrid w:val="0"/>
        </w:rPr>
        <w:tab/>
        <w:t>ProtocolExtensionContainer { { UL-SRS-TDCT-Item-ExtIEs } }</w:t>
      </w:r>
      <w:r>
        <w:rPr>
          <w:snapToGrid w:val="0"/>
        </w:rPr>
        <w:tab/>
        <w:t>OPTIONAL,</w:t>
      </w:r>
    </w:p>
    <w:p w14:paraId="3251247E" w14:textId="77777777" w:rsidR="00BF760F" w:rsidRDefault="00BF760F" w:rsidP="00BF760F">
      <w:pPr>
        <w:pStyle w:val="PL"/>
        <w:rPr>
          <w:snapToGrid w:val="0"/>
        </w:rPr>
      </w:pPr>
      <w:r>
        <w:rPr>
          <w:snapToGrid w:val="0"/>
        </w:rPr>
        <w:tab/>
        <w:t>...</w:t>
      </w:r>
    </w:p>
    <w:p w14:paraId="6DF1D395" w14:textId="77777777" w:rsidR="00BF760F" w:rsidRDefault="00BF760F" w:rsidP="00BF760F">
      <w:pPr>
        <w:pStyle w:val="PL"/>
        <w:rPr>
          <w:snapToGrid w:val="0"/>
        </w:rPr>
      </w:pPr>
      <w:r>
        <w:rPr>
          <w:snapToGrid w:val="0"/>
        </w:rPr>
        <w:t>}</w:t>
      </w:r>
    </w:p>
    <w:p w14:paraId="714EE4DA" w14:textId="77777777" w:rsidR="00BF760F" w:rsidRDefault="00BF760F" w:rsidP="00BF760F">
      <w:pPr>
        <w:pStyle w:val="PL"/>
        <w:rPr>
          <w:snapToGrid w:val="0"/>
        </w:rPr>
      </w:pPr>
      <w:r>
        <w:rPr>
          <w:snapToGrid w:val="0"/>
        </w:rPr>
        <w:t xml:space="preserve"> </w:t>
      </w:r>
    </w:p>
    <w:p w14:paraId="7AAE646C" w14:textId="77777777" w:rsidR="00BF760F" w:rsidRDefault="00BF760F" w:rsidP="00BF760F">
      <w:pPr>
        <w:pStyle w:val="PL"/>
        <w:rPr>
          <w:snapToGrid w:val="0"/>
        </w:rPr>
      </w:pPr>
      <w:r>
        <w:rPr>
          <w:snapToGrid w:val="0"/>
        </w:rPr>
        <w:t xml:space="preserve">UL-SRS-TDCT-Item-ExtIEs </w:t>
      </w:r>
      <w:r>
        <w:rPr>
          <w:snapToGrid w:val="0"/>
        </w:rPr>
        <w:tab/>
        <w:t>F1AP-PROTOCOL-EXTENSION ::= {</w:t>
      </w:r>
    </w:p>
    <w:p w14:paraId="0F4F6C5D" w14:textId="77777777" w:rsidR="00BF760F" w:rsidRDefault="00BF760F" w:rsidP="00BF760F">
      <w:pPr>
        <w:pStyle w:val="PL"/>
        <w:rPr>
          <w:snapToGrid w:val="0"/>
        </w:rPr>
      </w:pPr>
      <w:r>
        <w:rPr>
          <w:snapToGrid w:val="0"/>
        </w:rPr>
        <w:tab/>
        <w:t>...</w:t>
      </w:r>
    </w:p>
    <w:p w14:paraId="74FCD944" w14:textId="77777777" w:rsidR="00BF760F" w:rsidRDefault="00BF760F" w:rsidP="00BF760F">
      <w:pPr>
        <w:pStyle w:val="PL"/>
        <w:rPr>
          <w:snapToGrid w:val="0"/>
        </w:rPr>
      </w:pPr>
      <w:r>
        <w:rPr>
          <w:snapToGrid w:val="0"/>
        </w:rPr>
        <w:t>}</w:t>
      </w:r>
    </w:p>
    <w:p w14:paraId="2327E95C" w14:textId="77777777" w:rsidR="00BF760F" w:rsidRDefault="00BF760F" w:rsidP="00BF760F">
      <w:pPr>
        <w:pStyle w:val="PL"/>
        <w:rPr>
          <w:snapToGrid w:val="0"/>
        </w:rPr>
      </w:pPr>
    </w:p>
    <w:p w14:paraId="4D303860" w14:textId="77777777" w:rsidR="00BF760F" w:rsidRDefault="00BF760F" w:rsidP="00BF760F">
      <w:pPr>
        <w:pStyle w:val="PL"/>
        <w:rPr>
          <w:snapToGrid w:val="0"/>
        </w:rPr>
      </w:pPr>
      <w:r>
        <w:rPr>
          <w:snapToGrid w:val="0"/>
        </w:rPr>
        <w:t xml:space="preserve">UL-SRS-TDCP-Item ::= INTEGER (0..126) </w:t>
      </w:r>
    </w:p>
    <w:p w14:paraId="5D072A72" w14:textId="77777777" w:rsidR="00BF760F" w:rsidRPr="00BF760F" w:rsidRDefault="00BF760F" w:rsidP="00E50798">
      <w:pPr>
        <w:pStyle w:val="PL"/>
        <w:rPr>
          <w:rFonts w:eastAsiaTheme="minorEastAsia"/>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lastRenderedPageBreak/>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bookmarkStart w:id="19613" w:name="MCCQCTEMPBM_00000348"/>
      <w:r>
        <w:rPr>
          <w:rFonts w:eastAsia="Calibri" w:cs="Courier New"/>
        </w:rPr>
        <w:t>Uncertainty-range</w:t>
      </w:r>
      <w:bookmarkEnd w:id="19613"/>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bookmarkStart w:id="19614" w:name="MCCQCTEMPBM_00000349"/>
      <w:r>
        <w:rPr>
          <w:rFonts w:eastAsia="Calibri" w:cs="Courier New"/>
        </w:rPr>
        <w:lastRenderedPageBreak/>
        <w:t>Uncertainty-range-</w:t>
      </w:r>
      <w:bookmarkEnd w:id="19614"/>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lastRenderedPageBreak/>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lastRenderedPageBreak/>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9155"/>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9615" w:name="_CR9_4_6"/>
      <w:bookmarkStart w:id="19616" w:name="_Toc20956004"/>
      <w:bookmarkStart w:id="19617" w:name="_Toc29893130"/>
      <w:bookmarkStart w:id="19618" w:name="_Toc36557067"/>
      <w:bookmarkStart w:id="19619" w:name="_Toc45832587"/>
      <w:bookmarkStart w:id="19620" w:name="_Toc51763909"/>
      <w:bookmarkStart w:id="19621" w:name="_Toc64449081"/>
      <w:bookmarkStart w:id="19622" w:name="_Toc66289740"/>
      <w:bookmarkStart w:id="19623" w:name="_Toc74154853"/>
      <w:bookmarkStart w:id="19624" w:name="_Toc81383597"/>
      <w:bookmarkStart w:id="19625" w:name="_Toc88658231"/>
      <w:bookmarkStart w:id="19626" w:name="_Toc97911143"/>
      <w:bookmarkStart w:id="19627" w:name="_Toc99038967"/>
      <w:bookmarkStart w:id="19628" w:name="_Toc99731230"/>
      <w:bookmarkStart w:id="19629" w:name="_Toc105511365"/>
      <w:bookmarkStart w:id="19630" w:name="_Toc105927897"/>
      <w:bookmarkStart w:id="19631" w:name="_Toc106110437"/>
      <w:bookmarkStart w:id="19632" w:name="_Toc113835879"/>
      <w:bookmarkStart w:id="19633" w:name="_Toc120124735"/>
      <w:bookmarkStart w:id="19634" w:name="_Toc209695304"/>
      <w:bookmarkEnd w:id="19615"/>
      <w:r w:rsidRPr="00EA5FA7">
        <w:t>9.4.6</w:t>
      </w:r>
      <w:r w:rsidRPr="00EA5FA7">
        <w:tab/>
        <w:t>Common Definitions</w:t>
      </w:r>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p>
    <w:p w14:paraId="65BAC366" w14:textId="77777777" w:rsidR="00E50798" w:rsidRPr="00EA5FA7" w:rsidRDefault="00E50798" w:rsidP="00E50798">
      <w:pPr>
        <w:pStyle w:val="PL"/>
        <w:rPr>
          <w:snapToGrid w:val="0"/>
        </w:rPr>
      </w:pPr>
      <w:r w:rsidRPr="00EA5FA7">
        <w:rPr>
          <w:snapToGrid w:val="0"/>
        </w:rPr>
        <w:t xml:space="preserve">-- ASN1START </w:t>
      </w:r>
      <w:bookmarkStart w:id="19635"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lastRenderedPageBreak/>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9635"/>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9636" w:name="_CR9_4_7"/>
      <w:bookmarkStart w:id="19637" w:name="_Toc20956005"/>
      <w:bookmarkStart w:id="19638" w:name="_Toc29893131"/>
      <w:bookmarkStart w:id="19639" w:name="_Toc36557068"/>
      <w:bookmarkStart w:id="19640" w:name="_Toc45832588"/>
      <w:bookmarkStart w:id="19641" w:name="_Toc51763910"/>
      <w:bookmarkStart w:id="19642" w:name="_Toc64449082"/>
      <w:bookmarkStart w:id="19643" w:name="_Toc66289741"/>
      <w:bookmarkStart w:id="19644" w:name="_Toc74154854"/>
      <w:bookmarkStart w:id="19645" w:name="_Toc81383598"/>
      <w:bookmarkStart w:id="19646" w:name="_Toc88658232"/>
      <w:bookmarkStart w:id="19647" w:name="_Toc97911144"/>
      <w:bookmarkStart w:id="19648" w:name="_Toc99038968"/>
      <w:bookmarkStart w:id="19649" w:name="_Toc99731231"/>
      <w:bookmarkStart w:id="19650" w:name="_Toc105511366"/>
      <w:bookmarkStart w:id="19651" w:name="_Toc105927898"/>
      <w:bookmarkStart w:id="19652" w:name="_Toc106110438"/>
      <w:bookmarkStart w:id="19653" w:name="_Toc113835880"/>
      <w:bookmarkStart w:id="19654" w:name="_Toc120124736"/>
      <w:bookmarkStart w:id="19655" w:name="_Toc209695305"/>
      <w:bookmarkEnd w:id="19636"/>
      <w:r w:rsidRPr="00EA5FA7">
        <w:t>9.4.7</w:t>
      </w:r>
      <w:r w:rsidRPr="00EA5FA7">
        <w:tab/>
        <w:t>Constant Definitions</w:t>
      </w:r>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p>
    <w:p w14:paraId="24B2F47F" w14:textId="77777777" w:rsidR="00E50798" w:rsidRPr="00EA5FA7" w:rsidRDefault="00E50798" w:rsidP="00E50798">
      <w:pPr>
        <w:pStyle w:val="PL"/>
        <w:rPr>
          <w:snapToGrid w:val="0"/>
        </w:rPr>
      </w:pPr>
      <w:r w:rsidRPr="00EA5FA7">
        <w:rPr>
          <w:snapToGrid w:val="0"/>
        </w:rPr>
        <w:t xml:space="preserve">-- ASN1START </w:t>
      </w:r>
      <w:bookmarkStart w:id="19656"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lastRenderedPageBreak/>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lastRenderedPageBreak/>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3DAEC77C" w14:textId="77777777" w:rsidR="00E7765B" w:rsidRPr="001F7F78" w:rsidRDefault="00DE732E" w:rsidP="00E7765B">
      <w:pPr>
        <w:pStyle w:val="PL"/>
        <w:rPr>
          <w:snapToGrid w:val="0"/>
        </w:rPr>
      </w:pPr>
      <w:r w:rsidRPr="00577CBE">
        <w:rPr>
          <w:snapToGrid w:val="0"/>
        </w:rPr>
        <w:lastRenderedPageBreak/>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1E85537D" w14:textId="1B3C3C64" w:rsidR="00DE732E" w:rsidRPr="00577CBE" w:rsidRDefault="00E7765B" w:rsidP="00E7765B">
      <w:pPr>
        <w:pStyle w:val="PL"/>
        <w:rPr>
          <w:snapToGrid w:val="0"/>
        </w:rPr>
      </w:pPr>
      <w:r w:rsidRPr="001F7F78">
        <w:rPr>
          <w:rFonts w:eastAsia="SimSun"/>
          <w:snapToGrid w:val="0"/>
        </w:rPr>
        <w:t>id-</w:t>
      </w:r>
      <w:r w:rsidRPr="001F7F78">
        <w:rPr>
          <w:rFonts w:eastAsia="SimSun"/>
          <w:snapToGrid w:val="0"/>
          <w:lang w:eastAsia="zh-CN"/>
        </w:rPr>
        <w:t>CLI-Indication</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 xml:space="preserve">ProcedureCode ::= </w:t>
      </w:r>
      <w:r>
        <w:rPr>
          <w:rFonts w:eastAsia="SimSun"/>
          <w:snapToGrid w:val="0"/>
          <w:lang w:eastAsia="zh-CN"/>
        </w:rPr>
        <w:t>98</w:t>
      </w:r>
    </w:p>
    <w:p w14:paraId="20730034" w14:textId="70E59474" w:rsidR="005F431B" w:rsidRPr="005F683C" w:rsidRDefault="005F431B" w:rsidP="005F431B">
      <w:pPr>
        <w:pStyle w:val="PL"/>
        <w:rPr>
          <w:rFonts w:eastAsia="Malgun Gothic"/>
          <w:snapToGrid w:val="0"/>
        </w:rPr>
      </w:pPr>
      <w:bookmarkStart w:id="19657" w:name="OLE_LINK51"/>
      <w:r>
        <w:rPr>
          <w:snapToGrid w:val="0"/>
        </w:rPr>
        <w:t>id-DUCUCSIRSCoordination</w:t>
      </w:r>
      <w:r>
        <w:rPr>
          <w:snapToGrid w:val="0"/>
        </w:rPr>
        <w:tab/>
      </w:r>
      <w:r>
        <w:rPr>
          <w:snapToGrid w:val="0"/>
        </w:rPr>
        <w:tab/>
      </w:r>
      <w:r>
        <w:rPr>
          <w:snapToGrid w:val="0"/>
        </w:rPr>
        <w:tab/>
      </w:r>
      <w:r>
        <w:rPr>
          <w:snapToGrid w:val="0"/>
        </w:rPr>
        <w:tab/>
      </w:r>
      <w:r>
        <w:rPr>
          <w:snapToGrid w:val="0"/>
        </w:rPr>
        <w:tab/>
        <w:t xml:space="preserve">ProcedureCode ::= </w:t>
      </w:r>
      <w:bookmarkEnd w:id="19657"/>
      <w:r>
        <w:rPr>
          <w:rFonts w:eastAsia="Malgun Gothic" w:hint="eastAsia"/>
          <w:snapToGrid w:val="0"/>
        </w:rPr>
        <w:t>99</w:t>
      </w:r>
    </w:p>
    <w:p w14:paraId="76DB827C" w14:textId="327D14F6" w:rsidR="005F431B" w:rsidRPr="005F683C" w:rsidRDefault="005F431B" w:rsidP="005F431B">
      <w:pPr>
        <w:pStyle w:val="PL"/>
        <w:rPr>
          <w:rFonts w:eastAsia="Malgun Gothic"/>
          <w:snapToGrid w:val="0"/>
        </w:rPr>
      </w:pPr>
      <w:r>
        <w:rPr>
          <w:snapToGrid w:val="0"/>
        </w:rPr>
        <w:t>id-CUDUCSIRSCoordination</w:t>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100</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lastRenderedPageBreak/>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9658"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9658"/>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lastRenderedPageBreak/>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bookmarkStart w:id="19659" w:name="MCCQCTEMPBM_00000350"/>
      <w:r w:rsidRPr="0048545F">
        <w:rPr>
          <w:rFonts w:cs="Courier New"/>
          <w:szCs w:val="16"/>
        </w:rPr>
        <w:t>maxnoofPeriodicities</w:t>
      </w:r>
      <w:bookmarkEnd w:id="19659"/>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bookmarkStart w:id="19660" w:name="MCCQCTEMPBM_00000351"/>
      <w:r w:rsidRPr="0048545F">
        <w:rPr>
          <w:rFonts w:cs="Courier New"/>
          <w:szCs w:val="16"/>
        </w:rPr>
        <w:t>INTEGER ::= 8</w:t>
      </w:r>
    </w:p>
    <w:bookmarkEnd w:id="19660"/>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lastRenderedPageBreak/>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2C0045FA" w14:textId="77777777" w:rsidR="00E7765B" w:rsidRPr="001F7F78" w:rsidRDefault="005E10F8" w:rsidP="00E7765B">
      <w:pPr>
        <w:pStyle w:val="PL"/>
        <w:rPr>
          <w:bCs/>
          <w:lang w:eastAsia="zh-CN"/>
        </w:rPr>
      </w:pPr>
      <w:bookmarkStart w:id="19661" w:name="MCCQCTEMPBM_00000352"/>
      <w:r w:rsidRPr="00A93F6E">
        <w:rPr>
          <w:rFonts w:cs="Courier New"/>
          <w:snapToGrid w:val="0"/>
        </w:rPr>
        <w:t>maxnoofThresholds</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INTEGER ::= 8</w:t>
      </w:r>
      <w:bookmarkEnd w:id="19661"/>
    </w:p>
    <w:p w14:paraId="2189506E" w14:textId="77777777" w:rsidR="00E7765B" w:rsidRPr="001F7F78" w:rsidRDefault="00E7765B" w:rsidP="00E7765B">
      <w:pPr>
        <w:pStyle w:val="PL"/>
        <w:rPr>
          <w:rFonts w:eastAsia="Malgun Gothic"/>
          <w:lang w:eastAsia="zh-CN"/>
        </w:rPr>
      </w:pPr>
      <w:r w:rsidRPr="001F7F78">
        <w:rPr>
          <w:rFonts w:eastAsia="Malgun Gothic"/>
          <w:snapToGrid w:val="0"/>
        </w:rPr>
        <w:t>maxnoofNZP-CSI-RS-ResourcesPerSet</w:t>
      </w:r>
      <w:r w:rsidRPr="001F7F78">
        <w:rPr>
          <w:rFonts w:eastAsia="Malgun Gothic" w:hint="eastAsia"/>
          <w:lang w:eastAsia="zh-CN"/>
        </w:rPr>
        <w:tab/>
      </w:r>
      <w:r w:rsidRPr="001F7F78">
        <w:rPr>
          <w:rFonts w:eastAsia="Malgun Gothic" w:hint="eastAsia"/>
          <w:lang w:eastAsia="zh-CN"/>
        </w:rPr>
        <w:tab/>
      </w:r>
      <w:r w:rsidRPr="001F7F78">
        <w:rPr>
          <w:rFonts w:eastAsia="Malgun Gothic"/>
          <w:lang w:eastAsia="zh-CN"/>
        </w:rPr>
        <w:t>INTEGER ::= 64</w:t>
      </w:r>
    </w:p>
    <w:p w14:paraId="1AD02D56" w14:textId="77777777" w:rsidR="00B64BEE" w:rsidRPr="0048545F" w:rsidRDefault="00E7765B" w:rsidP="00B64BEE">
      <w:pPr>
        <w:pStyle w:val="PL"/>
        <w:rPr>
          <w:bCs/>
          <w:lang w:eastAsia="zh-CN"/>
        </w:rPr>
      </w:pPr>
      <w:r w:rsidRPr="001F7F78">
        <w:rPr>
          <w:rFonts w:eastAsia="Malgun Gothic"/>
          <w:snapToGrid w:val="0"/>
        </w:rPr>
        <w:t>maxnoofSRS-Resources</w:t>
      </w:r>
      <w:r w:rsidRPr="001F7F78">
        <w:rPr>
          <w:bCs/>
          <w:lang w:eastAsia="zh-CN"/>
        </w:rPr>
        <w:tab/>
      </w:r>
      <w:r w:rsidRPr="001F7F78">
        <w:rPr>
          <w:bCs/>
          <w:lang w:eastAsia="zh-CN"/>
        </w:rPr>
        <w:tab/>
      </w:r>
      <w:r w:rsidRPr="001F7F78">
        <w:rPr>
          <w:bCs/>
          <w:lang w:eastAsia="zh-CN"/>
        </w:rPr>
        <w:tab/>
      </w:r>
      <w:r w:rsidRPr="001F7F78">
        <w:rPr>
          <w:bCs/>
          <w:lang w:eastAsia="zh-CN"/>
        </w:rPr>
        <w:tab/>
      </w:r>
      <w:r w:rsidRPr="001F7F78">
        <w:rPr>
          <w:bCs/>
          <w:lang w:eastAsia="zh-CN"/>
        </w:rPr>
        <w:tab/>
        <w:t>INTEGER ::= 64</w:t>
      </w:r>
    </w:p>
    <w:p w14:paraId="3F6807C5" w14:textId="77777777" w:rsidR="00B64BEE" w:rsidRDefault="00B64BEE" w:rsidP="00B64BEE">
      <w:pPr>
        <w:pStyle w:val="PL"/>
        <w:rPr>
          <w:lang w:eastAsia="zh-CN"/>
        </w:rPr>
      </w:pPr>
      <w:r w:rsidRPr="00FD0425">
        <w:rPr>
          <w:lang w:eastAsia="ja-JP"/>
        </w:rPr>
        <w:t>maxnoofCellsinUEHistoryInfo</w:t>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16</w:t>
      </w:r>
    </w:p>
    <w:p w14:paraId="7969B845" w14:textId="77777777" w:rsidR="005F431B" w:rsidRDefault="005F431B" w:rsidP="005F431B">
      <w:pPr>
        <w:pStyle w:val="PL"/>
        <w:rPr>
          <w:snapToGrid w:val="0"/>
        </w:rPr>
      </w:pPr>
      <w:r>
        <w:t>maxnoofLTMCSI-RSResourceConfig</w:t>
      </w:r>
      <w:r>
        <w:tab/>
      </w:r>
      <w:r>
        <w:tab/>
      </w:r>
      <w:r>
        <w:tab/>
      </w:r>
      <w:r>
        <w:rPr>
          <w:lang w:eastAsia="zh-CN"/>
        </w:rPr>
        <w:t>INTEGER ::= 112</w:t>
      </w:r>
    </w:p>
    <w:p w14:paraId="67CF1A70" w14:textId="77777777" w:rsidR="005F431B" w:rsidRDefault="005F431B" w:rsidP="005F431B">
      <w:pPr>
        <w:pStyle w:val="PL"/>
      </w:pPr>
      <w:r>
        <w:t>m</w:t>
      </w:r>
      <w:r w:rsidRPr="006A6F20">
        <w:t>axnoo</w:t>
      </w:r>
      <w:r>
        <w:rPr>
          <w:rFonts w:hint="eastAsia"/>
          <w:lang w:eastAsia="zh-CN"/>
        </w:rPr>
        <w:t>f</w:t>
      </w:r>
      <w:r>
        <w:rPr>
          <w:lang w:val="en-US"/>
        </w:rPr>
        <w:t>CSI-RSs</w:t>
      </w:r>
      <w:r>
        <w:rPr>
          <w:lang w:val="en-US"/>
        </w:rPr>
        <w:tab/>
      </w:r>
      <w:r>
        <w:rPr>
          <w:lang w:val="en-US"/>
        </w:rPr>
        <w:tab/>
      </w:r>
      <w:r>
        <w:rPr>
          <w:lang w:val="en-US"/>
        </w:rPr>
        <w:tab/>
      </w:r>
      <w:r>
        <w:rPr>
          <w:lang w:val="en-US"/>
        </w:rPr>
        <w:tab/>
      </w:r>
      <w:r>
        <w:rPr>
          <w:lang w:val="en-US"/>
        </w:rPr>
        <w:tab/>
      </w:r>
      <w:r>
        <w:rPr>
          <w:lang w:val="en-US"/>
        </w:rPr>
        <w:tab/>
      </w:r>
      <w:r>
        <w:rPr>
          <w:lang w:val="en-US"/>
        </w:rPr>
        <w:tab/>
      </w:r>
      <w:r>
        <w:rPr>
          <w:lang w:eastAsia="zh-CN"/>
        </w:rPr>
        <w:t>INTEGER ::= 192</w:t>
      </w:r>
    </w:p>
    <w:p w14:paraId="7B465457" w14:textId="77777777" w:rsidR="00BF760F" w:rsidRDefault="005F431B" w:rsidP="00BF760F">
      <w:pPr>
        <w:pStyle w:val="PL"/>
        <w:rPr>
          <w:bCs/>
          <w:lang w:eastAsia="zh-CN"/>
        </w:rPr>
      </w:pPr>
      <w:r>
        <w:rPr>
          <w:rFonts w:eastAsia="SimSun"/>
        </w:rPr>
        <w:t>maxnoofTAs</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lang w:eastAsia="zh-CN"/>
        </w:rPr>
        <w:t>INTEGER ::= 2</w:t>
      </w:r>
    </w:p>
    <w:p w14:paraId="541E85DD" w14:textId="77777777" w:rsidR="00BF760F" w:rsidRDefault="00BF760F" w:rsidP="00BF760F">
      <w:pPr>
        <w:pStyle w:val="PL"/>
        <w:rPr>
          <w:rFonts w:eastAsiaTheme="minorEastAsia"/>
          <w:lang w:eastAsia="zh-CN"/>
        </w:rPr>
      </w:pPr>
      <w:r>
        <w:rPr>
          <w:rFonts w:eastAsiaTheme="minorEastAsia"/>
          <w:bCs/>
          <w:lang w:eastAsia="zh-CN"/>
        </w:rPr>
        <w:t>maxnoofChannelRes</w:t>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lang w:eastAsia="zh-CN"/>
        </w:rPr>
        <w:t>INTEGER ::= 24</w:t>
      </w:r>
    </w:p>
    <w:p w14:paraId="65655BA1" w14:textId="77777777" w:rsidR="00714D28" w:rsidRPr="00B51AEF" w:rsidRDefault="00714D28" w:rsidP="00714D28">
      <w:pPr>
        <w:pStyle w:val="PL"/>
        <w:rPr>
          <w:rFonts w:eastAsiaTheme="minorEastAsia"/>
          <w:lang w:eastAsia="zh-CN"/>
        </w:rPr>
      </w:pPr>
      <w:ins w:id="19662" w:author="CR1601" w:date="2025-11-24T09:32:00Z">
        <w:r w:rsidRPr="00FD0425">
          <w:t>maxnoofCellsinNG-RANnode</w:t>
        </w:r>
      </w:ins>
      <w:del w:id="19663" w:author="CR1601" w:date="2025-11-24T09:32:00Z">
        <w:r w:rsidRPr="00B51AEF" w:rsidDel="004F3E14">
          <w:rPr>
            <w:rFonts w:eastAsiaTheme="minorEastAsia"/>
            <w:lang w:eastAsia="zh-CN"/>
          </w:rPr>
          <w:delText>maxNeighbourCellReport</w:delText>
        </w:r>
      </w:del>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Pr>
          <w:rFonts w:eastAsiaTheme="minorEastAsia"/>
          <w:lang w:eastAsia="zh-CN"/>
        </w:rPr>
        <w:tab/>
      </w:r>
      <w:r w:rsidRPr="00B51AEF">
        <w:rPr>
          <w:rFonts w:eastAsiaTheme="minorEastAsia"/>
          <w:lang w:eastAsia="zh-CN"/>
        </w:rPr>
        <w:t xml:space="preserve">INTEGER ::= </w:t>
      </w:r>
      <w:ins w:id="19664" w:author="CR1601" w:date="2025-11-24T09:32:00Z">
        <w:r>
          <w:rPr>
            <w:rFonts w:eastAsiaTheme="minorEastAsia"/>
            <w:lang w:eastAsia="zh-CN"/>
          </w:rPr>
          <w:t>16384</w:t>
        </w:r>
      </w:ins>
      <w:del w:id="19665" w:author="CR1601" w:date="2025-11-24T09:32:00Z">
        <w:r w:rsidRPr="00B51AEF" w:rsidDel="004D71F7">
          <w:rPr>
            <w:rFonts w:eastAsiaTheme="minorEastAsia"/>
            <w:lang w:eastAsia="zh-CN"/>
          </w:rPr>
          <w:delText>512</w:delText>
        </w:r>
      </w:del>
    </w:p>
    <w:p w14:paraId="2BDF3FD0" w14:textId="6ECB444E" w:rsidR="00E7765B" w:rsidRPr="001F7F78" w:rsidRDefault="003A470F" w:rsidP="003C52C9">
      <w:pPr>
        <w:pStyle w:val="PL"/>
        <w:rPr>
          <w:rFonts w:eastAsiaTheme="minorEastAsia"/>
          <w:bCs/>
          <w:lang w:eastAsia="zh-CN"/>
        </w:rPr>
      </w:pPr>
      <w:ins w:id="19666" w:author="CR1606" w:date="2025-11-24T23:58:00Z">
        <w:r>
          <w:rPr>
            <w:rFonts w:eastAsiaTheme="minorEastAsia"/>
            <w:bCs/>
            <w:lang w:eastAsia="zh-CN"/>
          </w:rPr>
          <w:t>max</w:t>
        </w:r>
        <w:r>
          <w:rPr>
            <w:rFonts w:eastAsia="SimSun" w:hint="eastAsia"/>
            <w:bCs/>
            <w:lang w:eastAsia="zh-CN"/>
          </w:rPr>
          <w:t>no</w:t>
        </w:r>
        <w:r w:rsidRPr="001B094E">
          <w:rPr>
            <w:rFonts w:eastAsiaTheme="minorEastAsia"/>
            <w:bCs/>
            <w:lang w:eastAsia="zh-CN"/>
          </w:rPr>
          <w:t>ofLTM-CSI-ResourcesPerSet</w:t>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bCs/>
            <w:lang w:eastAsia="zh-CN"/>
          </w:rPr>
          <w:t xml:space="preserve">INTEGER ::= </w:t>
        </w:r>
        <w:r>
          <w:rPr>
            <w:rFonts w:eastAsia="SimSun" w:hint="eastAsia"/>
            <w:bCs/>
            <w:lang w:eastAsia="zh-CN"/>
          </w:rPr>
          <w:t>512</w:t>
        </w:r>
      </w:ins>
    </w:p>
    <w:p w14:paraId="2E9FDCB7" w14:textId="2880B9AA" w:rsidR="00E7765B" w:rsidRPr="001F7F78" w:rsidRDefault="00E7765B" w:rsidP="00E7765B">
      <w:pPr>
        <w:pStyle w:val="PL"/>
        <w:rPr>
          <w:rFonts w:eastAsia="Malgun Gothic"/>
          <w:lang w:eastAsia="zh-CN"/>
        </w:rPr>
      </w:pPr>
    </w:p>
    <w:p w14:paraId="6463BC33" w14:textId="45E31D44"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9B5B6E" w:rsidRDefault="00E50798" w:rsidP="00E50798">
      <w:pPr>
        <w:pStyle w:val="PL"/>
        <w:rPr>
          <w:snapToGrid w:val="0"/>
        </w:rPr>
      </w:pPr>
      <w:r w:rsidRPr="009B5B6E">
        <w:rPr>
          <w:snapToGrid w:val="0"/>
        </w:rPr>
        <w:t>-- **************************************************************</w:t>
      </w:r>
    </w:p>
    <w:p w14:paraId="7203145B" w14:textId="77777777" w:rsidR="00E50798" w:rsidRPr="009B5B6E" w:rsidRDefault="00E50798" w:rsidP="00E50798">
      <w:pPr>
        <w:pStyle w:val="PL"/>
        <w:rPr>
          <w:snapToGrid w:val="0"/>
        </w:rPr>
      </w:pPr>
      <w:r w:rsidRPr="009B5B6E">
        <w:rPr>
          <w:snapToGrid w:val="0"/>
        </w:rPr>
        <w:t>--</w:t>
      </w:r>
    </w:p>
    <w:p w14:paraId="7B30C9BC" w14:textId="77777777" w:rsidR="00E50798" w:rsidRPr="009B5B6E" w:rsidRDefault="00E50798" w:rsidP="00E50798">
      <w:pPr>
        <w:pStyle w:val="PL"/>
        <w:outlineLvl w:val="3"/>
        <w:rPr>
          <w:snapToGrid w:val="0"/>
        </w:rPr>
      </w:pPr>
      <w:r w:rsidRPr="009B5B6E">
        <w:rPr>
          <w:snapToGrid w:val="0"/>
        </w:rPr>
        <w:t>-- IEs</w:t>
      </w:r>
    </w:p>
    <w:p w14:paraId="19B83A0B" w14:textId="77777777" w:rsidR="00E50798" w:rsidRPr="009B5B6E" w:rsidRDefault="00E50798" w:rsidP="00E50798">
      <w:pPr>
        <w:pStyle w:val="PL"/>
        <w:rPr>
          <w:snapToGrid w:val="0"/>
        </w:rPr>
      </w:pPr>
      <w:r w:rsidRPr="009B5B6E">
        <w:rPr>
          <w:snapToGrid w:val="0"/>
        </w:rPr>
        <w:t>--</w:t>
      </w:r>
    </w:p>
    <w:p w14:paraId="4B977E81" w14:textId="77777777" w:rsidR="00E50798" w:rsidRPr="009B5B6E" w:rsidRDefault="00E50798" w:rsidP="00E50798">
      <w:pPr>
        <w:pStyle w:val="PL"/>
        <w:rPr>
          <w:snapToGrid w:val="0"/>
        </w:rPr>
      </w:pPr>
      <w:r w:rsidRPr="009B5B6E">
        <w:rPr>
          <w:snapToGrid w:val="0"/>
        </w:rPr>
        <w:t>-- **************************************************************</w:t>
      </w:r>
    </w:p>
    <w:p w14:paraId="0DDCF1C9" w14:textId="77777777" w:rsidR="00E50798" w:rsidRPr="009B5B6E" w:rsidRDefault="00E50798" w:rsidP="00E50798">
      <w:pPr>
        <w:pStyle w:val="PL"/>
        <w:rPr>
          <w:rFonts w:eastAsia="SimSun"/>
          <w:snapToGrid w:val="0"/>
        </w:rPr>
      </w:pPr>
    </w:p>
    <w:p w14:paraId="7034541B" w14:textId="77777777" w:rsidR="00E50798" w:rsidRPr="009B5B6E" w:rsidRDefault="00E50798" w:rsidP="00E50798">
      <w:pPr>
        <w:pStyle w:val="PL"/>
        <w:rPr>
          <w:rFonts w:eastAsia="SimSun"/>
          <w:snapToGrid w:val="0"/>
        </w:rPr>
      </w:pPr>
      <w:r w:rsidRPr="009B5B6E">
        <w:rPr>
          <w:rFonts w:eastAsia="SimSun"/>
          <w:snapToGrid w:val="0"/>
        </w:rPr>
        <w:t>id-Cause</w:t>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lastRenderedPageBreak/>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lastRenderedPageBreak/>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lastRenderedPageBreak/>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780F3FC1" w:rsidR="00E50798" w:rsidRPr="0048545F" w:rsidRDefault="00A353F2" w:rsidP="00E50798">
      <w:pPr>
        <w:pStyle w:val="PL"/>
        <w:rPr>
          <w:rFonts w:eastAsia="SimSun"/>
          <w:snapToGrid w:val="0"/>
        </w:rPr>
      </w:pPr>
      <w:r>
        <w:rPr>
          <w:rFonts w:eastAsia="SimSun"/>
          <w:snapToGrid w:val="0"/>
        </w:rPr>
        <w:t>id-ProtocolIE-ID-138-not-to-be-us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lastRenderedPageBreak/>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bookmarkStart w:id="19667" w:name="MCCQCTEMPBM_00000353"/>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bookmarkEnd w:id="19667"/>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lastRenderedPageBreak/>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lastRenderedPageBreak/>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lastRenderedPageBreak/>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lastRenderedPageBreak/>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lastRenderedPageBreak/>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lastRenderedPageBreak/>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lastRenderedPageBreak/>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bookmarkStart w:id="19668" w:name="MCCQCTEMPBM_00000354"/>
    </w:p>
    <w:bookmarkEnd w:id="19668"/>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lastRenderedPageBreak/>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08CEE606" w14:textId="77777777" w:rsidR="00A353F2" w:rsidRDefault="00A353F2" w:rsidP="00A353F2">
      <w:pPr>
        <w:pStyle w:val="PL"/>
        <w:tabs>
          <w:tab w:val="clear" w:pos="384"/>
        </w:tabs>
        <w:rPr>
          <w:rFonts w:cs="Courier New"/>
          <w:szCs w:val="22"/>
          <w:lang w:eastAsia="zh-CN"/>
        </w:rPr>
      </w:pPr>
      <w:bookmarkStart w:id="19669" w:name="MCCQCTEMPBM_00000355"/>
      <w:r>
        <w:rPr>
          <w:rFonts w:cs="Courier New" w:hint="eastAsia"/>
          <w:szCs w:val="22"/>
          <w:lang w:eastAsia="zh-CN"/>
        </w:rPr>
        <w:t>id-</w:t>
      </w:r>
      <w:bookmarkEnd w:id="19669"/>
      <w:r>
        <w:t>ProtocolIE-ID-668-not-to-be-used</w:t>
      </w:r>
      <w:bookmarkStart w:id="19670" w:name="MCCQCTEMPBM_00000356"/>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9670"/>
      <w:r>
        <w:t xml:space="preserve">ProtocolIE-ID ::= </w:t>
      </w:r>
      <w:r>
        <w:rPr>
          <w:lang w:eastAsia="zh-CN"/>
        </w:rPr>
        <w:t>668</w:t>
      </w:r>
      <w:bookmarkStart w:id="19671" w:name="MCCQCTEMPBM_00000357"/>
    </w:p>
    <w:p w14:paraId="045B379E"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9671"/>
      <w:r>
        <w:t>ProtocolIE-ID-669-not-to-be-used</w:t>
      </w:r>
      <w:bookmarkStart w:id="19672" w:name="MCCQCTEMPBM_00000358"/>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9672"/>
      <w:r>
        <w:t xml:space="preserve">ProtocolIE-ID ::= </w:t>
      </w:r>
      <w:r>
        <w:rPr>
          <w:lang w:eastAsia="zh-CN"/>
        </w:rPr>
        <w:t>669</w:t>
      </w:r>
      <w:bookmarkStart w:id="19673" w:name="MCCQCTEMPBM_00000359"/>
    </w:p>
    <w:p w14:paraId="3A716E28"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9673"/>
      <w:r>
        <w:t>ProtocolIE-ID-670-not-to-be-used</w:t>
      </w:r>
      <w:bookmarkStart w:id="19674" w:name="MCCQCTEMPBM_00000360"/>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9674"/>
      <w:r>
        <w:t xml:space="preserve">ProtocolIE-ID ::= </w:t>
      </w:r>
      <w:r>
        <w:rPr>
          <w:lang w:eastAsia="zh-CN"/>
        </w:rPr>
        <w:t>670</w:t>
      </w:r>
      <w:bookmarkStart w:id="19675" w:name="MCCQCTEMPBM_00000361"/>
    </w:p>
    <w:bookmarkEnd w:id="19675"/>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lastRenderedPageBreak/>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9676" w:name="_Hlk120276272"/>
      <w:r w:rsidRPr="0048545F">
        <w:rPr>
          <w:snapToGrid w:val="0"/>
          <w:lang w:val="it-IT"/>
        </w:rPr>
        <w:t>684</w:t>
      </w:r>
      <w:bookmarkEnd w:id="19676"/>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0399EDB9" w:rsidR="00E50798" w:rsidRPr="0048545F" w:rsidRDefault="00A353F2" w:rsidP="00E50798">
      <w:pPr>
        <w:pStyle w:val="PL"/>
      </w:pPr>
      <w:r>
        <w:t>id-</w:t>
      </w:r>
      <w:r>
        <w:rPr>
          <w:snapToGrid w:val="0"/>
        </w:rPr>
        <w:t>ProtocolIE-ID-</w:t>
      </w:r>
      <w:r>
        <w:rPr>
          <w:rFonts w:eastAsia="Malgun Gothic" w:hint="eastAsia"/>
          <w:snapToGrid w:val="0"/>
        </w:rPr>
        <w:t>724</w:t>
      </w:r>
      <w:r>
        <w:rPr>
          <w:snapToGrid w:val="0"/>
        </w:rPr>
        <w:t>-not-to-be-used</w:t>
      </w:r>
      <w:r>
        <w:tab/>
      </w:r>
      <w:r>
        <w:tab/>
      </w:r>
      <w:r>
        <w:tab/>
      </w:r>
      <w:r>
        <w:tab/>
      </w:r>
      <w:r>
        <w:tab/>
      </w:r>
      <w:r>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lastRenderedPageBreak/>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43418934" w:rsidR="00E50798" w:rsidRPr="0048545F" w:rsidRDefault="00A353F2" w:rsidP="00E50798">
      <w:pPr>
        <w:pStyle w:val="PL"/>
        <w:rPr>
          <w:rFonts w:eastAsiaTheme="minorEastAsia"/>
          <w:snapToGrid w:val="0"/>
          <w:lang w:eastAsia="zh-CN"/>
        </w:rPr>
      </w:pPr>
      <w:r w:rsidRPr="00880905">
        <w:rPr>
          <w:lang w:val="en-US"/>
        </w:rPr>
        <w:t>id-SIB24-message</w:t>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lastRenderedPageBreak/>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9677" w:name="OLE_LINK72"/>
      <w:r w:rsidRPr="0048545F">
        <w:rPr>
          <w:snapToGrid w:val="0"/>
          <w:lang w:val="it-IT"/>
        </w:rPr>
        <w:t>DLLBTFailureInformationRequest</w:t>
      </w:r>
      <w:bookmarkEnd w:id="19677"/>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1B6BCF90" w:rsidR="00E50798" w:rsidRPr="0048545F" w:rsidRDefault="00A353F2" w:rsidP="00E50798">
      <w:pPr>
        <w:pStyle w:val="PL"/>
        <w:rPr>
          <w:snapToGrid w:val="0"/>
        </w:rPr>
      </w:pPr>
      <w:r w:rsidRPr="00024B4B">
        <w:rPr>
          <w:lang w:val="it-IT"/>
        </w:rPr>
        <w:t>id-</w:t>
      </w:r>
      <w:r w:rsidRPr="00024B4B">
        <w:rPr>
          <w:rFonts w:eastAsia="Tahoma" w:cs="Arial"/>
          <w:lang w:val="it-IT" w:eastAsia="zh-CN"/>
        </w:rPr>
        <w:t>U2URLCChannelQoS</w:t>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lang w:val="it-IT" w:eastAsia="zh-CN"/>
        </w:rPr>
        <w:tab/>
      </w:r>
      <w:r w:rsidRPr="00024B4B">
        <w:rPr>
          <w:lang w:val="it-IT" w:eastAsia="zh-CN"/>
        </w:rPr>
        <w:tab/>
      </w:r>
      <w:r>
        <w:rPr>
          <w:lang w:val="it-IT" w:eastAsia="zh-CN"/>
        </w:rPr>
        <w:tab/>
      </w:r>
      <w:r w:rsidRPr="00024B4B">
        <w:rPr>
          <w:lang w:val="it-IT" w:eastAsia="zh-CN"/>
        </w:rPr>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bookmarkStart w:id="19678" w:name="MCCQCTEMPBM_00000362"/>
      <w:r w:rsidRPr="0048545F">
        <w:rPr>
          <w:rFonts w:eastAsia="SimSun" w:cs="Courier New" w:hint="eastAsia"/>
          <w:snapToGrid w:val="0"/>
        </w:rPr>
        <w:t>id-</w:t>
      </w:r>
      <w:bookmarkEnd w:id="19678"/>
      <w:r w:rsidRPr="0048545F">
        <w:t>SLPositioning-Ranging-Service-Info</w:t>
      </w:r>
      <w:r w:rsidRPr="0048545F">
        <w:tab/>
      </w:r>
      <w:r w:rsidRPr="0048545F">
        <w:tab/>
      </w:r>
      <w:bookmarkStart w:id="19679" w:name="MCCQCTEMPBM_00000363"/>
      <w:r w:rsidRPr="0048545F">
        <w:rPr>
          <w:rFonts w:eastAsia="SimSun" w:cs="Courier New"/>
          <w:snapToGrid w:val="0"/>
        </w:rPr>
        <w:tab/>
      </w:r>
      <w:r w:rsidRPr="0048545F">
        <w:rPr>
          <w:rFonts w:eastAsia="SimSun" w:cs="Courier New"/>
          <w:snapToGrid w:val="0"/>
        </w:rPr>
        <w:tab/>
      </w:r>
      <w:bookmarkEnd w:id="19679"/>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9680"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9681" w:name="_Hlk170400602"/>
      <w:bookmarkEnd w:id="19680"/>
      <w:r w:rsidRPr="0048545F">
        <w:t>id-PeerUE-ID</w:t>
      </w:r>
      <w:r w:rsidRPr="0048545F">
        <w:tab/>
      </w:r>
      <w:bookmarkEnd w:id="19681"/>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9682"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9682"/>
    <w:p w14:paraId="413FC0F4" w14:textId="3281CA2C" w:rsidR="00CF392E" w:rsidRPr="0048545F" w:rsidRDefault="00CF392E" w:rsidP="00CF392E">
      <w:pPr>
        <w:pStyle w:val="PL"/>
        <w:rPr>
          <w:snapToGrid w:val="0"/>
          <w:lang w:eastAsia="zh-CN"/>
        </w:rPr>
      </w:pPr>
      <w:r w:rsidRPr="0048545F">
        <w:rPr>
          <w:snapToGrid w:val="0"/>
        </w:rPr>
        <w:lastRenderedPageBreak/>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9683" w:name="_Hlk175547316"/>
      <w:bookmarkStart w:id="19684"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9683"/>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9684"/>
    </w:p>
    <w:p w14:paraId="3B67C36D" w14:textId="4A6FFF0A" w:rsidR="001353D5" w:rsidRDefault="009A4667" w:rsidP="001353D5">
      <w:pPr>
        <w:pStyle w:val="PL"/>
        <w:rPr>
          <w:rFonts w:eastAsia="SimSun"/>
          <w:snapToGrid w:val="0"/>
          <w:lang w:val="en-US" w:eastAsia="zh-CN"/>
        </w:rPr>
      </w:pPr>
      <w:bookmarkStart w:id="19685" w:name="_Hlk175552583"/>
      <w:bookmarkStart w:id="19686" w:name="MCCQCTEMPBM_00000364"/>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9685"/>
      <w:bookmarkEnd w:id="19686"/>
    </w:p>
    <w:p w14:paraId="16C10A09" w14:textId="4597FCC6" w:rsidR="001353D5" w:rsidRDefault="001353D5" w:rsidP="001353D5">
      <w:pPr>
        <w:pStyle w:val="PL"/>
        <w:rPr>
          <w:rFonts w:eastAsia="SimSun"/>
          <w:snapToGrid w:val="0"/>
          <w:lang w:val="en-US" w:eastAsia="zh-CN"/>
        </w:rPr>
      </w:pPr>
      <w:bookmarkStart w:id="19687" w:name="_Hlk175558389"/>
      <w:r>
        <w:t>id-</w:t>
      </w:r>
      <w:r w:rsidRPr="00EA5FA7">
        <w:t>Transmission-Bandwidth</w:t>
      </w:r>
      <w:r>
        <w:t>-</w:t>
      </w:r>
      <w:bookmarkStart w:id="19688" w:name="MCCQCTEMPBM_00000365"/>
      <w:r w:rsidRPr="00F36014">
        <w:rPr>
          <w:rFonts w:cs="Courier New"/>
          <w:snapToGrid w:val="0"/>
          <w:szCs w:val="16"/>
          <w:lang w:eastAsia="zh-CN"/>
        </w:rPr>
        <w:t>asymmetric</w:t>
      </w:r>
      <w:bookmarkEnd w:id="19688"/>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bookmarkStart w:id="19689" w:name="MCCQCTEMPBM_00000366"/>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9690" w:name="_Hlk181200078"/>
      <w:bookmarkEnd w:id="19689"/>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Start w:id="19691" w:name="MCCQCTEMPBM_00000367"/>
      <w:bookmarkEnd w:id="19690"/>
    </w:p>
    <w:bookmarkEnd w:id="19691"/>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bookmarkStart w:id="19692" w:name="MCCQCTEMPBM_00000368"/>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bookmarkEnd w:id="19692"/>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bookmarkStart w:id="19693" w:name="MCCQCTEMPBM_00000369"/>
      <w:r w:rsidRPr="008618FF">
        <w:rPr>
          <w:rFonts w:cs="Courier New"/>
          <w:snapToGrid w:val="0"/>
          <w:lang w:val="it-IT" w:eastAsia="zh-CN"/>
        </w:rPr>
        <w:t xml:space="preserve">ProtocolIE-ID ::= </w:t>
      </w:r>
      <w:r>
        <w:rPr>
          <w:rFonts w:cs="Courier New"/>
          <w:snapToGrid w:val="0"/>
          <w:lang w:val="it-IT" w:eastAsia="zh-CN"/>
        </w:rPr>
        <w:t>856</w:t>
      </w:r>
      <w:bookmarkEnd w:id="19693"/>
    </w:p>
    <w:bookmarkEnd w:id="19687"/>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4439762B"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B772723"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64AA0B91" w14:textId="5525498C" w:rsidR="00861E01" w:rsidRPr="00861E01" w:rsidRDefault="00861E01" w:rsidP="00861E01">
      <w:pPr>
        <w:pStyle w:val="PL"/>
        <w:rPr>
          <w:rFonts w:eastAsiaTheme="minorEastAsia"/>
        </w:rPr>
      </w:pPr>
      <w:r>
        <w:rPr>
          <w:lang w:eastAsia="zh-CN"/>
        </w:rPr>
        <w:t>id-</w:t>
      </w:r>
      <w:bookmarkStart w:id="19694" w:name="MCCQCTEMPBM_00000370"/>
      <w:r>
        <w:rPr>
          <w:rFonts w:cs="Courier New"/>
          <w:snapToGrid w:val="0"/>
          <w:lang w:val="en-US" w:eastAsia="zh-CN"/>
        </w:rPr>
        <w:t>E-CID-AoA-NR-per-TRP</w:t>
      </w:r>
      <w:r>
        <w:rPr>
          <w:rFonts w:cs="Courier New"/>
          <w:snapToGrid w:val="0"/>
          <w:lang w:val="en-US" w:eastAsia="zh-CN"/>
        </w:rPr>
        <w:tab/>
      </w:r>
      <w:r>
        <w:rPr>
          <w:rFonts w:cs="Courier New"/>
          <w:snapToGrid w:val="0"/>
          <w:lang w:val="en-US" w:eastAsia="zh-CN"/>
        </w:rPr>
        <w:tab/>
      </w:r>
      <w:bookmarkEnd w:id="19694"/>
      <w:r>
        <w:rPr>
          <w:snapToGrid w:val="0"/>
        </w:rPr>
        <w:tab/>
      </w:r>
      <w:r>
        <w:rPr>
          <w:snapToGrid w:val="0"/>
        </w:rPr>
        <w:tab/>
      </w:r>
      <w:r>
        <w:rPr>
          <w:snapToGrid w:val="0"/>
        </w:rPr>
        <w:tab/>
      </w:r>
      <w:r>
        <w:rPr>
          <w:snapToGrid w:val="0"/>
        </w:rPr>
        <w:tab/>
      </w:r>
      <w:r>
        <w:rPr>
          <w:snapToGrid w:val="0"/>
        </w:rPr>
        <w:tab/>
      </w:r>
      <w:r>
        <w:rPr>
          <w:snapToGrid w:val="0"/>
        </w:rPr>
        <w:tab/>
      </w:r>
      <w:r w:rsidRPr="008B15DE">
        <w:rPr>
          <w:lang w:val="en-US"/>
        </w:rPr>
        <w:t xml:space="preserve">ProtocolIE-ID ::= </w:t>
      </w:r>
      <w:r>
        <w:rPr>
          <w:rFonts w:eastAsiaTheme="minorEastAsia" w:hint="eastAsia"/>
        </w:rPr>
        <w:t>864</w:t>
      </w:r>
    </w:p>
    <w:p w14:paraId="083FC8F2" w14:textId="128365FD" w:rsidR="005E10F8" w:rsidRPr="002D1243" w:rsidRDefault="005E10F8" w:rsidP="005E10F8">
      <w:pPr>
        <w:pStyle w:val="PL"/>
        <w:rPr>
          <w:rFonts w:eastAsia="Malgun Gothic" w:cs="Courier New"/>
          <w:snapToGrid w:val="0"/>
        </w:rPr>
      </w:pPr>
      <w:bookmarkStart w:id="19695" w:name="MCCQCTEMPBM_00000371"/>
      <w:r w:rsidRPr="00A93F6E">
        <w:rPr>
          <w:rFonts w:cs="Courier New"/>
          <w:snapToGrid w:val="0"/>
        </w:rPr>
        <w:t>id-PSIbasedSDUdiscardDL</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5</w:t>
      </w:r>
    </w:p>
    <w:p w14:paraId="120CAE01" w14:textId="55EC647D" w:rsidR="005E10F8" w:rsidRPr="002D1243" w:rsidRDefault="005E10F8" w:rsidP="005E10F8">
      <w:pPr>
        <w:pStyle w:val="PL"/>
        <w:rPr>
          <w:rFonts w:eastAsia="Malgun Gothic" w:cs="Courier New"/>
          <w:snapToGrid w:val="0"/>
        </w:rPr>
      </w:pPr>
      <w:r w:rsidRPr="00A93F6E">
        <w:rPr>
          <w:rFonts w:cs="Courier New"/>
          <w:snapToGrid w:val="0"/>
        </w:rPr>
        <w:t>id-PduSetDelayBudget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6</w:t>
      </w:r>
    </w:p>
    <w:p w14:paraId="0B7C17C9" w14:textId="68D7F77C" w:rsidR="005E10F8" w:rsidRPr="002D1243" w:rsidRDefault="005E10F8" w:rsidP="005E10F8">
      <w:pPr>
        <w:pStyle w:val="PL"/>
        <w:rPr>
          <w:rFonts w:eastAsia="Malgun Gothic" w:cs="Courier New"/>
          <w:snapToGrid w:val="0"/>
        </w:rPr>
      </w:pPr>
      <w:r w:rsidRPr="00A93F6E">
        <w:rPr>
          <w:rFonts w:cs="Courier New"/>
          <w:snapToGrid w:val="0"/>
        </w:rPr>
        <w:t>id-PduSetDelayBudget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7</w:t>
      </w:r>
    </w:p>
    <w:p w14:paraId="32A92F12" w14:textId="403E355A" w:rsidR="005E10F8" w:rsidRPr="002D1243" w:rsidRDefault="005E10F8" w:rsidP="005E10F8">
      <w:pPr>
        <w:pStyle w:val="PL"/>
        <w:rPr>
          <w:rFonts w:eastAsia="Malgun Gothic" w:cs="Courier New"/>
          <w:snapToGrid w:val="0"/>
        </w:rPr>
      </w:pPr>
      <w:r w:rsidRPr="00A93F6E">
        <w:rPr>
          <w:rFonts w:cs="Courier New"/>
          <w:snapToGrid w:val="0"/>
        </w:rPr>
        <w:t>id-PduSetErrorRate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8</w:t>
      </w:r>
    </w:p>
    <w:p w14:paraId="1F7F9018" w14:textId="2D91875A" w:rsidR="005E10F8" w:rsidRPr="002D1243" w:rsidRDefault="005E10F8" w:rsidP="005E10F8">
      <w:pPr>
        <w:pStyle w:val="PL"/>
        <w:rPr>
          <w:rFonts w:eastAsia="Malgun Gothic" w:cs="Courier New"/>
          <w:snapToGrid w:val="0"/>
        </w:rPr>
      </w:pPr>
      <w:r w:rsidRPr="00A93F6E">
        <w:rPr>
          <w:rFonts w:cs="Courier New"/>
          <w:snapToGrid w:val="0"/>
        </w:rPr>
        <w:t>id-PduSetErrorRate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9</w:t>
      </w:r>
    </w:p>
    <w:p w14:paraId="7BC7B84A" w14:textId="43025060" w:rsidR="005E10F8" w:rsidRPr="002D1243" w:rsidRDefault="005E10F8" w:rsidP="005E10F8">
      <w:pPr>
        <w:pStyle w:val="PL"/>
        <w:rPr>
          <w:rFonts w:eastAsia="Malgun Gothic" w:cs="Courier New"/>
          <w:snapToGrid w:val="0"/>
        </w:rPr>
      </w:pPr>
      <w:r w:rsidRPr="00A93F6E">
        <w:rPr>
          <w:rFonts w:cs="Courier New"/>
          <w:snapToGrid w:val="0"/>
        </w:rPr>
        <w:t xml:space="preserve">id-MonitoringRequestonAvailableBitrate </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0</w:t>
      </w:r>
    </w:p>
    <w:p w14:paraId="37F5EB57" w14:textId="4AD2540F" w:rsidR="005E10F8" w:rsidRPr="002D1243" w:rsidRDefault="005E10F8" w:rsidP="005E10F8">
      <w:pPr>
        <w:pStyle w:val="PL"/>
        <w:rPr>
          <w:rFonts w:eastAsia="Malgun Gothic" w:cs="Courier New"/>
          <w:snapToGrid w:val="0"/>
        </w:rPr>
      </w:pPr>
      <w:r w:rsidRPr="00A93F6E">
        <w:rPr>
          <w:rFonts w:cs="Courier New"/>
          <w:snapToGrid w:val="0"/>
        </w:rPr>
        <w:t>id-MMSID</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1</w:t>
      </w:r>
    </w:p>
    <w:p w14:paraId="70523734" w14:textId="01EF8D7C" w:rsidR="005E10F8" w:rsidRPr="002D1243" w:rsidRDefault="005E10F8" w:rsidP="005E10F8">
      <w:pPr>
        <w:pStyle w:val="PL"/>
        <w:rPr>
          <w:rFonts w:eastAsia="Malgun Gothic" w:cs="Courier New"/>
          <w:snapToGrid w:val="0"/>
        </w:rPr>
      </w:pPr>
      <w:r w:rsidRPr="00A93F6E">
        <w:rPr>
          <w:rFonts w:cs="Courier New"/>
          <w:snapToGrid w:val="0"/>
        </w:rPr>
        <w:t>id-Indication-of-Bitrate-Adaptation</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2</w:t>
      </w:r>
    </w:p>
    <w:p w14:paraId="1D1CB47D" w14:textId="5E136CD7" w:rsidR="005E10F8" w:rsidRPr="002D1243" w:rsidRDefault="005E10F8" w:rsidP="005E10F8">
      <w:pPr>
        <w:pStyle w:val="PL"/>
        <w:rPr>
          <w:rFonts w:eastAsia="Malgun Gothic" w:cs="Courier New"/>
          <w:snapToGrid w:val="0"/>
        </w:rPr>
      </w:pPr>
      <w:r w:rsidRPr="00A93F6E">
        <w:rPr>
          <w:rFonts w:cs="Courier New"/>
          <w:snapToGrid w:val="0"/>
        </w:rPr>
        <w:t>id-DLPDUSetInformationMarkingSupportIndication</w:t>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3</w:t>
      </w:r>
    </w:p>
    <w:p w14:paraId="6F317220" w14:textId="2A43670D" w:rsidR="00F3129F" w:rsidRPr="003C33F5" w:rsidRDefault="00F3129F" w:rsidP="00F3129F">
      <w:pPr>
        <w:pStyle w:val="PL"/>
        <w:rPr>
          <w:rFonts w:eastAsia="Malgun Gothic"/>
          <w:snapToGrid w:val="0"/>
        </w:rPr>
      </w:pPr>
      <w:bookmarkStart w:id="19696" w:name="_Hlk208928487"/>
      <w:bookmarkEnd w:id="19695"/>
      <w:r>
        <w:rPr>
          <w:snapToGrid w:val="0"/>
        </w:rPr>
        <w:t>id-FiveGProSeLayer3MHUEtoNetworkRelay</w:t>
      </w:r>
      <w:r>
        <w:rPr>
          <w:snapToGrid w:val="0"/>
        </w:rPr>
        <w:tab/>
      </w:r>
      <w:r>
        <w:rPr>
          <w:snapToGrid w:val="0"/>
        </w:rPr>
        <w:tab/>
      </w:r>
      <w:r>
        <w:rPr>
          <w:snapToGrid w:val="0"/>
        </w:rPr>
        <w:tab/>
      </w:r>
      <w:r>
        <w:rPr>
          <w:snapToGrid w:val="0"/>
        </w:rPr>
        <w:tab/>
      </w:r>
      <w:r>
        <w:t xml:space="preserve">ProtocolIE-ID ::= </w:t>
      </w:r>
      <w:r>
        <w:rPr>
          <w:rFonts w:hint="eastAsia"/>
        </w:rPr>
        <w:t>874</w:t>
      </w:r>
    </w:p>
    <w:p w14:paraId="56F417A1" w14:textId="685D738C" w:rsidR="00F3129F" w:rsidRDefault="00F3129F" w:rsidP="00F3129F">
      <w:pPr>
        <w:pStyle w:val="PL"/>
        <w:rPr>
          <w:snapToGrid w:val="0"/>
        </w:rPr>
      </w:pPr>
      <w:bookmarkStart w:id="19697" w:name="_Hlk208928361"/>
      <w:r>
        <w:rPr>
          <w:snapToGrid w:val="0"/>
        </w:rPr>
        <w:t>id-FiveGProSeLayer2MHUEtoNetworkRelay</w:t>
      </w:r>
      <w:r>
        <w:rPr>
          <w:snapToGrid w:val="0"/>
        </w:rPr>
        <w:tab/>
      </w:r>
      <w:r>
        <w:rPr>
          <w:snapToGrid w:val="0"/>
        </w:rPr>
        <w:tab/>
      </w:r>
      <w:r>
        <w:rPr>
          <w:snapToGrid w:val="0"/>
        </w:rPr>
        <w:tab/>
      </w:r>
      <w:r>
        <w:rPr>
          <w:snapToGrid w:val="0"/>
        </w:rPr>
        <w:tab/>
      </w:r>
      <w:r>
        <w:t xml:space="preserve">ProtocolIE-ID ::= </w:t>
      </w:r>
      <w:r>
        <w:rPr>
          <w:rFonts w:hint="eastAsia"/>
        </w:rPr>
        <w:t>875</w:t>
      </w:r>
    </w:p>
    <w:p w14:paraId="6D3B6BCE" w14:textId="6426C1C3" w:rsidR="00F3129F" w:rsidRDefault="00F3129F" w:rsidP="00F3129F">
      <w:pPr>
        <w:pStyle w:val="PL"/>
      </w:pPr>
      <w:r>
        <w:rPr>
          <w:snapToGrid w:val="0"/>
        </w:rPr>
        <w:t>id-FiveGProSeLayer2MHIntermediateUEtoNetworkRelay</w:t>
      </w:r>
      <w:r>
        <w:rPr>
          <w:snapToGrid w:val="0"/>
        </w:rPr>
        <w:tab/>
      </w:r>
      <w:r>
        <w:t xml:space="preserve">ProtocolIE-ID ::= </w:t>
      </w:r>
      <w:r>
        <w:rPr>
          <w:rFonts w:hint="eastAsia"/>
        </w:rPr>
        <w:t>876</w:t>
      </w:r>
    </w:p>
    <w:p w14:paraId="1BA3A264" w14:textId="3DE43201" w:rsidR="00F3129F" w:rsidRDefault="00F3129F" w:rsidP="00F3129F">
      <w:pPr>
        <w:pStyle w:val="PL"/>
        <w:rPr>
          <w:snapToGrid w:val="0"/>
        </w:rPr>
      </w:pPr>
      <w:r>
        <w:rPr>
          <w:snapToGrid w:val="0"/>
        </w:rPr>
        <w:t>id-FiveGProSeLayer2MHRe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bookmarkEnd w:id="19697"/>
      <w:r>
        <w:rPr>
          <w:rFonts w:hint="eastAsia"/>
        </w:rPr>
        <w:t>877</w:t>
      </w:r>
    </w:p>
    <w:bookmarkEnd w:id="19696"/>
    <w:p w14:paraId="09873531" w14:textId="765F13DF" w:rsidR="00FB241C" w:rsidRDefault="00FB241C" w:rsidP="00FB241C">
      <w:pPr>
        <w:pStyle w:val="PL"/>
        <w:rPr>
          <w:snapToGrid w:val="0"/>
        </w:rPr>
      </w:pPr>
      <w:r>
        <w:rPr>
          <w:snapToGrid w:val="0"/>
        </w:rPr>
        <w:t>id-LPWUSPS</w:t>
      </w:r>
      <w:r>
        <w:rPr>
          <w:rFonts w:hint="eastAsia"/>
          <w:snapToGrid w:val="0"/>
        </w:rPr>
        <w:t>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8</w:t>
      </w:r>
    </w:p>
    <w:p w14:paraId="23105DD0" w14:textId="388A451A" w:rsidR="00FB241C" w:rsidRDefault="00FB241C" w:rsidP="00FB241C">
      <w:pPr>
        <w:pStyle w:val="PL"/>
        <w:rPr>
          <w:snapToGrid w:val="0"/>
        </w:rPr>
      </w:pPr>
      <w:r>
        <w:t>id-</w:t>
      </w:r>
      <w:r>
        <w:rPr>
          <w:snapToGrid w:val="0"/>
        </w:rPr>
        <w:t>LPWUS</w:t>
      </w:r>
      <w:r>
        <w:t>SubgroupingSupportIndication</w:t>
      </w:r>
      <w:r>
        <w:tab/>
      </w:r>
      <w:r>
        <w:tab/>
      </w:r>
      <w:r>
        <w:tab/>
      </w:r>
      <w:r>
        <w:tab/>
      </w:r>
      <w:r>
        <w:rPr>
          <w:snapToGrid w:val="0"/>
        </w:rPr>
        <w:t>ProtocolIE-ID ::= 879</w:t>
      </w:r>
    </w:p>
    <w:p w14:paraId="45EBB334" w14:textId="2B89D049" w:rsidR="00FB241C" w:rsidRDefault="00FB241C" w:rsidP="00FB241C">
      <w:pPr>
        <w:pStyle w:val="PL"/>
        <w:rPr>
          <w:snapToGrid w:val="0"/>
        </w:rPr>
      </w:pPr>
      <w:r>
        <w:t>id-</w:t>
      </w:r>
      <w:r>
        <w:rPr>
          <w:snapToGrid w:val="0"/>
        </w:rPr>
        <w:t>FurtherExtendedUEIdentityIndexValue</w:t>
      </w:r>
      <w:r>
        <w:tab/>
      </w:r>
      <w:r>
        <w:tab/>
      </w:r>
      <w:r>
        <w:tab/>
      </w:r>
      <w:r>
        <w:tab/>
      </w:r>
      <w:r>
        <w:rPr>
          <w:snapToGrid w:val="0"/>
        </w:rPr>
        <w:t>ProtocolIE-ID ::= 880</w:t>
      </w:r>
    </w:p>
    <w:p w14:paraId="4A5A22B7" w14:textId="61085231" w:rsidR="00E7765B" w:rsidRPr="001F7F78" w:rsidRDefault="00E7765B" w:rsidP="00E7765B">
      <w:pPr>
        <w:pStyle w:val="PL"/>
        <w:rPr>
          <w:snapToGrid w:val="0"/>
        </w:rPr>
      </w:pPr>
      <w:r w:rsidRPr="001F7F78">
        <w:rPr>
          <w:snapToGrid w:val="0"/>
        </w:rPr>
        <w:t>id-CLI-MeasurementResult-List</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1</w:t>
      </w:r>
    </w:p>
    <w:p w14:paraId="7EF2AF74" w14:textId="1745FB31" w:rsidR="00E7765B" w:rsidRPr="001F7F78" w:rsidRDefault="00E7765B" w:rsidP="00E7765B">
      <w:pPr>
        <w:pStyle w:val="PL"/>
        <w:rPr>
          <w:snapToGrid w:val="0"/>
        </w:rPr>
      </w:pPr>
      <w:r w:rsidRPr="001F7F78">
        <w:rPr>
          <w:snapToGrid w:val="0"/>
        </w:rPr>
        <w:t>id-SBFD-</w:t>
      </w:r>
      <w:r w:rsidRPr="001F7F78">
        <w:rPr>
          <w:rFonts w:hint="eastAsia"/>
          <w:snapToGrid w:val="0"/>
        </w:rPr>
        <w:t>Frequency</w:t>
      </w:r>
      <w:r w:rsidRPr="001F7F78">
        <w:rPr>
          <w:snapToGrid w:val="0"/>
        </w:rPr>
        <w:t>-Configur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2</w:t>
      </w:r>
    </w:p>
    <w:p w14:paraId="3F41E156" w14:textId="72C25506" w:rsidR="00E7765B" w:rsidRPr="001F7F78" w:rsidRDefault="00E7765B" w:rsidP="00E7765B">
      <w:pPr>
        <w:pStyle w:val="PL"/>
        <w:rPr>
          <w:snapToGrid w:val="0"/>
        </w:rPr>
      </w:pPr>
      <w:r w:rsidRPr="001F7F78">
        <w:rPr>
          <w:snapToGrid w:val="0"/>
        </w:rPr>
        <w:t>id-</w:t>
      </w:r>
      <w:r w:rsidRPr="001F7F78">
        <w:rPr>
          <w:rFonts w:eastAsia="Malgun Gothic"/>
        </w:rPr>
        <w:t>SSB-resource-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3</w:t>
      </w:r>
    </w:p>
    <w:p w14:paraId="5D6E852B" w14:textId="2444B94C" w:rsidR="00E7765B" w:rsidRPr="001F7F78" w:rsidRDefault="00E7765B" w:rsidP="00E7765B">
      <w:pPr>
        <w:pStyle w:val="PL"/>
        <w:rPr>
          <w:snapToGrid w:val="0"/>
        </w:rPr>
      </w:pPr>
      <w:r w:rsidRPr="001F7F78">
        <w:rPr>
          <w:snapToGrid w:val="0"/>
        </w:rPr>
        <w:t>id-</w:t>
      </w:r>
      <w:r w:rsidRPr="001F7F78">
        <w:rPr>
          <w:rFonts w:eastAsia="SimSun"/>
          <w:snapToGrid w:val="0"/>
          <w:lang w:eastAsia="zh-CN"/>
        </w:rPr>
        <w:t>NZP-CSI-RS-Resources-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4</w:t>
      </w:r>
    </w:p>
    <w:p w14:paraId="73F7B628" w14:textId="11F37EAB" w:rsidR="00E7765B" w:rsidRPr="001F7F78" w:rsidRDefault="00E7765B" w:rsidP="00E7765B">
      <w:pPr>
        <w:pStyle w:val="PL"/>
        <w:rPr>
          <w:rFonts w:eastAsia="Malgun Gothic"/>
          <w:snapToGrid w:val="0"/>
          <w:lang w:eastAsia="zh-CN"/>
        </w:rPr>
      </w:pPr>
      <w:r w:rsidRPr="001F7F78">
        <w:rPr>
          <w:snapToGrid w:val="0"/>
        </w:rPr>
        <w:t>id-</w:t>
      </w:r>
      <w:r w:rsidRPr="001F7F78">
        <w:t>SRS</w:t>
      </w:r>
      <w:r w:rsidRPr="001F7F78">
        <w:rPr>
          <w:rFonts w:hint="eastAsia"/>
          <w:lang w:eastAsia="zh-CN"/>
        </w:rPr>
        <w:t>-</w:t>
      </w:r>
      <w:r w:rsidRPr="001F7F78">
        <w:t>Resource-Indic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5</w:t>
      </w:r>
    </w:p>
    <w:p w14:paraId="0114202F" w14:textId="5B276A47" w:rsidR="00E7765B" w:rsidRPr="001F7F78" w:rsidRDefault="00E7765B" w:rsidP="00E7765B">
      <w:pPr>
        <w:pStyle w:val="PL"/>
        <w:tabs>
          <w:tab w:val="clear" w:pos="5376"/>
        </w:tabs>
        <w:rPr>
          <w:snapToGrid w:val="0"/>
          <w:lang w:eastAsia="zh-CN"/>
        </w:rPr>
      </w:pPr>
      <w:r w:rsidRPr="001F7F78">
        <w:rPr>
          <w:snapToGrid w:val="0"/>
        </w:rPr>
        <w:t>id-SRS</w:t>
      </w:r>
      <w:r w:rsidRPr="001F7F78">
        <w:rPr>
          <w:rFonts w:hint="eastAsia"/>
          <w:snapToGrid w:val="0"/>
        </w:rPr>
        <w:t>-</w:t>
      </w:r>
      <w:r w:rsidRPr="001F7F78">
        <w:rPr>
          <w:snapToGrid w:val="0"/>
        </w:rPr>
        <w:t>Resource-</w:t>
      </w:r>
      <w:r w:rsidRPr="001F7F78">
        <w:rPr>
          <w:snapToGrid w:val="0"/>
          <w:lang w:val="en-US" w:eastAsia="zh-CN"/>
        </w:rPr>
        <w:t>Configuration</w:t>
      </w:r>
      <w:r w:rsidRPr="001F7F78">
        <w:rPr>
          <w:snapToGrid w:val="0"/>
          <w:lang w:val="en-US" w:eastAsia="zh-CN"/>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6</w:t>
      </w:r>
    </w:p>
    <w:p w14:paraId="39B4A6AA" w14:textId="3235E717" w:rsidR="00B64BEE" w:rsidRDefault="00B64BEE" w:rsidP="00B64BEE">
      <w:pPr>
        <w:pStyle w:val="PL"/>
        <w:rPr>
          <w:lang w:val="sv-SE" w:eastAsia="sv-SE"/>
        </w:rPr>
      </w:pPr>
      <w:r w:rsidRPr="00EA5FA7">
        <w:t>id</w:t>
      </w:r>
      <w:r>
        <w:t>-rLFReportFailureType</w:t>
      </w:r>
      <w:bookmarkStart w:id="19698" w:name="MCCQCTEMPBM_00000372"/>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sidRPr="00C57F75">
        <w:rPr>
          <w:rFonts w:cs="Courier New"/>
          <w:snapToGrid w:val="0"/>
          <w:lang w:val="en-US" w:eastAsia="zh-CN"/>
        </w:rPr>
        <w:t xml:space="preserve">ProtocolIE-ID ::= </w:t>
      </w:r>
      <w:r>
        <w:rPr>
          <w:rFonts w:cs="Courier New"/>
          <w:snapToGrid w:val="0"/>
          <w:lang w:val="en-US"/>
        </w:rPr>
        <w:t>887</w:t>
      </w:r>
    </w:p>
    <w:p w14:paraId="626AA7F7" w14:textId="41EB51DD" w:rsidR="00B64BEE" w:rsidRDefault="00103E8A" w:rsidP="00B64BEE">
      <w:pPr>
        <w:pStyle w:val="PL"/>
        <w:rPr>
          <w:rFonts w:cs="Courier New"/>
          <w:snapToGrid w:val="0"/>
          <w:lang w:val="en-US"/>
        </w:rPr>
      </w:pPr>
      <w:bookmarkStart w:id="19699" w:name="_Hlk207638879"/>
      <w:bookmarkStart w:id="19700" w:name="MCCQCTEMPBM_00000373"/>
      <w:bookmarkEnd w:id="19698"/>
      <w:r w:rsidRPr="004A1614">
        <w:rPr>
          <w:rFonts w:cs="Courier New"/>
          <w:lang w:val="sv-SE" w:eastAsia="sv-SE"/>
        </w:rPr>
        <w:t>id-</w:t>
      </w:r>
      <w:ins w:id="19701" w:author="CR1641" w:date="2025-11-24T09:32:00Z">
        <w:r>
          <w:rPr>
            <w:rFonts w:cs="Courier New" w:hint="eastAsia"/>
            <w:lang w:val="sv-SE" w:eastAsia="zh-CN"/>
          </w:rPr>
          <w:t>Failure</w:t>
        </w:r>
      </w:ins>
      <w:r w:rsidRPr="004A1614">
        <w:t>ReportingWithoutRLFReport</w:t>
      </w:r>
      <w:bookmarkEnd w:id="19699"/>
      <w:r w:rsidRPr="004A1614">
        <w:tab/>
      </w:r>
      <w:r w:rsidRPr="004A1614">
        <w:tab/>
      </w:r>
      <w:r w:rsidRPr="004A1614">
        <w:tab/>
      </w:r>
      <w:r w:rsidRPr="004A1614">
        <w:tab/>
      </w:r>
      <w:r w:rsidRPr="004A1614">
        <w:tab/>
      </w:r>
      <w:del w:id="19702" w:author="CR1641" w:date="2025-11-24T09:32:00Z">
        <w:r w:rsidRPr="004A1614" w:rsidDel="006B6E49">
          <w:tab/>
        </w:r>
        <w:r w:rsidRPr="004A1614" w:rsidDel="006B6E49">
          <w:tab/>
        </w:r>
      </w:del>
      <w:r w:rsidRPr="004A1614">
        <w:rPr>
          <w:rFonts w:cs="Courier New"/>
          <w:snapToGrid w:val="0"/>
          <w:lang w:val="sv-SE" w:eastAsia="sv-SE"/>
        </w:rPr>
        <w:t xml:space="preserve">ProtocolIE-ID ::= </w:t>
      </w:r>
      <w:r w:rsidRPr="004A1614">
        <w:rPr>
          <w:rFonts w:cs="Courier New"/>
          <w:snapToGrid w:val="0"/>
          <w:lang w:val="en-US"/>
        </w:rPr>
        <w:t>888</w:t>
      </w:r>
    </w:p>
    <w:bookmarkEnd w:id="19700"/>
    <w:p w14:paraId="30BA9143" w14:textId="6C3C49CD" w:rsidR="00B64BEE" w:rsidRDefault="00B64BEE" w:rsidP="00B64BEE">
      <w:pPr>
        <w:pStyle w:val="PL"/>
        <w:rPr>
          <w:rFonts w:cs="Courier New"/>
          <w:snapToGrid w:val="0"/>
          <w:lang w:val="en-US"/>
        </w:rPr>
      </w:pPr>
      <w:r>
        <w:rPr>
          <w:lang w:val="sv-SE" w:eastAsia="sv-SE"/>
        </w:rPr>
        <w:t>id-MROForLTM-Information</w:t>
      </w:r>
      <w:bookmarkStart w:id="19703" w:name="MCCQCTEMPBM_00000374"/>
      <w:r>
        <w:rPr>
          <w:rFonts w:cs="Courier New"/>
          <w:snapToGrid w:val="0"/>
          <w:lang w:val="sv-SE" w:eastAsia="sv-SE"/>
        </w:rPr>
        <w:tab/>
      </w:r>
      <w:r>
        <w:rPr>
          <w:rFonts w:cs="Courier New"/>
          <w:snapToGrid w:val="0"/>
          <w:lang w:val="sv-SE" w:eastAsia="sv-SE"/>
        </w:rPr>
        <w:tab/>
      </w:r>
      <w:r>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t xml:space="preserve">ProtocolIE-ID ::= </w:t>
      </w:r>
      <w:r>
        <w:rPr>
          <w:rFonts w:cs="Courier New"/>
          <w:snapToGrid w:val="0"/>
          <w:lang w:val="en-US"/>
        </w:rPr>
        <w:t>889</w:t>
      </w:r>
    </w:p>
    <w:bookmarkEnd w:id="19703"/>
    <w:p w14:paraId="00638BB7" w14:textId="5FE81C41" w:rsidR="00B64BEE" w:rsidRDefault="00B64BEE" w:rsidP="00B64BEE">
      <w:pPr>
        <w:pStyle w:val="PL"/>
        <w:rPr>
          <w:snapToGrid w:val="0"/>
          <w:lang w:val="en-US" w:eastAsia="zh-CN"/>
        </w:rPr>
      </w:pPr>
      <w:r w:rsidRPr="0048545F">
        <w:rPr>
          <w:snapToGrid w:val="0"/>
        </w:rPr>
        <w:t>id-</w:t>
      </w:r>
      <w:r>
        <w:t>LastVisitedLTMCells</w:t>
      </w:r>
      <w:r>
        <w:tab/>
      </w:r>
      <w:r>
        <w:tab/>
      </w:r>
      <w:r>
        <w:tab/>
      </w:r>
      <w:r w:rsidRPr="0048545F">
        <w:rPr>
          <w:snapToGrid w:val="0"/>
        </w:rPr>
        <w:tab/>
      </w:r>
      <w:r>
        <w:rPr>
          <w:snapToGrid w:val="0"/>
        </w:rPr>
        <w:tab/>
      </w:r>
      <w:r w:rsidRPr="0048545F">
        <w:rPr>
          <w:snapToGrid w:val="0"/>
        </w:rPr>
        <w:tab/>
      </w:r>
      <w:r w:rsidRPr="0048545F">
        <w:rPr>
          <w:snapToGrid w:val="0"/>
        </w:rPr>
        <w:tab/>
      </w:r>
      <w:r w:rsidRPr="0048545F">
        <w:rPr>
          <w:snapToGrid w:val="0"/>
        </w:rPr>
        <w:tab/>
        <w:t xml:space="preserve">ProtocolIE-ID ::= </w:t>
      </w:r>
      <w:r>
        <w:rPr>
          <w:snapToGrid w:val="0"/>
        </w:rPr>
        <w:t>890</w:t>
      </w:r>
    </w:p>
    <w:p w14:paraId="7FA6390B" w14:textId="6690E146" w:rsidR="00565822" w:rsidRPr="00A6698F" w:rsidRDefault="00565822" w:rsidP="00565822">
      <w:pPr>
        <w:pStyle w:val="PL"/>
        <w:rPr>
          <w:rFonts w:eastAsiaTheme="minorEastAsia"/>
          <w:snapToGrid w:val="0"/>
          <w:lang w:val="en-US"/>
        </w:rPr>
      </w:pPr>
      <w:bookmarkStart w:id="19704" w:name="MCCQCTEMPBM_00000375"/>
      <w:r w:rsidRPr="008618FF">
        <w:rPr>
          <w:rFonts w:cs="Courier New" w:hint="eastAsia"/>
          <w:snapToGrid w:val="0"/>
          <w:lang w:val="it-IT" w:eastAsia="zh-CN"/>
        </w:rPr>
        <w:t>id-</w:t>
      </w:r>
      <w:bookmarkEnd w:id="19704"/>
      <w:r>
        <w:rPr>
          <w:snapToGrid w:val="0"/>
          <w:lang w:eastAsia="zh-CN"/>
        </w:rPr>
        <w:t>OnDemandSIB1</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bookmarkStart w:id="19705" w:name="MCCQCTEMPBM_00000376"/>
      <w:r w:rsidRPr="008618FF">
        <w:rPr>
          <w:rFonts w:cs="Courier New"/>
          <w:snapToGrid w:val="0"/>
          <w:lang w:val="it-IT" w:eastAsia="zh-CN"/>
        </w:rPr>
        <w:t xml:space="preserve">ProtocolIE-ID ::= </w:t>
      </w:r>
      <w:r>
        <w:rPr>
          <w:rFonts w:cs="Courier New"/>
          <w:snapToGrid w:val="0"/>
          <w:lang w:val="it-IT" w:eastAsia="zh-CN"/>
        </w:rPr>
        <w:t>891</w:t>
      </w:r>
      <w:bookmarkEnd w:id="19705"/>
    </w:p>
    <w:p w14:paraId="26E74FC6" w14:textId="5F1F1757" w:rsidR="00565822" w:rsidRDefault="00565822" w:rsidP="00565822">
      <w:pPr>
        <w:pStyle w:val="PL"/>
        <w:rPr>
          <w:snapToGrid w:val="0"/>
        </w:rPr>
      </w:pPr>
      <w:r w:rsidRPr="0048545F">
        <w:rPr>
          <w:snapToGrid w:val="0"/>
        </w:rPr>
        <w:t>id-</w:t>
      </w:r>
      <w:r>
        <w:rPr>
          <w:rFonts w:eastAsia="FangSong"/>
        </w:rPr>
        <w:t>PagingAdapta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Pr>
          <w:snapToGrid w:val="0"/>
        </w:rPr>
        <w:tab/>
      </w:r>
      <w:r w:rsidRPr="0048545F">
        <w:rPr>
          <w:snapToGrid w:val="0"/>
        </w:rPr>
        <w:t xml:space="preserve">ProtocolIE-ID ::= </w:t>
      </w:r>
      <w:r>
        <w:rPr>
          <w:snapToGrid w:val="0"/>
        </w:rPr>
        <w:t>892</w:t>
      </w:r>
    </w:p>
    <w:p w14:paraId="12EC2909" w14:textId="46CF4770" w:rsidR="00565822" w:rsidRDefault="00565822" w:rsidP="00565822">
      <w:pPr>
        <w:pStyle w:val="PL"/>
        <w:rPr>
          <w:snapToGrid w:val="0"/>
        </w:rPr>
      </w:pPr>
      <w:r>
        <w:t>id-</w:t>
      </w:r>
      <w:r>
        <w:rPr>
          <w:lang w:eastAsia="zh-CN"/>
        </w:rPr>
        <w:t>OnDemand-SIB1</w:t>
      </w:r>
      <w:r>
        <w:t>-Cell</w:t>
      </w:r>
      <w:r>
        <w:tab/>
      </w:r>
      <w:r>
        <w:tab/>
      </w:r>
      <w:r>
        <w:tab/>
      </w:r>
      <w:r>
        <w:tab/>
      </w:r>
      <w:r>
        <w:tab/>
      </w:r>
      <w:r>
        <w:tab/>
      </w:r>
      <w:r>
        <w:tab/>
      </w:r>
      <w:r>
        <w:tab/>
      </w:r>
      <w:r w:rsidRPr="0048545F">
        <w:rPr>
          <w:snapToGrid w:val="0"/>
        </w:rPr>
        <w:t xml:space="preserve">ProtocolIE-ID ::= </w:t>
      </w:r>
      <w:r>
        <w:rPr>
          <w:snapToGrid w:val="0"/>
        </w:rPr>
        <w:t>893</w:t>
      </w:r>
    </w:p>
    <w:p w14:paraId="08EF0A66" w14:textId="18F45D92" w:rsidR="00565822" w:rsidRDefault="00565822" w:rsidP="00565822">
      <w:pPr>
        <w:pStyle w:val="PL"/>
        <w:rPr>
          <w:snapToGrid w:val="0"/>
        </w:rPr>
      </w:pPr>
      <w:r>
        <w:t>id-PEISubgroupingSupportIndication-</w:t>
      </w:r>
      <w:r>
        <w:rPr>
          <w:lang w:eastAsia="zh-CN"/>
        </w:rPr>
        <w:t>PagingAdaptation</w:t>
      </w:r>
      <w:r>
        <w:tab/>
      </w:r>
      <w:r>
        <w:tab/>
      </w:r>
      <w:r>
        <w:tab/>
      </w:r>
      <w:r>
        <w:rPr>
          <w:snapToGrid w:val="0"/>
        </w:rPr>
        <w:t>ProtocolIE-ID ::= 894</w:t>
      </w:r>
    </w:p>
    <w:p w14:paraId="556EB382" w14:textId="71B66142" w:rsidR="00565822" w:rsidRDefault="00565822" w:rsidP="00565822">
      <w:pPr>
        <w:pStyle w:val="PL"/>
        <w:rPr>
          <w:snapToGrid w:val="0"/>
        </w:rPr>
      </w:pPr>
      <w:r>
        <w:t>id-ServingCellMO-Ondemand</w:t>
      </w:r>
      <w:r>
        <w:tab/>
      </w:r>
      <w:r>
        <w:tab/>
      </w:r>
      <w:r>
        <w:tab/>
      </w:r>
      <w:r>
        <w:tab/>
      </w:r>
      <w:r>
        <w:tab/>
      </w:r>
      <w:r>
        <w:tab/>
      </w:r>
      <w:r>
        <w:tab/>
      </w:r>
      <w:r>
        <w:rPr>
          <w:snapToGrid w:val="0"/>
        </w:rPr>
        <w:t>ProtocolIE-ID ::= 895</w:t>
      </w:r>
    </w:p>
    <w:p w14:paraId="5FDB949F" w14:textId="244B1C0D" w:rsidR="005F431B" w:rsidRPr="005F683C" w:rsidRDefault="005F431B" w:rsidP="005F431B">
      <w:pPr>
        <w:pStyle w:val="PL"/>
        <w:rPr>
          <w:rFonts w:eastAsia="Malgun Gothic"/>
          <w:snapToGrid w:val="0"/>
        </w:rPr>
      </w:pPr>
      <w:r w:rsidRPr="005174D3">
        <w:rPr>
          <w:snapToGrid w:val="0"/>
        </w:rPr>
        <w:t>id-LTMgNB-ID</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bookmarkStart w:id="19706" w:name="OLE_LINK20"/>
      <w:r w:rsidRPr="005174D3">
        <w:rPr>
          <w:snapToGrid w:val="0"/>
        </w:rPr>
        <w:t xml:space="preserve">ProtocolIE-ID ::= </w:t>
      </w:r>
      <w:bookmarkEnd w:id="19706"/>
      <w:r>
        <w:rPr>
          <w:rFonts w:eastAsia="Malgun Gothic" w:hint="eastAsia"/>
          <w:snapToGrid w:val="0"/>
        </w:rPr>
        <w:t>896</w:t>
      </w:r>
    </w:p>
    <w:p w14:paraId="05E18E3A" w14:textId="707FD964" w:rsidR="005F431B" w:rsidRPr="005F683C" w:rsidRDefault="005F431B" w:rsidP="005F431B">
      <w:pPr>
        <w:pStyle w:val="PL"/>
        <w:rPr>
          <w:rFonts w:eastAsia="Malgun Gothic"/>
          <w:snapToGrid w:val="0"/>
        </w:rPr>
      </w:pPr>
      <w:r w:rsidRPr="005174D3">
        <w:rPr>
          <w:snapToGrid w:val="0"/>
        </w:rPr>
        <w:t>id-L1ExecutionConditionList</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7</w:t>
      </w:r>
    </w:p>
    <w:p w14:paraId="391A0137" w14:textId="73C3B3C8" w:rsidR="005F431B" w:rsidRPr="005F683C" w:rsidRDefault="005F431B" w:rsidP="005F431B">
      <w:pPr>
        <w:pStyle w:val="PL"/>
        <w:rPr>
          <w:rFonts w:eastAsia="Malgun Gothic"/>
          <w:snapToGrid w:val="0"/>
        </w:rPr>
      </w:pPr>
      <w:r w:rsidRPr="005174D3">
        <w:rPr>
          <w:snapToGrid w:val="0"/>
        </w:rPr>
        <w:lastRenderedPageBreak/>
        <w:t>id-LTMSecurityInformation</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8</w:t>
      </w:r>
    </w:p>
    <w:p w14:paraId="35AD7306" w14:textId="35D4F392" w:rsidR="005F431B" w:rsidRPr="005F683C" w:rsidRDefault="005F431B" w:rsidP="005F431B">
      <w:pPr>
        <w:pStyle w:val="PL"/>
        <w:rPr>
          <w:rFonts w:eastAsia="Malgun Gothic"/>
          <w:snapToGrid w:val="0"/>
        </w:rPr>
      </w:pPr>
      <w:r w:rsidRPr="005174D3">
        <w:rPr>
          <w:snapToGrid w:val="0"/>
        </w:rPr>
        <w:t>id-RequestforCSI-RSResourceConfigforL1Measure</w:t>
      </w:r>
      <w:r w:rsidRPr="005174D3">
        <w:rPr>
          <w:snapToGrid w:val="0"/>
        </w:rPr>
        <w:tab/>
      </w:r>
      <w:r w:rsidRPr="005174D3">
        <w:rPr>
          <w:snapToGrid w:val="0"/>
        </w:rPr>
        <w:tab/>
        <w:t xml:space="preserve">ProtocolIE-ID ::= </w:t>
      </w:r>
      <w:r>
        <w:rPr>
          <w:rFonts w:eastAsia="Malgun Gothic" w:hint="eastAsia"/>
          <w:snapToGrid w:val="0"/>
        </w:rPr>
        <w:t>899</w:t>
      </w:r>
    </w:p>
    <w:p w14:paraId="6AA73030" w14:textId="77777777" w:rsidR="00D40A92" w:rsidRDefault="00D40A92" w:rsidP="00D40A92">
      <w:pPr>
        <w:pStyle w:val="PL"/>
        <w:rPr>
          <w:del w:id="19707" w:author="CR1638" w:date="2025-11-24T09:32:00Z"/>
          <w:rFonts w:eastAsia="Malgun Gothic"/>
          <w:snapToGrid w:val="0"/>
        </w:rPr>
      </w:pPr>
      <w:del w:id="19708" w:author="CR1638" w:date="2025-11-24T09:32:00Z">
        <w:r>
          <w:rPr>
            <w:snapToGrid w:val="0"/>
          </w:rPr>
          <w:delText>id-RequestforCSI-RSResourceConfigforCSIAcquisition</w:delText>
        </w:r>
        <w:r>
          <w:rPr>
            <w:snapToGrid w:val="0"/>
          </w:rPr>
          <w:tab/>
          <w:delText xml:space="preserve">ProtocolIE-ID ::= </w:delText>
        </w:r>
        <w:r>
          <w:rPr>
            <w:rFonts w:eastAsia="Malgun Gothic" w:hint="eastAsia"/>
            <w:snapToGrid w:val="0"/>
          </w:rPr>
          <w:delText>900</w:delText>
        </w:r>
      </w:del>
    </w:p>
    <w:p w14:paraId="76586261" w14:textId="6701E668" w:rsidR="005F431B" w:rsidRPr="005F683C" w:rsidRDefault="005F431B" w:rsidP="005F431B">
      <w:pPr>
        <w:pStyle w:val="PL"/>
        <w:rPr>
          <w:rFonts w:eastAsia="Malgun Gothic"/>
          <w:snapToGrid w:val="0"/>
        </w:rPr>
      </w:pPr>
      <w:r w:rsidRPr="005174D3">
        <w:rPr>
          <w:snapToGrid w:val="0"/>
        </w:rPr>
        <w:t>id-CSI-RSResourceConfigforL1Measure</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901</w:t>
      </w:r>
    </w:p>
    <w:p w14:paraId="37C30ED6" w14:textId="4EF12389" w:rsidR="005F431B" w:rsidRPr="005F683C" w:rsidRDefault="005F431B" w:rsidP="005F431B">
      <w:pPr>
        <w:pStyle w:val="PL"/>
        <w:rPr>
          <w:rFonts w:eastAsia="Malgun Gothic"/>
          <w:snapToGrid w:val="0"/>
          <w:lang w:val="fr-FR"/>
        </w:rPr>
      </w:pPr>
      <w:r w:rsidRPr="005F683C">
        <w:rPr>
          <w:snapToGrid w:val="0"/>
          <w:lang w:val="fr-FR"/>
        </w:rPr>
        <w:t>id-CSI-RSResourceConfigforCSIAcquisition</w:t>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2</w:t>
      </w:r>
    </w:p>
    <w:p w14:paraId="511CFB49" w14:textId="1A00BA68" w:rsidR="005F431B" w:rsidRPr="005F683C" w:rsidRDefault="005F431B" w:rsidP="005F431B">
      <w:pPr>
        <w:pStyle w:val="PL"/>
        <w:rPr>
          <w:rFonts w:eastAsia="Malgun Gothic"/>
          <w:snapToGrid w:val="0"/>
          <w:lang w:val="fr-FR"/>
        </w:rPr>
      </w:pPr>
      <w:r w:rsidRPr="005F683C">
        <w:rPr>
          <w:snapToGrid w:val="0"/>
          <w:lang w:val="fr-FR"/>
        </w:rPr>
        <w:t>id-CSIReportConf</w:t>
      </w:r>
      <w:ins w:id="19709" w:author="CR1605" w:date="2025-11-24T09:32:00Z">
        <w:r w:rsidR="00EA5BE2">
          <w:rPr>
            <w:rFonts w:eastAsia="SimSun" w:hint="eastAsia"/>
            <w:snapToGrid w:val="0"/>
            <w:lang w:val="fr-FR" w:eastAsia="zh-CN"/>
          </w:rPr>
          <w:t>i</w:t>
        </w:r>
      </w:ins>
      <w:r w:rsidRPr="005F683C">
        <w:rPr>
          <w:snapToGrid w:val="0"/>
          <w:lang w:val="fr-FR"/>
        </w:rPr>
        <w:t>gforCSIAcquis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3</w:t>
      </w:r>
    </w:p>
    <w:p w14:paraId="5FE10DAA" w14:textId="08185E65" w:rsidR="005F431B" w:rsidRPr="005F683C" w:rsidRDefault="005F431B" w:rsidP="005F431B">
      <w:pPr>
        <w:pStyle w:val="PL"/>
        <w:rPr>
          <w:rFonts w:eastAsia="Malgun Gothic"/>
          <w:snapToGrid w:val="0"/>
          <w:lang w:val="fr-FR"/>
        </w:rPr>
      </w:pPr>
      <w:r w:rsidRPr="005F683C">
        <w:rPr>
          <w:snapToGrid w:val="0"/>
          <w:lang w:val="fr-FR"/>
        </w:rPr>
        <w:t>id-RequestforL1ExecutionCond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4</w:t>
      </w:r>
    </w:p>
    <w:p w14:paraId="57D60D0C" w14:textId="29E9EE4F" w:rsidR="005F431B" w:rsidRPr="005F683C" w:rsidRDefault="005F431B" w:rsidP="005F431B">
      <w:pPr>
        <w:pStyle w:val="PL"/>
        <w:rPr>
          <w:rFonts w:eastAsia="Malgun Gothic"/>
          <w:snapToGrid w:val="0"/>
          <w:lang w:val="fr-FR"/>
        </w:rPr>
      </w:pPr>
      <w:r w:rsidRPr="005F683C">
        <w:rPr>
          <w:snapToGrid w:val="0"/>
          <w:lang w:val="fr-FR"/>
        </w:rPr>
        <w:t>id-LTMInformationSCGAd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5</w:t>
      </w:r>
    </w:p>
    <w:p w14:paraId="49BF5A7A" w14:textId="0E680739" w:rsidR="005F431B" w:rsidRPr="005F683C" w:rsidRDefault="005F431B" w:rsidP="005F431B">
      <w:pPr>
        <w:pStyle w:val="PL"/>
        <w:rPr>
          <w:rFonts w:eastAsia="Malgun Gothic"/>
          <w:snapToGrid w:val="0"/>
          <w:lang w:val="fr-FR"/>
        </w:rPr>
      </w:pPr>
      <w:r w:rsidRPr="005F683C">
        <w:rPr>
          <w:snapToGrid w:val="0"/>
          <w:lang w:val="fr-FR"/>
        </w:rPr>
        <w:t>id-LTMInformationSCGMo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6</w:t>
      </w:r>
    </w:p>
    <w:p w14:paraId="4CFEE159" w14:textId="47E9C3DD" w:rsidR="005F431B" w:rsidRPr="005F683C" w:rsidRDefault="005F431B" w:rsidP="005F431B">
      <w:pPr>
        <w:pStyle w:val="PL"/>
        <w:rPr>
          <w:rFonts w:eastAsia="Malgun Gothic"/>
          <w:snapToGrid w:val="0"/>
          <w:lang w:val="fr-FR"/>
        </w:rPr>
      </w:pPr>
      <w:r w:rsidRPr="005F683C">
        <w:rPr>
          <w:snapToGrid w:val="0"/>
          <w:lang w:val="fr-FR"/>
        </w:rPr>
        <w:t>id-TARemaining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7</w:t>
      </w:r>
    </w:p>
    <w:p w14:paraId="6917E3CE" w14:textId="6E0BCAED" w:rsidR="005F431B" w:rsidRPr="005F683C" w:rsidRDefault="005F431B" w:rsidP="005F431B">
      <w:pPr>
        <w:pStyle w:val="PL"/>
        <w:rPr>
          <w:rFonts w:eastAsia="Malgun Gothic"/>
          <w:snapToGrid w:val="0"/>
          <w:lang w:val="fr-FR"/>
        </w:rPr>
      </w:pPr>
      <w:r w:rsidRPr="005F683C">
        <w:rPr>
          <w:snapToGrid w:val="0"/>
          <w:lang w:val="fr-FR"/>
        </w:rPr>
        <w:t>id-CSI-RSCoordinationReques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8</w:t>
      </w:r>
    </w:p>
    <w:p w14:paraId="548B32D2" w14:textId="5574D78A" w:rsidR="005F431B" w:rsidRPr="005F683C" w:rsidRDefault="005F431B" w:rsidP="005F431B">
      <w:pPr>
        <w:pStyle w:val="PL"/>
        <w:rPr>
          <w:rFonts w:eastAsia="Malgun Gothic"/>
          <w:snapToGrid w:val="0"/>
          <w:lang w:val="fr-FR"/>
        </w:rPr>
      </w:pPr>
      <w:r w:rsidRPr="005F683C">
        <w:rPr>
          <w:snapToGrid w:val="0"/>
          <w:lang w:val="fr-FR"/>
        </w:rPr>
        <w:t>id-CSI-RSCoordinationResul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9</w:t>
      </w:r>
    </w:p>
    <w:p w14:paraId="7B298C16" w14:textId="7E7DA345" w:rsidR="005F431B" w:rsidRPr="005F683C" w:rsidRDefault="005F431B" w:rsidP="005F431B">
      <w:pPr>
        <w:pStyle w:val="PL"/>
        <w:rPr>
          <w:rFonts w:eastAsia="Malgun Gothic"/>
          <w:snapToGrid w:val="0"/>
          <w:lang w:val="de-DE"/>
        </w:rPr>
      </w:pPr>
      <w:r w:rsidRPr="005F683C">
        <w:rPr>
          <w:snapToGrid w:val="0"/>
          <w:lang w:val="fr-FR"/>
        </w:rPr>
        <w:t>id-</w:t>
      </w:r>
      <w:r w:rsidRPr="005174D3">
        <w:rPr>
          <w:snapToGrid w:val="0"/>
          <w:lang w:val="de-DE"/>
        </w:rPr>
        <w:t>CSI-RSMeasurementsList</w:t>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F683C">
        <w:rPr>
          <w:snapToGrid w:val="0"/>
          <w:lang w:val="fr-FR"/>
        </w:rPr>
        <w:t xml:space="preserve">ProtocolIE-ID ::= </w:t>
      </w:r>
      <w:r w:rsidRPr="005F683C">
        <w:rPr>
          <w:rFonts w:eastAsia="Malgun Gothic" w:hint="eastAsia"/>
          <w:snapToGrid w:val="0"/>
          <w:lang w:val="fr-FR"/>
        </w:rPr>
        <w:t>910</w:t>
      </w:r>
    </w:p>
    <w:p w14:paraId="03F0141E" w14:textId="34ED7B9D" w:rsidR="005F431B" w:rsidRPr="005F683C" w:rsidRDefault="005F431B" w:rsidP="00BF760F">
      <w:pPr>
        <w:pStyle w:val="PL"/>
        <w:rPr>
          <w:rFonts w:eastAsia="Malgun Gothic"/>
          <w:snapToGrid w:val="0"/>
          <w:lang w:val="fr-FR"/>
        </w:rPr>
      </w:pPr>
      <w:r w:rsidRPr="005F683C">
        <w:rPr>
          <w:snapToGrid w:val="0"/>
          <w:lang w:val="fr-FR"/>
        </w:rPr>
        <w:t>id-LTMResidualTA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11</w:t>
      </w:r>
    </w:p>
    <w:p w14:paraId="070DA0FD" w14:textId="15ABFF18" w:rsidR="00BF760F" w:rsidRPr="00802017" w:rsidRDefault="00BF760F" w:rsidP="00BF760F">
      <w:pPr>
        <w:pStyle w:val="PL"/>
        <w:rPr>
          <w:rFonts w:eastAsiaTheme="minorEastAsia" w:cs="Courier New"/>
          <w:snapToGrid w:val="0"/>
          <w:lang w:val="fr-FR"/>
        </w:rPr>
      </w:pPr>
      <w:bookmarkStart w:id="19710" w:name="MCCQCTEMPBM_00000377"/>
      <w:r w:rsidRPr="00802017">
        <w:rPr>
          <w:rFonts w:eastAsiaTheme="minorEastAsia" w:cs="Courier New"/>
          <w:snapToGrid w:val="0"/>
          <w:lang w:val="fr-FR" w:eastAsia="zh-CN"/>
        </w:rPr>
        <w:t>id-ChannelResponseInformation</w:t>
      </w:r>
      <w:bookmarkEnd w:id="19710"/>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2</w:t>
      </w:r>
      <w:bookmarkStart w:id="19711" w:name="MCCQCTEMPBM_00000378"/>
    </w:p>
    <w:bookmarkEnd w:id="19711"/>
    <w:p w14:paraId="30E5AFD3" w14:textId="0265F305" w:rsidR="00BF760F" w:rsidRPr="00802017" w:rsidRDefault="00BF760F" w:rsidP="00BF760F">
      <w:pPr>
        <w:pStyle w:val="PL"/>
        <w:rPr>
          <w:rFonts w:eastAsiaTheme="minorEastAsia"/>
          <w:snapToGrid w:val="0"/>
          <w:lang w:val="fr-FR"/>
        </w:rPr>
      </w:pPr>
      <w:r w:rsidRPr="00802017">
        <w:rPr>
          <w:snapToGrid w:val="0"/>
          <w:lang w:val="fr-FR"/>
        </w:rPr>
        <w:t>id-</w:t>
      </w:r>
      <w:r w:rsidRPr="00802017">
        <w:rPr>
          <w:snapToGrid w:val="0"/>
          <w:lang w:val="fr-FR" w:eastAsia="zh-CN"/>
        </w:rPr>
        <w:t>UL-SRS-TDCT</w:t>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3</w:t>
      </w:r>
    </w:p>
    <w:p w14:paraId="64F876F6" w14:textId="1C28BC3E" w:rsidR="00A353F2" w:rsidRPr="00574AD5" w:rsidRDefault="00A353F2" w:rsidP="00A353F2">
      <w:pPr>
        <w:pStyle w:val="PL"/>
        <w:rPr>
          <w:rFonts w:eastAsia="Malgun Gothic"/>
          <w:snapToGrid w:val="0"/>
          <w:lang w:val="pt-PT"/>
        </w:rPr>
      </w:pPr>
      <w:r w:rsidRPr="00135D44">
        <w:rPr>
          <w:rFonts w:eastAsia="SimSun"/>
          <w:snapToGrid w:val="0"/>
          <w:lang w:val="pt-PT" w:eastAsia="zh-CN"/>
        </w:rPr>
        <w:t>id-</w:t>
      </w:r>
      <w:r w:rsidRPr="00135D44">
        <w:rPr>
          <w:rFonts w:cs="Arial"/>
          <w:szCs w:val="18"/>
          <w:lang w:val="pt-PT" w:eastAsia="zh-CN"/>
        </w:rPr>
        <w:t>Future-Coverage-Modification-Notification</w:t>
      </w:r>
      <w:r w:rsidRPr="00135D44">
        <w:rPr>
          <w:snapToGrid w:val="0"/>
          <w:lang w:val="pt-PT" w:eastAsia="zh-CN"/>
        </w:rPr>
        <w:tab/>
      </w:r>
      <w:r w:rsidRPr="00135D44">
        <w:rPr>
          <w:snapToGrid w:val="0"/>
          <w:lang w:val="pt-PT" w:eastAsia="zh-CN"/>
        </w:rPr>
        <w:tab/>
        <w:t xml:space="preserve">ProtocolIE-ID ::= </w:t>
      </w:r>
      <w:r>
        <w:rPr>
          <w:rFonts w:eastAsia="Malgun Gothic" w:hint="eastAsia"/>
          <w:snapToGrid w:val="0"/>
          <w:lang w:val="pt-PT"/>
        </w:rPr>
        <w:t>914</w:t>
      </w:r>
    </w:p>
    <w:p w14:paraId="2AF8B99F" w14:textId="61CA5D8E" w:rsidR="00A353F2" w:rsidRPr="00574AD5" w:rsidRDefault="00A353F2" w:rsidP="00A353F2">
      <w:pPr>
        <w:pStyle w:val="PL"/>
        <w:rPr>
          <w:rFonts w:eastAsia="Malgun Gothic"/>
          <w:lang w:val="pt-PT"/>
        </w:rPr>
      </w:pPr>
      <w:r w:rsidRPr="00135D44">
        <w:rPr>
          <w:lang w:val="pt-PT" w:eastAsia="zh-CN"/>
        </w:rPr>
        <w:t>id-Predicted-CCO-Assistance-Information</w:t>
      </w:r>
      <w:r w:rsidRPr="00135D44">
        <w:rPr>
          <w:lang w:val="pt-PT" w:eastAsia="zh-CN"/>
        </w:rPr>
        <w:tab/>
      </w:r>
      <w:r w:rsidRPr="00135D44">
        <w:rPr>
          <w:lang w:val="pt-PT" w:eastAsia="zh-CN"/>
        </w:rPr>
        <w:tab/>
      </w:r>
      <w:r w:rsidRPr="00135D44">
        <w:rPr>
          <w:lang w:val="pt-PT" w:eastAsia="zh-CN"/>
        </w:rPr>
        <w:tab/>
      </w:r>
      <w:r w:rsidRPr="00135D44">
        <w:rPr>
          <w:lang w:val="pt-PT" w:eastAsia="zh-CN"/>
        </w:rPr>
        <w:tab/>
        <w:t xml:space="preserve">ProtocolIE-ID ::= </w:t>
      </w:r>
      <w:r>
        <w:rPr>
          <w:rFonts w:eastAsia="Malgun Gothic" w:hint="eastAsia"/>
          <w:lang w:val="pt-PT"/>
        </w:rPr>
        <w:t>915</w:t>
      </w:r>
    </w:p>
    <w:p w14:paraId="22F5E513" w14:textId="67AFCBD0" w:rsidR="00A353F2" w:rsidRPr="00135D44" w:rsidRDefault="00A353F2" w:rsidP="00A353F2">
      <w:pPr>
        <w:pStyle w:val="PL"/>
        <w:rPr>
          <w:snapToGrid w:val="0"/>
          <w:lang w:val="pt-PT" w:eastAsia="zh-CN"/>
        </w:rPr>
      </w:pPr>
      <w:r w:rsidRPr="008672D8">
        <w:rPr>
          <w:rFonts w:eastAsia="Malgun Gothic"/>
          <w:snapToGrid w:val="0"/>
          <w:lang w:val="it-IT"/>
        </w:rPr>
        <w:t>id-</w:t>
      </w:r>
      <w:ins w:id="19712" w:author="CR1601" w:date="2025-11-24T09:32:00Z">
        <w:r w:rsidR="00714D28">
          <w:rPr>
            <w:rFonts w:eastAsia="Malgun Gothic"/>
            <w:snapToGrid w:val="0"/>
            <w:lang w:val="it-IT"/>
          </w:rPr>
          <w:t>UE</w:t>
        </w:r>
      </w:ins>
      <w:r w:rsidRPr="00CA7EE6">
        <w:rPr>
          <w:rFonts w:eastAsia="Malgun Gothic"/>
          <w:snapToGrid w:val="0"/>
        </w:rPr>
        <w:t>PerformanceDelayMonitoring</w:t>
      </w:r>
      <w:r>
        <w:rPr>
          <w:rFonts w:eastAsia="Malgun Gothic"/>
          <w:snapToGrid w:val="0"/>
        </w:rPr>
        <w:tab/>
      </w:r>
      <w:r>
        <w:rPr>
          <w:rFonts w:eastAsia="Malgun Gothic"/>
          <w:snapToGrid w:val="0"/>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t xml:space="preserve">ProtocolIE-ID ::= </w:t>
      </w:r>
      <w:r>
        <w:rPr>
          <w:rFonts w:eastAsia="Malgun Gothic" w:hint="eastAsia"/>
          <w:snapToGrid w:val="0"/>
          <w:lang w:val="it-IT"/>
        </w:rPr>
        <w:t>916</w:t>
      </w:r>
    </w:p>
    <w:p w14:paraId="4E61DB59" w14:textId="1D8714A3" w:rsidR="00A353F2" w:rsidRPr="00574AD5" w:rsidRDefault="00A353F2" w:rsidP="00A353F2">
      <w:pPr>
        <w:pStyle w:val="PL"/>
        <w:rPr>
          <w:rFonts w:eastAsia="Malgun Gothic"/>
          <w:snapToGrid w:val="0"/>
          <w:lang w:val="pt-PT"/>
        </w:rPr>
      </w:pPr>
      <w:r w:rsidRPr="00E64BC0">
        <w:rPr>
          <w:snapToGrid w:val="0"/>
          <w:lang w:val="pt-PT"/>
        </w:rPr>
        <w:t>id-NodeAssociatedInfoResult</w:t>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t xml:space="preserve">ProtocolIE-ID ::= </w:t>
      </w:r>
      <w:r>
        <w:rPr>
          <w:rFonts w:eastAsia="Malgun Gothic" w:hint="eastAsia"/>
          <w:snapToGrid w:val="0"/>
          <w:lang w:val="pt-PT"/>
        </w:rPr>
        <w:t>917</w:t>
      </w:r>
    </w:p>
    <w:p w14:paraId="1B28D02F" w14:textId="622F6EF4" w:rsidR="00A353F2" w:rsidRPr="00574AD5" w:rsidRDefault="00A353F2" w:rsidP="00A353F2">
      <w:pPr>
        <w:pStyle w:val="PL"/>
        <w:rPr>
          <w:rFonts w:eastAsia="Malgun Gothic"/>
          <w:snapToGrid w:val="0"/>
        </w:rPr>
      </w:pPr>
      <w:r w:rsidRPr="00B25CB5">
        <w:rPr>
          <w:lang w:eastAsia="zh-CN"/>
        </w:rPr>
        <w:t>id-NeighbourFutureCoverageModNotification</w:t>
      </w:r>
      <w:r w:rsidRPr="00B25CB5">
        <w:rPr>
          <w:lang w:eastAsia="zh-CN"/>
        </w:rPr>
        <w:tab/>
      </w:r>
      <w:r w:rsidRPr="00B25CB5">
        <w:rPr>
          <w:lang w:eastAsia="zh-CN"/>
        </w:rPr>
        <w:tab/>
      </w:r>
      <w:r w:rsidRPr="00B25CB5">
        <w:rPr>
          <w:lang w:eastAsia="zh-CN"/>
        </w:rPr>
        <w:tab/>
        <w:t>ProtocolIE-ID ::=</w:t>
      </w:r>
      <w:r>
        <w:rPr>
          <w:lang w:eastAsia="zh-CN"/>
        </w:rPr>
        <w:t xml:space="preserve"> </w:t>
      </w:r>
      <w:r>
        <w:rPr>
          <w:rFonts w:eastAsia="Malgun Gothic" w:hint="eastAsia"/>
        </w:rPr>
        <w:t>918</w:t>
      </w:r>
    </w:p>
    <w:p w14:paraId="53D2FDF9" w14:textId="77777777" w:rsidR="0004458D" w:rsidRPr="00EE36D3" w:rsidRDefault="0004458D" w:rsidP="0004458D">
      <w:pPr>
        <w:pStyle w:val="PL"/>
        <w:tabs>
          <w:tab w:val="clear" w:pos="3840"/>
        </w:tabs>
        <w:rPr>
          <w:rFonts w:eastAsia="Malgun Gothic"/>
          <w:snapToGrid w:val="0"/>
          <w:lang w:val="en-US"/>
        </w:rPr>
      </w:pPr>
      <w:bookmarkStart w:id="19713" w:name="_Hlk214913820"/>
      <w:bookmarkStart w:id="19714" w:name="_Hlk214913645"/>
      <w:ins w:id="19715" w:author="CR1592" w:date="2025-11-24T09:32:00Z">
        <w:r>
          <w:t>id-AreaSpecificSemiPersistentSRSPosInfo</w:t>
        </w:r>
        <w:r>
          <w:tab/>
        </w:r>
        <w:r>
          <w:tab/>
        </w:r>
        <w:r>
          <w:tab/>
        </w:r>
        <w:r w:rsidRPr="0049156D">
          <w:rPr>
            <w:snapToGrid w:val="0"/>
          </w:rPr>
          <w:t xml:space="preserve">ProtocolIE-ID ::= </w:t>
        </w:r>
        <w:del w:id="19716" w:author="MCC" w:date="2025-11-24T21:54:00Z">
          <w:r w:rsidDel="00EE36D3">
            <w:rPr>
              <w:snapToGrid w:val="0"/>
            </w:rPr>
            <w:delText>xxx</w:delText>
          </w:r>
        </w:del>
      </w:ins>
      <w:ins w:id="19717" w:author="MCC" w:date="2025-11-24T21:54:00Z">
        <w:r>
          <w:rPr>
            <w:rFonts w:eastAsia="Malgun Gothic" w:hint="eastAsia"/>
            <w:snapToGrid w:val="0"/>
          </w:rPr>
          <w:t>919</w:t>
        </w:r>
      </w:ins>
      <w:bookmarkEnd w:id="19713"/>
    </w:p>
    <w:bookmarkEnd w:id="19714"/>
    <w:p w14:paraId="7CA6152C" w14:textId="77777777" w:rsidR="00AE11F6" w:rsidRPr="00312530" w:rsidRDefault="00AE11F6" w:rsidP="00AE11F6">
      <w:pPr>
        <w:pStyle w:val="PL"/>
        <w:tabs>
          <w:tab w:val="clear" w:pos="5376"/>
          <w:tab w:val="clear" w:pos="5760"/>
        </w:tabs>
        <w:rPr>
          <w:ins w:id="19718" w:author="CR1667" w:date="2025-11-24T09:32:00Z"/>
          <w:rFonts w:eastAsiaTheme="minorEastAsia"/>
        </w:rPr>
      </w:pPr>
      <w:ins w:id="19719" w:author="CR1667" w:date="2025-11-24T09:32:00Z">
        <w:r>
          <w:rPr>
            <w:snapToGrid w:val="0"/>
            <w:lang w:eastAsia="zh-CN"/>
          </w:rPr>
          <w:t>id-</w:t>
        </w:r>
        <w:r>
          <w:rPr>
            <w:rFonts w:hint="eastAsia"/>
            <w:lang w:eastAsia="zh-CN"/>
          </w:rPr>
          <w:t>SBFD-AcrossSymbol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del w:id="19720" w:author="MCC" w:date="2025-11-24T22:44:00Z">
          <w:r w:rsidDel="00312530">
            <w:rPr>
              <w:rFonts w:hint="eastAsia"/>
              <w:lang w:eastAsia="zh-CN"/>
            </w:rPr>
            <w:delText>xxx</w:delText>
          </w:r>
        </w:del>
      </w:ins>
      <w:ins w:id="19721" w:author="MCC" w:date="2025-11-24T22:44:00Z">
        <w:r>
          <w:rPr>
            <w:rFonts w:eastAsiaTheme="minorEastAsia" w:hint="eastAsia"/>
          </w:rPr>
          <w:t>920</w:t>
        </w:r>
      </w:ins>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9656"/>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9722" w:name="_CR9_4_8"/>
      <w:bookmarkStart w:id="19723" w:name="_Toc20956006"/>
      <w:bookmarkStart w:id="19724" w:name="_Toc29893132"/>
      <w:bookmarkStart w:id="19725" w:name="_Toc36557069"/>
      <w:bookmarkStart w:id="19726" w:name="_Toc45832589"/>
      <w:bookmarkStart w:id="19727" w:name="_Toc51763911"/>
      <w:bookmarkStart w:id="19728" w:name="_Toc64449083"/>
      <w:bookmarkStart w:id="19729" w:name="_Toc66289742"/>
      <w:bookmarkStart w:id="19730" w:name="_Toc74154855"/>
      <w:bookmarkStart w:id="19731" w:name="_Toc81383599"/>
      <w:bookmarkStart w:id="19732" w:name="_Toc88658233"/>
      <w:bookmarkStart w:id="19733" w:name="_Toc97911145"/>
      <w:bookmarkStart w:id="19734" w:name="_Toc99038969"/>
      <w:bookmarkStart w:id="19735" w:name="_Toc99731232"/>
      <w:bookmarkStart w:id="19736" w:name="_Toc105511367"/>
      <w:bookmarkStart w:id="19737" w:name="_Toc105927899"/>
      <w:bookmarkStart w:id="19738" w:name="_Toc106110439"/>
      <w:bookmarkStart w:id="19739" w:name="_Toc113835881"/>
      <w:bookmarkStart w:id="19740" w:name="_Toc120124737"/>
      <w:bookmarkStart w:id="19741" w:name="_Toc209695306"/>
      <w:bookmarkEnd w:id="19722"/>
      <w:r w:rsidRPr="0048545F">
        <w:t>9.4.8</w:t>
      </w:r>
      <w:r w:rsidRPr="0048545F">
        <w:tab/>
        <w:t>Container Definitions</w:t>
      </w:r>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p>
    <w:p w14:paraId="39515A85" w14:textId="77777777" w:rsidR="00E50798" w:rsidRPr="0048545F" w:rsidRDefault="00E50798" w:rsidP="00E50798">
      <w:pPr>
        <w:pStyle w:val="PL"/>
        <w:rPr>
          <w:snapToGrid w:val="0"/>
        </w:rPr>
      </w:pPr>
      <w:r w:rsidRPr="0048545F">
        <w:rPr>
          <w:snapToGrid w:val="0"/>
        </w:rPr>
        <w:t xml:space="preserve">-- ASN1START </w:t>
      </w:r>
      <w:bookmarkStart w:id="19742"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lastRenderedPageBreak/>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lastRenderedPageBreak/>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lastRenderedPageBreak/>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9742"/>
    </w:p>
    <w:p w14:paraId="4F921B7D" w14:textId="3CF93749" w:rsidR="008D3D52" w:rsidRPr="0048545F" w:rsidRDefault="00E50798" w:rsidP="00E50798">
      <w:pPr>
        <w:pStyle w:val="PL"/>
        <w:rPr>
          <w:snapToGrid w:val="0"/>
        </w:rPr>
      </w:pPr>
      <w:r w:rsidRPr="0048545F">
        <w:rPr>
          <w:snapToGrid w:val="0"/>
        </w:rPr>
        <w:lastRenderedPageBreak/>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9743" w:name="_CR9_5"/>
      <w:bookmarkStart w:id="19744" w:name="_Toc20956007"/>
      <w:bookmarkStart w:id="19745" w:name="_Toc29893133"/>
      <w:bookmarkStart w:id="19746" w:name="_Toc36557070"/>
      <w:bookmarkStart w:id="19747" w:name="_Toc45832590"/>
      <w:bookmarkStart w:id="19748" w:name="_Toc51763912"/>
      <w:bookmarkStart w:id="19749" w:name="_Toc64449084"/>
      <w:bookmarkStart w:id="19750" w:name="_Toc66289743"/>
      <w:bookmarkStart w:id="19751" w:name="_Toc74154856"/>
      <w:bookmarkStart w:id="19752" w:name="_Toc81383600"/>
      <w:bookmarkStart w:id="19753" w:name="_Toc88658234"/>
      <w:bookmarkStart w:id="19754" w:name="_Toc97911146"/>
      <w:bookmarkStart w:id="19755" w:name="_Toc99038970"/>
      <w:bookmarkStart w:id="19756" w:name="_Toc99731233"/>
      <w:bookmarkStart w:id="19757" w:name="_Toc105511368"/>
      <w:bookmarkStart w:id="19758" w:name="_Toc105927900"/>
      <w:bookmarkStart w:id="19759" w:name="_Toc106110440"/>
      <w:bookmarkStart w:id="19760" w:name="_Toc113835882"/>
      <w:bookmarkStart w:id="19761" w:name="_Toc120124738"/>
      <w:bookmarkStart w:id="19762" w:name="_Toc209695307"/>
      <w:bookmarkEnd w:id="19743"/>
      <w:r w:rsidRPr="0048545F">
        <w:t>9.5</w:t>
      </w:r>
      <w:r w:rsidRPr="0048545F">
        <w:tab/>
        <w:t>Message Transfer Syntax</w:t>
      </w:r>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p>
    <w:p w14:paraId="083DA963" w14:textId="326F568A"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9763" w:name="_CR9_6"/>
      <w:bookmarkStart w:id="19764" w:name="_Toc20956008"/>
      <w:bookmarkStart w:id="19765" w:name="_Toc29893134"/>
      <w:bookmarkStart w:id="19766" w:name="_Toc36557071"/>
      <w:bookmarkStart w:id="19767" w:name="_Toc45832591"/>
      <w:bookmarkStart w:id="19768" w:name="_Toc51763913"/>
      <w:bookmarkStart w:id="19769" w:name="_Toc64449085"/>
      <w:bookmarkStart w:id="19770" w:name="_Toc66289744"/>
      <w:bookmarkStart w:id="19771" w:name="_Toc74154857"/>
      <w:bookmarkStart w:id="19772" w:name="_Toc81383601"/>
      <w:bookmarkStart w:id="19773" w:name="_Toc88658235"/>
      <w:bookmarkStart w:id="19774" w:name="_Toc97911147"/>
      <w:bookmarkStart w:id="19775" w:name="_Toc99038971"/>
      <w:bookmarkStart w:id="19776" w:name="_Toc99731234"/>
      <w:bookmarkStart w:id="19777" w:name="_Toc105511369"/>
      <w:bookmarkStart w:id="19778" w:name="_Toc105927901"/>
      <w:bookmarkStart w:id="19779" w:name="_Toc106110441"/>
      <w:bookmarkStart w:id="19780" w:name="_Toc113835883"/>
      <w:bookmarkStart w:id="19781" w:name="_Toc120124739"/>
      <w:bookmarkStart w:id="19782" w:name="_Toc209695308"/>
      <w:bookmarkEnd w:id="19763"/>
      <w:r w:rsidRPr="0048545F">
        <w:t>9.6</w:t>
      </w:r>
      <w:r w:rsidRPr="0048545F">
        <w:tab/>
        <w:t>Timers</w:t>
      </w:r>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p>
    <w:p w14:paraId="2218BA67" w14:textId="77777777" w:rsidR="008D3D52" w:rsidRPr="0048545F" w:rsidRDefault="008D3D52" w:rsidP="008D3D52"/>
    <w:p w14:paraId="29B3C6A7" w14:textId="77777777" w:rsidR="008D3D52" w:rsidRPr="0048545F" w:rsidRDefault="008D3D52" w:rsidP="008D3D52">
      <w:pPr>
        <w:pStyle w:val="Heading1"/>
      </w:pPr>
      <w:bookmarkStart w:id="19783" w:name="_CR10"/>
      <w:bookmarkStart w:id="19784" w:name="_Toc20956009"/>
      <w:bookmarkStart w:id="19785" w:name="_Toc29893135"/>
      <w:bookmarkStart w:id="19786" w:name="_Toc36557072"/>
      <w:bookmarkStart w:id="19787" w:name="_Toc45832592"/>
      <w:bookmarkStart w:id="19788" w:name="_Toc51763914"/>
      <w:bookmarkStart w:id="19789" w:name="_Toc64449086"/>
      <w:bookmarkStart w:id="19790" w:name="_Toc66289745"/>
      <w:bookmarkStart w:id="19791" w:name="_Toc74154858"/>
      <w:bookmarkStart w:id="19792" w:name="_Toc81383602"/>
      <w:bookmarkStart w:id="19793" w:name="_Toc88658236"/>
      <w:bookmarkStart w:id="19794" w:name="_Toc97911148"/>
      <w:bookmarkStart w:id="19795" w:name="_Toc99038972"/>
      <w:bookmarkStart w:id="19796" w:name="_Toc99731235"/>
      <w:bookmarkStart w:id="19797" w:name="_Toc105511370"/>
      <w:bookmarkStart w:id="19798" w:name="_Toc105927902"/>
      <w:bookmarkStart w:id="19799" w:name="_Toc106110442"/>
      <w:bookmarkStart w:id="19800" w:name="_Toc113835884"/>
      <w:bookmarkStart w:id="19801" w:name="_Toc120124740"/>
      <w:bookmarkStart w:id="19802" w:name="_Toc209695309"/>
      <w:bookmarkEnd w:id="19783"/>
      <w:r w:rsidRPr="0048545F">
        <w:t>10</w:t>
      </w:r>
      <w:r w:rsidRPr="0048545F">
        <w:tab/>
        <w:t>Handling of unknown, unforeseen and erroneous protocol data</w:t>
      </w:r>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9803"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9803"/>
    </w:p>
    <w:p w14:paraId="38B7F6C7" w14:textId="77777777" w:rsidR="00F970C9" w:rsidRPr="0048545F" w:rsidRDefault="00F970C9" w:rsidP="000D0E2C"/>
    <w:p w14:paraId="04830FFB" w14:textId="77777777" w:rsidR="00F970C9" w:rsidRPr="0048545F" w:rsidRDefault="00F970C9" w:rsidP="000D0E2C">
      <w:pPr>
        <w:pStyle w:val="Heading8"/>
      </w:pPr>
      <w:bookmarkStart w:id="19804" w:name="_CRAnnexAinformative"/>
      <w:bookmarkStart w:id="19805" w:name="historyclause"/>
      <w:bookmarkEnd w:id="19804"/>
      <w:r w:rsidRPr="0048545F">
        <w:br w:type="page"/>
      </w:r>
      <w:bookmarkStart w:id="19806" w:name="_Toc20956010"/>
      <w:bookmarkStart w:id="19807" w:name="_Toc29893136"/>
      <w:bookmarkStart w:id="19808" w:name="_Toc36557073"/>
      <w:bookmarkStart w:id="19809" w:name="_Toc45832593"/>
      <w:bookmarkStart w:id="19810" w:name="_Toc51763915"/>
      <w:bookmarkStart w:id="19811" w:name="_Toc64449087"/>
      <w:bookmarkStart w:id="19812" w:name="_Toc66289746"/>
      <w:bookmarkStart w:id="19813" w:name="_Toc74154859"/>
      <w:bookmarkStart w:id="19814" w:name="_Toc81383603"/>
      <w:bookmarkStart w:id="19815" w:name="_Toc88658237"/>
      <w:bookmarkStart w:id="19816" w:name="_Toc97911149"/>
      <w:bookmarkStart w:id="19817" w:name="_Toc99038973"/>
      <w:bookmarkStart w:id="19818" w:name="_Toc99731236"/>
      <w:bookmarkStart w:id="19819" w:name="_Toc105511371"/>
      <w:bookmarkStart w:id="19820" w:name="_Toc105927903"/>
      <w:bookmarkStart w:id="19821" w:name="_Toc106110443"/>
      <w:bookmarkStart w:id="19822" w:name="_Toc113835885"/>
      <w:bookmarkStart w:id="19823" w:name="_Toc120124741"/>
      <w:bookmarkStart w:id="19824" w:name="_Toc209695310"/>
      <w:r w:rsidRPr="0048545F">
        <w:lastRenderedPageBreak/>
        <w:t>Annex A (informative):</w:t>
      </w:r>
      <w:r w:rsidRPr="0048545F">
        <w:br/>
        <w:t>Change History</w:t>
      </w:r>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Change w:id="19825">
          <w:tblGrid>
            <w:gridCol w:w="781"/>
            <w:gridCol w:w="907"/>
            <w:gridCol w:w="957"/>
            <w:gridCol w:w="558"/>
            <w:gridCol w:w="418"/>
            <w:gridCol w:w="418"/>
            <w:gridCol w:w="4880"/>
            <w:gridCol w:w="706"/>
          </w:tblGrid>
        </w:tblGridChange>
      </w:tblGrid>
      <w:tr w:rsidR="00C459A8" w:rsidRPr="0048545F" w14:paraId="7EEEA2A3" w14:textId="77777777" w:rsidTr="00B90779">
        <w:trPr>
          <w:tblHeader/>
        </w:trPr>
        <w:tc>
          <w:tcPr>
            <w:tcW w:w="5000" w:type="pct"/>
            <w:gridSpan w:val="8"/>
            <w:tcBorders>
              <w:bottom w:val="nil"/>
            </w:tcBorders>
            <w:shd w:val="solid" w:color="FFFFFF" w:fill="auto"/>
          </w:tcPr>
          <w:bookmarkEnd w:id="19805"/>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lastRenderedPageBreak/>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lastRenderedPageBreak/>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7860D8" w:rsidP="00C459A8">
            <w:pPr>
              <w:pStyle w:val="TAC"/>
              <w:rPr>
                <w:sz w:val="16"/>
                <w:szCs w:val="16"/>
              </w:rPr>
            </w:pPr>
            <w:hyperlink r:id="rId254" w:history="1">
              <w:r w:rsidR="00C459A8"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lastRenderedPageBreak/>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lastRenderedPageBreak/>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lastRenderedPageBreak/>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lastRenderedPageBreak/>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lastRenderedPageBreak/>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lastRenderedPageBreak/>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3C52C9">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637CD3A3" w:rsidR="00A0327A" w:rsidRPr="00551E7C" w:rsidRDefault="00242AD5" w:rsidP="00A0327A">
            <w:pPr>
              <w:pStyle w:val="TAC"/>
              <w:rPr>
                <w:rFonts w:cs="Arial"/>
                <w:color w:val="000000"/>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7E1D5FAA" w:rsidR="00737F91" w:rsidRPr="00A0327A" w:rsidRDefault="00242AD5" w:rsidP="00737F91">
            <w:pPr>
              <w:pStyle w:val="TAC"/>
              <w:rPr>
                <w:rFonts w:cs="Arial"/>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242AD5" w:rsidRPr="0048545F" w14:paraId="599DEC14" w14:textId="77777777" w:rsidTr="003C52C9">
        <w:tc>
          <w:tcPr>
            <w:tcW w:w="406" w:type="pct"/>
            <w:tcBorders>
              <w:top w:val="single" w:sz="4" w:space="0" w:color="auto"/>
              <w:left w:val="single" w:sz="4" w:space="0" w:color="auto"/>
              <w:bottom w:val="single" w:sz="4" w:space="0" w:color="auto"/>
              <w:right w:val="single" w:sz="4" w:space="0" w:color="auto"/>
            </w:tcBorders>
          </w:tcPr>
          <w:p w14:paraId="4C00395C" w14:textId="6A06E0B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3FA5550A" w14:textId="24E6A0BF"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4BC3993" w14:textId="60DA6BB3" w:rsidR="00242AD5" w:rsidRPr="00A0327A" w:rsidRDefault="00242AD5" w:rsidP="00242AD5">
            <w:pPr>
              <w:pStyle w:val="TAC"/>
              <w:rPr>
                <w:rFonts w:cs="Arial"/>
                <w:sz w:val="16"/>
                <w:szCs w:val="16"/>
              </w:rPr>
            </w:pPr>
            <w:r w:rsidRPr="00242AD5">
              <w:rPr>
                <w:rFonts w:cs="Arial"/>
                <w:sz w:val="16"/>
                <w:szCs w:val="16"/>
              </w:rPr>
              <w:t>RP-252674</w:t>
            </w:r>
          </w:p>
        </w:tc>
        <w:tc>
          <w:tcPr>
            <w:tcW w:w="290" w:type="pct"/>
            <w:tcBorders>
              <w:top w:val="single" w:sz="4" w:space="0" w:color="auto"/>
              <w:left w:val="single" w:sz="4" w:space="0" w:color="auto"/>
              <w:bottom w:val="single" w:sz="4" w:space="0" w:color="auto"/>
              <w:right w:val="single" w:sz="4" w:space="0" w:color="auto"/>
            </w:tcBorders>
            <w:vAlign w:val="bottom"/>
          </w:tcPr>
          <w:p w14:paraId="03F9872F" w14:textId="02AFDADE" w:rsidR="00242AD5" w:rsidRPr="00A0327A" w:rsidRDefault="00242AD5" w:rsidP="00242AD5">
            <w:pPr>
              <w:pStyle w:val="TAL"/>
              <w:jc w:val="center"/>
              <w:rPr>
                <w:rFonts w:cs="Arial"/>
                <w:sz w:val="16"/>
                <w:szCs w:val="16"/>
              </w:rPr>
            </w:pPr>
            <w:r w:rsidRPr="00242AD5">
              <w:rPr>
                <w:rFonts w:cs="Arial"/>
                <w:sz w:val="16"/>
                <w:szCs w:val="16"/>
              </w:rPr>
              <w:t>1443</w:t>
            </w:r>
          </w:p>
        </w:tc>
        <w:tc>
          <w:tcPr>
            <w:tcW w:w="217" w:type="pct"/>
            <w:tcBorders>
              <w:top w:val="single" w:sz="4" w:space="0" w:color="auto"/>
              <w:left w:val="single" w:sz="4" w:space="0" w:color="auto"/>
              <w:bottom w:val="single" w:sz="4" w:space="0" w:color="auto"/>
              <w:right w:val="single" w:sz="4" w:space="0" w:color="auto"/>
            </w:tcBorders>
            <w:vAlign w:val="bottom"/>
          </w:tcPr>
          <w:p w14:paraId="16C3D431" w14:textId="66170296" w:rsidR="00242AD5" w:rsidRDefault="00242AD5" w:rsidP="00242AD5">
            <w:pPr>
              <w:pStyle w:val="TAR"/>
              <w:jc w:val="center"/>
              <w:rPr>
                <w:rFonts w:eastAsiaTheme="minorEastAsia" w:cs="Arial"/>
                <w:sz w:val="16"/>
                <w:szCs w:val="16"/>
              </w:rPr>
            </w:pPr>
            <w:r w:rsidRPr="00242AD5">
              <w:rPr>
                <w:rFonts w:cs="Arial"/>
                <w:sz w:val="16"/>
                <w:szCs w:val="16"/>
              </w:rPr>
              <w:t>10</w:t>
            </w:r>
          </w:p>
        </w:tc>
        <w:tc>
          <w:tcPr>
            <w:tcW w:w="217" w:type="pct"/>
            <w:tcBorders>
              <w:top w:val="single" w:sz="4" w:space="0" w:color="auto"/>
              <w:left w:val="single" w:sz="4" w:space="0" w:color="auto"/>
              <w:bottom w:val="single" w:sz="4" w:space="0" w:color="auto"/>
              <w:right w:val="single" w:sz="4" w:space="0" w:color="auto"/>
            </w:tcBorders>
            <w:vAlign w:val="bottom"/>
          </w:tcPr>
          <w:p w14:paraId="71B02587" w14:textId="5C331389"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D9CA20F" w14:textId="3260A81C" w:rsidR="00242AD5" w:rsidRPr="00737F91" w:rsidRDefault="00242AD5" w:rsidP="00242AD5">
            <w:pPr>
              <w:pStyle w:val="TAL"/>
              <w:rPr>
                <w:rFonts w:cs="Arial"/>
                <w:sz w:val="16"/>
                <w:szCs w:val="16"/>
              </w:rPr>
            </w:pPr>
            <w:r w:rsidRPr="00242AD5">
              <w:rPr>
                <w:rFonts w:cs="Arial"/>
                <w:sz w:val="16"/>
                <w:szCs w:val="16"/>
              </w:rPr>
              <w:t>Introduction of low-power wake-up signal and receiver for NR</w:t>
            </w:r>
          </w:p>
        </w:tc>
        <w:tc>
          <w:tcPr>
            <w:tcW w:w="367" w:type="pct"/>
            <w:tcBorders>
              <w:top w:val="single" w:sz="4" w:space="0" w:color="auto"/>
              <w:left w:val="single" w:sz="4" w:space="0" w:color="auto"/>
              <w:bottom w:val="single" w:sz="4" w:space="0" w:color="auto"/>
              <w:right w:val="single" w:sz="4" w:space="0" w:color="auto"/>
            </w:tcBorders>
          </w:tcPr>
          <w:p w14:paraId="4D01D039" w14:textId="52368B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114AACAE" w14:textId="77777777" w:rsidTr="003C52C9">
        <w:tc>
          <w:tcPr>
            <w:tcW w:w="406" w:type="pct"/>
            <w:tcBorders>
              <w:top w:val="single" w:sz="4" w:space="0" w:color="auto"/>
              <w:left w:val="single" w:sz="4" w:space="0" w:color="auto"/>
              <w:bottom w:val="single" w:sz="4" w:space="0" w:color="auto"/>
              <w:right w:val="single" w:sz="4" w:space="0" w:color="auto"/>
            </w:tcBorders>
          </w:tcPr>
          <w:p w14:paraId="72C1B083" w14:textId="11810595"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B9D8CA0" w14:textId="1DBFDDC7"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628937E" w14:textId="3909B33D" w:rsidR="00242AD5" w:rsidRPr="00A0327A" w:rsidRDefault="00242AD5" w:rsidP="00242AD5">
            <w:pPr>
              <w:pStyle w:val="TAC"/>
              <w:rPr>
                <w:rFonts w:cs="Arial"/>
                <w:sz w:val="16"/>
                <w:szCs w:val="16"/>
              </w:rPr>
            </w:pPr>
            <w:r w:rsidRPr="00242AD5">
              <w:rPr>
                <w:rFonts w:cs="Arial"/>
                <w:sz w:val="16"/>
                <w:szCs w:val="16"/>
              </w:rPr>
              <w:t>RP-252679</w:t>
            </w:r>
          </w:p>
        </w:tc>
        <w:tc>
          <w:tcPr>
            <w:tcW w:w="290" w:type="pct"/>
            <w:tcBorders>
              <w:top w:val="single" w:sz="4" w:space="0" w:color="auto"/>
              <w:left w:val="single" w:sz="4" w:space="0" w:color="auto"/>
              <w:bottom w:val="single" w:sz="4" w:space="0" w:color="auto"/>
              <w:right w:val="single" w:sz="4" w:space="0" w:color="auto"/>
            </w:tcBorders>
            <w:vAlign w:val="bottom"/>
          </w:tcPr>
          <w:p w14:paraId="4DAF198C" w14:textId="32B9973C" w:rsidR="00242AD5" w:rsidRPr="00A0327A" w:rsidRDefault="00242AD5" w:rsidP="00242AD5">
            <w:pPr>
              <w:pStyle w:val="TAL"/>
              <w:jc w:val="center"/>
              <w:rPr>
                <w:rFonts w:cs="Arial"/>
                <w:sz w:val="16"/>
                <w:szCs w:val="16"/>
              </w:rPr>
            </w:pPr>
            <w:r w:rsidRPr="00242AD5">
              <w:rPr>
                <w:rFonts w:cs="Arial"/>
                <w:sz w:val="16"/>
                <w:szCs w:val="16"/>
              </w:rPr>
              <w:t>1485</w:t>
            </w:r>
          </w:p>
        </w:tc>
        <w:tc>
          <w:tcPr>
            <w:tcW w:w="217" w:type="pct"/>
            <w:tcBorders>
              <w:top w:val="single" w:sz="4" w:space="0" w:color="auto"/>
              <w:left w:val="single" w:sz="4" w:space="0" w:color="auto"/>
              <w:bottom w:val="single" w:sz="4" w:space="0" w:color="auto"/>
              <w:right w:val="single" w:sz="4" w:space="0" w:color="auto"/>
            </w:tcBorders>
            <w:vAlign w:val="bottom"/>
          </w:tcPr>
          <w:p w14:paraId="5173E25B" w14:textId="3195845D" w:rsidR="00242AD5" w:rsidRDefault="00242AD5" w:rsidP="00242AD5">
            <w:pPr>
              <w:pStyle w:val="TAR"/>
              <w:jc w:val="center"/>
              <w:rPr>
                <w:rFonts w:eastAsiaTheme="minorEastAsia"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65BF965F" w14:textId="361F07E2"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1F8A823" w14:textId="06852FA3" w:rsidR="00242AD5" w:rsidRPr="00737F91" w:rsidRDefault="00242AD5" w:rsidP="00242AD5">
            <w:pPr>
              <w:pStyle w:val="TAL"/>
              <w:rPr>
                <w:rFonts w:cs="Arial"/>
                <w:sz w:val="16"/>
                <w:szCs w:val="16"/>
              </w:rPr>
            </w:pPr>
            <w:r w:rsidRPr="00242AD5">
              <w:rPr>
                <w:rFonts w:cs="Arial"/>
                <w:sz w:val="16"/>
                <w:szCs w:val="16"/>
              </w:rPr>
              <w:t>Support of XR enhancements</w:t>
            </w:r>
          </w:p>
        </w:tc>
        <w:tc>
          <w:tcPr>
            <w:tcW w:w="367" w:type="pct"/>
            <w:tcBorders>
              <w:top w:val="single" w:sz="4" w:space="0" w:color="auto"/>
              <w:left w:val="single" w:sz="4" w:space="0" w:color="auto"/>
              <w:bottom w:val="single" w:sz="4" w:space="0" w:color="auto"/>
              <w:right w:val="single" w:sz="4" w:space="0" w:color="auto"/>
            </w:tcBorders>
          </w:tcPr>
          <w:p w14:paraId="3B56F03A" w14:textId="2CABEA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68B1EFFB" w14:textId="77777777" w:rsidTr="003C52C9">
        <w:tc>
          <w:tcPr>
            <w:tcW w:w="406" w:type="pct"/>
            <w:tcBorders>
              <w:top w:val="single" w:sz="4" w:space="0" w:color="auto"/>
              <w:left w:val="single" w:sz="4" w:space="0" w:color="auto"/>
              <w:bottom w:val="single" w:sz="4" w:space="0" w:color="auto"/>
              <w:right w:val="single" w:sz="4" w:space="0" w:color="auto"/>
            </w:tcBorders>
          </w:tcPr>
          <w:p w14:paraId="6A7139BC" w14:textId="5A3E62D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4C0DF7B" w14:textId="2661B5F5"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64A20AA" w14:textId="7D0AC615" w:rsidR="00242AD5" w:rsidRPr="00A0327A" w:rsidRDefault="00242AD5" w:rsidP="00242AD5">
            <w:pPr>
              <w:pStyle w:val="TAC"/>
              <w:rPr>
                <w:rFonts w:cs="Arial"/>
                <w:sz w:val="16"/>
                <w:szCs w:val="16"/>
              </w:rPr>
            </w:pPr>
            <w:r w:rsidRPr="00242AD5">
              <w:rPr>
                <w:rFonts w:cs="Arial"/>
                <w:sz w:val="16"/>
                <w:szCs w:val="16"/>
              </w:rPr>
              <w:t>RP-252681</w:t>
            </w:r>
          </w:p>
        </w:tc>
        <w:tc>
          <w:tcPr>
            <w:tcW w:w="290" w:type="pct"/>
            <w:tcBorders>
              <w:top w:val="single" w:sz="4" w:space="0" w:color="auto"/>
              <w:left w:val="single" w:sz="4" w:space="0" w:color="auto"/>
              <w:bottom w:val="single" w:sz="4" w:space="0" w:color="auto"/>
              <w:right w:val="single" w:sz="4" w:space="0" w:color="auto"/>
            </w:tcBorders>
            <w:vAlign w:val="bottom"/>
          </w:tcPr>
          <w:p w14:paraId="24D3EF54" w14:textId="30934B0E" w:rsidR="00242AD5" w:rsidRPr="00A0327A" w:rsidRDefault="00242AD5" w:rsidP="00242AD5">
            <w:pPr>
              <w:pStyle w:val="TAL"/>
              <w:jc w:val="center"/>
              <w:rPr>
                <w:rFonts w:cs="Arial"/>
                <w:sz w:val="16"/>
                <w:szCs w:val="16"/>
              </w:rPr>
            </w:pPr>
            <w:r w:rsidRPr="00242AD5">
              <w:rPr>
                <w:rFonts w:cs="Arial"/>
                <w:sz w:val="16"/>
                <w:szCs w:val="16"/>
              </w:rPr>
              <w:t>1519</w:t>
            </w:r>
          </w:p>
        </w:tc>
        <w:tc>
          <w:tcPr>
            <w:tcW w:w="217" w:type="pct"/>
            <w:tcBorders>
              <w:top w:val="single" w:sz="4" w:space="0" w:color="auto"/>
              <w:left w:val="single" w:sz="4" w:space="0" w:color="auto"/>
              <w:bottom w:val="single" w:sz="4" w:space="0" w:color="auto"/>
              <w:right w:val="single" w:sz="4" w:space="0" w:color="auto"/>
            </w:tcBorders>
            <w:vAlign w:val="bottom"/>
          </w:tcPr>
          <w:p w14:paraId="71912D9F" w14:textId="7ED13FCB" w:rsidR="00242AD5" w:rsidRDefault="00242AD5" w:rsidP="00242AD5">
            <w:pPr>
              <w:pStyle w:val="TAR"/>
              <w:jc w:val="center"/>
              <w:rPr>
                <w:rFonts w:eastAsiaTheme="minorEastAsia"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6990313C" w14:textId="77E091E4"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BBDAA08" w14:textId="12313C6A" w:rsidR="00242AD5" w:rsidRPr="00737F91" w:rsidRDefault="00242AD5" w:rsidP="00242AD5">
            <w:pPr>
              <w:pStyle w:val="TAL"/>
              <w:rPr>
                <w:rFonts w:cs="Arial"/>
                <w:sz w:val="16"/>
                <w:szCs w:val="16"/>
              </w:rPr>
            </w:pPr>
            <w:r w:rsidRPr="00242AD5">
              <w:rPr>
                <w:rFonts w:cs="Arial"/>
                <w:sz w:val="16"/>
                <w:szCs w:val="16"/>
              </w:rPr>
              <w:t>Addition of SON enhancements</w:t>
            </w:r>
          </w:p>
        </w:tc>
        <w:tc>
          <w:tcPr>
            <w:tcW w:w="367" w:type="pct"/>
            <w:tcBorders>
              <w:top w:val="single" w:sz="4" w:space="0" w:color="auto"/>
              <w:left w:val="single" w:sz="4" w:space="0" w:color="auto"/>
              <w:bottom w:val="single" w:sz="4" w:space="0" w:color="auto"/>
              <w:right w:val="single" w:sz="4" w:space="0" w:color="auto"/>
            </w:tcBorders>
          </w:tcPr>
          <w:p w14:paraId="1630C994" w14:textId="58C837C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4D8164D9" w14:textId="77777777" w:rsidTr="003C52C9">
        <w:tc>
          <w:tcPr>
            <w:tcW w:w="406" w:type="pct"/>
            <w:tcBorders>
              <w:top w:val="single" w:sz="4" w:space="0" w:color="auto"/>
              <w:left w:val="single" w:sz="4" w:space="0" w:color="auto"/>
              <w:bottom w:val="single" w:sz="4" w:space="0" w:color="auto"/>
              <w:right w:val="single" w:sz="4" w:space="0" w:color="auto"/>
            </w:tcBorders>
          </w:tcPr>
          <w:p w14:paraId="4F1EF42B" w14:textId="65039956"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18A008B" w14:textId="561E660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643B60D" w14:textId="05E77BC3" w:rsidR="00242AD5" w:rsidRPr="00861E01" w:rsidRDefault="00242AD5" w:rsidP="00242AD5">
            <w:pPr>
              <w:pStyle w:val="TAC"/>
              <w:rPr>
                <w:rFonts w:cs="Arial"/>
                <w:sz w:val="16"/>
                <w:szCs w:val="16"/>
              </w:rPr>
            </w:pPr>
            <w:r w:rsidRPr="00242AD5">
              <w:rPr>
                <w:rFonts w:cs="Arial"/>
                <w:sz w:val="16"/>
                <w:szCs w:val="16"/>
              </w:rPr>
              <w:t>RP-252675</w:t>
            </w:r>
          </w:p>
        </w:tc>
        <w:tc>
          <w:tcPr>
            <w:tcW w:w="290" w:type="pct"/>
            <w:tcBorders>
              <w:top w:val="single" w:sz="4" w:space="0" w:color="auto"/>
              <w:left w:val="single" w:sz="4" w:space="0" w:color="auto"/>
              <w:bottom w:val="single" w:sz="4" w:space="0" w:color="auto"/>
              <w:right w:val="single" w:sz="4" w:space="0" w:color="auto"/>
            </w:tcBorders>
            <w:vAlign w:val="bottom"/>
          </w:tcPr>
          <w:p w14:paraId="7EABFDBD" w14:textId="1C83A5BC" w:rsidR="00242AD5" w:rsidRPr="00861E01" w:rsidRDefault="00242AD5" w:rsidP="00242AD5">
            <w:pPr>
              <w:pStyle w:val="TAL"/>
              <w:jc w:val="center"/>
              <w:rPr>
                <w:rFonts w:cs="Arial"/>
                <w:sz w:val="16"/>
                <w:szCs w:val="16"/>
              </w:rPr>
            </w:pPr>
            <w:r w:rsidRPr="00242AD5">
              <w:rPr>
                <w:rFonts w:cs="Arial"/>
                <w:sz w:val="16"/>
                <w:szCs w:val="16"/>
              </w:rPr>
              <w:t>1531</w:t>
            </w:r>
          </w:p>
        </w:tc>
        <w:tc>
          <w:tcPr>
            <w:tcW w:w="217" w:type="pct"/>
            <w:tcBorders>
              <w:top w:val="single" w:sz="4" w:space="0" w:color="auto"/>
              <w:left w:val="single" w:sz="4" w:space="0" w:color="auto"/>
              <w:bottom w:val="single" w:sz="4" w:space="0" w:color="auto"/>
              <w:right w:val="single" w:sz="4" w:space="0" w:color="auto"/>
            </w:tcBorders>
            <w:vAlign w:val="bottom"/>
          </w:tcPr>
          <w:p w14:paraId="273246E1" w14:textId="0179D220" w:rsidR="00242AD5" w:rsidRPr="00861E01" w:rsidRDefault="00242AD5" w:rsidP="00242AD5">
            <w:pPr>
              <w:pStyle w:val="TAR"/>
              <w:jc w:val="center"/>
              <w:rPr>
                <w:rFonts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4ED5EC18" w14:textId="397ECB4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FCF440F" w14:textId="5049185E" w:rsidR="00242AD5" w:rsidRPr="00861E01" w:rsidRDefault="00242AD5" w:rsidP="00242AD5">
            <w:pPr>
              <w:pStyle w:val="TAL"/>
              <w:rPr>
                <w:rFonts w:cs="Arial"/>
                <w:sz w:val="16"/>
                <w:szCs w:val="16"/>
              </w:rPr>
            </w:pPr>
            <w:r w:rsidRPr="00242AD5">
              <w:rPr>
                <w:rFonts w:cs="Arial"/>
                <w:sz w:val="16"/>
                <w:szCs w:val="16"/>
              </w:rPr>
              <w:t>Introduction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4D72F081" w14:textId="01572C24"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9E27955" w14:textId="77777777" w:rsidTr="003C52C9">
        <w:tc>
          <w:tcPr>
            <w:tcW w:w="406" w:type="pct"/>
            <w:tcBorders>
              <w:top w:val="single" w:sz="4" w:space="0" w:color="auto"/>
              <w:left w:val="single" w:sz="4" w:space="0" w:color="auto"/>
              <w:bottom w:val="single" w:sz="4" w:space="0" w:color="auto"/>
              <w:right w:val="single" w:sz="4" w:space="0" w:color="auto"/>
            </w:tcBorders>
          </w:tcPr>
          <w:p w14:paraId="6640CF9F" w14:textId="4E5C33D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69EA91" w14:textId="423E8E2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7D58946A" w14:textId="1F38AE95" w:rsidR="00242AD5" w:rsidRPr="00861E01" w:rsidRDefault="00242AD5" w:rsidP="00242AD5">
            <w:pPr>
              <w:pStyle w:val="TAC"/>
              <w:rPr>
                <w:rFonts w:cs="Arial"/>
                <w:sz w:val="16"/>
                <w:szCs w:val="16"/>
              </w:rPr>
            </w:pPr>
            <w:r w:rsidRPr="00242AD5">
              <w:rPr>
                <w:rFonts w:cs="Arial"/>
                <w:sz w:val="16"/>
                <w:szCs w:val="16"/>
              </w:rPr>
              <w:t>RP-252682</w:t>
            </w:r>
          </w:p>
        </w:tc>
        <w:tc>
          <w:tcPr>
            <w:tcW w:w="290" w:type="pct"/>
            <w:tcBorders>
              <w:top w:val="single" w:sz="4" w:space="0" w:color="auto"/>
              <w:left w:val="single" w:sz="4" w:space="0" w:color="auto"/>
              <w:bottom w:val="single" w:sz="4" w:space="0" w:color="auto"/>
              <w:right w:val="single" w:sz="4" w:space="0" w:color="auto"/>
            </w:tcBorders>
            <w:vAlign w:val="bottom"/>
          </w:tcPr>
          <w:p w14:paraId="4A429B3F" w14:textId="5C8E5B33" w:rsidR="00242AD5" w:rsidRPr="00861E01" w:rsidRDefault="00242AD5" w:rsidP="00242AD5">
            <w:pPr>
              <w:pStyle w:val="TAL"/>
              <w:jc w:val="center"/>
              <w:rPr>
                <w:rFonts w:cs="Arial"/>
                <w:sz w:val="16"/>
                <w:szCs w:val="16"/>
              </w:rPr>
            </w:pPr>
            <w:r w:rsidRPr="00242AD5">
              <w:rPr>
                <w:rFonts w:cs="Arial"/>
                <w:sz w:val="16"/>
                <w:szCs w:val="16"/>
              </w:rPr>
              <w:t>1532</w:t>
            </w:r>
          </w:p>
        </w:tc>
        <w:tc>
          <w:tcPr>
            <w:tcW w:w="217" w:type="pct"/>
            <w:tcBorders>
              <w:top w:val="single" w:sz="4" w:space="0" w:color="auto"/>
              <w:left w:val="single" w:sz="4" w:space="0" w:color="auto"/>
              <w:bottom w:val="single" w:sz="4" w:space="0" w:color="auto"/>
              <w:right w:val="single" w:sz="4" w:space="0" w:color="auto"/>
            </w:tcBorders>
            <w:vAlign w:val="bottom"/>
          </w:tcPr>
          <w:p w14:paraId="784A99B9" w14:textId="5C4DA1E5" w:rsidR="00242AD5" w:rsidRPr="00861E01" w:rsidRDefault="00242AD5" w:rsidP="00242AD5">
            <w:pPr>
              <w:pStyle w:val="TAR"/>
              <w:jc w:val="center"/>
              <w:rPr>
                <w:rFonts w:cs="Arial"/>
                <w:sz w:val="16"/>
                <w:szCs w:val="16"/>
              </w:rPr>
            </w:pPr>
            <w:r w:rsidRPr="00242AD5">
              <w:rPr>
                <w:rFonts w:cs="Arial"/>
                <w:sz w:val="16"/>
                <w:szCs w:val="16"/>
              </w:rPr>
              <w:t>9</w:t>
            </w:r>
          </w:p>
        </w:tc>
        <w:tc>
          <w:tcPr>
            <w:tcW w:w="217" w:type="pct"/>
            <w:tcBorders>
              <w:top w:val="single" w:sz="4" w:space="0" w:color="auto"/>
              <w:left w:val="single" w:sz="4" w:space="0" w:color="auto"/>
              <w:bottom w:val="single" w:sz="4" w:space="0" w:color="auto"/>
              <w:right w:val="single" w:sz="4" w:space="0" w:color="auto"/>
            </w:tcBorders>
            <w:vAlign w:val="bottom"/>
          </w:tcPr>
          <w:p w14:paraId="60F8463E" w14:textId="2948BD63"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FAB9210" w14:textId="669647B8" w:rsidR="00242AD5" w:rsidRPr="00861E01" w:rsidRDefault="00242AD5" w:rsidP="00242AD5">
            <w:pPr>
              <w:pStyle w:val="TAL"/>
              <w:rPr>
                <w:rFonts w:cs="Arial"/>
                <w:sz w:val="16"/>
                <w:szCs w:val="16"/>
              </w:rPr>
            </w:pPr>
            <w:r w:rsidRPr="00242AD5">
              <w:rPr>
                <w:rFonts w:cs="Arial"/>
                <w:sz w:val="16"/>
                <w:szCs w:val="16"/>
              </w:rPr>
              <w:t>Support of enhancements on AI/ML for NG-RAN</w:t>
            </w:r>
          </w:p>
        </w:tc>
        <w:tc>
          <w:tcPr>
            <w:tcW w:w="367" w:type="pct"/>
            <w:tcBorders>
              <w:top w:val="single" w:sz="4" w:space="0" w:color="auto"/>
              <w:left w:val="single" w:sz="4" w:space="0" w:color="auto"/>
              <w:bottom w:val="single" w:sz="4" w:space="0" w:color="auto"/>
              <w:right w:val="single" w:sz="4" w:space="0" w:color="auto"/>
            </w:tcBorders>
          </w:tcPr>
          <w:p w14:paraId="640F4BF9" w14:textId="2388E5E6"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0CC912CD" w14:textId="77777777" w:rsidTr="003C52C9">
        <w:tc>
          <w:tcPr>
            <w:tcW w:w="406" w:type="pct"/>
            <w:tcBorders>
              <w:top w:val="single" w:sz="4" w:space="0" w:color="auto"/>
              <w:left w:val="single" w:sz="4" w:space="0" w:color="auto"/>
              <w:bottom w:val="single" w:sz="4" w:space="0" w:color="auto"/>
              <w:right w:val="single" w:sz="4" w:space="0" w:color="auto"/>
            </w:tcBorders>
          </w:tcPr>
          <w:p w14:paraId="13EF3CF1" w14:textId="1CC3525B"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C019DED" w14:textId="0C3B207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51465AA" w14:textId="2E4A45FF" w:rsidR="00242AD5" w:rsidRPr="00861E01" w:rsidRDefault="00242AD5" w:rsidP="00242AD5">
            <w:pPr>
              <w:pStyle w:val="TAC"/>
              <w:rPr>
                <w:rFonts w:cs="Arial"/>
                <w:sz w:val="16"/>
                <w:szCs w:val="16"/>
              </w:rPr>
            </w:pPr>
            <w:r w:rsidRPr="00242AD5">
              <w:rPr>
                <w:rFonts w:cs="Arial"/>
                <w:sz w:val="16"/>
                <w:szCs w:val="16"/>
              </w:rPr>
              <w:t>RP-252686</w:t>
            </w:r>
          </w:p>
        </w:tc>
        <w:tc>
          <w:tcPr>
            <w:tcW w:w="290" w:type="pct"/>
            <w:tcBorders>
              <w:top w:val="single" w:sz="4" w:space="0" w:color="auto"/>
              <w:left w:val="single" w:sz="4" w:space="0" w:color="auto"/>
              <w:bottom w:val="single" w:sz="4" w:space="0" w:color="auto"/>
              <w:right w:val="single" w:sz="4" w:space="0" w:color="auto"/>
            </w:tcBorders>
            <w:vAlign w:val="bottom"/>
          </w:tcPr>
          <w:p w14:paraId="3A8CF90F" w14:textId="726C0D8B" w:rsidR="00242AD5" w:rsidRPr="00861E01" w:rsidRDefault="00242AD5" w:rsidP="00242AD5">
            <w:pPr>
              <w:pStyle w:val="TAL"/>
              <w:jc w:val="center"/>
              <w:rPr>
                <w:rFonts w:cs="Arial"/>
                <w:sz w:val="16"/>
                <w:szCs w:val="16"/>
              </w:rPr>
            </w:pPr>
            <w:r w:rsidRPr="00242AD5">
              <w:rPr>
                <w:rFonts w:cs="Arial"/>
                <w:sz w:val="16"/>
                <w:szCs w:val="16"/>
              </w:rPr>
              <w:t>1543</w:t>
            </w:r>
          </w:p>
        </w:tc>
        <w:tc>
          <w:tcPr>
            <w:tcW w:w="217" w:type="pct"/>
            <w:tcBorders>
              <w:top w:val="single" w:sz="4" w:space="0" w:color="auto"/>
              <w:left w:val="single" w:sz="4" w:space="0" w:color="auto"/>
              <w:bottom w:val="single" w:sz="4" w:space="0" w:color="auto"/>
              <w:right w:val="single" w:sz="4" w:space="0" w:color="auto"/>
            </w:tcBorders>
            <w:vAlign w:val="bottom"/>
          </w:tcPr>
          <w:p w14:paraId="4D3B872B" w14:textId="36507965"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FBD6AD6" w14:textId="484DE0BF"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0B89B5D" w14:textId="6EB3DD0B" w:rsidR="00242AD5" w:rsidRPr="00861E01" w:rsidRDefault="00242AD5" w:rsidP="00242AD5">
            <w:pPr>
              <w:pStyle w:val="TAL"/>
              <w:rPr>
                <w:rFonts w:cs="Arial"/>
                <w:sz w:val="16"/>
                <w:szCs w:val="16"/>
              </w:rPr>
            </w:pPr>
            <w:r w:rsidRPr="00242AD5">
              <w:rPr>
                <w:rFonts w:cs="Arial"/>
                <w:sz w:val="16"/>
                <w:szCs w:val="16"/>
              </w:rPr>
              <w:t>E-CID measurement enhancement [ECID_enh1]</w:t>
            </w:r>
          </w:p>
        </w:tc>
        <w:tc>
          <w:tcPr>
            <w:tcW w:w="367" w:type="pct"/>
            <w:tcBorders>
              <w:top w:val="single" w:sz="4" w:space="0" w:color="auto"/>
              <w:left w:val="single" w:sz="4" w:space="0" w:color="auto"/>
              <w:bottom w:val="single" w:sz="4" w:space="0" w:color="auto"/>
              <w:right w:val="single" w:sz="4" w:space="0" w:color="auto"/>
            </w:tcBorders>
          </w:tcPr>
          <w:p w14:paraId="652D0FEE" w14:textId="079A9F38"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7E0A24" w14:textId="77777777" w:rsidTr="003C52C9">
        <w:tc>
          <w:tcPr>
            <w:tcW w:w="406" w:type="pct"/>
            <w:tcBorders>
              <w:top w:val="single" w:sz="4" w:space="0" w:color="auto"/>
              <w:left w:val="single" w:sz="4" w:space="0" w:color="auto"/>
              <w:bottom w:val="single" w:sz="4" w:space="0" w:color="auto"/>
              <w:right w:val="single" w:sz="4" w:space="0" w:color="auto"/>
            </w:tcBorders>
          </w:tcPr>
          <w:p w14:paraId="3250628B" w14:textId="6745DC78"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0E14FD4" w14:textId="7E27D968"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6EC04FFB" w14:textId="0533F127" w:rsidR="00242AD5" w:rsidRPr="00861E01" w:rsidRDefault="00242AD5" w:rsidP="00242AD5">
            <w:pPr>
              <w:pStyle w:val="TAC"/>
              <w:rPr>
                <w:rFonts w:cs="Arial"/>
                <w:sz w:val="16"/>
                <w:szCs w:val="16"/>
              </w:rPr>
            </w:pPr>
            <w:r w:rsidRPr="00242AD5">
              <w:rPr>
                <w:rFonts w:cs="Arial"/>
                <w:sz w:val="16"/>
                <w:szCs w:val="16"/>
              </w:rPr>
              <w:t>RP-252677</w:t>
            </w:r>
          </w:p>
        </w:tc>
        <w:tc>
          <w:tcPr>
            <w:tcW w:w="290" w:type="pct"/>
            <w:tcBorders>
              <w:top w:val="single" w:sz="4" w:space="0" w:color="auto"/>
              <w:left w:val="single" w:sz="4" w:space="0" w:color="auto"/>
              <w:bottom w:val="single" w:sz="4" w:space="0" w:color="auto"/>
              <w:right w:val="single" w:sz="4" w:space="0" w:color="auto"/>
            </w:tcBorders>
            <w:vAlign w:val="bottom"/>
          </w:tcPr>
          <w:p w14:paraId="62C93376" w14:textId="34B705EA" w:rsidR="00242AD5" w:rsidRPr="00861E01" w:rsidRDefault="00242AD5" w:rsidP="00242AD5">
            <w:pPr>
              <w:pStyle w:val="TAL"/>
              <w:jc w:val="center"/>
              <w:rPr>
                <w:rFonts w:cs="Arial"/>
                <w:sz w:val="16"/>
                <w:szCs w:val="16"/>
              </w:rPr>
            </w:pPr>
            <w:r w:rsidRPr="00242AD5">
              <w:rPr>
                <w:rFonts w:cs="Arial"/>
                <w:sz w:val="16"/>
                <w:szCs w:val="16"/>
              </w:rPr>
              <w:t>1547</w:t>
            </w:r>
          </w:p>
        </w:tc>
        <w:tc>
          <w:tcPr>
            <w:tcW w:w="217" w:type="pct"/>
            <w:tcBorders>
              <w:top w:val="single" w:sz="4" w:space="0" w:color="auto"/>
              <w:left w:val="single" w:sz="4" w:space="0" w:color="auto"/>
              <w:bottom w:val="single" w:sz="4" w:space="0" w:color="auto"/>
              <w:right w:val="single" w:sz="4" w:space="0" w:color="auto"/>
            </w:tcBorders>
            <w:vAlign w:val="bottom"/>
          </w:tcPr>
          <w:p w14:paraId="5BC829A1" w14:textId="6C6AA3F1" w:rsidR="00242AD5" w:rsidRPr="00861E01" w:rsidRDefault="00242AD5" w:rsidP="00242AD5">
            <w:pPr>
              <w:pStyle w:val="TAR"/>
              <w:jc w:val="center"/>
              <w:rPr>
                <w:rFonts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28F1F7AE" w14:textId="52204EC2"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65B7A128" w14:textId="3C7A4C35" w:rsidR="00242AD5" w:rsidRPr="00861E01" w:rsidRDefault="00242AD5" w:rsidP="00242AD5">
            <w:pPr>
              <w:pStyle w:val="TAL"/>
              <w:rPr>
                <w:rFonts w:cs="Arial"/>
                <w:sz w:val="16"/>
                <w:szCs w:val="16"/>
              </w:rPr>
            </w:pPr>
            <w:r w:rsidRPr="00242AD5">
              <w:rPr>
                <w:rFonts w:cs="Arial"/>
                <w:sz w:val="16"/>
                <w:szCs w:val="16"/>
              </w:rPr>
              <w:t>Support for Inter-CU LTM and intra-CU conditional LTM</w:t>
            </w:r>
          </w:p>
        </w:tc>
        <w:tc>
          <w:tcPr>
            <w:tcW w:w="367" w:type="pct"/>
            <w:tcBorders>
              <w:top w:val="single" w:sz="4" w:space="0" w:color="auto"/>
              <w:left w:val="single" w:sz="4" w:space="0" w:color="auto"/>
              <w:bottom w:val="single" w:sz="4" w:space="0" w:color="auto"/>
              <w:right w:val="single" w:sz="4" w:space="0" w:color="auto"/>
            </w:tcBorders>
          </w:tcPr>
          <w:p w14:paraId="50AE584B" w14:textId="0D97935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53CE282E" w14:textId="77777777" w:rsidTr="003C52C9">
        <w:tc>
          <w:tcPr>
            <w:tcW w:w="406" w:type="pct"/>
            <w:tcBorders>
              <w:top w:val="single" w:sz="4" w:space="0" w:color="auto"/>
              <w:left w:val="single" w:sz="4" w:space="0" w:color="auto"/>
              <w:bottom w:val="single" w:sz="4" w:space="0" w:color="auto"/>
              <w:right w:val="single" w:sz="4" w:space="0" w:color="auto"/>
            </w:tcBorders>
          </w:tcPr>
          <w:p w14:paraId="0E2F6944" w14:textId="3B5F0BE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BE611F2" w14:textId="485953D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44B4C40" w14:textId="3ACA5E07" w:rsidR="00242AD5" w:rsidRPr="00861E01" w:rsidRDefault="00242AD5" w:rsidP="00242AD5">
            <w:pPr>
              <w:pStyle w:val="TAC"/>
              <w:rPr>
                <w:rFonts w:cs="Arial"/>
                <w:sz w:val="16"/>
                <w:szCs w:val="16"/>
              </w:rPr>
            </w:pPr>
            <w:r w:rsidRPr="00242AD5">
              <w:rPr>
                <w:rFonts w:cs="Arial"/>
                <w:sz w:val="16"/>
                <w:szCs w:val="16"/>
              </w:rPr>
              <w:t>RP-252680</w:t>
            </w:r>
          </w:p>
        </w:tc>
        <w:tc>
          <w:tcPr>
            <w:tcW w:w="290" w:type="pct"/>
            <w:tcBorders>
              <w:top w:val="single" w:sz="4" w:space="0" w:color="auto"/>
              <w:left w:val="single" w:sz="4" w:space="0" w:color="auto"/>
              <w:bottom w:val="single" w:sz="4" w:space="0" w:color="auto"/>
              <w:right w:val="single" w:sz="4" w:space="0" w:color="auto"/>
            </w:tcBorders>
            <w:vAlign w:val="bottom"/>
          </w:tcPr>
          <w:p w14:paraId="67B91D32" w14:textId="0086050B" w:rsidR="00242AD5" w:rsidRPr="00861E01" w:rsidRDefault="00242AD5" w:rsidP="00242AD5">
            <w:pPr>
              <w:pStyle w:val="TAL"/>
              <w:jc w:val="center"/>
              <w:rPr>
                <w:rFonts w:cs="Arial"/>
                <w:sz w:val="16"/>
                <w:szCs w:val="16"/>
              </w:rPr>
            </w:pPr>
            <w:r w:rsidRPr="00242AD5">
              <w:rPr>
                <w:rFonts w:cs="Arial"/>
                <w:sz w:val="16"/>
                <w:szCs w:val="16"/>
              </w:rPr>
              <w:t>1548</w:t>
            </w:r>
          </w:p>
        </w:tc>
        <w:tc>
          <w:tcPr>
            <w:tcW w:w="217" w:type="pct"/>
            <w:tcBorders>
              <w:top w:val="single" w:sz="4" w:space="0" w:color="auto"/>
              <w:left w:val="single" w:sz="4" w:space="0" w:color="auto"/>
              <w:bottom w:val="single" w:sz="4" w:space="0" w:color="auto"/>
              <w:right w:val="single" w:sz="4" w:space="0" w:color="auto"/>
            </w:tcBorders>
            <w:vAlign w:val="bottom"/>
          </w:tcPr>
          <w:p w14:paraId="43A20139" w14:textId="307C29F3" w:rsidR="00242AD5" w:rsidRPr="00861E01" w:rsidRDefault="00242AD5" w:rsidP="00242AD5">
            <w:pPr>
              <w:pStyle w:val="TAR"/>
              <w:jc w:val="center"/>
              <w:rPr>
                <w:rFonts w:cs="Arial"/>
                <w:sz w:val="16"/>
                <w:szCs w:val="16"/>
              </w:rPr>
            </w:pPr>
            <w:r w:rsidRPr="00242AD5">
              <w:rPr>
                <w:rFonts w:cs="Arial"/>
                <w:sz w:val="16"/>
                <w:szCs w:val="16"/>
              </w:rPr>
              <w:t>6</w:t>
            </w:r>
          </w:p>
        </w:tc>
        <w:tc>
          <w:tcPr>
            <w:tcW w:w="217" w:type="pct"/>
            <w:tcBorders>
              <w:top w:val="single" w:sz="4" w:space="0" w:color="auto"/>
              <w:left w:val="single" w:sz="4" w:space="0" w:color="auto"/>
              <w:bottom w:val="single" w:sz="4" w:space="0" w:color="auto"/>
              <w:right w:val="single" w:sz="4" w:space="0" w:color="auto"/>
            </w:tcBorders>
            <w:vAlign w:val="bottom"/>
          </w:tcPr>
          <w:p w14:paraId="3915BD6D" w14:textId="2662168A"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210D0A6" w14:textId="1C076126" w:rsidR="00242AD5" w:rsidRPr="00861E01" w:rsidRDefault="00242AD5" w:rsidP="00242AD5">
            <w:pPr>
              <w:pStyle w:val="TAL"/>
              <w:rPr>
                <w:rFonts w:cs="Arial"/>
                <w:sz w:val="16"/>
                <w:szCs w:val="16"/>
              </w:rPr>
            </w:pPr>
            <w:r w:rsidRPr="00242AD5">
              <w:rPr>
                <w:rFonts w:cs="Arial"/>
                <w:sz w:val="16"/>
                <w:szCs w:val="16"/>
              </w:rPr>
              <w:t>Support of Multi-hop relay</w:t>
            </w:r>
          </w:p>
        </w:tc>
        <w:tc>
          <w:tcPr>
            <w:tcW w:w="367" w:type="pct"/>
            <w:tcBorders>
              <w:top w:val="single" w:sz="4" w:space="0" w:color="auto"/>
              <w:left w:val="single" w:sz="4" w:space="0" w:color="auto"/>
              <w:bottom w:val="single" w:sz="4" w:space="0" w:color="auto"/>
              <w:right w:val="single" w:sz="4" w:space="0" w:color="auto"/>
            </w:tcBorders>
          </w:tcPr>
          <w:p w14:paraId="2A211FD0" w14:textId="57CC494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40AFEEE" w14:textId="77777777" w:rsidTr="003C52C9">
        <w:tc>
          <w:tcPr>
            <w:tcW w:w="406" w:type="pct"/>
            <w:tcBorders>
              <w:top w:val="single" w:sz="4" w:space="0" w:color="auto"/>
              <w:left w:val="single" w:sz="4" w:space="0" w:color="auto"/>
              <w:bottom w:val="single" w:sz="4" w:space="0" w:color="auto"/>
              <w:right w:val="single" w:sz="4" w:space="0" w:color="auto"/>
            </w:tcBorders>
          </w:tcPr>
          <w:p w14:paraId="5C16E906" w14:textId="405B9057"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5F66D55" w14:textId="13BD2789"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CD5423" w14:textId="6226A2B1" w:rsidR="00242AD5" w:rsidRPr="00861E01" w:rsidRDefault="00242AD5" w:rsidP="00242AD5">
            <w:pPr>
              <w:pStyle w:val="TAC"/>
              <w:rPr>
                <w:rFonts w:cs="Arial"/>
                <w:sz w:val="16"/>
                <w:szCs w:val="16"/>
              </w:rPr>
            </w:pPr>
            <w:r w:rsidRPr="00242AD5">
              <w:rPr>
                <w:rFonts w:cs="Arial"/>
                <w:sz w:val="16"/>
                <w:szCs w:val="16"/>
              </w:rPr>
              <w:t>RP-252687</w:t>
            </w:r>
          </w:p>
        </w:tc>
        <w:tc>
          <w:tcPr>
            <w:tcW w:w="290" w:type="pct"/>
            <w:tcBorders>
              <w:top w:val="single" w:sz="4" w:space="0" w:color="auto"/>
              <w:left w:val="single" w:sz="4" w:space="0" w:color="auto"/>
              <w:bottom w:val="single" w:sz="4" w:space="0" w:color="auto"/>
              <w:right w:val="single" w:sz="4" w:space="0" w:color="auto"/>
            </w:tcBorders>
            <w:vAlign w:val="bottom"/>
          </w:tcPr>
          <w:p w14:paraId="252178BD" w14:textId="7F3C451D" w:rsidR="00242AD5" w:rsidRPr="00861E01" w:rsidRDefault="00242AD5" w:rsidP="00242AD5">
            <w:pPr>
              <w:pStyle w:val="TAL"/>
              <w:jc w:val="center"/>
              <w:rPr>
                <w:rFonts w:cs="Arial"/>
                <w:sz w:val="16"/>
                <w:szCs w:val="16"/>
              </w:rPr>
            </w:pPr>
            <w:r w:rsidRPr="00242AD5">
              <w:rPr>
                <w:rFonts w:cs="Arial"/>
                <w:sz w:val="16"/>
                <w:szCs w:val="16"/>
              </w:rPr>
              <w:t>1564</w:t>
            </w:r>
          </w:p>
        </w:tc>
        <w:tc>
          <w:tcPr>
            <w:tcW w:w="217" w:type="pct"/>
            <w:tcBorders>
              <w:top w:val="single" w:sz="4" w:space="0" w:color="auto"/>
              <w:left w:val="single" w:sz="4" w:space="0" w:color="auto"/>
              <w:bottom w:val="single" w:sz="4" w:space="0" w:color="auto"/>
              <w:right w:val="single" w:sz="4" w:space="0" w:color="auto"/>
            </w:tcBorders>
            <w:vAlign w:val="bottom"/>
          </w:tcPr>
          <w:p w14:paraId="1021C314" w14:textId="463465C4"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A4596A0" w14:textId="6330F05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AB07973" w14:textId="6780EECD" w:rsidR="00242AD5" w:rsidRPr="00861E01" w:rsidRDefault="00242AD5" w:rsidP="00242AD5">
            <w:pPr>
              <w:pStyle w:val="TAL"/>
              <w:rPr>
                <w:rFonts w:cs="Arial"/>
                <w:sz w:val="16"/>
                <w:szCs w:val="16"/>
              </w:rPr>
            </w:pPr>
            <w:r w:rsidRPr="00242AD5">
              <w:rPr>
                <w:rFonts w:cs="Arial"/>
                <w:sz w:val="16"/>
                <w:szCs w:val="16"/>
              </w:rPr>
              <w:t>Trace Depth for Vendor Specific Trace Record</w:t>
            </w:r>
          </w:p>
        </w:tc>
        <w:tc>
          <w:tcPr>
            <w:tcW w:w="367" w:type="pct"/>
            <w:tcBorders>
              <w:top w:val="single" w:sz="4" w:space="0" w:color="auto"/>
              <w:left w:val="single" w:sz="4" w:space="0" w:color="auto"/>
              <w:bottom w:val="single" w:sz="4" w:space="0" w:color="auto"/>
              <w:right w:val="single" w:sz="4" w:space="0" w:color="auto"/>
            </w:tcBorders>
          </w:tcPr>
          <w:p w14:paraId="3F301E66" w14:textId="4666BD8F"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308D314" w14:textId="77777777" w:rsidTr="003C52C9">
        <w:tc>
          <w:tcPr>
            <w:tcW w:w="406" w:type="pct"/>
            <w:tcBorders>
              <w:top w:val="single" w:sz="4" w:space="0" w:color="auto"/>
              <w:left w:val="single" w:sz="4" w:space="0" w:color="auto"/>
              <w:bottom w:val="single" w:sz="4" w:space="0" w:color="auto"/>
              <w:right w:val="single" w:sz="4" w:space="0" w:color="auto"/>
            </w:tcBorders>
          </w:tcPr>
          <w:p w14:paraId="7BB406FC" w14:textId="0FF103A0"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47CF7F8" w14:textId="2C24BC8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41B9D7" w14:textId="58562D53" w:rsidR="00242AD5" w:rsidRPr="00861E01" w:rsidRDefault="00242AD5" w:rsidP="00242AD5">
            <w:pPr>
              <w:pStyle w:val="TAC"/>
              <w:rPr>
                <w:rFonts w:cs="Arial"/>
                <w:sz w:val="16"/>
                <w:szCs w:val="16"/>
              </w:rPr>
            </w:pPr>
            <w:r w:rsidRPr="00242AD5">
              <w:rPr>
                <w:rFonts w:cs="Arial"/>
                <w:sz w:val="16"/>
                <w:szCs w:val="16"/>
              </w:rPr>
              <w:t>RP-252672</w:t>
            </w:r>
          </w:p>
        </w:tc>
        <w:tc>
          <w:tcPr>
            <w:tcW w:w="290" w:type="pct"/>
            <w:tcBorders>
              <w:top w:val="single" w:sz="4" w:space="0" w:color="auto"/>
              <w:left w:val="single" w:sz="4" w:space="0" w:color="auto"/>
              <w:bottom w:val="single" w:sz="4" w:space="0" w:color="auto"/>
              <w:right w:val="single" w:sz="4" w:space="0" w:color="auto"/>
            </w:tcBorders>
            <w:vAlign w:val="bottom"/>
          </w:tcPr>
          <w:p w14:paraId="3983314A" w14:textId="7D15B6D8" w:rsidR="00242AD5" w:rsidRPr="00861E01" w:rsidRDefault="00242AD5" w:rsidP="00242AD5">
            <w:pPr>
              <w:pStyle w:val="TAL"/>
              <w:jc w:val="center"/>
              <w:rPr>
                <w:rFonts w:cs="Arial"/>
                <w:sz w:val="16"/>
                <w:szCs w:val="16"/>
              </w:rPr>
            </w:pPr>
            <w:r w:rsidRPr="00242AD5">
              <w:rPr>
                <w:rFonts w:cs="Arial"/>
                <w:sz w:val="16"/>
                <w:szCs w:val="16"/>
              </w:rPr>
              <w:t>1566</w:t>
            </w:r>
          </w:p>
        </w:tc>
        <w:tc>
          <w:tcPr>
            <w:tcW w:w="217" w:type="pct"/>
            <w:tcBorders>
              <w:top w:val="single" w:sz="4" w:space="0" w:color="auto"/>
              <w:left w:val="single" w:sz="4" w:space="0" w:color="auto"/>
              <w:bottom w:val="single" w:sz="4" w:space="0" w:color="auto"/>
              <w:right w:val="single" w:sz="4" w:space="0" w:color="auto"/>
            </w:tcBorders>
            <w:vAlign w:val="bottom"/>
          </w:tcPr>
          <w:p w14:paraId="7906C8F5" w14:textId="451479AD" w:rsidR="00242AD5" w:rsidRPr="00861E01" w:rsidRDefault="00242AD5" w:rsidP="00242AD5">
            <w:pPr>
              <w:pStyle w:val="TAR"/>
              <w:jc w:val="center"/>
              <w:rPr>
                <w:rFonts w:cs="Arial"/>
                <w:sz w:val="16"/>
                <w:szCs w:val="16"/>
              </w:rPr>
            </w:pPr>
            <w:r w:rsidRPr="00242AD5">
              <w:rPr>
                <w:rFonts w:cs="Arial"/>
                <w:sz w:val="16"/>
                <w:szCs w:val="16"/>
              </w:rPr>
              <w:t>4</w:t>
            </w:r>
          </w:p>
        </w:tc>
        <w:tc>
          <w:tcPr>
            <w:tcW w:w="217" w:type="pct"/>
            <w:tcBorders>
              <w:top w:val="single" w:sz="4" w:space="0" w:color="auto"/>
              <w:left w:val="single" w:sz="4" w:space="0" w:color="auto"/>
              <w:bottom w:val="single" w:sz="4" w:space="0" w:color="auto"/>
              <w:right w:val="single" w:sz="4" w:space="0" w:color="auto"/>
            </w:tcBorders>
            <w:vAlign w:val="bottom"/>
          </w:tcPr>
          <w:p w14:paraId="1458607C" w14:textId="3D8CA968"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D7A23BB" w14:textId="584BC02A" w:rsidR="00242AD5" w:rsidRPr="00861E01" w:rsidRDefault="00242AD5" w:rsidP="00242AD5">
            <w:pPr>
              <w:pStyle w:val="TAL"/>
              <w:rPr>
                <w:rFonts w:cs="Arial"/>
                <w:sz w:val="16"/>
                <w:szCs w:val="16"/>
              </w:rPr>
            </w:pPr>
            <w:r w:rsidRPr="00242AD5">
              <w:rPr>
                <w:rFonts w:cs="Arial"/>
                <w:sz w:val="16"/>
                <w:szCs w:val="16"/>
              </w:rPr>
              <w:t>Introduction of Evolution of NR duplex operation</w:t>
            </w:r>
          </w:p>
        </w:tc>
        <w:tc>
          <w:tcPr>
            <w:tcW w:w="367" w:type="pct"/>
            <w:tcBorders>
              <w:top w:val="single" w:sz="4" w:space="0" w:color="auto"/>
              <w:left w:val="single" w:sz="4" w:space="0" w:color="auto"/>
              <w:bottom w:val="single" w:sz="4" w:space="0" w:color="auto"/>
              <w:right w:val="single" w:sz="4" w:space="0" w:color="auto"/>
            </w:tcBorders>
          </w:tcPr>
          <w:p w14:paraId="71B976A0" w14:textId="4CE5C9EC"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C97401" w14:textId="77777777" w:rsidTr="003C52C9">
        <w:tc>
          <w:tcPr>
            <w:tcW w:w="406" w:type="pct"/>
            <w:tcBorders>
              <w:top w:val="single" w:sz="4" w:space="0" w:color="auto"/>
              <w:left w:val="single" w:sz="4" w:space="0" w:color="auto"/>
              <w:bottom w:val="single" w:sz="4" w:space="0" w:color="auto"/>
              <w:right w:val="single" w:sz="4" w:space="0" w:color="auto"/>
            </w:tcBorders>
          </w:tcPr>
          <w:p w14:paraId="158760F3" w14:textId="15108AD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59EFA16" w14:textId="36AA8E4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EECCD1F" w14:textId="6D17ECBD" w:rsidR="00242AD5" w:rsidRPr="00861E01" w:rsidRDefault="00242AD5" w:rsidP="00242AD5">
            <w:pPr>
              <w:pStyle w:val="TAC"/>
              <w:rPr>
                <w:rFonts w:cs="Arial"/>
                <w:sz w:val="16"/>
                <w:szCs w:val="16"/>
              </w:rPr>
            </w:pPr>
            <w:r w:rsidRPr="00242AD5">
              <w:rPr>
                <w:rFonts w:cs="Arial"/>
                <w:sz w:val="16"/>
                <w:szCs w:val="16"/>
              </w:rPr>
              <w:t>RP-252673</w:t>
            </w:r>
          </w:p>
        </w:tc>
        <w:tc>
          <w:tcPr>
            <w:tcW w:w="290" w:type="pct"/>
            <w:tcBorders>
              <w:top w:val="single" w:sz="4" w:space="0" w:color="auto"/>
              <w:left w:val="single" w:sz="4" w:space="0" w:color="auto"/>
              <w:bottom w:val="single" w:sz="4" w:space="0" w:color="auto"/>
              <w:right w:val="single" w:sz="4" w:space="0" w:color="auto"/>
            </w:tcBorders>
            <w:vAlign w:val="bottom"/>
          </w:tcPr>
          <w:p w14:paraId="1D8601C5" w14:textId="49E1F490" w:rsidR="00242AD5" w:rsidRPr="00861E01" w:rsidRDefault="00242AD5" w:rsidP="00242AD5">
            <w:pPr>
              <w:pStyle w:val="TAL"/>
              <w:jc w:val="center"/>
              <w:rPr>
                <w:rFonts w:cs="Arial"/>
                <w:sz w:val="16"/>
                <w:szCs w:val="16"/>
              </w:rPr>
            </w:pPr>
            <w:r w:rsidRPr="00242AD5">
              <w:rPr>
                <w:rFonts w:cs="Arial"/>
                <w:sz w:val="16"/>
                <w:szCs w:val="16"/>
              </w:rPr>
              <w:t>1575</w:t>
            </w:r>
          </w:p>
        </w:tc>
        <w:tc>
          <w:tcPr>
            <w:tcW w:w="217" w:type="pct"/>
            <w:tcBorders>
              <w:top w:val="single" w:sz="4" w:space="0" w:color="auto"/>
              <w:left w:val="single" w:sz="4" w:space="0" w:color="auto"/>
              <w:bottom w:val="single" w:sz="4" w:space="0" w:color="auto"/>
              <w:right w:val="single" w:sz="4" w:space="0" w:color="auto"/>
            </w:tcBorders>
            <w:vAlign w:val="bottom"/>
          </w:tcPr>
          <w:p w14:paraId="38FE9E6F" w14:textId="7C701359" w:rsidR="00242AD5" w:rsidRPr="00861E01" w:rsidRDefault="00242AD5" w:rsidP="00242AD5">
            <w:pPr>
              <w:pStyle w:val="TAR"/>
              <w:jc w:val="center"/>
              <w:rPr>
                <w:rFonts w:cs="Arial"/>
                <w:sz w:val="16"/>
                <w:szCs w:val="16"/>
              </w:rPr>
            </w:pPr>
            <w:r w:rsidRPr="00242AD5">
              <w:rPr>
                <w:rFonts w:cs="Arial"/>
                <w:sz w:val="16"/>
                <w:szCs w:val="16"/>
              </w:rPr>
              <w:t>2</w:t>
            </w:r>
          </w:p>
        </w:tc>
        <w:tc>
          <w:tcPr>
            <w:tcW w:w="217" w:type="pct"/>
            <w:tcBorders>
              <w:top w:val="single" w:sz="4" w:space="0" w:color="auto"/>
              <w:left w:val="single" w:sz="4" w:space="0" w:color="auto"/>
              <w:bottom w:val="single" w:sz="4" w:space="0" w:color="auto"/>
              <w:right w:val="single" w:sz="4" w:space="0" w:color="auto"/>
            </w:tcBorders>
            <w:vAlign w:val="bottom"/>
          </w:tcPr>
          <w:p w14:paraId="1B10E730" w14:textId="72A331C5"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281CE43" w14:textId="79B936E4" w:rsidR="00242AD5" w:rsidRPr="00861E01" w:rsidRDefault="00242AD5" w:rsidP="00242AD5">
            <w:pPr>
              <w:pStyle w:val="TAL"/>
              <w:rPr>
                <w:rFonts w:cs="Arial"/>
                <w:sz w:val="16"/>
                <w:szCs w:val="16"/>
              </w:rPr>
            </w:pPr>
            <w:r w:rsidRPr="00242AD5">
              <w:rPr>
                <w:rFonts w:cs="Arial"/>
                <w:sz w:val="16"/>
                <w:szCs w:val="16"/>
              </w:rPr>
              <w:t>Support of Sample-based measurement (case 3b)</w:t>
            </w:r>
          </w:p>
        </w:tc>
        <w:tc>
          <w:tcPr>
            <w:tcW w:w="367" w:type="pct"/>
            <w:tcBorders>
              <w:top w:val="single" w:sz="4" w:space="0" w:color="auto"/>
              <w:left w:val="single" w:sz="4" w:space="0" w:color="auto"/>
              <w:bottom w:val="single" w:sz="4" w:space="0" w:color="auto"/>
              <w:right w:val="single" w:sz="4" w:space="0" w:color="auto"/>
            </w:tcBorders>
          </w:tcPr>
          <w:p w14:paraId="78D2D886" w14:textId="26803442"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7072421" w14:textId="77777777" w:rsidTr="003C52C9">
        <w:tc>
          <w:tcPr>
            <w:tcW w:w="406" w:type="pct"/>
            <w:tcBorders>
              <w:top w:val="single" w:sz="4" w:space="0" w:color="auto"/>
              <w:left w:val="single" w:sz="4" w:space="0" w:color="auto"/>
              <w:bottom w:val="single" w:sz="4" w:space="0" w:color="auto"/>
              <w:right w:val="single" w:sz="4" w:space="0" w:color="auto"/>
            </w:tcBorders>
          </w:tcPr>
          <w:p w14:paraId="68114017" w14:textId="6620429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8D4A8D0" w14:textId="7EA7006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115D3A70" w14:textId="517BD16C" w:rsidR="00242AD5" w:rsidRPr="00861E01" w:rsidRDefault="00242AD5" w:rsidP="00242AD5">
            <w:pPr>
              <w:pStyle w:val="TAC"/>
              <w:rPr>
                <w:rFonts w:cs="Arial"/>
                <w:sz w:val="16"/>
                <w:szCs w:val="16"/>
              </w:rPr>
            </w:pPr>
            <w:r w:rsidRPr="00242AD5">
              <w:rPr>
                <w:rFonts w:cs="Arial"/>
                <w:sz w:val="16"/>
                <w:szCs w:val="16"/>
              </w:rPr>
              <w:t>RP-252684</w:t>
            </w:r>
          </w:p>
        </w:tc>
        <w:tc>
          <w:tcPr>
            <w:tcW w:w="290" w:type="pct"/>
            <w:tcBorders>
              <w:top w:val="single" w:sz="4" w:space="0" w:color="auto"/>
              <w:left w:val="single" w:sz="4" w:space="0" w:color="auto"/>
              <w:bottom w:val="single" w:sz="4" w:space="0" w:color="auto"/>
              <w:right w:val="single" w:sz="4" w:space="0" w:color="auto"/>
            </w:tcBorders>
            <w:vAlign w:val="bottom"/>
          </w:tcPr>
          <w:p w14:paraId="40978C5E" w14:textId="161DFB2C" w:rsidR="00242AD5" w:rsidRPr="00861E01" w:rsidRDefault="00242AD5" w:rsidP="00242AD5">
            <w:pPr>
              <w:pStyle w:val="TAL"/>
              <w:jc w:val="center"/>
              <w:rPr>
                <w:rFonts w:cs="Arial"/>
                <w:sz w:val="16"/>
                <w:szCs w:val="16"/>
              </w:rPr>
            </w:pPr>
            <w:r w:rsidRPr="00242AD5">
              <w:rPr>
                <w:rFonts w:cs="Arial"/>
                <w:sz w:val="16"/>
                <w:szCs w:val="16"/>
              </w:rPr>
              <w:t>1580</w:t>
            </w:r>
          </w:p>
        </w:tc>
        <w:tc>
          <w:tcPr>
            <w:tcW w:w="217" w:type="pct"/>
            <w:tcBorders>
              <w:top w:val="single" w:sz="4" w:space="0" w:color="auto"/>
              <w:left w:val="single" w:sz="4" w:space="0" w:color="auto"/>
              <w:bottom w:val="single" w:sz="4" w:space="0" w:color="auto"/>
              <w:right w:val="single" w:sz="4" w:space="0" w:color="auto"/>
            </w:tcBorders>
            <w:vAlign w:val="bottom"/>
          </w:tcPr>
          <w:p w14:paraId="10F0B609" w14:textId="17397FC8" w:rsidR="00242AD5" w:rsidRPr="00861E01" w:rsidRDefault="00242AD5" w:rsidP="00242AD5">
            <w:pPr>
              <w:pStyle w:val="TAR"/>
              <w:jc w:val="center"/>
              <w:rPr>
                <w:rFonts w:cs="Arial"/>
                <w:sz w:val="16"/>
                <w:szCs w:val="16"/>
              </w:rPr>
            </w:pPr>
            <w:r w:rsidRPr="00242AD5">
              <w:rPr>
                <w:rFonts w:cs="Arial"/>
                <w:sz w:val="16"/>
                <w:szCs w:val="16"/>
              </w:rPr>
              <w:t>1</w:t>
            </w:r>
          </w:p>
        </w:tc>
        <w:tc>
          <w:tcPr>
            <w:tcW w:w="217" w:type="pct"/>
            <w:tcBorders>
              <w:top w:val="single" w:sz="4" w:space="0" w:color="auto"/>
              <w:left w:val="single" w:sz="4" w:space="0" w:color="auto"/>
              <w:bottom w:val="single" w:sz="4" w:space="0" w:color="auto"/>
              <w:right w:val="single" w:sz="4" w:space="0" w:color="auto"/>
            </w:tcBorders>
            <w:vAlign w:val="bottom"/>
          </w:tcPr>
          <w:p w14:paraId="7D844079" w14:textId="13E7E95C"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5AA4D8E" w14:textId="42F02FC2" w:rsidR="00242AD5" w:rsidRPr="00861E01" w:rsidRDefault="00242AD5" w:rsidP="00242AD5">
            <w:pPr>
              <w:pStyle w:val="TAL"/>
              <w:rPr>
                <w:rFonts w:cs="Arial"/>
                <w:sz w:val="16"/>
                <w:szCs w:val="16"/>
              </w:rPr>
            </w:pPr>
            <w:r w:rsidRPr="00242AD5">
              <w:rPr>
                <w:rFonts w:cs="Arial"/>
                <w:sz w:val="16"/>
                <w:szCs w:val="16"/>
              </w:rPr>
              <w:t>Introduction of 7 MHz Channel Bandwidth</w:t>
            </w:r>
          </w:p>
        </w:tc>
        <w:tc>
          <w:tcPr>
            <w:tcW w:w="367" w:type="pct"/>
            <w:tcBorders>
              <w:top w:val="single" w:sz="4" w:space="0" w:color="auto"/>
              <w:left w:val="single" w:sz="4" w:space="0" w:color="auto"/>
              <w:bottom w:val="single" w:sz="4" w:space="0" w:color="auto"/>
              <w:right w:val="single" w:sz="4" w:space="0" w:color="auto"/>
            </w:tcBorders>
          </w:tcPr>
          <w:p w14:paraId="016E1423" w14:textId="32C8DB52" w:rsidR="00242AD5" w:rsidRPr="00861E01" w:rsidRDefault="00242AD5" w:rsidP="00242AD5">
            <w:pPr>
              <w:pStyle w:val="TAC"/>
              <w:rPr>
                <w:rFonts w:cs="Arial"/>
                <w:sz w:val="16"/>
                <w:szCs w:val="16"/>
              </w:rPr>
            </w:pPr>
            <w:r w:rsidRPr="00861E01">
              <w:rPr>
                <w:rFonts w:cs="Arial"/>
                <w:sz w:val="16"/>
                <w:szCs w:val="16"/>
              </w:rPr>
              <w:t>19.0.0</w:t>
            </w:r>
          </w:p>
        </w:tc>
      </w:tr>
      <w:tr w:rsidR="00793C1B" w:rsidRPr="0048545F" w14:paraId="558BD983"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26"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27" w:author="MCC" w:date="2025-11-24T21:32:00Z"/>
        </w:trPr>
        <w:tc>
          <w:tcPr>
            <w:tcW w:w="406" w:type="pct"/>
            <w:tcBorders>
              <w:top w:val="single" w:sz="4" w:space="0" w:color="auto"/>
              <w:left w:val="single" w:sz="4" w:space="0" w:color="auto"/>
              <w:bottom w:val="single" w:sz="4" w:space="0" w:color="auto"/>
              <w:right w:val="single" w:sz="4" w:space="0" w:color="auto"/>
            </w:tcBorders>
            <w:tcPrChange w:id="19828"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17B8F201" w14:textId="2565B1BA" w:rsidR="00793C1B" w:rsidRPr="00861E01" w:rsidRDefault="00793C1B" w:rsidP="00793C1B">
            <w:pPr>
              <w:pStyle w:val="TAC"/>
              <w:rPr>
                <w:ins w:id="19829" w:author="MCC" w:date="2025-11-24T21:32:00Z"/>
                <w:rFonts w:cs="Arial"/>
                <w:sz w:val="16"/>
                <w:szCs w:val="16"/>
              </w:rPr>
            </w:pPr>
            <w:ins w:id="19830"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831"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2D28DCB7" w14:textId="495FF254" w:rsidR="00793C1B" w:rsidRPr="00861E01" w:rsidRDefault="00793C1B" w:rsidP="00793C1B">
            <w:pPr>
              <w:pStyle w:val="TAC"/>
              <w:rPr>
                <w:ins w:id="19832" w:author="MCC" w:date="2025-11-24T21:32:00Z"/>
                <w:rFonts w:cs="Arial"/>
                <w:sz w:val="16"/>
                <w:szCs w:val="16"/>
              </w:rPr>
            </w:pPr>
            <w:ins w:id="19833"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834"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13A835D8" w14:textId="00E05E7B" w:rsidR="00793C1B" w:rsidRPr="00242AD5" w:rsidRDefault="00793C1B" w:rsidP="00793C1B">
            <w:pPr>
              <w:pStyle w:val="TAC"/>
              <w:rPr>
                <w:ins w:id="19835" w:author="MCC" w:date="2025-11-24T21:32:00Z"/>
                <w:rFonts w:cs="Arial"/>
                <w:sz w:val="16"/>
                <w:szCs w:val="16"/>
              </w:rPr>
            </w:pPr>
            <w:ins w:id="19836"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837"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37265F62" w14:textId="3A953F9E" w:rsidR="00793C1B" w:rsidRPr="00242AD5" w:rsidRDefault="00793C1B" w:rsidP="00793C1B">
            <w:pPr>
              <w:pStyle w:val="TAL"/>
              <w:jc w:val="center"/>
              <w:rPr>
                <w:ins w:id="19838" w:author="MCC" w:date="2025-11-24T21:32:00Z"/>
                <w:rFonts w:cs="Arial"/>
                <w:sz w:val="16"/>
                <w:szCs w:val="16"/>
              </w:rPr>
            </w:pPr>
            <w:ins w:id="19839" w:author="MCC" w:date="2025-11-24T21:33:00Z">
              <w:r w:rsidRPr="00793C1B">
                <w:rPr>
                  <w:rFonts w:cs="Arial"/>
                  <w:color w:val="000000"/>
                  <w:sz w:val="16"/>
                  <w:szCs w:val="16"/>
                </w:rPr>
                <w:t>1592</w:t>
              </w:r>
            </w:ins>
          </w:p>
        </w:tc>
        <w:tc>
          <w:tcPr>
            <w:tcW w:w="217" w:type="pct"/>
            <w:tcBorders>
              <w:top w:val="single" w:sz="4" w:space="0" w:color="auto"/>
              <w:left w:val="single" w:sz="4" w:space="0" w:color="auto"/>
              <w:bottom w:val="single" w:sz="4" w:space="0" w:color="auto"/>
              <w:right w:val="single" w:sz="4" w:space="0" w:color="auto"/>
            </w:tcBorders>
            <w:tcPrChange w:id="19840"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56260A1E" w14:textId="0AB66D50" w:rsidR="00793C1B" w:rsidRPr="00242AD5" w:rsidRDefault="00793C1B" w:rsidP="00793C1B">
            <w:pPr>
              <w:pStyle w:val="TAR"/>
              <w:jc w:val="center"/>
              <w:rPr>
                <w:ins w:id="19841" w:author="MCC" w:date="2025-11-24T21:32:00Z"/>
                <w:rFonts w:cs="Arial"/>
                <w:sz w:val="16"/>
                <w:szCs w:val="16"/>
              </w:rPr>
            </w:pPr>
            <w:ins w:id="19842" w:author="MCC" w:date="2025-11-24T21: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843"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0C5F00BC" w14:textId="138C5DFF" w:rsidR="00793C1B" w:rsidRPr="00242AD5" w:rsidRDefault="00793C1B" w:rsidP="00793C1B">
            <w:pPr>
              <w:pStyle w:val="TAC"/>
              <w:rPr>
                <w:ins w:id="19844" w:author="MCC" w:date="2025-11-24T21:32:00Z"/>
                <w:rFonts w:cs="Arial"/>
                <w:sz w:val="16"/>
                <w:szCs w:val="16"/>
              </w:rPr>
            </w:pPr>
            <w:ins w:id="19845" w:author="MCC" w:date="2025-11-24T21:33:00Z">
              <w:r w:rsidRPr="00793C1B">
                <w:rPr>
                  <w:rFonts w:cs="Arial"/>
                  <w:color w:val="000000"/>
                  <w:sz w:val="16"/>
                  <w:szCs w:val="16"/>
                </w:rPr>
                <w:t>A</w:t>
              </w:r>
            </w:ins>
          </w:p>
        </w:tc>
        <w:tc>
          <w:tcPr>
            <w:tcW w:w="2535" w:type="pct"/>
            <w:tcBorders>
              <w:top w:val="single" w:sz="4" w:space="0" w:color="auto"/>
              <w:left w:val="single" w:sz="4" w:space="0" w:color="auto"/>
              <w:bottom w:val="single" w:sz="4" w:space="0" w:color="auto"/>
              <w:right w:val="single" w:sz="4" w:space="0" w:color="auto"/>
            </w:tcBorders>
            <w:tcPrChange w:id="19846"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33ABEBFD" w14:textId="0AFEC181" w:rsidR="00793C1B" w:rsidRPr="00242AD5" w:rsidRDefault="00793C1B" w:rsidP="00793C1B">
            <w:pPr>
              <w:pStyle w:val="TAL"/>
              <w:rPr>
                <w:ins w:id="19847" w:author="MCC" w:date="2025-11-24T21:32:00Z"/>
                <w:rFonts w:cs="Arial"/>
                <w:sz w:val="16"/>
                <w:szCs w:val="16"/>
              </w:rPr>
            </w:pPr>
            <w:ins w:id="19848" w:author="MCC" w:date="2025-11-24T21:33:00Z">
              <w:r w:rsidRPr="00793C1B">
                <w:rPr>
                  <w:rFonts w:cs="Arial"/>
                  <w:color w:val="000000"/>
                  <w:sz w:val="16"/>
                  <w:szCs w:val="16"/>
                </w:rPr>
                <w:t>Correction to positioning activation and deactivation procedure</w:t>
              </w:r>
            </w:ins>
          </w:p>
        </w:tc>
        <w:tc>
          <w:tcPr>
            <w:tcW w:w="367" w:type="pct"/>
            <w:tcBorders>
              <w:top w:val="single" w:sz="4" w:space="0" w:color="auto"/>
              <w:left w:val="single" w:sz="4" w:space="0" w:color="auto"/>
              <w:bottom w:val="single" w:sz="4" w:space="0" w:color="auto"/>
              <w:right w:val="single" w:sz="4" w:space="0" w:color="auto"/>
            </w:tcBorders>
            <w:tcPrChange w:id="19849"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65890B85" w14:textId="6A521860" w:rsidR="00793C1B" w:rsidRPr="00861E01" w:rsidRDefault="00793C1B" w:rsidP="00793C1B">
            <w:pPr>
              <w:pStyle w:val="TAC"/>
              <w:rPr>
                <w:ins w:id="19850" w:author="MCC" w:date="2025-11-24T21:32:00Z"/>
                <w:rFonts w:cs="Arial"/>
                <w:sz w:val="16"/>
                <w:szCs w:val="16"/>
              </w:rPr>
            </w:pPr>
            <w:ins w:id="19851" w:author="MCC" w:date="2025-11-24T21:33:00Z">
              <w:r w:rsidRPr="00793C1B">
                <w:rPr>
                  <w:rFonts w:cs="Arial"/>
                  <w:color w:val="000000"/>
                  <w:sz w:val="16"/>
                  <w:szCs w:val="16"/>
                </w:rPr>
                <w:t>19.1.0</w:t>
              </w:r>
            </w:ins>
          </w:p>
        </w:tc>
      </w:tr>
      <w:tr w:rsidR="00793C1B" w:rsidRPr="0048545F" w14:paraId="6255C1A6"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52"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53" w:author="MCC" w:date="2025-11-24T21:32:00Z"/>
        </w:trPr>
        <w:tc>
          <w:tcPr>
            <w:tcW w:w="406" w:type="pct"/>
            <w:tcBorders>
              <w:top w:val="single" w:sz="4" w:space="0" w:color="auto"/>
              <w:left w:val="single" w:sz="4" w:space="0" w:color="auto"/>
              <w:bottom w:val="single" w:sz="4" w:space="0" w:color="auto"/>
              <w:right w:val="single" w:sz="4" w:space="0" w:color="auto"/>
            </w:tcBorders>
            <w:tcPrChange w:id="19854"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1EE11155" w14:textId="6A7E02A6" w:rsidR="00793C1B" w:rsidRPr="00861E01" w:rsidRDefault="00793C1B" w:rsidP="00793C1B">
            <w:pPr>
              <w:pStyle w:val="TAC"/>
              <w:rPr>
                <w:ins w:id="19855" w:author="MCC" w:date="2025-11-24T21:32:00Z"/>
                <w:rFonts w:cs="Arial"/>
                <w:sz w:val="16"/>
                <w:szCs w:val="16"/>
              </w:rPr>
            </w:pPr>
            <w:ins w:id="19856"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857"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3B62BEB3" w14:textId="7F388A18" w:rsidR="00793C1B" w:rsidRPr="00861E01" w:rsidRDefault="00793C1B" w:rsidP="00793C1B">
            <w:pPr>
              <w:pStyle w:val="TAC"/>
              <w:rPr>
                <w:ins w:id="19858" w:author="MCC" w:date="2025-11-24T21:32:00Z"/>
                <w:rFonts w:cs="Arial"/>
                <w:sz w:val="16"/>
                <w:szCs w:val="16"/>
              </w:rPr>
            </w:pPr>
            <w:ins w:id="19859"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860"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563AA42E" w14:textId="3716BB39" w:rsidR="00793C1B" w:rsidRPr="00242AD5" w:rsidRDefault="00793C1B" w:rsidP="00793C1B">
            <w:pPr>
              <w:pStyle w:val="TAC"/>
              <w:rPr>
                <w:ins w:id="19861" w:author="MCC" w:date="2025-11-24T21:32:00Z"/>
                <w:rFonts w:cs="Arial"/>
                <w:sz w:val="16"/>
                <w:szCs w:val="16"/>
              </w:rPr>
            </w:pPr>
            <w:ins w:id="19862"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863"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22B959AC" w14:textId="7E1940F6" w:rsidR="00793C1B" w:rsidRPr="00242AD5" w:rsidRDefault="00793C1B" w:rsidP="00793C1B">
            <w:pPr>
              <w:pStyle w:val="TAL"/>
              <w:jc w:val="center"/>
              <w:rPr>
                <w:ins w:id="19864" w:author="MCC" w:date="2025-11-24T21:32:00Z"/>
                <w:rFonts w:cs="Arial"/>
                <w:sz w:val="16"/>
                <w:szCs w:val="16"/>
              </w:rPr>
            </w:pPr>
            <w:ins w:id="19865" w:author="MCC" w:date="2025-11-24T21:33:00Z">
              <w:r w:rsidRPr="00793C1B">
                <w:rPr>
                  <w:rFonts w:cs="Arial"/>
                  <w:color w:val="000000"/>
                  <w:sz w:val="16"/>
                  <w:szCs w:val="16"/>
                </w:rPr>
                <w:t>1601</w:t>
              </w:r>
            </w:ins>
          </w:p>
        </w:tc>
        <w:tc>
          <w:tcPr>
            <w:tcW w:w="217" w:type="pct"/>
            <w:tcBorders>
              <w:top w:val="single" w:sz="4" w:space="0" w:color="auto"/>
              <w:left w:val="single" w:sz="4" w:space="0" w:color="auto"/>
              <w:bottom w:val="single" w:sz="4" w:space="0" w:color="auto"/>
              <w:right w:val="single" w:sz="4" w:space="0" w:color="auto"/>
            </w:tcBorders>
            <w:tcPrChange w:id="19866"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3BB1D09C" w14:textId="29DE139B" w:rsidR="00793C1B" w:rsidRPr="00242AD5" w:rsidRDefault="00793C1B" w:rsidP="00793C1B">
            <w:pPr>
              <w:pStyle w:val="TAR"/>
              <w:jc w:val="center"/>
              <w:rPr>
                <w:ins w:id="19867" w:author="MCC" w:date="2025-11-24T21:32:00Z"/>
                <w:rFonts w:cs="Arial"/>
                <w:sz w:val="16"/>
                <w:szCs w:val="16"/>
              </w:rPr>
            </w:pPr>
            <w:ins w:id="19868" w:author="MCC" w:date="2025-11-24T21: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869"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2F9CC232" w14:textId="47A2ED10" w:rsidR="00793C1B" w:rsidRPr="00242AD5" w:rsidRDefault="00793C1B" w:rsidP="00793C1B">
            <w:pPr>
              <w:pStyle w:val="TAC"/>
              <w:rPr>
                <w:ins w:id="19870" w:author="MCC" w:date="2025-11-24T21:32:00Z"/>
                <w:rFonts w:cs="Arial"/>
                <w:sz w:val="16"/>
                <w:szCs w:val="16"/>
              </w:rPr>
            </w:pPr>
            <w:ins w:id="19871"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872"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2BD2C39E" w14:textId="506D4ACA" w:rsidR="00793C1B" w:rsidRPr="00242AD5" w:rsidRDefault="00793C1B" w:rsidP="00793C1B">
            <w:pPr>
              <w:pStyle w:val="TAL"/>
              <w:rPr>
                <w:ins w:id="19873" w:author="MCC" w:date="2025-11-24T21:32:00Z"/>
                <w:rFonts w:cs="Arial"/>
                <w:sz w:val="16"/>
                <w:szCs w:val="16"/>
              </w:rPr>
            </w:pPr>
            <w:ins w:id="19874" w:author="MCC" w:date="2025-11-24T21:33:00Z">
              <w:r w:rsidRPr="00793C1B">
                <w:rPr>
                  <w:rFonts w:cs="Arial"/>
                  <w:color w:val="000000"/>
                  <w:sz w:val="16"/>
                  <w:szCs w:val="16"/>
                </w:rPr>
                <w:t>Miscellaneous corrections on AI/ML for NG-RAN</w:t>
              </w:r>
            </w:ins>
          </w:p>
        </w:tc>
        <w:tc>
          <w:tcPr>
            <w:tcW w:w="367" w:type="pct"/>
            <w:tcBorders>
              <w:top w:val="single" w:sz="4" w:space="0" w:color="auto"/>
              <w:left w:val="single" w:sz="4" w:space="0" w:color="auto"/>
              <w:bottom w:val="single" w:sz="4" w:space="0" w:color="auto"/>
              <w:right w:val="single" w:sz="4" w:space="0" w:color="auto"/>
            </w:tcBorders>
            <w:tcPrChange w:id="19875"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4FA75ADD" w14:textId="0BDB0845" w:rsidR="00793C1B" w:rsidRPr="00861E01" w:rsidRDefault="00793C1B" w:rsidP="00793C1B">
            <w:pPr>
              <w:pStyle w:val="TAC"/>
              <w:rPr>
                <w:ins w:id="19876" w:author="MCC" w:date="2025-11-24T21:32:00Z"/>
                <w:rFonts w:cs="Arial"/>
                <w:sz w:val="16"/>
                <w:szCs w:val="16"/>
              </w:rPr>
            </w:pPr>
            <w:ins w:id="19877" w:author="MCC" w:date="2025-11-24T21:33:00Z">
              <w:r w:rsidRPr="00793C1B">
                <w:rPr>
                  <w:rFonts w:cs="Arial"/>
                  <w:color w:val="000000"/>
                  <w:sz w:val="16"/>
                  <w:szCs w:val="16"/>
                </w:rPr>
                <w:t>19.1.0</w:t>
              </w:r>
            </w:ins>
          </w:p>
        </w:tc>
      </w:tr>
      <w:tr w:rsidR="00793C1B" w:rsidRPr="0048545F" w14:paraId="52E6A7F2"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78"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79" w:author="MCC" w:date="2025-11-24T21:32:00Z"/>
        </w:trPr>
        <w:tc>
          <w:tcPr>
            <w:tcW w:w="406" w:type="pct"/>
            <w:tcBorders>
              <w:top w:val="single" w:sz="4" w:space="0" w:color="auto"/>
              <w:left w:val="single" w:sz="4" w:space="0" w:color="auto"/>
              <w:bottom w:val="single" w:sz="4" w:space="0" w:color="auto"/>
              <w:right w:val="single" w:sz="4" w:space="0" w:color="auto"/>
            </w:tcBorders>
            <w:tcPrChange w:id="19880"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4EE7D9BA" w14:textId="6CD8ED38" w:rsidR="00793C1B" w:rsidRPr="00861E01" w:rsidRDefault="00793C1B" w:rsidP="00793C1B">
            <w:pPr>
              <w:pStyle w:val="TAC"/>
              <w:rPr>
                <w:ins w:id="19881" w:author="MCC" w:date="2025-11-24T21:32:00Z"/>
                <w:rFonts w:cs="Arial"/>
                <w:sz w:val="16"/>
                <w:szCs w:val="16"/>
              </w:rPr>
            </w:pPr>
            <w:ins w:id="19882" w:author="MCC" w:date="2025-11-24T21:33:00Z">
              <w:r w:rsidRPr="00793C1B">
                <w:rPr>
                  <w:rFonts w:cs="Arial"/>
                  <w:color w:val="000000"/>
                  <w:sz w:val="16"/>
                  <w:szCs w:val="16"/>
                </w:rPr>
                <w:lastRenderedPageBreak/>
                <w:t>2025-12</w:t>
              </w:r>
            </w:ins>
          </w:p>
        </w:tc>
        <w:tc>
          <w:tcPr>
            <w:tcW w:w="471" w:type="pct"/>
            <w:tcBorders>
              <w:top w:val="single" w:sz="4" w:space="0" w:color="auto"/>
              <w:left w:val="single" w:sz="4" w:space="0" w:color="auto"/>
              <w:bottom w:val="single" w:sz="4" w:space="0" w:color="auto"/>
              <w:right w:val="single" w:sz="4" w:space="0" w:color="auto"/>
            </w:tcBorders>
            <w:tcPrChange w:id="19883"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2F989D19" w14:textId="59117959" w:rsidR="00793C1B" w:rsidRPr="00861E01" w:rsidRDefault="00793C1B" w:rsidP="00793C1B">
            <w:pPr>
              <w:pStyle w:val="TAC"/>
              <w:rPr>
                <w:ins w:id="19884" w:author="MCC" w:date="2025-11-24T21:32:00Z"/>
                <w:rFonts w:cs="Arial"/>
                <w:sz w:val="16"/>
                <w:szCs w:val="16"/>
              </w:rPr>
            </w:pPr>
            <w:ins w:id="19885"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886"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0CCF8A79" w14:textId="0E693CDA" w:rsidR="00793C1B" w:rsidRPr="00242AD5" w:rsidRDefault="00793C1B" w:rsidP="00793C1B">
            <w:pPr>
              <w:pStyle w:val="TAC"/>
              <w:rPr>
                <w:ins w:id="19887" w:author="MCC" w:date="2025-11-24T21:32:00Z"/>
                <w:rFonts w:cs="Arial"/>
                <w:sz w:val="16"/>
                <w:szCs w:val="16"/>
              </w:rPr>
            </w:pPr>
            <w:ins w:id="19888"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889"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10FFF4E3" w14:textId="765031C9" w:rsidR="00793C1B" w:rsidRPr="00242AD5" w:rsidRDefault="00793C1B" w:rsidP="00793C1B">
            <w:pPr>
              <w:pStyle w:val="TAL"/>
              <w:jc w:val="center"/>
              <w:rPr>
                <w:ins w:id="19890" w:author="MCC" w:date="2025-11-24T21:32:00Z"/>
                <w:rFonts w:cs="Arial"/>
                <w:sz w:val="16"/>
                <w:szCs w:val="16"/>
              </w:rPr>
            </w:pPr>
            <w:ins w:id="19891" w:author="MCC" w:date="2025-11-24T21:33:00Z">
              <w:r w:rsidRPr="00793C1B">
                <w:rPr>
                  <w:rFonts w:cs="Arial"/>
                  <w:color w:val="000000"/>
                  <w:sz w:val="16"/>
                  <w:szCs w:val="16"/>
                </w:rPr>
                <w:t>1604</w:t>
              </w:r>
            </w:ins>
          </w:p>
        </w:tc>
        <w:tc>
          <w:tcPr>
            <w:tcW w:w="217" w:type="pct"/>
            <w:tcBorders>
              <w:top w:val="single" w:sz="4" w:space="0" w:color="auto"/>
              <w:left w:val="single" w:sz="4" w:space="0" w:color="auto"/>
              <w:bottom w:val="single" w:sz="4" w:space="0" w:color="auto"/>
              <w:right w:val="single" w:sz="4" w:space="0" w:color="auto"/>
            </w:tcBorders>
            <w:tcPrChange w:id="19892"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46627365" w14:textId="7D92EDDE" w:rsidR="00793C1B" w:rsidRPr="00242AD5" w:rsidRDefault="00793C1B" w:rsidP="00793C1B">
            <w:pPr>
              <w:pStyle w:val="TAR"/>
              <w:jc w:val="center"/>
              <w:rPr>
                <w:ins w:id="19893" w:author="MCC" w:date="2025-11-24T21:32:00Z"/>
                <w:rFonts w:cs="Arial"/>
                <w:sz w:val="16"/>
                <w:szCs w:val="16"/>
              </w:rPr>
            </w:pPr>
            <w:ins w:id="19894" w:author="MCC" w:date="2025-11-24T21: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895"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49F1B5BE" w14:textId="08BC559D" w:rsidR="00793C1B" w:rsidRPr="00242AD5" w:rsidRDefault="00793C1B" w:rsidP="00793C1B">
            <w:pPr>
              <w:pStyle w:val="TAC"/>
              <w:rPr>
                <w:ins w:id="19896" w:author="MCC" w:date="2025-11-24T21:32:00Z"/>
                <w:rFonts w:cs="Arial"/>
                <w:sz w:val="16"/>
                <w:szCs w:val="16"/>
              </w:rPr>
            </w:pPr>
            <w:ins w:id="19897" w:author="MCC" w:date="2025-11-24T21:33:00Z">
              <w:r w:rsidRPr="00793C1B">
                <w:rPr>
                  <w:rFonts w:cs="Arial"/>
                  <w:color w:val="000000"/>
                  <w:sz w:val="16"/>
                  <w:szCs w:val="16"/>
                </w:rPr>
                <w:t>A</w:t>
              </w:r>
            </w:ins>
          </w:p>
        </w:tc>
        <w:tc>
          <w:tcPr>
            <w:tcW w:w="2535" w:type="pct"/>
            <w:tcBorders>
              <w:top w:val="single" w:sz="4" w:space="0" w:color="auto"/>
              <w:left w:val="single" w:sz="4" w:space="0" w:color="auto"/>
              <w:bottom w:val="single" w:sz="4" w:space="0" w:color="auto"/>
              <w:right w:val="single" w:sz="4" w:space="0" w:color="auto"/>
            </w:tcBorders>
            <w:tcPrChange w:id="19898"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58D621DF" w14:textId="3C2D142B" w:rsidR="00793C1B" w:rsidRPr="00242AD5" w:rsidRDefault="00793C1B" w:rsidP="00793C1B">
            <w:pPr>
              <w:pStyle w:val="TAL"/>
              <w:rPr>
                <w:ins w:id="19899" w:author="MCC" w:date="2025-11-24T21:32:00Z"/>
                <w:rFonts w:cs="Arial"/>
                <w:sz w:val="16"/>
                <w:szCs w:val="16"/>
              </w:rPr>
            </w:pPr>
            <w:ins w:id="19900" w:author="MCC" w:date="2025-11-24T21:33:00Z">
              <w:r w:rsidRPr="00793C1B">
                <w:rPr>
                  <w:rFonts w:cs="Arial"/>
                  <w:color w:val="000000"/>
                  <w:sz w:val="16"/>
                  <w:szCs w:val="16"/>
                </w:rPr>
                <w:t>Correction (SSB) on the CU-DU Mobility Initiation Request message</w:t>
              </w:r>
            </w:ins>
          </w:p>
        </w:tc>
        <w:tc>
          <w:tcPr>
            <w:tcW w:w="367" w:type="pct"/>
            <w:tcBorders>
              <w:top w:val="single" w:sz="4" w:space="0" w:color="auto"/>
              <w:left w:val="single" w:sz="4" w:space="0" w:color="auto"/>
              <w:bottom w:val="single" w:sz="4" w:space="0" w:color="auto"/>
              <w:right w:val="single" w:sz="4" w:space="0" w:color="auto"/>
            </w:tcBorders>
            <w:tcPrChange w:id="19901"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29DE5EC6" w14:textId="286B8EF0" w:rsidR="00793C1B" w:rsidRPr="00861E01" w:rsidRDefault="00793C1B" w:rsidP="00793C1B">
            <w:pPr>
              <w:pStyle w:val="TAC"/>
              <w:rPr>
                <w:ins w:id="19902" w:author="MCC" w:date="2025-11-24T21:32:00Z"/>
                <w:rFonts w:cs="Arial"/>
                <w:sz w:val="16"/>
                <w:szCs w:val="16"/>
              </w:rPr>
            </w:pPr>
            <w:ins w:id="19903" w:author="MCC" w:date="2025-11-24T21:33:00Z">
              <w:r w:rsidRPr="00793C1B">
                <w:rPr>
                  <w:rFonts w:cs="Arial"/>
                  <w:color w:val="000000"/>
                  <w:sz w:val="16"/>
                  <w:szCs w:val="16"/>
                </w:rPr>
                <w:t>19.1.0</w:t>
              </w:r>
            </w:ins>
          </w:p>
        </w:tc>
      </w:tr>
      <w:tr w:rsidR="00793C1B" w:rsidRPr="0048545F" w14:paraId="74654433"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04"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05" w:author="MCC" w:date="2025-11-24T21:32:00Z"/>
        </w:trPr>
        <w:tc>
          <w:tcPr>
            <w:tcW w:w="406" w:type="pct"/>
            <w:tcBorders>
              <w:top w:val="single" w:sz="4" w:space="0" w:color="auto"/>
              <w:left w:val="single" w:sz="4" w:space="0" w:color="auto"/>
              <w:bottom w:val="single" w:sz="4" w:space="0" w:color="auto"/>
              <w:right w:val="single" w:sz="4" w:space="0" w:color="auto"/>
            </w:tcBorders>
            <w:tcPrChange w:id="19906"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526F9D01" w14:textId="41575472" w:rsidR="00793C1B" w:rsidRPr="00861E01" w:rsidRDefault="00793C1B" w:rsidP="00793C1B">
            <w:pPr>
              <w:pStyle w:val="TAC"/>
              <w:rPr>
                <w:ins w:id="19907" w:author="MCC" w:date="2025-11-24T21:32:00Z"/>
                <w:rFonts w:cs="Arial"/>
                <w:sz w:val="16"/>
                <w:szCs w:val="16"/>
              </w:rPr>
            </w:pPr>
            <w:ins w:id="19908"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909"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1EE71DCF" w14:textId="4E4F6949" w:rsidR="00793C1B" w:rsidRPr="00861E01" w:rsidRDefault="00793C1B" w:rsidP="00793C1B">
            <w:pPr>
              <w:pStyle w:val="TAC"/>
              <w:rPr>
                <w:ins w:id="19910" w:author="MCC" w:date="2025-11-24T21:32:00Z"/>
                <w:rFonts w:cs="Arial"/>
                <w:sz w:val="16"/>
                <w:szCs w:val="16"/>
              </w:rPr>
            </w:pPr>
            <w:ins w:id="19911"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912"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236F5E00" w14:textId="5787077C" w:rsidR="00793C1B" w:rsidRPr="00242AD5" w:rsidRDefault="00793C1B" w:rsidP="00793C1B">
            <w:pPr>
              <w:pStyle w:val="TAC"/>
              <w:rPr>
                <w:ins w:id="19913" w:author="MCC" w:date="2025-11-24T21:32:00Z"/>
                <w:rFonts w:cs="Arial"/>
                <w:sz w:val="16"/>
                <w:szCs w:val="16"/>
              </w:rPr>
            </w:pPr>
            <w:ins w:id="19914"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915"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0275EAA3" w14:textId="72370473" w:rsidR="00793C1B" w:rsidRPr="00242AD5" w:rsidRDefault="00793C1B" w:rsidP="00793C1B">
            <w:pPr>
              <w:pStyle w:val="TAL"/>
              <w:jc w:val="center"/>
              <w:rPr>
                <w:ins w:id="19916" w:author="MCC" w:date="2025-11-24T21:32:00Z"/>
                <w:rFonts w:cs="Arial"/>
                <w:sz w:val="16"/>
                <w:szCs w:val="16"/>
              </w:rPr>
            </w:pPr>
            <w:ins w:id="19917" w:author="MCC" w:date="2025-11-24T21:33:00Z">
              <w:r w:rsidRPr="00793C1B">
                <w:rPr>
                  <w:rFonts w:cs="Arial"/>
                  <w:color w:val="000000"/>
                  <w:sz w:val="16"/>
                  <w:szCs w:val="16"/>
                </w:rPr>
                <w:t>1605</w:t>
              </w:r>
            </w:ins>
          </w:p>
        </w:tc>
        <w:tc>
          <w:tcPr>
            <w:tcW w:w="217" w:type="pct"/>
            <w:tcBorders>
              <w:top w:val="single" w:sz="4" w:space="0" w:color="auto"/>
              <w:left w:val="single" w:sz="4" w:space="0" w:color="auto"/>
              <w:bottom w:val="single" w:sz="4" w:space="0" w:color="auto"/>
              <w:right w:val="single" w:sz="4" w:space="0" w:color="auto"/>
            </w:tcBorders>
            <w:tcPrChange w:id="19918"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00B73161" w14:textId="43B298E7" w:rsidR="00793C1B" w:rsidRPr="00242AD5" w:rsidRDefault="00793C1B" w:rsidP="00793C1B">
            <w:pPr>
              <w:pStyle w:val="TAR"/>
              <w:jc w:val="center"/>
              <w:rPr>
                <w:ins w:id="19919" w:author="MCC" w:date="2025-11-24T21:32:00Z"/>
                <w:rFonts w:cs="Arial"/>
                <w:sz w:val="16"/>
                <w:szCs w:val="16"/>
              </w:rPr>
            </w:pPr>
            <w:ins w:id="19920" w:author="MCC" w:date="2025-11-24T21:33:00Z">
              <w:r w:rsidRPr="00793C1B">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Change w:id="19921"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0EEE18A1" w14:textId="35A0A9C4" w:rsidR="00793C1B" w:rsidRPr="00242AD5" w:rsidRDefault="00793C1B" w:rsidP="00793C1B">
            <w:pPr>
              <w:pStyle w:val="TAC"/>
              <w:rPr>
                <w:ins w:id="19922" w:author="MCC" w:date="2025-11-24T21:32:00Z"/>
                <w:rFonts w:cs="Arial"/>
                <w:sz w:val="16"/>
                <w:szCs w:val="16"/>
              </w:rPr>
            </w:pPr>
            <w:ins w:id="19923"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924"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5F33A069" w14:textId="6F9D817E" w:rsidR="00793C1B" w:rsidRPr="00242AD5" w:rsidRDefault="00793C1B" w:rsidP="00793C1B">
            <w:pPr>
              <w:pStyle w:val="TAL"/>
              <w:rPr>
                <w:ins w:id="19925" w:author="MCC" w:date="2025-11-24T21:32:00Z"/>
                <w:rFonts w:cs="Arial"/>
                <w:sz w:val="16"/>
                <w:szCs w:val="16"/>
              </w:rPr>
            </w:pPr>
            <w:ins w:id="19926" w:author="MCC" w:date="2025-11-24T21:33:00Z">
              <w:r w:rsidRPr="00793C1B">
                <w:rPr>
                  <w:rFonts w:cs="Arial"/>
                  <w:color w:val="000000"/>
                  <w:sz w:val="16"/>
                  <w:szCs w:val="16"/>
                </w:rPr>
                <w:t>Essential correction for inter-CU LTM on F1AP</w:t>
              </w:r>
            </w:ins>
          </w:p>
        </w:tc>
        <w:tc>
          <w:tcPr>
            <w:tcW w:w="367" w:type="pct"/>
            <w:tcBorders>
              <w:top w:val="single" w:sz="4" w:space="0" w:color="auto"/>
              <w:left w:val="single" w:sz="4" w:space="0" w:color="auto"/>
              <w:bottom w:val="single" w:sz="4" w:space="0" w:color="auto"/>
              <w:right w:val="single" w:sz="4" w:space="0" w:color="auto"/>
            </w:tcBorders>
            <w:tcPrChange w:id="19927"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5A9DD79B" w14:textId="087DAEF2" w:rsidR="00793C1B" w:rsidRPr="00861E01" w:rsidRDefault="00793C1B" w:rsidP="00793C1B">
            <w:pPr>
              <w:pStyle w:val="TAC"/>
              <w:rPr>
                <w:ins w:id="19928" w:author="MCC" w:date="2025-11-24T21:32:00Z"/>
                <w:rFonts w:cs="Arial"/>
                <w:sz w:val="16"/>
                <w:szCs w:val="16"/>
              </w:rPr>
            </w:pPr>
            <w:ins w:id="19929" w:author="MCC" w:date="2025-11-24T21:33:00Z">
              <w:r w:rsidRPr="00793C1B">
                <w:rPr>
                  <w:rFonts w:cs="Arial"/>
                  <w:color w:val="000000"/>
                  <w:sz w:val="16"/>
                  <w:szCs w:val="16"/>
                </w:rPr>
                <w:t>19.1.0</w:t>
              </w:r>
            </w:ins>
          </w:p>
        </w:tc>
      </w:tr>
      <w:tr w:rsidR="00793C1B" w:rsidRPr="0048545F" w14:paraId="2C0DFD85"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30"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31" w:author="MCC" w:date="2025-11-24T21:32:00Z"/>
        </w:trPr>
        <w:tc>
          <w:tcPr>
            <w:tcW w:w="406" w:type="pct"/>
            <w:tcBorders>
              <w:top w:val="single" w:sz="4" w:space="0" w:color="auto"/>
              <w:left w:val="single" w:sz="4" w:space="0" w:color="auto"/>
              <w:bottom w:val="single" w:sz="4" w:space="0" w:color="auto"/>
              <w:right w:val="single" w:sz="4" w:space="0" w:color="auto"/>
            </w:tcBorders>
            <w:tcPrChange w:id="19932"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62701A97" w14:textId="58AD2A3E" w:rsidR="00793C1B" w:rsidRPr="00861E01" w:rsidRDefault="00793C1B" w:rsidP="00793C1B">
            <w:pPr>
              <w:pStyle w:val="TAC"/>
              <w:rPr>
                <w:ins w:id="19933" w:author="MCC" w:date="2025-11-24T21:32:00Z"/>
                <w:rFonts w:cs="Arial"/>
                <w:sz w:val="16"/>
                <w:szCs w:val="16"/>
              </w:rPr>
            </w:pPr>
            <w:ins w:id="19934"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935"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01B8EB80" w14:textId="063A6C6F" w:rsidR="00793C1B" w:rsidRPr="00861E01" w:rsidRDefault="00793C1B" w:rsidP="00793C1B">
            <w:pPr>
              <w:pStyle w:val="TAC"/>
              <w:rPr>
                <w:ins w:id="19936" w:author="MCC" w:date="2025-11-24T21:32:00Z"/>
                <w:rFonts w:cs="Arial"/>
                <w:sz w:val="16"/>
                <w:szCs w:val="16"/>
              </w:rPr>
            </w:pPr>
            <w:ins w:id="19937"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938"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2E2F3C68" w14:textId="0A5EA4FC" w:rsidR="00793C1B" w:rsidRPr="00242AD5" w:rsidRDefault="00793C1B" w:rsidP="00793C1B">
            <w:pPr>
              <w:pStyle w:val="TAC"/>
              <w:rPr>
                <w:ins w:id="19939" w:author="MCC" w:date="2025-11-24T21:32:00Z"/>
                <w:rFonts w:cs="Arial"/>
                <w:sz w:val="16"/>
                <w:szCs w:val="16"/>
              </w:rPr>
            </w:pPr>
            <w:ins w:id="19940"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941"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652D3062" w14:textId="6BEC1609" w:rsidR="00793C1B" w:rsidRPr="00242AD5" w:rsidRDefault="00793C1B" w:rsidP="00793C1B">
            <w:pPr>
              <w:pStyle w:val="TAL"/>
              <w:jc w:val="center"/>
              <w:rPr>
                <w:ins w:id="19942" w:author="MCC" w:date="2025-11-24T21:32:00Z"/>
                <w:rFonts w:cs="Arial"/>
                <w:sz w:val="16"/>
                <w:szCs w:val="16"/>
              </w:rPr>
            </w:pPr>
            <w:ins w:id="19943" w:author="MCC" w:date="2025-11-24T21:33:00Z">
              <w:r w:rsidRPr="00793C1B">
                <w:rPr>
                  <w:rFonts w:cs="Arial"/>
                  <w:color w:val="000000"/>
                  <w:sz w:val="16"/>
                  <w:szCs w:val="16"/>
                </w:rPr>
                <w:t>1606</w:t>
              </w:r>
            </w:ins>
          </w:p>
        </w:tc>
        <w:tc>
          <w:tcPr>
            <w:tcW w:w="217" w:type="pct"/>
            <w:tcBorders>
              <w:top w:val="single" w:sz="4" w:space="0" w:color="auto"/>
              <w:left w:val="single" w:sz="4" w:space="0" w:color="auto"/>
              <w:bottom w:val="single" w:sz="4" w:space="0" w:color="auto"/>
              <w:right w:val="single" w:sz="4" w:space="0" w:color="auto"/>
            </w:tcBorders>
            <w:tcPrChange w:id="19944"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11A5FED7" w14:textId="5B1643D7" w:rsidR="00793C1B" w:rsidRPr="00242AD5" w:rsidRDefault="00793C1B" w:rsidP="00793C1B">
            <w:pPr>
              <w:pStyle w:val="TAR"/>
              <w:jc w:val="center"/>
              <w:rPr>
                <w:ins w:id="19945" w:author="MCC" w:date="2025-11-24T21:32:00Z"/>
                <w:rFonts w:cs="Arial"/>
                <w:sz w:val="16"/>
                <w:szCs w:val="16"/>
              </w:rPr>
            </w:pPr>
            <w:ins w:id="19946" w:author="MCC" w:date="2025-11-24T21: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947"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282E2C6A" w14:textId="00357097" w:rsidR="00793C1B" w:rsidRPr="00242AD5" w:rsidRDefault="00793C1B" w:rsidP="00793C1B">
            <w:pPr>
              <w:pStyle w:val="TAC"/>
              <w:rPr>
                <w:ins w:id="19948" w:author="MCC" w:date="2025-11-24T21:32:00Z"/>
                <w:rFonts w:cs="Arial"/>
                <w:sz w:val="16"/>
                <w:szCs w:val="16"/>
              </w:rPr>
            </w:pPr>
            <w:ins w:id="19949"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950"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0E6A9BBA" w14:textId="1D2D1066" w:rsidR="00793C1B" w:rsidRPr="00242AD5" w:rsidRDefault="00793C1B" w:rsidP="00793C1B">
            <w:pPr>
              <w:pStyle w:val="TAL"/>
              <w:rPr>
                <w:ins w:id="19951" w:author="MCC" w:date="2025-11-24T21:32:00Z"/>
                <w:rFonts w:cs="Arial"/>
                <w:sz w:val="16"/>
                <w:szCs w:val="16"/>
              </w:rPr>
            </w:pPr>
            <w:ins w:id="19952" w:author="MCC" w:date="2025-11-24T21:33:00Z">
              <w:r w:rsidRPr="00793C1B">
                <w:rPr>
                  <w:rFonts w:cs="Arial"/>
                  <w:color w:val="000000"/>
                  <w:sz w:val="16"/>
                  <w:szCs w:val="16"/>
                </w:rPr>
                <w:t>Semi-Persistent CSI-RS activation with TCI state</w:t>
              </w:r>
            </w:ins>
          </w:p>
        </w:tc>
        <w:tc>
          <w:tcPr>
            <w:tcW w:w="367" w:type="pct"/>
            <w:tcBorders>
              <w:top w:val="single" w:sz="4" w:space="0" w:color="auto"/>
              <w:left w:val="single" w:sz="4" w:space="0" w:color="auto"/>
              <w:bottom w:val="single" w:sz="4" w:space="0" w:color="auto"/>
              <w:right w:val="single" w:sz="4" w:space="0" w:color="auto"/>
            </w:tcBorders>
            <w:tcPrChange w:id="19953"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2AE4F168" w14:textId="64DACDBB" w:rsidR="00793C1B" w:rsidRPr="00861E01" w:rsidRDefault="00793C1B" w:rsidP="00793C1B">
            <w:pPr>
              <w:pStyle w:val="TAC"/>
              <w:rPr>
                <w:ins w:id="19954" w:author="MCC" w:date="2025-11-24T21:32:00Z"/>
                <w:rFonts w:cs="Arial"/>
                <w:sz w:val="16"/>
                <w:szCs w:val="16"/>
              </w:rPr>
            </w:pPr>
            <w:ins w:id="19955" w:author="MCC" w:date="2025-11-24T21:33:00Z">
              <w:r w:rsidRPr="00793C1B">
                <w:rPr>
                  <w:rFonts w:cs="Arial"/>
                  <w:color w:val="000000"/>
                  <w:sz w:val="16"/>
                  <w:szCs w:val="16"/>
                </w:rPr>
                <w:t>19.1.0</w:t>
              </w:r>
            </w:ins>
          </w:p>
        </w:tc>
      </w:tr>
      <w:tr w:rsidR="00793C1B" w:rsidRPr="0048545F" w14:paraId="1D9012A6"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56"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57" w:author="MCC" w:date="2025-11-24T21:32:00Z"/>
        </w:trPr>
        <w:tc>
          <w:tcPr>
            <w:tcW w:w="406" w:type="pct"/>
            <w:tcBorders>
              <w:top w:val="single" w:sz="4" w:space="0" w:color="auto"/>
              <w:left w:val="single" w:sz="4" w:space="0" w:color="auto"/>
              <w:bottom w:val="single" w:sz="4" w:space="0" w:color="auto"/>
              <w:right w:val="single" w:sz="4" w:space="0" w:color="auto"/>
            </w:tcBorders>
            <w:tcPrChange w:id="19958"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5659A88D" w14:textId="39135B65" w:rsidR="00793C1B" w:rsidRPr="00861E01" w:rsidRDefault="00793C1B" w:rsidP="00793C1B">
            <w:pPr>
              <w:pStyle w:val="TAC"/>
              <w:rPr>
                <w:ins w:id="19959" w:author="MCC" w:date="2025-11-24T21:32:00Z"/>
                <w:rFonts w:cs="Arial"/>
                <w:sz w:val="16"/>
                <w:szCs w:val="16"/>
              </w:rPr>
            </w:pPr>
            <w:ins w:id="19960"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961"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48A40BE7" w14:textId="36A61113" w:rsidR="00793C1B" w:rsidRPr="00861E01" w:rsidRDefault="00793C1B" w:rsidP="00793C1B">
            <w:pPr>
              <w:pStyle w:val="TAC"/>
              <w:rPr>
                <w:ins w:id="19962" w:author="MCC" w:date="2025-11-24T21:32:00Z"/>
                <w:rFonts w:cs="Arial"/>
                <w:sz w:val="16"/>
                <w:szCs w:val="16"/>
              </w:rPr>
            </w:pPr>
            <w:ins w:id="19963"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964"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58697F39" w14:textId="1BE9E883" w:rsidR="00793C1B" w:rsidRPr="00242AD5" w:rsidRDefault="00793C1B" w:rsidP="00793C1B">
            <w:pPr>
              <w:pStyle w:val="TAC"/>
              <w:rPr>
                <w:ins w:id="19965" w:author="MCC" w:date="2025-11-24T21:32:00Z"/>
                <w:rFonts w:cs="Arial"/>
                <w:sz w:val="16"/>
                <w:szCs w:val="16"/>
              </w:rPr>
            </w:pPr>
            <w:ins w:id="19966"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967"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62429388" w14:textId="77899E90" w:rsidR="00793C1B" w:rsidRPr="00242AD5" w:rsidRDefault="00793C1B" w:rsidP="00793C1B">
            <w:pPr>
              <w:pStyle w:val="TAL"/>
              <w:jc w:val="center"/>
              <w:rPr>
                <w:ins w:id="19968" w:author="MCC" w:date="2025-11-24T21:32:00Z"/>
                <w:rFonts w:cs="Arial"/>
                <w:sz w:val="16"/>
                <w:szCs w:val="16"/>
              </w:rPr>
            </w:pPr>
            <w:ins w:id="19969" w:author="MCC" w:date="2025-11-24T21:33:00Z">
              <w:r w:rsidRPr="00793C1B">
                <w:rPr>
                  <w:rFonts w:cs="Arial"/>
                  <w:color w:val="000000"/>
                  <w:sz w:val="16"/>
                  <w:szCs w:val="16"/>
                </w:rPr>
                <w:t>1609</w:t>
              </w:r>
            </w:ins>
          </w:p>
        </w:tc>
        <w:tc>
          <w:tcPr>
            <w:tcW w:w="217" w:type="pct"/>
            <w:tcBorders>
              <w:top w:val="single" w:sz="4" w:space="0" w:color="auto"/>
              <w:left w:val="single" w:sz="4" w:space="0" w:color="auto"/>
              <w:bottom w:val="single" w:sz="4" w:space="0" w:color="auto"/>
              <w:right w:val="single" w:sz="4" w:space="0" w:color="auto"/>
            </w:tcBorders>
            <w:tcPrChange w:id="19970"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2F22C2D7" w14:textId="7594E442" w:rsidR="00793C1B" w:rsidRPr="00242AD5" w:rsidRDefault="00793C1B" w:rsidP="00793C1B">
            <w:pPr>
              <w:pStyle w:val="TAR"/>
              <w:jc w:val="center"/>
              <w:rPr>
                <w:ins w:id="19971" w:author="MCC" w:date="2025-11-24T21:32:00Z"/>
                <w:rFonts w:cs="Arial"/>
                <w:sz w:val="16"/>
                <w:szCs w:val="16"/>
              </w:rPr>
            </w:pPr>
            <w:ins w:id="19972" w:author="MCC" w:date="2025-11-24T21: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973"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6399844D" w14:textId="6C05B22F" w:rsidR="00793C1B" w:rsidRPr="00242AD5" w:rsidRDefault="00793C1B" w:rsidP="00793C1B">
            <w:pPr>
              <w:pStyle w:val="TAC"/>
              <w:rPr>
                <w:ins w:id="19974" w:author="MCC" w:date="2025-11-24T21:32:00Z"/>
                <w:rFonts w:cs="Arial"/>
                <w:sz w:val="16"/>
                <w:szCs w:val="16"/>
              </w:rPr>
            </w:pPr>
            <w:ins w:id="19975"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976"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137561C8" w14:textId="319198CE" w:rsidR="00793C1B" w:rsidRPr="00242AD5" w:rsidRDefault="00793C1B" w:rsidP="00793C1B">
            <w:pPr>
              <w:pStyle w:val="TAL"/>
              <w:rPr>
                <w:ins w:id="19977" w:author="MCC" w:date="2025-11-24T21:32:00Z"/>
                <w:rFonts w:cs="Arial"/>
                <w:sz w:val="16"/>
                <w:szCs w:val="16"/>
              </w:rPr>
            </w:pPr>
            <w:ins w:id="19978" w:author="MCC" w:date="2025-11-24T21:33:00Z">
              <w:r w:rsidRPr="00793C1B">
                <w:rPr>
                  <w:rFonts w:cs="Arial"/>
                  <w:color w:val="000000"/>
                  <w:sz w:val="16"/>
                  <w:szCs w:val="16"/>
                </w:rPr>
                <w:t>Correction of OD-SIB1 procedure for network energy saving</w:t>
              </w:r>
            </w:ins>
          </w:p>
        </w:tc>
        <w:tc>
          <w:tcPr>
            <w:tcW w:w="367" w:type="pct"/>
            <w:tcBorders>
              <w:top w:val="single" w:sz="4" w:space="0" w:color="auto"/>
              <w:left w:val="single" w:sz="4" w:space="0" w:color="auto"/>
              <w:bottom w:val="single" w:sz="4" w:space="0" w:color="auto"/>
              <w:right w:val="single" w:sz="4" w:space="0" w:color="auto"/>
            </w:tcBorders>
            <w:tcPrChange w:id="19979"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1934E709" w14:textId="399FE7AF" w:rsidR="00793C1B" w:rsidRPr="00861E01" w:rsidRDefault="00793C1B" w:rsidP="00793C1B">
            <w:pPr>
              <w:pStyle w:val="TAC"/>
              <w:rPr>
                <w:ins w:id="19980" w:author="MCC" w:date="2025-11-24T21:32:00Z"/>
                <w:rFonts w:cs="Arial"/>
                <w:sz w:val="16"/>
                <w:szCs w:val="16"/>
              </w:rPr>
            </w:pPr>
            <w:ins w:id="19981" w:author="MCC" w:date="2025-11-24T21:33:00Z">
              <w:r w:rsidRPr="00793C1B">
                <w:rPr>
                  <w:rFonts w:cs="Arial"/>
                  <w:color w:val="000000"/>
                  <w:sz w:val="16"/>
                  <w:szCs w:val="16"/>
                </w:rPr>
                <w:t>19.1.0</w:t>
              </w:r>
            </w:ins>
          </w:p>
        </w:tc>
      </w:tr>
      <w:tr w:rsidR="00793C1B" w:rsidRPr="0048545F" w14:paraId="612A82A2"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82"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83" w:author="MCC" w:date="2025-11-24T21:32:00Z"/>
        </w:trPr>
        <w:tc>
          <w:tcPr>
            <w:tcW w:w="406" w:type="pct"/>
            <w:tcBorders>
              <w:top w:val="single" w:sz="4" w:space="0" w:color="auto"/>
              <w:left w:val="single" w:sz="4" w:space="0" w:color="auto"/>
              <w:bottom w:val="single" w:sz="4" w:space="0" w:color="auto"/>
              <w:right w:val="single" w:sz="4" w:space="0" w:color="auto"/>
            </w:tcBorders>
            <w:tcPrChange w:id="19984"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394BF88D" w14:textId="4687FE0A" w:rsidR="00793C1B" w:rsidRPr="00861E01" w:rsidRDefault="00793C1B" w:rsidP="00793C1B">
            <w:pPr>
              <w:pStyle w:val="TAC"/>
              <w:rPr>
                <w:ins w:id="19985" w:author="MCC" w:date="2025-11-24T21:32:00Z"/>
                <w:rFonts w:cs="Arial"/>
                <w:sz w:val="16"/>
                <w:szCs w:val="16"/>
              </w:rPr>
            </w:pPr>
            <w:ins w:id="19986"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987"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328B00A1" w14:textId="6A299AD3" w:rsidR="00793C1B" w:rsidRPr="00861E01" w:rsidRDefault="00793C1B" w:rsidP="00793C1B">
            <w:pPr>
              <w:pStyle w:val="TAC"/>
              <w:rPr>
                <w:ins w:id="19988" w:author="MCC" w:date="2025-11-24T21:32:00Z"/>
                <w:rFonts w:cs="Arial"/>
                <w:sz w:val="16"/>
                <w:szCs w:val="16"/>
              </w:rPr>
            </w:pPr>
            <w:ins w:id="19989"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990"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19A3FE4D" w14:textId="59257EA5" w:rsidR="00793C1B" w:rsidRPr="00242AD5" w:rsidRDefault="00793C1B" w:rsidP="00793C1B">
            <w:pPr>
              <w:pStyle w:val="TAC"/>
              <w:rPr>
                <w:ins w:id="19991" w:author="MCC" w:date="2025-11-24T21:32:00Z"/>
                <w:rFonts w:cs="Arial"/>
                <w:sz w:val="16"/>
                <w:szCs w:val="16"/>
              </w:rPr>
            </w:pPr>
            <w:ins w:id="19992"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993"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435F9355" w14:textId="0E7872A9" w:rsidR="00793C1B" w:rsidRPr="00242AD5" w:rsidRDefault="00793C1B" w:rsidP="00793C1B">
            <w:pPr>
              <w:pStyle w:val="TAL"/>
              <w:jc w:val="center"/>
              <w:rPr>
                <w:ins w:id="19994" w:author="MCC" w:date="2025-11-24T21:32:00Z"/>
                <w:rFonts w:cs="Arial"/>
                <w:sz w:val="16"/>
                <w:szCs w:val="16"/>
              </w:rPr>
            </w:pPr>
            <w:ins w:id="19995" w:author="MCC" w:date="2025-11-24T21:33:00Z">
              <w:r w:rsidRPr="00793C1B">
                <w:rPr>
                  <w:rFonts w:cs="Arial"/>
                  <w:color w:val="000000"/>
                  <w:sz w:val="16"/>
                  <w:szCs w:val="16"/>
                </w:rPr>
                <w:t>1615</w:t>
              </w:r>
            </w:ins>
          </w:p>
        </w:tc>
        <w:tc>
          <w:tcPr>
            <w:tcW w:w="217" w:type="pct"/>
            <w:tcBorders>
              <w:top w:val="single" w:sz="4" w:space="0" w:color="auto"/>
              <w:left w:val="single" w:sz="4" w:space="0" w:color="auto"/>
              <w:bottom w:val="single" w:sz="4" w:space="0" w:color="auto"/>
              <w:right w:val="single" w:sz="4" w:space="0" w:color="auto"/>
            </w:tcBorders>
            <w:tcPrChange w:id="19996"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44A40908" w14:textId="3DD37464" w:rsidR="00793C1B" w:rsidRPr="00242AD5" w:rsidRDefault="00793C1B" w:rsidP="00793C1B">
            <w:pPr>
              <w:pStyle w:val="TAR"/>
              <w:jc w:val="center"/>
              <w:rPr>
                <w:ins w:id="19997" w:author="MCC" w:date="2025-11-24T21:32:00Z"/>
                <w:rFonts w:cs="Arial"/>
                <w:sz w:val="16"/>
                <w:szCs w:val="16"/>
              </w:rPr>
            </w:pPr>
            <w:ins w:id="19998" w:author="MCC" w:date="2025-11-24T21: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19999"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63FB59FC" w14:textId="7425069A" w:rsidR="00793C1B" w:rsidRPr="00242AD5" w:rsidRDefault="00793C1B" w:rsidP="00793C1B">
            <w:pPr>
              <w:pStyle w:val="TAC"/>
              <w:rPr>
                <w:ins w:id="20000" w:author="MCC" w:date="2025-11-24T21:32:00Z"/>
                <w:rFonts w:cs="Arial"/>
                <w:sz w:val="16"/>
                <w:szCs w:val="16"/>
              </w:rPr>
            </w:pPr>
            <w:ins w:id="20001" w:author="MCC" w:date="2025-11-24T21:33:00Z">
              <w:r w:rsidRPr="00793C1B">
                <w:rPr>
                  <w:rFonts w:cs="Arial"/>
                  <w:color w:val="000000"/>
                  <w:sz w:val="16"/>
                  <w:szCs w:val="16"/>
                </w:rPr>
                <w:t>D</w:t>
              </w:r>
            </w:ins>
          </w:p>
        </w:tc>
        <w:tc>
          <w:tcPr>
            <w:tcW w:w="2535" w:type="pct"/>
            <w:tcBorders>
              <w:top w:val="single" w:sz="4" w:space="0" w:color="auto"/>
              <w:left w:val="single" w:sz="4" w:space="0" w:color="auto"/>
              <w:bottom w:val="single" w:sz="4" w:space="0" w:color="auto"/>
              <w:right w:val="single" w:sz="4" w:space="0" w:color="auto"/>
            </w:tcBorders>
            <w:tcPrChange w:id="20002"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3CB80FD5" w14:textId="4B7B3FD3" w:rsidR="00793C1B" w:rsidRPr="00242AD5" w:rsidRDefault="00793C1B" w:rsidP="00793C1B">
            <w:pPr>
              <w:pStyle w:val="TAL"/>
              <w:rPr>
                <w:ins w:id="20003" w:author="MCC" w:date="2025-11-24T21:32:00Z"/>
                <w:rFonts w:cs="Arial"/>
                <w:sz w:val="16"/>
                <w:szCs w:val="16"/>
              </w:rPr>
            </w:pPr>
            <w:ins w:id="20004" w:author="MCC" w:date="2025-11-24T21:33:00Z">
              <w:r w:rsidRPr="00793C1B">
                <w:rPr>
                  <w:rFonts w:cs="Arial"/>
                  <w:color w:val="000000"/>
                  <w:sz w:val="16"/>
                  <w:szCs w:val="16"/>
                </w:rPr>
                <w:t>Rapporteur Corrections</w:t>
              </w:r>
            </w:ins>
          </w:p>
        </w:tc>
        <w:tc>
          <w:tcPr>
            <w:tcW w:w="367" w:type="pct"/>
            <w:tcBorders>
              <w:top w:val="single" w:sz="4" w:space="0" w:color="auto"/>
              <w:left w:val="single" w:sz="4" w:space="0" w:color="auto"/>
              <w:bottom w:val="single" w:sz="4" w:space="0" w:color="auto"/>
              <w:right w:val="single" w:sz="4" w:space="0" w:color="auto"/>
            </w:tcBorders>
            <w:tcPrChange w:id="20005"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7C443ECF" w14:textId="524C617C" w:rsidR="00793C1B" w:rsidRPr="00861E01" w:rsidRDefault="00793C1B" w:rsidP="00793C1B">
            <w:pPr>
              <w:pStyle w:val="TAC"/>
              <w:rPr>
                <w:ins w:id="20006" w:author="MCC" w:date="2025-11-24T21:32:00Z"/>
                <w:rFonts w:cs="Arial"/>
                <w:sz w:val="16"/>
                <w:szCs w:val="16"/>
              </w:rPr>
            </w:pPr>
            <w:ins w:id="20007" w:author="MCC" w:date="2025-11-24T21:33:00Z">
              <w:r w:rsidRPr="00793C1B">
                <w:rPr>
                  <w:rFonts w:cs="Arial"/>
                  <w:color w:val="000000"/>
                  <w:sz w:val="16"/>
                  <w:szCs w:val="16"/>
                </w:rPr>
                <w:t>19.1.0</w:t>
              </w:r>
            </w:ins>
          </w:p>
        </w:tc>
      </w:tr>
      <w:tr w:rsidR="00793C1B" w:rsidRPr="0048545F" w14:paraId="280A869E"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08"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09" w:author="MCC" w:date="2025-11-24T21:32:00Z"/>
        </w:trPr>
        <w:tc>
          <w:tcPr>
            <w:tcW w:w="406" w:type="pct"/>
            <w:tcBorders>
              <w:top w:val="single" w:sz="4" w:space="0" w:color="auto"/>
              <w:left w:val="single" w:sz="4" w:space="0" w:color="auto"/>
              <w:bottom w:val="single" w:sz="4" w:space="0" w:color="auto"/>
              <w:right w:val="single" w:sz="4" w:space="0" w:color="auto"/>
            </w:tcBorders>
            <w:tcPrChange w:id="20010"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7D5D8D35" w14:textId="5744B819" w:rsidR="00793C1B" w:rsidRPr="00861E01" w:rsidRDefault="00793C1B" w:rsidP="00793C1B">
            <w:pPr>
              <w:pStyle w:val="TAC"/>
              <w:rPr>
                <w:ins w:id="20011" w:author="MCC" w:date="2025-11-24T21:32:00Z"/>
                <w:rFonts w:cs="Arial"/>
                <w:sz w:val="16"/>
                <w:szCs w:val="16"/>
              </w:rPr>
            </w:pPr>
            <w:ins w:id="20012"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013"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08FF1C60" w14:textId="02578010" w:rsidR="00793C1B" w:rsidRPr="00861E01" w:rsidRDefault="00793C1B" w:rsidP="00793C1B">
            <w:pPr>
              <w:pStyle w:val="TAC"/>
              <w:rPr>
                <w:ins w:id="20014" w:author="MCC" w:date="2025-11-24T21:32:00Z"/>
                <w:rFonts w:cs="Arial"/>
                <w:sz w:val="16"/>
                <w:szCs w:val="16"/>
              </w:rPr>
            </w:pPr>
            <w:ins w:id="20015"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016"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3DF03490" w14:textId="71D88548" w:rsidR="00793C1B" w:rsidRPr="00242AD5" w:rsidRDefault="00793C1B" w:rsidP="00793C1B">
            <w:pPr>
              <w:pStyle w:val="TAC"/>
              <w:rPr>
                <w:ins w:id="20017" w:author="MCC" w:date="2025-11-24T21:32:00Z"/>
                <w:rFonts w:cs="Arial"/>
                <w:sz w:val="16"/>
                <w:szCs w:val="16"/>
              </w:rPr>
            </w:pPr>
            <w:ins w:id="20018"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019"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431D602A" w14:textId="1A7E0017" w:rsidR="00793C1B" w:rsidRPr="00242AD5" w:rsidRDefault="00793C1B" w:rsidP="00793C1B">
            <w:pPr>
              <w:pStyle w:val="TAL"/>
              <w:jc w:val="center"/>
              <w:rPr>
                <w:ins w:id="20020" w:author="MCC" w:date="2025-11-24T21:32:00Z"/>
                <w:rFonts w:cs="Arial"/>
                <w:sz w:val="16"/>
                <w:szCs w:val="16"/>
              </w:rPr>
            </w:pPr>
            <w:ins w:id="20021" w:author="MCC" w:date="2025-11-24T21:33:00Z">
              <w:r w:rsidRPr="00793C1B">
                <w:rPr>
                  <w:rFonts w:cs="Arial"/>
                  <w:color w:val="000000"/>
                  <w:sz w:val="16"/>
                  <w:szCs w:val="16"/>
                </w:rPr>
                <w:t>1632</w:t>
              </w:r>
            </w:ins>
          </w:p>
        </w:tc>
        <w:tc>
          <w:tcPr>
            <w:tcW w:w="217" w:type="pct"/>
            <w:tcBorders>
              <w:top w:val="single" w:sz="4" w:space="0" w:color="auto"/>
              <w:left w:val="single" w:sz="4" w:space="0" w:color="auto"/>
              <w:bottom w:val="single" w:sz="4" w:space="0" w:color="auto"/>
              <w:right w:val="single" w:sz="4" w:space="0" w:color="auto"/>
            </w:tcBorders>
            <w:tcPrChange w:id="20022"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58FEFBA8" w14:textId="6ED6302B" w:rsidR="00793C1B" w:rsidRPr="00242AD5" w:rsidRDefault="00793C1B" w:rsidP="00793C1B">
            <w:pPr>
              <w:pStyle w:val="TAR"/>
              <w:jc w:val="center"/>
              <w:rPr>
                <w:ins w:id="20023" w:author="MCC" w:date="2025-11-24T21:32:00Z"/>
                <w:rFonts w:cs="Arial"/>
                <w:sz w:val="16"/>
                <w:szCs w:val="16"/>
              </w:rPr>
            </w:pPr>
            <w:ins w:id="20024" w:author="MCC" w:date="2025-11-24T21: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025"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4909320C" w14:textId="2A02DC35" w:rsidR="00793C1B" w:rsidRPr="00242AD5" w:rsidRDefault="00793C1B" w:rsidP="00793C1B">
            <w:pPr>
              <w:pStyle w:val="TAC"/>
              <w:rPr>
                <w:ins w:id="20026" w:author="MCC" w:date="2025-11-24T21:32:00Z"/>
                <w:rFonts w:cs="Arial"/>
                <w:sz w:val="16"/>
                <w:szCs w:val="16"/>
              </w:rPr>
            </w:pPr>
            <w:ins w:id="20027"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028"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00D1E449" w14:textId="4AC69706" w:rsidR="00793C1B" w:rsidRPr="00242AD5" w:rsidRDefault="00793C1B" w:rsidP="00793C1B">
            <w:pPr>
              <w:pStyle w:val="TAL"/>
              <w:rPr>
                <w:ins w:id="20029" w:author="MCC" w:date="2025-11-24T21:32:00Z"/>
                <w:rFonts w:cs="Arial"/>
                <w:sz w:val="16"/>
                <w:szCs w:val="16"/>
              </w:rPr>
            </w:pPr>
            <w:ins w:id="20030" w:author="MCC" w:date="2025-11-24T21:33:00Z">
              <w:r w:rsidRPr="00793C1B">
                <w:rPr>
                  <w:rFonts w:cs="Arial"/>
                  <w:color w:val="000000"/>
                  <w:sz w:val="16"/>
                  <w:szCs w:val="16"/>
                </w:rPr>
                <w:t>Correction related to LTM Security Information</w:t>
              </w:r>
            </w:ins>
          </w:p>
        </w:tc>
        <w:tc>
          <w:tcPr>
            <w:tcW w:w="367" w:type="pct"/>
            <w:tcBorders>
              <w:top w:val="single" w:sz="4" w:space="0" w:color="auto"/>
              <w:left w:val="single" w:sz="4" w:space="0" w:color="auto"/>
              <w:bottom w:val="single" w:sz="4" w:space="0" w:color="auto"/>
              <w:right w:val="single" w:sz="4" w:space="0" w:color="auto"/>
            </w:tcBorders>
            <w:tcPrChange w:id="20031"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0F2F638B" w14:textId="3F9C9CBE" w:rsidR="00793C1B" w:rsidRPr="00861E01" w:rsidRDefault="00793C1B" w:rsidP="00793C1B">
            <w:pPr>
              <w:pStyle w:val="TAC"/>
              <w:rPr>
                <w:ins w:id="20032" w:author="MCC" w:date="2025-11-24T21:32:00Z"/>
                <w:rFonts w:cs="Arial"/>
                <w:sz w:val="16"/>
                <w:szCs w:val="16"/>
              </w:rPr>
            </w:pPr>
            <w:ins w:id="20033" w:author="MCC" w:date="2025-11-24T21:33:00Z">
              <w:r w:rsidRPr="00793C1B">
                <w:rPr>
                  <w:rFonts w:cs="Arial"/>
                  <w:color w:val="000000"/>
                  <w:sz w:val="16"/>
                  <w:szCs w:val="16"/>
                </w:rPr>
                <w:t>19.1.0</w:t>
              </w:r>
            </w:ins>
          </w:p>
        </w:tc>
      </w:tr>
      <w:tr w:rsidR="00793C1B" w:rsidRPr="0048545F" w14:paraId="6FCEE0B6"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34"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35" w:author="MCC" w:date="2025-11-24T21:32:00Z"/>
        </w:trPr>
        <w:tc>
          <w:tcPr>
            <w:tcW w:w="406" w:type="pct"/>
            <w:tcBorders>
              <w:top w:val="single" w:sz="4" w:space="0" w:color="auto"/>
              <w:left w:val="single" w:sz="4" w:space="0" w:color="auto"/>
              <w:bottom w:val="single" w:sz="4" w:space="0" w:color="auto"/>
              <w:right w:val="single" w:sz="4" w:space="0" w:color="auto"/>
            </w:tcBorders>
            <w:tcPrChange w:id="20036"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58667E6E" w14:textId="7635FD83" w:rsidR="00793C1B" w:rsidRPr="00861E01" w:rsidRDefault="00793C1B" w:rsidP="00793C1B">
            <w:pPr>
              <w:pStyle w:val="TAC"/>
              <w:rPr>
                <w:ins w:id="20037" w:author="MCC" w:date="2025-11-24T21:32:00Z"/>
                <w:rFonts w:cs="Arial"/>
                <w:sz w:val="16"/>
                <w:szCs w:val="16"/>
              </w:rPr>
            </w:pPr>
            <w:ins w:id="20038"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039"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6F0D1D12" w14:textId="104B784A" w:rsidR="00793C1B" w:rsidRPr="00861E01" w:rsidRDefault="00793C1B" w:rsidP="00793C1B">
            <w:pPr>
              <w:pStyle w:val="TAC"/>
              <w:rPr>
                <w:ins w:id="20040" w:author="MCC" w:date="2025-11-24T21:32:00Z"/>
                <w:rFonts w:cs="Arial"/>
                <w:sz w:val="16"/>
                <w:szCs w:val="16"/>
              </w:rPr>
            </w:pPr>
            <w:ins w:id="20041"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042"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652136F2" w14:textId="3A525F5D" w:rsidR="00793C1B" w:rsidRPr="00242AD5" w:rsidRDefault="00793C1B" w:rsidP="00793C1B">
            <w:pPr>
              <w:pStyle w:val="TAC"/>
              <w:rPr>
                <w:ins w:id="20043" w:author="MCC" w:date="2025-11-24T21:32:00Z"/>
                <w:rFonts w:cs="Arial"/>
                <w:sz w:val="16"/>
                <w:szCs w:val="16"/>
              </w:rPr>
            </w:pPr>
            <w:ins w:id="20044"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045"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4645C20C" w14:textId="05213A45" w:rsidR="00793C1B" w:rsidRPr="00242AD5" w:rsidRDefault="00793C1B" w:rsidP="00793C1B">
            <w:pPr>
              <w:pStyle w:val="TAL"/>
              <w:jc w:val="center"/>
              <w:rPr>
                <w:ins w:id="20046" w:author="MCC" w:date="2025-11-24T21:32:00Z"/>
                <w:rFonts w:cs="Arial"/>
                <w:sz w:val="16"/>
                <w:szCs w:val="16"/>
              </w:rPr>
            </w:pPr>
            <w:ins w:id="20047" w:author="MCC" w:date="2025-11-24T21:33:00Z">
              <w:r w:rsidRPr="00793C1B">
                <w:rPr>
                  <w:rFonts w:cs="Arial"/>
                  <w:color w:val="000000"/>
                  <w:sz w:val="16"/>
                  <w:szCs w:val="16"/>
                </w:rPr>
                <w:t>1633</w:t>
              </w:r>
            </w:ins>
          </w:p>
        </w:tc>
        <w:tc>
          <w:tcPr>
            <w:tcW w:w="217" w:type="pct"/>
            <w:tcBorders>
              <w:top w:val="single" w:sz="4" w:space="0" w:color="auto"/>
              <w:left w:val="single" w:sz="4" w:space="0" w:color="auto"/>
              <w:bottom w:val="single" w:sz="4" w:space="0" w:color="auto"/>
              <w:right w:val="single" w:sz="4" w:space="0" w:color="auto"/>
            </w:tcBorders>
            <w:tcPrChange w:id="20048"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7D3221EB" w14:textId="66C5277B" w:rsidR="00793C1B" w:rsidRPr="00242AD5" w:rsidRDefault="00793C1B" w:rsidP="00793C1B">
            <w:pPr>
              <w:pStyle w:val="TAR"/>
              <w:jc w:val="center"/>
              <w:rPr>
                <w:ins w:id="20049" w:author="MCC" w:date="2025-11-24T21:32:00Z"/>
                <w:rFonts w:cs="Arial"/>
                <w:sz w:val="16"/>
                <w:szCs w:val="16"/>
              </w:rPr>
            </w:pPr>
            <w:ins w:id="20050" w:author="MCC" w:date="2025-11-24T21: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20051"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074C333A" w14:textId="34887F4A" w:rsidR="00793C1B" w:rsidRPr="00242AD5" w:rsidRDefault="00793C1B" w:rsidP="00793C1B">
            <w:pPr>
              <w:pStyle w:val="TAC"/>
              <w:rPr>
                <w:ins w:id="20052" w:author="MCC" w:date="2025-11-24T21:32:00Z"/>
                <w:rFonts w:cs="Arial"/>
                <w:sz w:val="16"/>
                <w:szCs w:val="16"/>
              </w:rPr>
            </w:pPr>
            <w:ins w:id="20053"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054"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1155FF7B" w14:textId="7387F90B" w:rsidR="00793C1B" w:rsidRPr="00242AD5" w:rsidRDefault="00793C1B" w:rsidP="00793C1B">
            <w:pPr>
              <w:pStyle w:val="TAL"/>
              <w:rPr>
                <w:ins w:id="20055" w:author="MCC" w:date="2025-11-24T21:32:00Z"/>
                <w:rFonts w:cs="Arial"/>
                <w:sz w:val="16"/>
                <w:szCs w:val="16"/>
              </w:rPr>
            </w:pPr>
            <w:ins w:id="20056" w:author="MCC" w:date="2025-11-24T21:33:00Z">
              <w:r w:rsidRPr="00793C1B">
                <w:rPr>
                  <w:rFonts w:cs="Arial"/>
                  <w:color w:val="000000"/>
                  <w:sz w:val="16"/>
                  <w:szCs w:val="16"/>
                </w:rPr>
                <w:t>Correction on CSI-RS Resource Set and CSI IM Resource Transfer for inter-CU LTM</w:t>
              </w:r>
            </w:ins>
          </w:p>
        </w:tc>
        <w:tc>
          <w:tcPr>
            <w:tcW w:w="367" w:type="pct"/>
            <w:tcBorders>
              <w:top w:val="single" w:sz="4" w:space="0" w:color="auto"/>
              <w:left w:val="single" w:sz="4" w:space="0" w:color="auto"/>
              <w:bottom w:val="single" w:sz="4" w:space="0" w:color="auto"/>
              <w:right w:val="single" w:sz="4" w:space="0" w:color="auto"/>
            </w:tcBorders>
            <w:tcPrChange w:id="20057"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2B36C922" w14:textId="426A1FEB" w:rsidR="00793C1B" w:rsidRPr="00861E01" w:rsidRDefault="00793C1B" w:rsidP="00793C1B">
            <w:pPr>
              <w:pStyle w:val="TAC"/>
              <w:rPr>
                <w:ins w:id="20058" w:author="MCC" w:date="2025-11-24T21:32:00Z"/>
                <w:rFonts w:cs="Arial"/>
                <w:sz w:val="16"/>
                <w:szCs w:val="16"/>
              </w:rPr>
            </w:pPr>
            <w:ins w:id="20059" w:author="MCC" w:date="2025-11-24T21:33:00Z">
              <w:r w:rsidRPr="00793C1B">
                <w:rPr>
                  <w:rFonts w:cs="Arial"/>
                  <w:color w:val="000000"/>
                  <w:sz w:val="16"/>
                  <w:szCs w:val="16"/>
                </w:rPr>
                <w:t>19.1.0</w:t>
              </w:r>
            </w:ins>
          </w:p>
        </w:tc>
      </w:tr>
      <w:tr w:rsidR="00793C1B" w:rsidRPr="0048545F" w14:paraId="4C7712E4"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60"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61" w:author="MCC" w:date="2025-11-24T21:32:00Z"/>
        </w:trPr>
        <w:tc>
          <w:tcPr>
            <w:tcW w:w="406" w:type="pct"/>
            <w:tcBorders>
              <w:top w:val="single" w:sz="4" w:space="0" w:color="auto"/>
              <w:left w:val="single" w:sz="4" w:space="0" w:color="auto"/>
              <w:bottom w:val="single" w:sz="4" w:space="0" w:color="auto"/>
              <w:right w:val="single" w:sz="4" w:space="0" w:color="auto"/>
            </w:tcBorders>
            <w:tcPrChange w:id="20062"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60480400" w14:textId="7C575D33" w:rsidR="00793C1B" w:rsidRPr="00861E01" w:rsidRDefault="00793C1B" w:rsidP="00793C1B">
            <w:pPr>
              <w:pStyle w:val="TAC"/>
              <w:rPr>
                <w:ins w:id="20063" w:author="MCC" w:date="2025-11-24T21:32:00Z"/>
                <w:rFonts w:cs="Arial"/>
                <w:sz w:val="16"/>
                <w:szCs w:val="16"/>
              </w:rPr>
            </w:pPr>
            <w:ins w:id="20064"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065"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45CE57BB" w14:textId="3E9F5DC5" w:rsidR="00793C1B" w:rsidRPr="00861E01" w:rsidRDefault="00793C1B" w:rsidP="00793C1B">
            <w:pPr>
              <w:pStyle w:val="TAC"/>
              <w:rPr>
                <w:ins w:id="20066" w:author="MCC" w:date="2025-11-24T21:32:00Z"/>
                <w:rFonts w:cs="Arial"/>
                <w:sz w:val="16"/>
                <w:szCs w:val="16"/>
              </w:rPr>
            </w:pPr>
            <w:ins w:id="20067"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068"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180871B6" w14:textId="02DD2C4E" w:rsidR="00793C1B" w:rsidRPr="00242AD5" w:rsidRDefault="00793C1B" w:rsidP="00793C1B">
            <w:pPr>
              <w:pStyle w:val="TAC"/>
              <w:rPr>
                <w:ins w:id="20069" w:author="MCC" w:date="2025-11-24T21:32:00Z"/>
                <w:rFonts w:cs="Arial"/>
                <w:sz w:val="16"/>
                <w:szCs w:val="16"/>
              </w:rPr>
            </w:pPr>
            <w:ins w:id="20070"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071"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16FEFF41" w14:textId="79F968BA" w:rsidR="00793C1B" w:rsidRPr="00242AD5" w:rsidRDefault="00793C1B" w:rsidP="00793C1B">
            <w:pPr>
              <w:pStyle w:val="TAL"/>
              <w:jc w:val="center"/>
              <w:rPr>
                <w:ins w:id="20072" w:author="MCC" w:date="2025-11-24T21:32:00Z"/>
                <w:rFonts w:cs="Arial"/>
                <w:sz w:val="16"/>
                <w:szCs w:val="16"/>
              </w:rPr>
            </w:pPr>
            <w:ins w:id="20073" w:author="MCC" w:date="2025-11-24T21:33:00Z">
              <w:r w:rsidRPr="00793C1B">
                <w:rPr>
                  <w:rFonts w:cs="Arial"/>
                  <w:color w:val="000000"/>
                  <w:sz w:val="16"/>
                  <w:szCs w:val="16"/>
                </w:rPr>
                <w:t>1636</w:t>
              </w:r>
            </w:ins>
          </w:p>
        </w:tc>
        <w:tc>
          <w:tcPr>
            <w:tcW w:w="217" w:type="pct"/>
            <w:tcBorders>
              <w:top w:val="single" w:sz="4" w:space="0" w:color="auto"/>
              <w:left w:val="single" w:sz="4" w:space="0" w:color="auto"/>
              <w:bottom w:val="single" w:sz="4" w:space="0" w:color="auto"/>
              <w:right w:val="single" w:sz="4" w:space="0" w:color="auto"/>
            </w:tcBorders>
            <w:tcPrChange w:id="20074"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4F931390" w14:textId="703390D8" w:rsidR="00793C1B" w:rsidRPr="00242AD5" w:rsidRDefault="00793C1B" w:rsidP="00793C1B">
            <w:pPr>
              <w:pStyle w:val="TAR"/>
              <w:jc w:val="center"/>
              <w:rPr>
                <w:ins w:id="20075" w:author="MCC" w:date="2025-11-24T21:32:00Z"/>
                <w:rFonts w:cs="Arial"/>
                <w:sz w:val="16"/>
                <w:szCs w:val="16"/>
              </w:rPr>
            </w:pPr>
            <w:ins w:id="20076" w:author="MCC" w:date="2025-11-24T21:33:00Z">
              <w:r w:rsidRPr="00793C1B">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Change w:id="20077"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586268EE" w14:textId="0548A72F" w:rsidR="00793C1B" w:rsidRPr="00242AD5" w:rsidRDefault="00793C1B" w:rsidP="00793C1B">
            <w:pPr>
              <w:pStyle w:val="TAC"/>
              <w:rPr>
                <w:ins w:id="20078" w:author="MCC" w:date="2025-11-24T21:32:00Z"/>
                <w:rFonts w:cs="Arial"/>
                <w:sz w:val="16"/>
                <w:szCs w:val="16"/>
              </w:rPr>
            </w:pPr>
            <w:ins w:id="20079"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080"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526068B2" w14:textId="4F425B2A" w:rsidR="00793C1B" w:rsidRPr="00242AD5" w:rsidRDefault="00793C1B" w:rsidP="00793C1B">
            <w:pPr>
              <w:pStyle w:val="TAL"/>
              <w:rPr>
                <w:ins w:id="20081" w:author="MCC" w:date="2025-11-24T21:32:00Z"/>
                <w:rFonts w:cs="Arial"/>
                <w:sz w:val="16"/>
                <w:szCs w:val="16"/>
              </w:rPr>
            </w:pPr>
            <w:ins w:id="20082" w:author="MCC" w:date="2025-11-24T21:33:00Z">
              <w:r w:rsidRPr="00793C1B">
                <w:rPr>
                  <w:rFonts w:cs="Arial"/>
                  <w:color w:val="000000"/>
                  <w:sz w:val="16"/>
                  <w:szCs w:val="16"/>
                </w:rPr>
                <w:t>Correction to F1AP on CLI Indication</w:t>
              </w:r>
            </w:ins>
          </w:p>
        </w:tc>
        <w:tc>
          <w:tcPr>
            <w:tcW w:w="367" w:type="pct"/>
            <w:tcBorders>
              <w:top w:val="single" w:sz="4" w:space="0" w:color="auto"/>
              <w:left w:val="single" w:sz="4" w:space="0" w:color="auto"/>
              <w:bottom w:val="single" w:sz="4" w:space="0" w:color="auto"/>
              <w:right w:val="single" w:sz="4" w:space="0" w:color="auto"/>
            </w:tcBorders>
            <w:tcPrChange w:id="20083"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579D66A1" w14:textId="3FB030BA" w:rsidR="00793C1B" w:rsidRPr="00861E01" w:rsidRDefault="00793C1B" w:rsidP="00793C1B">
            <w:pPr>
              <w:pStyle w:val="TAC"/>
              <w:rPr>
                <w:ins w:id="20084" w:author="MCC" w:date="2025-11-24T21:32:00Z"/>
                <w:rFonts w:cs="Arial"/>
                <w:sz w:val="16"/>
                <w:szCs w:val="16"/>
              </w:rPr>
            </w:pPr>
            <w:ins w:id="20085" w:author="MCC" w:date="2025-11-24T21:33:00Z">
              <w:r w:rsidRPr="00793C1B">
                <w:rPr>
                  <w:rFonts w:cs="Arial"/>
                  <w:color w:val="000000"/>
                  <w:sz w:val="16"/>
                  <w:szCs w:val="16"/>
                </w:rPr>
                <w:t>19.1.0</w:t>
              </w:r>
            </w:ins>
          </w:p>
        </w:tc>
      </w:tr>
      <w:tr w:rsidR="00793C1B" w:rsidRPr="0048545F" w14:paraId="3D3D312C"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86"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87" w:author="MCC" w:date="2025-11-24T21:32:00Z"/>
        </w:trPr>
        <w:tc>
          <w:tcPr>
            <w:tcW w:w="406" w:type="pct"/>
            <w:tcBorders>
              <w:top w:val="single" w:sz="4" w:space="0" w:color="auto"/>
              <w:left w:val="single" w:sz="4" w:space="0" w:color="auto"/>
              <w:bottom w:val="single" w:sz="4" w:space="0" w:color="auto"/>
              <w:right w:val="single" w:sz="4" w:space="0" w:color="auto"/>
            </w:tcBorders>
            <w:tcPrChange w:id="20088"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5F9155F0" w14:textId="654A1A92" w:rsidR="00793C1B" w:rsidRPr="00861E01" w:rsidRDefault="00793C1B" w:rsidP="00793C1B">
            <w:pPr>
              <w:pStyle w:val="TAC"/>
              <w:rPr>
                <w:ins w:id="20089" w:author="MCC" w:date="2025-11-24T21:32:00Z"/>
                <w:rFonts w:cs="Arial"/>
                <w:sz w:val="16"/>
                <w:szCs w:val="16"/>
              </w:rPr>
            </w:pPr>
            <w:ins w:id="20090"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091"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659AC103" w14:textId="66EA4C6C" w:rsidR="00793C1B" w:rsidRPr="00861E01" w:rsidRDefault="00793C1B" w:rsidP="00793C1B">
            <w:pPr>
              <w:pStyle w:val="TAC"/>
              <w:rPr>
                <w:ins w:id="20092" w:author="MCC" w:date="2025-11-24T21:32:00Z"/>
                <w:rFonts w:cs="Arial"/>
                <w:sz w:val="16"/>
                <w:szCs w:val="16"/>
              </w:rPr>
            </w:pPr>
            <w:ins w:id="20093"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094"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7CEB6E59" w14:textId="4582AEF7" w:rsidR="00793C1B" w:rsidRPr="00242AD5" w:rsidRDefault="00793C1B" w:rsidP="00793C1B">
            <w:pPr>
              <w:pStyle w:val="TAC"/>
              <w:rPr>
                <w:ins w:id="20095" w:author="MCC" w:date="2025-11-24T21:32:00Z"/>
                <w:rFonts w:cs="Arial"/>
                <w:sz w:val="16"/>
                <w:szCs w:val="16"/>
              </w:rPr>
            </w:pPr>
            <w:ins w:id="20096"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097"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6EF53980" w14:textId="417F0A81" w:rsidR="00793C1B" w:rsidRPr="00242AD5" w:rsidRDefault="00793C1B" w:rsidP="00793C1B">
            <w:pPr>
              <w:pStyle w:val="TAL"/>
              <w:jc w:val="center"/>
              <w:rPr>
                <w:ins w:id="20098" w:author="MCC" w:date="2025-11-24T21:32:00Z"/>
                <w:rFonts w:cs="Arial"/>
                <w:sz w:val="16"/>
                <w:szCs w:val="16"/>
              </w:rPr>
            </w:pPr>
            <w:ins w:id="20099" w:author="MCC" w:date="2025-11-24T21:33:00Z">
              <w:r w:rsidRPr="00793C1B">
                <w:rPr>
                  <w:rFonts w:cs="Arial"/>
                  <w:color w:val="000000"/>
                  <w:sz w:val="16"/>
                  <w:szCs w:val="16"/>
                </w:rPr>
                <w:t>1638</w:t>
              </w:r>
            </w:ins>
          </w:p>
        </w:tc>
        <w:tc>
          <w:tcPr>
            <w:tcW w:w="217" w:type="pct"/>
            <w:tcBorders>
              <w:top w:val="single" w:sz="4" w:space="0" w:color="auto"/>
              <w:left w:val="single" w:sz="4" w:space="0" w:color="auto"/>
              <w:bottom w:val="single" w:sz="4" w:space="0" w:color="auto"/>
              <w:right w:val="single" w:sz="4" w:space="0" w:color="auto"/>
            </w:tcBorders>
            <w:tcPrChange w:id="20100"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50ABD65D" w14:textId="41C2C95C" w:rsidR="00793C1B" w:rsidRPr="00242AD5" w:rsidRDefault="00793C1B" w:rsidP="00793C1B">
            <w:pPr>
              <w:pStyle w:val="TAR"/>
              <w:jc w:val="center"/>
              <w:rPr>
                <w:ins w:id="20101" w:author="MCC" w:date="2025-11-24T21:32:00Z"/>
                <w:rFonts w:cs="Arial"/>
                <w:sz w:val="16"/>
                <w:szCs w:val="16"/>
              </w:rPr>
            </w:pPr>
            <w:ins w:id="20102" w:author="MCC" w:date="2025-11-24T21:33:00Z">
              <w:r w:rsidRPr="00793C1B">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Change w:id="20103"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6B4B9928" w14:textId="68B3A7BC" w:rsidR="00793C1B" w:rsidRPr="00242AD5" w:rsidRDefault="00793C1B" w:rsidP="00793C1B">
            <w:pPr>
              <w:pStyle w:val="TAC"/>
              <w:rPr>
                <w:ins w:id="20104" w:author="MCC" w:date="2025-11-24T21:32:00Z"/>
                <w:rFonts w:cs="Arial"/>
                <w:sz w:val="16"/>
                <w:szCs w:val="16"/>
              </w:rPr>
            </w:pPr>
            <w:ins w:id="20105"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106"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4E3F7889" w14:textId="4F36C4EB" w:rsidR="00793C1B" w:rsidRPr="00242AD5" w:rsidRDefault="00793C1B" w:rsidP="00793C1B">
            <w:pPr>
              <w:pStyle w:val="TAL"/>
              <w:rPr>
                <w:ins w:id="20107" w:author="MCC" w:date="2025-11-24T21:32:00Z"/>
                <w:rFonts w:cs="Arial"/>
                <w:sz w:val="16"/>
                <w:szCs w:val="16"/>
              </w:rPr>
            </w:pPr>
            <w:ins w:id="20108" w:author="MCC" w:date="2025-11-24T21:33:00Z">
              <w:r w:rsidRPr="00793C1B">
                <w:rPr>
                  <w:rFonts w:cs="Arial"/>
                  <w:color w:val="000000"/>
                  <w:sz w:val="16"/>
                  <w:szCs w:val="16"/>
                </w:rPr>
                <w:t>Removal of Request for CSI-RS resource configuration for Early CSI acquisition</w:t>
              </w:r>
            </w:ins>
          </w:p>
        </w:tc>
        <w:tc>
          <w:tcPr>
            <w:tcW w:w="367" w:type="pct"/>
            <w:tcBorders>
              <w:top w:val="single" w:sz="4" w:space="0" w:color="auto"/>
              <w:left w:val="single" w:sz="4" w:space="0" w:color="auto"/>
              <w:bottom w:val="single" w:sz="4" w:space="0" w:color="auto"/>
              <w:right w:val="single" w:sz="4" w:space="0" w:color="auto"/>
            </w:tcBorders>
            <w:tcPrChange w:id="20109"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73FFF3E9" w14:textId="032D3B40" w:rsidR="00793C1B" w:rsidRPr="00861E01" w:rsidRDefault="00793C1B" w:rsidP="00793C1B">
            <w:pPr>
              <w:pStyle w:val="TAC"/>
              <w:rPr>
                <w:ins w:id="20110" w:author="MCC" w:date="2025-11-24T21:32:00Z"/>
                <w:rFonts w:cs="Arial"/>
                <w:sz w:val="16"/>
                <w:szCs w:val="16"/>
              </w:rPr>
            </w:pPr>
            <w:ins w:id="20111" w:author="MCC" w:date="2025-11-24T21:33:00Z">
              <w:r w:rsidRPr="00793C1B">
                <w:rPr>
                  <w:rFonts w:cs="Arial"/>
                  <w:color w:val="000000"/>
                  <w:sz w:val="16"/>
                  <w:szCs w:val="16"/>
                </w:rPr>
                <w:t>19.1.0</w:t>
              </w:r>
            </w:ins>
          </w:p>
        </w:tc>
      </w:tr>
      <w:tr w:rsidR="00793C1B" w:rsidRPr="0048545F" w14:paraId="70CD3DE8"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12"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13" w:author="MCC" w:date="2025-11-24T21:32:00Z"/>
        </w:trPr>
        <w:tc>
          <w:tcPr>
            <w:tcW w:w="406" w:type="pct"/>
            <w:tcBorders>
              <w:top w:val="single" w:sz="4" w:space="0" w:color="auto"/>
              <w:left w:val="single" w:sz="4" w:space="0" w:color="auto"/>
              <w:bottom w:val="single" w:sz="4" w:space="0" w:color="auto"/>
              <w:right w:val="single" w:sz="4" w:space="0" w:color="auto"/>
            </w:tcBorders>
            <w:tcPrChange w:id="20114"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59C08A62" w14:textId="7946AB7C" w:rsidR="00793C1B" w:rsidRPr="00861E01" w:rsidRDefault="00793C1B" w:rsidP="00793C1B">
            <w:pPr>
              <w:pStyle w:val="TAC"/>
              <w:rPr>
                <w:ins w:id="20115" w:author="MCC" w:date="2025-11-24T21:32:00Z"/>
                <w:rFonts w:cs="Arial"/>
                <w:sz w:val="16"/>
                <w:szCs w:val="16"/>
              </w:rPr>
            </w:pPr>
            <w:ins w:id="20116"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117"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4A89B7E1" w14:textId="272DBED1" w:rsidR="00793C1B" w:rsidRPr="00861E01" w:rsidRDefault="00793C1B" w:rsidP="00793C1B">
            <w:pPr>
              <w:pStyle w:val="TAC"/>
              <w:rPr>
                <w:ins w:id="20118" w:author="MCC" w:date="2025-11-24T21:32:00Z"/>
                <w:rFonts w:cs="Arial"/>
                <w:sz w:val="16"/>
                <w:szCs w:val="16"/>
              </w:rPr>
            </w:pPr>
            <w:ins w:id="20119"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120"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20600A42" w14:textId="20FE31C4" w:rsidR="00793C1B" w:rsidRPr="00242AD5" w:rsidRDefault="00793C1B" w:rsidP="00793C1B">
            <w:pPr>
              <w:pStyle w:val="TAC"/>
              <w:rPr>
                <w:ins w:id="20121" w:author="MCC" w:date="2025-11-24T21:32:00Z"/>
                <w:rFonts w:cs="Arial"/>
                <w:sz w:val="16"/>
                <w:szCs w:val="16"/>
              </w:rPr>
            </w:pPr>
            <w:ins w:id="20122"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123"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1F763F73" w14:textId="52C7FDE0" w:rsidR="00793C1B" w:rsidRPr="00242AD5" w:rsidRDefault="00793C1B" w:rsidP="00793C1B">
            <w:pPr>
              <w:pStyle w:val="TAL"/>
              <w:jc w:val="center"/>
              <w:rPr>
                <w:ins w:id="20124" w:author="MCC" w:date="2025-11-24T21:32:00Z"/>
                <w:rFonts w:cs="Arial"/>
                <w:sz w:val="16"/>
                <w:szCs w:val="16"/>
              </w:rPr>
            </w:pPr>
            <w:ins w:id="20125" w:author="MCC" w:date="2025-11-24T21:33:00Z">
              <w:r w:rsidRPr="00793C1B">
                <w:rPr>
                  <w:rFonts w:cs="Arial"/>
                  <w:color w:val="000000"/>
                  <w:sz w:val="16"/>
                  <w:szCs w:val="16"/>
                </w:rPr>
                <w:t>1639</w:t>
              </w:r>
            </w:ins>
          </w:p>
        </w:tc>
        <w:tc>
          <w:tcPr>
            <w:tcW w:w="217" w:type="pct"/>
            <w:tcBorders>
              <w:top w:val="single" w:sz="4" w:space="0" w:color="auto"/>
              <w:left w:val="single" w:sz="4" w:space="0" w:color="auto"/>
              <w:bottom w:val="single" w:sz="4" w:space="0" w:color="auto"/>
              <w:right w:val="single" w:sz="4" w:space="0" w:color="auto"/>
            </w:tcBorders>
            <w:tcPrChange w:id="20126"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166CDE78" w14:textId="5D6353C3" w:rsidR="00793C1B" w:rsidRPr="00242AD5" w:rsidRDefault="00793C1B" w:rsidP="00793C1B">
            <w:pPr>
              <w:pStyle w:val="TAR"/>
              <w:jc w:val="center"/>
              <w:rPr>
                <w:ins w:id="20127" w:author="MCC" w:date="2025-11-24T21:32:00Z"/>
                <w:rFonts w:cs="Arial"/>
                <w:sz w:val="16"/>
                <w:szCs w:val="16"/>
              </w:rPr>
            </w:pPr>
            <w:ins w:id="20128" w:author="MCC" w:date="2025-11-24T21: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20129"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699F6434" w14:textId="4691546E" w:rsidR="00793C1B" w:rsidRPr="00242AD5" w:rsidRDefault="00793C1B" w:rsidP="00793C1B">
            <w:pPr>
              <w:pStyle w:val="TAC"/>
              <w:rPr>
                <w:ins w:id="20130" w:author="MCC" w:date="2025-11-24T21:32:00Z"/>
                <w:rFonts w:cs="Arial"/>
                <w:sz w:val="16"/>
                <w:szCs w:val="16"/>
              </w:rPr>
            </w:pPr>
            <w:ins w:id="20131"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132"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22D40B17" w14:textId="5060CBB6" w:rsidR="00793C1B" w:rsidRPr="00242AD5" w:rsidRDefault="00793C1B" w:rsidP="00793C1B">
            <w:pPr>
              <w:pStyle w:val="TAL"/>
              <w:rPr>
                <w:ins w:id="20133" w:author="MCC" w:date="2025-11-24T21:32:00Z"/>
                <w:rFonts w:cs="Arial"/>
                <w:sz w:val="16"/>
                <w:szCs w:val="16"/>
              </w:rPr>
            </w:pPr>
            <w:ins w:id="20134" w:author="MCC" w:date="2025-11-24T21:33:00Z">
              <w:r w:rsidRPr="00793C1B">
                <w:rPr>
                  <w:rFonts w:cs="Arial"/>
                  <w:color w:val="000000"/>
                  <w:sz w:val="16"/>
                  <w:szCs w:val="16"/>
                </w:rPr>
                <w:t>Corrections to SBFD operation</w:t>
              </w:r>
            </w:ins>
          </w:p>
        </w:tc>
        <w:tc>
          <w:tcPr>
            <w:tcW w:w="367" w:type="pct"/>
            <w:tcBorders>
              <w:top w:val="single" w:sz="4" w:space="0" w:color="auto"/>
              <w:left w:val="single" w:sz="4" w:space="0" w:color="auto"/>
              <w:bottom w:val="single" w:sz="4" w:space="0" w:color="auto"/>
              <w:right w:val="single" w:sz="4" w:space="0" w:color="auto"/>
            </w:tcBorders>
            <w:tcPrChange w:id="20135"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3BBA2FEC" w14:textId="2C73F776" w:rsidR="00793C1B" w:rsidRPr="00861E01" w:rsidRDefault="00793C1B" w:rsidP="00793C1B">
            <w:pPr>
              <w:pStyle w:val="TAC"/>
              <w:rPr>
                <w:ins w:id="20136" w:author="MCC" w:date="2025-11-24T21:32:00Z"/>
                <w:rFonts w:cs="Arial"/>
                <w:sz w:val="16"/>
                <w:szCs w:val="16"/>
              </w:rPr>
            </w:pPr>
            <w:ins w:id="20137" w:author="MCC" w:date="2025-11-24T21:33:00Z">
              <w:r w:rsidRPr="00793C1B">
                <w:rPr>
                  <w:rFonts w:cs="Arial"/>
                  <w:color w:val="000000"/>
                  <w:sz w:val="16"/>
                  <w:szCs w:val="16"/>
                </w:rPr>
                <w:t>19.1.0</w:t>
              </w:r>
            </w:ins>
          </w:p>
        </w:tc>
      </w:tr>
      <w:tr w:rsidR="00793C1B" w:rsidRPr="0048545F" w14:paraId="4750FE1E"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38"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39" w:author="MCC" w:date="2025-11-24T21:32:00Z"/>
        </w:trPr>
        <w:tc>
          <w:tcPr>
            <w:tcW w:w="406" w:type="pct"/>
            <w:tcBorders>
              <w:top w:val="single" w:sz="4" w:space="0" w:color="auto"/>
              <w:left w:val="single" w:sz="4" w:space="0" w:color="auto"/>
              <w:bottom w:val="single" w:sz="4" w:space="0" w:color="auto"/>
              <w:right w:val="single" w:sz="4" w:space="0" w:color="auto"/>
            </w:tcBorders>
            <w:tcPrChange w:id="20140"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7F0F6510" w14:textId="77E92462" w:rsidR="00793C1B" w:rsidRPr="00861E01" w:rsidRDefault="00793C1B" w:rsidP="00793C1B">
            <w:pPr>
              <w:pStyle w:val="TAC"/>
              <w:rPr>
                <w:ins w:id="20141" w:author="MCC" w:date="2025-11-24T21:32:00Z"/>
                <w:rFonts w:cs="Arial"/>
                <w:sz w:val="16"/>
                <w:szCs w:val="16"/>
              </w:rPr>
            </w:pPr>
            <w:ins w:id="20142"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143"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0CA50E07" w14:textId="4625BE7C" w:rsidR="00793C1B" w:rsidRPr="00861E01" w:rsidRDefault="00793C1B" w:rsidP="00793C1B">
            <w:pPr>
              <w:pStyle w:val="TAC"/>
              <w:rPr>
                <w:ins w:id="20144" w:author="MCC" w:date="2025-11-24T21:32:00Z"/>
                <w:rFonts w:cs="Arial"/>
                <w:sz w:val="16"/>
                <w:szCs w:val="16"/>
              </w:rPr>
            </w:pPr>
            <w:ins w:id="20145"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146"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3317D5B8" w14:textId="310970B1" w:rsidR="00793C1B" w:rsidRPr="00242AD5" w:rsidRDefault="00793C1B" w:rsidP="00793C1B">
            <w:pPr>
              <w:pStyle w:val="TAC"/>
              <w:rPr>
                <w:ins w:id="20147" w:author="MCC" w:date="2025-11-24T21:32:00Z"/>
                <w:rFonts w:cs="Arial"/>
                <w:sz w:val="16"/>
                <w:szCs w:val="16"/>
              </w:rPr>
            </w:pPr>
            <w:ins w:id="20148"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149"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346ED002" w14:textId="52350161" w:rsidR="00793C1B" w:rsidRPr="00242AD5" w:rsidRDefault="00793C1B" w:rsidP="00793C1B">
            <w:pPr>
              <w:pStyle w:val="TAL"/>
              <w:jc w:val="center"/>
              <w:rPr>
                <w:ins w:id="20150" w:author="MCC" w:date="2025-11-24T21:32:00Z"/>
                <w:rFonts w:cs="Arial"/>
                <w:sz w:val="16"/>
                <w:szCs w:val="16"/>
              </w:rPr>
            </w:pPr>
            <w:ins w:id="20151" w:author="MCC" w:date="2025-11-24T21:33:00Z">
              <w:r w:rsidRPr="00793C1B">
                <w:rPr>
                  <w:rFonts w:cs="Arial"/>
                  <w:color w:val="000000"/>
                  <w:sz w:val="16"/>
                  <w:szCs w:val="16"/>
                </w:rPr>
                <w:t>1640</w:t>
              </w:r>
            </w:ins>
          </w:p>
        </w:tc>
        <w:tc>
          <w:tcPr>
            <w:tcW w:w="217" w:type="pct"/>
            <w:tcBorders>
              <w:top w:val="single" w:sz="4" w:space="0" w:color="auto"/>
              <w:left w:val="single" w:sz="4" w:space="0" w:color="auto"/>
              <w:bottom w:val="single" w:sz="4" w:space="0" w:color="auto"/>
              <w:right w:val="single" w:sz="4" w:space="0" w:color="auto"/>
            </w:tcBorders>
            <w:tcPrChange w:id="20152"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1A2EA03D" w14:textId="5682C03A" w:rsidR="00793C1B" w:rsidRPr="00242AD5" w:rsidRDefault="00793C1B" w:rsidP="00793C1B">
            <w:pPr>
              <w:pStyle w:val="TAR"/>
              <w:jc w:val="center"/>
              <w:rPr>
                <w:ins w:id="20153" w:author="MCC" w:date="2025-11-24T21:32:00Z"/>
                <w:rFonts w:cs="Arial"/>
                <w:sz w:val="16"/>
                <w:szCs w:val="16"/>
              </w:rPr>
            </w:pPr>
            <w:ins w:id="20154" w:author="MCC" w:date="2025-11-24T21: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20155"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09C610E4" w14:textId="711550AD" w:rsidR="00793C1B" w:rsidRPr="00242AD5" w:rsidRDefault="00793C1B" w:rsidP="00793C1B">
            <w:pPr>
              <w:pStyle w:val="TAC"/>
              <w:rPr>
                <w:ins w:id="20156" w:author="MCC" w:date="2025-11-24T21:32:00Z"/>
                <w:rFonts w:cs="Arial"/>
                <w:sz w:val="16"/>
                <w:szCs w:val="16"/>
              </w:rPr>
            </w:pPr>
            <w:ins w:id="20157"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158"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0E82AE4F" w14:textId="59C4F45B" w:rsidR="00793C1B" w:rsidRPr="00242AD5" w:rsidRDefault="00793C1B" w:rsidP="00793C1B">
            <w:pPr>
              <w:pStyle w:val="TAL"/>
              <w:rPr>
                <w:ins w:id="20159" w:author="MCC" w:date="2025-11-24T21:32:00Z"/>
                <w:rFonts w:cs="Arial"/>
                <w:sz w:val="16"/>
                <w:szCs w:val="16"/>
              </w:rPr>
            </w:pPr>
            <w:ins w:id="20160" w:author="MCC" w:date="2025-11-24T21:33:00Z">
              <w:r w:rsidRPr="00793C1B">
                <w:rPr>
                  <w:rFonts w:cs="Arial"/>
                  <w:color w:val="000000"/>
                  <w:sz w:val="16"/>
                  <w:szCs w:val="16"/>
                </w:rPr>
                <w:t>Corrections on Multi-hop relay</w:t>
              </w:r>
            </w:ins>
          </w:p>
        </w:tc>
        <w:tc>
          <w:tcPr>
            <w:tcW w:w="367" w:type="pct"/>
            <w:tcBorders>
              <w:top w:val="single" w:sz="4" w:space="0" w:color="auto"/>
              <w:left w:val="single" w:sz="4" w:space="0" w:color="auto"/>
              <w:bottom w:val="single" w:sz="4" w:space="0" w:color="auto"/>
              <w:right w:val="single" w:sz="4" w:space="0" w:color="auto"/>
            </w:tcBorders>
            <w:tcPrChange w:id="20161"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4665B802" w14:textId="73DF3C78" w:rsidR="00793C1B" w:rsidRPr="00861E01" w:rsidRDefault="00793C1B" w:rsidP="00793C1B">
            <w:pPr>
              <w:pStyle w:val="TAC"/>
              <w:rPr>
                <w:ins w:id="20162" w:author="MCC" w:date="2025-11-24T21:32:00Z"/>
                <w:rFonts w:cs="Arial"/>
                <w:sz w:val="16"/>
                <w:szCs w:val="16"/>
              </w:rPr>
            </w:pPr>
            <w:ins w:id="20163" w:author="MCC" w:date="2025-11-24T21:33:00Z">
              <w:r w:rsidRPr="00793C1B">
                <w:rPr>
                  <w:rFonts w:cs="Arial"/>
                  <w:color w:val="000000"/>
                  <w:sz w:val="16"/>
                  <w:szCs w:val="16"/>
                </w:rPr>
                <w:t>19.1.0</w:t>
              </w:r>
            </w:ins>
          </w:p>
        </w:tc>
      </w:tr>
      <w:tr w:rsidR="00793C1B" w:rsidRPr="0048545F" w14:paraId="7DCD1848"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64"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65" w:author="MCC" w:date="2025-11-24T21:32:00Z"/>
        </w:trPr>
        <w:tc>
          <w:tcPr>
            <w:tcW w:w="406" w:type="pct"/>
            <w:tcBorders>
              <w:top w:val="single" w:sz="4" w:space="0" w:color="auto"/>
              <w:left w:val="single" w:sz="4" w:space="0" w:color="auto"/>
              <w:bottom w:val="single" w:sz="4" w:space="0" w:color="auto"/>
              <w:right w:val="single" w:sz="4" w:space="0" w:color="auto"/>
            </w:tcBorders>
            <w:tcPrChange w:id="20166"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4B1FCC32" w14:textId="561FB9A2" w:rsidR="00793C1B" w:rsidRPr="00861E01" w:rsidRDefault="00793C1B" w:rsidP="00793C1B">
            <w:pPr>
              <w:pStyle w:val="TAC"/>
              <w:rPr>
                <w:ins w:id="20167" w:author="MCC" w:date="2025-11-24T21:32:00Z"/>
                <w:rFonts w:cs="Arial"/>
                <w:sz w:val="16"/>
                <w:szCs w:val="16"/>
              </w:rPr>
            </w:pPr>
            <w:ins w:id="20168"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169"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1DE98623" w14:textId="1A216760" w:rsidR="00793C1B" w:rsidRPr="00861E01" w:rsidRDefault="00793C1B" w:rsidP="00793C1B">
            <w:pPr>
              <w:pStyle w:val="TAC"/>
              <w:rPr>
                <w:ins w:id="20170" w:author="MCC" w:date="2025-11-24T21:32:00Z"/>
                <w:rFonts w:cs="Arial"/>
                <w:sz w:val="16"/>
                <w:szCs w:val="16"/>
              </w:rPr>
            </w:pPr>
            <w:ins w:id="20171"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172"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22CBBCBE" w14:textId="0E879A74" w:rsidR="00793C1B" w:rsidRPr="00242AD5" w:rsidRDefault="00793C1B" w:rsidP="00793C1B">
            <w:pPr>
              <w:pStyle w:val="TAC"/>
              <w:rPr>
                <w:ins w:id="20173" w:author="MCC" w:date="2025-11-24T21:32:00Z"/>
                <w:rFonts w:cs="Arial"/>
                <w:sz w:val="16"/>
                <w:szCs w:val="16"/>
              </w:rPr>
            </w:pPr>
            <w:ins w:id="20174"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175"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7D147832" w14:textId="033D200C" w:rsidR="00793C1B" w:rsidRPr="00242AD5" w:rsidRDefault="00793C1B" w:rsidP="00793C1B">
            <w:pPr>
              <w:pStyle w:val="TAL"/>
              <w:jc w:val="center"/>
              <w:rPr>
                <w:ins w:id="20176" w:author="MCC" w:date="2025-11-24T21:32:00Z"/>
                <w:rFonts w:cs="Arial"/>
                <w:sz w:val="16"/>
                <w:szCs w:val="16"/>
              </w:rPr>
            </w:pPr>
            <w:ins w:id="20177" w:author="MCC" w:date="2025-11-24T21:33:00Z">
              <w:r w:rsidRPr="00793C1B">
                <w:rPr>
                  <w:rFonts w:cs="Arial"/>
                  <w:color w:val="000000"/>
                  <w:sz w:val="16"/>
                  <w:szCs w:val="16"/>
                </w:rPr>
                <w:t>1641</w:t>
              </w:r>
            </w:ins>
          </w:p>
        </w:tc>
        <w:tc>
          <w:tcPr>
            <w:tcW w:w="217" w:type="pct"/>
            <w:tcBorders>
              <w:top w:val="single" w:sz="4" w:space="0" w:color="auto"/>
              <w:left w:val="single" w:sz="4" w:space="0" w:color="auto"/>
              <w:bottom w:val="single" w:sz="4" w:space="0" w:color="auto"/>
              <w:right w:val="single" w:sz="4" w:space="0" w:color="auto"/>
            </w:tcBorders>
            <w:tcPrChange w:id="20178"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155418B1" w14:textId="5B031FE9" w:rsidR="00793C1B" w:rsidRPr="00242AD5" w:rsidRDefault="00793C1B" w:rsidP="00793C1B">
            <w:pPr>
              <w:pStyle w:val="TAR"/>
              <w:jc w:val="center"/>
              <w:rPr>
                <w:ins w:id="20179" w:author="MCC" w:date="2025-11-24T21:32:00Z"/>
                <w:rFonts w:cs="Arial"/>
                <w:sz w:val="16"/>
                <w:szCs w:val="16"/>
              </w:rPr>
            </w:pPr>
            <w:ins w:id="20180" w:author="MCC" w:date="2025-11-24T21: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181"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564401F6" w14:textId="21EC064A" w:rsidR="00793C1B" w:rsidRPr="00242AD5" w:rsidRDefault="00793C1B" w:rsidP="00793C1B">
            <w:pPr>
              <w:pStyle w:val="TAC"/>
              <w:rPr>
                <w:ins w:id="20182" w:author="MCC" w:date="2025-11-24T21:32:00Z"/>
                <w:rFonts w:cs="Arial"/>
                <w:sz w:val="16"/>
                <w:szCs w:val="16"/>
              </w:rPr>
            </w:pPr>
            <w:ins w:id="20183"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184"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0A0C1509" w14:textId="76BA0ACA" w:rsidR="00793C1B" w:rsidRPr="00242AD5" w:rsidRDefault="00793C1B" w:rsidP="00793C1B">
            <w:pPr>
              <w:pStyle w:val="TAL"/>
              <w:rPr>
                <w:ins w:id="20185" w:author="MCC" w:date="2025-11-24T21:32:00Z"/>
                <w:rFonts w:cs="Arial"/>
                <w:sz w:val="16"/>
                <w:szCs w:val="16"/>
              </w:rPr>
            </w:pPr>
            <w:ins w:id="20186" w:author="MCC" w:date="2025-11-24T21:33:00Z">
              <w:r w:rsidRPr="00793C1B">
                <w:rPr>
                  <w:rFonts w:cs="Arial"/>
                  <w:color w:val="000000"/>
                  <w:sz w:val="16"/>
                  <w:szCs w:val="16"/>
                </w:rPr>
                <w:t>Correction for LTM failure without RLF-report</w:t>
              </w:r>
            </w:ins>
          </w:p>
        </w:tc>
        <w:tc>
          <w:tcPr>
            <w:tcW w:w="367" w:type="pct"/>
            <w:tcBorders>
              <w:top w:val="single" w:sz="4" w:space="0" w:color="auto"/>
              <w:left w:val="single" w:sz="4" w:space="0" w:color="auto"/>
              <w:bottom w:val="single" w:sz="4" w:space="0" w:color="auto"/>
              <w:right w:val="single" w:sz="4" w:space="0" w:color="auto"/>
            </w:tcBorders>
            <w:tcPrChange w:id="20187"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0C8FA582" w14:textId="5A3CD347" w:rsidR="00793C1B" w:rsidRPr="00861E01" w:rsidRDefault="00793C1B" w:rsidP="00793C1B">
            <w:pPr>
              <w:pStyle w:val="TAC"/>
              <w:rPr>
                <w:ins w:id="20188" w:author="MCC" w:date="2025-11-24T21:32:00Z"/>
                <w:rFonts w:cs="Arial"/>
                <w:sz w:val="16"/>
                <w:szCs w:val="16"/>
              </w:rPr>
            </w:pPr>
            <w:ins w:id="20189" w:author="MCC" w:date="2025-11-24T21:33:00Z">
              <w:r w:rsidRPr="00793C1B">
                <w:rPr>
                  <w:rFonts w:cs="Arial"/>
                  <w:color w:val="000000"/>
                  <w:sz w:val="16"/>
                  <w:szCs w:val="16"/>
                </w:rPr>
                <w:t>19.1.0</w:t>
              </w:r>
            </w:ins>
          </w:p>
        </w:tc>
      </w:tr>
      <w:tr w:rsidR="00793C1B" w:rsidRPr="0048545F" w14:paraId="2A0845A4"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90"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91" w:author="MCC" w:date="2025-11-24T21:32:00Z"/>
        </w:trPr>
        <w:tc>
          <w:tcPr>
            <w:tcW w:w="406" w:type="pct"/>
            <w:tcBorders>
              <w:top w:val="single" w:sz="4" w:space="0" w:color="auto"/>
              <w:left w:val="single" w:sz="4" w:space="0" w:color="auto"/>
              <w:bottom w:val="single" w:sz="4" w:space="0" w:color="auto"/>
              <w:right w:val="single" w:sz="4" w:space="0" w:color="auto"/>
            </w:tcBorders>
            <w:tcPrChange w:id="20192"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04B601B4" w14:textId="6A823A36" w:rsidR="00793C1B" w:rsidRPr="00861E01" w:rsidRDefault="00793C1B" w:rsidP="00793C1B">
            <w:pPr>
              <w:pStyle w:val="TAC"/>
              <w:rPr>
                <w:ins w:id="20193" w:author="MCC" w:date="2025-11-24T21:32:00Z"/>
                <w:rFonts w:cs="Arial"/>
                <w:sz w:val="16"/>
                <w:szCs w:val="16"/>
              </w:rPr>
            </w:pPr>
            <w:ins w:id="20194"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195"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556C15A1" w14:textId="21000748" w:rsidR="00793C1B" w:rsidRPr="00861E01" w:rsidRDefault="00793C1B" w:rsidP="00793C1B">
            <w:pPr>
              <w:pStyle w:val="TAC"/>
              <w:rPr>
                <w:ins w:id="20196" w:author="MCC" w:date="2025-11-24T21:32:00Z"/>
                <w:rFonts w:cs="Arial"/>
                <w:sz w:val="16"/>
                <w:szCs w:val="16"/>
              </w:rPr>
            </w:pPr>
            <w:ins w:id="20197"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198"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2E86A704" w14:textId="19240A95" w:rsidR="00793C1B" w:rsidRPr="00242AD5" w:rsidRDefault="00793C1B" w:rsidP="00793C1B">
            <w:pPr>
              <w:pStyle w:val="TAC"/>
              <w:rPr>
                <w:ins w:id="20199" w:author="MCC" w:date="2025-11-24T21:32:00Z"/>
                <w:rFonts w:cs="Arial"/>
                <w:sz w:val="16"/>
                <w:szCs w:val="16"/>
              </w:rPr>
            </w:pPr>
            <w:ins w:id="20200"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201"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7EC22302" w14:textId="16B6BD2A" w:rsidR="00793C1B" w:rsidRPr="00242AD5" w:rsidRDefault="00793C1B" w:rsidP="00793C1B">
            <w:pPr>
              <w:pStyle w:val="TAL"/>
              <w:jc w:val="center"/>
              <w:rPr>
                <w:ins w:id="20202" w:author="MCC" w:date="2025-11-24T21:32:00Z"/>
                <w:rFonts w:cs="Arial"/>
                <w:sz w:val="16"/>
                <w:szCs w:val="16"/>
              </w:rPr>
            </w:pPr>
            <w:ins w:id="20203" w:author="MCC" w:date="2025-11-24T21:33:00Z">
              <w:r w:rsidRPr="00793C1B">
                <w:rPr>
                  <w:rFonts w:cs="Arial"/>
                  <w:color w:val="000000"/>
                  <w:sz w:val="16"/>
                  <w:szCs w:val="16"/>
                </w:rPr>
                <w:t>1659</w:t>
              </w:r>
            </w:ins>
          </w:p>
        </w:tc>
        <w:tc>
          <w:tcPr>
            <w:tcW w:w="217" w:type="pct"/>
            <w:tcBorders>
              <w:top w:val="single" w:sz="4" w:space="0" w:color="auto"/>
              <w:left w:val="single" w:sz="4" w:space="0" w:color="auto"/>
              <w:bottom w:val="single" w:sz="4" w:space="0" w:color="auto"/>
              <w:right w:val="single" w:sz="4" w:space="0" w:color="auto"/>
            </w:tcBorders>
            <w:tcPrChange w:id="20204"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78C60CC4" w14:textId="7B83AF39" w:rsidR="00793C1B" w:rsidRPr="00242AD5" w:rsidRDefault="00793C1B" w:rsidP="00793C1B">
            <w:pPr>
              <w:pStyle w:val="TAR"/>
              <w:jc w:val="center"/>
              <w:rPr>
                <w:ins w:id="20205" w:author="MCC" w:date="2025-11-24T21:32:00Z"/>
                <w:rFonts w:cs="Arial"/>
                <w:sz w:val="16"/>
                <w:szCs w:val="16"/>
              </w:rPr>
            </w:pPr>
            <w:ins w:id="20206" w:author="MCC" w:date="2025-11-24T21:33:00Z">
              <w:r w:rsidRPr="00793C1B">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Change w:id="20207"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60E4C3F2" w14:textId="05E61C0A" w:rsidR="00793C1B" w:rsidRPr="00242AD5" w:rsidRDefault="00793C1B" w:rsidP="00793C1B">
            <w:pPr>
              <w:pStyle w:val="TAC"/>
              <w:rPr>
                <w:ins w:id="20208" w:author="MCC" w:date="2025-11-24T21:32:00Z"/>
                <w:rFonts w:cs="Arial"/>
                <w:sz w:val="16"/>
                <w:szCs w:val="16"/>
              </w:rPr>
            </w:pPr>
            <w:ins w:id="20209"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210"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433E07C9" w14:textId="67CE68B3" w:rsidR="00793C1B" w:rsidRPr="00242AD5" w:rsidRDefault="00793C1B" w:rsidP="00793C1B">
            <w:pPr>
              <w:pStyle w:val="TAL"/>
              <w:rPr>
                <w:ins w:id="20211" w:author="MCC" w:date="2025-11-24T21:32:00Z"/>
                <w:rFonts w:cs="Arial"/>
                <w:sz w:val="16"/>
                <w:szCs w:val="16"/>
              </w:rPr>
            </w:pPr>
            <w:ins w:id="20212" w:author="MCC" w:date="2025-11-24T21:33:00Z">
              <w:r w:rsidRPr="00793C1B">
                <w:rPr>
                  <w:rFonts w:cs="Arial"/>
                  <w:color w:val="000000"/>
                  <w:sz w:val="16"/>
                  <w:szCs w:val="16"/>
                </w:rPr>
                <w:t>Corrections to F1 support of Network Energy Saving Enhancement</w:t>
              </w:r>
            </w:ins>
          </w:p>
        </w:tc>
        <w:tc>
          <w:tcPr>
            <w:tcW w:w="367" w:type="pct"/>
            <w:tcBorders>
              <w:top w:val="single" w:sz="4" w:space="0" w:color="auto"/>
              <w:left w:val="single" w:sz="4" w:space="0" w:color="auto"/>
              <w:bottom w:val="single" w:sz="4" w:space="0" w:color="auto"/>
              <w:right w:val="single" w:sz="4" w:space="0" w:color="auto"/>
            </w:tcBorders>
            <w:tcPrChange w:id="20213"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3DBD80F0" w14:textId="7493764A" w:rsidR="00793C1B" w:rsidRPr="00861E01" w:rsidRDefault="00793C1B" w:rsidP="00793C1B">
            <w:pPr>
              <w:pStyle w:val="TAC"/>
              <w:rPr>
                <w:ins w:id="20214" w:author="MCC" w:date="2025-11-24T21:32:00Z"/>
                <w:rFonts w:cs="Arial"/>
                <w:sz w:val="16"/>
                <w:szCs w:val="16"/>
              </w:rPr>
            </w:pPr>
            <w:ins w:id="20215" w:author="MCC" w:date="2025-11-24T21:33:00Z">
              <w:r w:rsidRPr="00793C1B">
                <w:rPr>
                  <w:rFonts w:cs="Arial"/>
                  <w:color w:val="000000"/>
                  <w:sz w:val="16"/>
                  <w:szCs w:val="16"/>
                </w:rPr>
                <w:t>19.1.0</w:t>
              </w:r>
            </w:ins>
          </w:p>
        </w:tc>
      </w:tr>
      <w:tr w:rsidR="00793C1B" w:rsidRPr="0048545F" w14:paraId="64D0A3C4"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16"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17" w:author="MCC" w:date="2025-11-24T21:32:00Z"/>
        </w:trPr>
        <w:tc>
          <w:tcPr>
            <w:tcW w:w="406" w:type="pct"/>
            <w:tcBorders>
              <w:top w:val="single" w:sz="4" w:space="0" w:color="auto"/>
              <w:left w:val="single" w:sz="4" w:space="0" w:color="auto"/>
              <w:bottom w:val="single" w:sz="4" w:space="0" w:color="auto"/>
              <w:right w:val="single" w:sz="4" w:space="0" w:color="auto"/>
            </w:tcBorders>
            <w:tcPrChange w:id="20218"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03EDA7FE" w14:textId="582DD7DD" w:rsidR="00793C1B" w:rsidRPr="00861E01" w:rsidRDefault="00793C1B" w:rsidP="00793C1B">
            <w:pPr>
              <w:pStyle w:val="TAC"/>
              <w:rPr>
                <w:ins w:id="20219" w:author="MCC" w:date="2025-11-24T21:32:00Z"/>
                <w:rFonts w:cs="Arial"/>
                <w:sz w:val="16"/>
                <w:szCs w:val="16"/>
              </w:rPr>
            </w:pPr>
            <w:ins w:id="20220"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221"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4F526755" w14:textId="71BF112C" w:rsidR="00793C1B" w:rsidRPr="00861E01" w:rsidRDefault="00793C1B" w:rsidP="00793C1B">
            <w:pPr>
              <w:pStyle w:val="TAC"/>
              <w:rPr>
                <w:ins w:id="20222" w:author="MCC" w:date="2025-11-24T21:32:00Z"/>
                <w:rFonts w:cs="Arial"/>
                <w:sz w:val="16"/>
                <w:szCs w:val="16"/>
              </w:rPr>
            </w:pPr>
            <w:ins w:id="20223"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224"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2752FA3A" w14:textId="4A02C7A9" w:rsidR="00793C1B" w:rsidRPr="00242AD5" w:rsidRDefault="00793C1B" w:rsidP="00793C1B">
            <w:pPr>
              <w:pStyle w:val="TAC"/>
              <w:rPr>
                <w:ins w:id="20225" w:author="MCC" w:date="2025-11-24T21:32:00Z"/>
                <w:rFonts w:cs="Arial"/>
                <w:sz w:val="16"/>
                <w:szCs w:val="16"/>
              </w:rPr>
            </w:pPr>
            <w:ins w:id="20226"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227"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35564E73" w14:textId="67B26FD7" w:rsidR="00793C1B" w:rsidRPr="00242AD5" w:rsidRDefault="00793C1B" w:rsidP="00793C1B">
            <w:pPr>
              <w:pStyle w:val="TAL"/>
              <w:jc w:val="center"/>
              <w:rPr>
                <w:ins w:id="20228" w:author="MCC" w:date="2025-11-24T21:32:00Z"/>
                <w:rFonts w:cs="Arial"/>
                <w:sz w:val="16"/>
                <w:szCs w:val="16"/>
              </w:rPr>
            </w:pPr>
            <w:ins w:id="20229" w:author="MCC" w:date="2025-11-24T21:33:00Z">
              <w:r w:rsidRPr="00793C1B">
                <w:rPr>
                  <w:rFonts w:cs="Arial"/>
                  <w:color w:val="000000"/>
                  <w:sz w:val="16"/>
                  <w:szCs w:val="16"/>
                </w:rPr>
                <w:t>1661</w:t>
              </w:r>
            </w:ins>
          </w:p>
        </w:tc>
        <w:tc>
          <w:tcPr>
            <w:tcW w:w="217" w:type="pct"/>
            <w:tcBorders>
              <w:top w:val="single" w:sz="4" w:space="0" w:color="auto"/>
              <w:left w:val="single" w:sz="4" w:space="0" w:color="auto"/>
              <w:bottom w:val="single" w:sz="4" w:space="0" w:color="auto"/>
              <w:right w:val="single" w:sz="4" w:space="0" w:color="auto"/>
            </w:tcBorders>
            <w:tcPrChange w:id="20230"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4B0C6147" w14:textId="437975F4" w:rsidR="00793C1B" w:rsidRPr="00242AD5" w:rsidRDefault="00793C1B" w:rsidP="00793C1B">
            <w:pPr>
              <w:pStyle w:val="TAR"/>
              <w:jc w:val="center"/>
              <w:rPr>
                <w:ins w:id="20231" w:author="MCC" w:date="2025-11-24T21:32:00Z"/>
                <w:rFonts w:cs="Arial"/>
                <w:sz w:val="16"/>
                <w:szCs w:val="16"/>
              </w:rPr>
            </w:pPr>
            <w:ins w:id="20232" w:author="MCC" w:date="2025-11-24T21: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233"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34FCAFEB" w14:textId="25AEEC3B" w:rsidR="00793C1B" w:rsidRPr="00242AD5" w:rsidRDefault="00793C1B" w:rsidP="00793C1B">
            <w:pPr>
              <w:pStyle w:val="TAC"/>
              <w:rPr>
                <w:ins w:id="20234" w:author="MCC" w:date="2025-11-24T21:32:00Z"/>
                <w:rFonts w:cs="Arial"/>
                <w:sz w:val="16"/>
                <w:szCs w:val="16"/>
              </w:rPr>
            </w:pPr>
            <w:ins w:id="20235"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236"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5CF59D04" w14:textId="42A95E10" w:rsidR="00793C1B" w:rsidRPr="00242AD5" w:rsidRDefault="00793C1B" w:rsidP="00793C1B">
            <w:pPr>
              <w:pStyle w:val="TAL"/>
              <w:rPr>
                <w:ins w:id="20237" w:author="MCC" w:date="2025-11-24T21:32:00Z"/>
                <w:rFonts w:cs="Arial"/>
                <w:sz w:val="16"/>
                <w:szCs w:val="16"/>
              </w:rPr>
            </w:pPr>
            <w:ins w:id="20238" w:author="MCC" w:date="2025-11-24T21:33:00Z">
              <w:r w:rsidRPr="00793C1B">
                <w:rPr>
                  <w:rFonts w:cs="Arial"/>
                  <w:color w:val="000000"/>
                  <w:sz w:val="16"/>
                  <w:szCs w:val="16"/>
                </w:rPr>
                <w:t>BFR in CSI-RS beam</w:t>
              </w:r>
            </w:ins>
          </w:p>
        </w:tc>
        <w:tc>
          <w:tcPr>
            <w:tcW w:w="367" w:type="pct"/>
            <w:tcBorders>
              <w:top w:val="single" w:sz="4" w:space="0" w:color="auto"/>
              <w:left w:val="single" w:sz="4" w:space="0" w:color="auto"/>
              <w:bottom w:val="single" w:sz="4" w:space="0" w:color="auto"/>
              <w:right w:val="single" w:sz="4" w:space="0" w:color="auto"/>
            </w:tcBorders>
            <w:tcPrChange w:id="20239"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559589B4" w14:textId="768A625A" w:rsidR="00793C1B" w:rsidRPr="00861E01" w:rsidRDefault="00793C1B" w:rsidP="00793C1B">
            <w:pPr>
              <w:pStyle w:val="TAC"/>
              <w:rPr>
                <w:ins w:id="20240" w:author="MCC" w:date="2025-11-24T21:32:00Z"/>
                <w:rFonts w:cs="Arial"/>
                <w:sz w:val="16"/>
                <w:szCs w:val="16"/>
              </w:rPr>
            </w:pPr>
            <w:ins w:id="20241" w:author="MCC" w:date="2025-11-24T21:33:00Z">
              <w:r w:rsidRPr="00793C1B">
                <w:rPr>
                  <w:rFonts w:cs="Arial"/>
                  <w:color w:val="000000"/>
                  <w:sz w:val="16"/>
                  <w:szCs w:val="16"/>
                </w:rPr>
                <w:t>19.1.0</w:t>
              </w:r>
            </w:ins>
          </w:p>
        </w:tc>
      </w:tr>
      <w:tr w:rsidR="00793C1B" w:rsidRPr="0048545F" w14:paraId="61F5DCCC"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42"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43" w:author="MCC" w:date="2025-11-24T21:32:00Z"/>
        </w:trPr>
        <w:tc>
          <w:tcPr>
            <w:tcW w:w="406" w:type="pct"/>
            <w:tcBorders>
              <w:top w:val="single" w:sz="4" w:space="0" w:color="auto"/>
              <w:left w:val="single" w:sz="4" w:space="0" w:color="auto"/>
              <w:bottom w:val="single" w:sz="4" w:space="0" w:color="auto"/>
              <w:right w:val="single" w:sz="4" w:space="0" w:color="auto"/>
            </w:tcBorders>
            <w:tcPrChange w:id="20244"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78773A04" w14:textId="35EC0F08" w:rsidR="00793C1B" w:rsidRPr="00861E01" w:rsidRDefault="00793C1B" w:rsidP="00793C1B">
            <w:pPr>
              <w:pStyle w:val="TAC"/>
              <w:rPr>
                <w:ins w:id="20245" w:author="MCC" w:date="2025-11-24T21:32:00Z"/>
                <w:rFonts w:cs="Arial"/>
                <w:sz w:val="16"/>
                <w:szCs w:val="16"/>
              </w:rPr>
            </w:pPr>
            <w:ins w:id="20246"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247"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10F99D92" w14:textId="3C0974F5" w:rsidR="00793C1B" w:rsidRPr="00861E01" w:rsidRDefault="00793C1B" w:rsidP="00793C1B">
            <w:pPr>
              <w:pStyle w:val="TAC"/>
              <w:rPr>
                <w:ins w:id="20248" w:author="MCC" w:date="2025-11-24T21:32:00Z"/>
                <w:rFonts w:cs="Arial"/>
                <w:sz w:val="16"/>
                <w:szCs w:val="16"/>
              </w:rPr>
            </w:pPr>
            <w:ins w:id="20249"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250"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531EB617" w14:textId="51D8A6AE" w:rsidR="00793C1B" w:rsidRPr="00242AD5" w:rsidRDefault="00793C1B" w:rsidP="00793C1B">
            <w:pPr>
              <w:pStyle w:val="TAC"/>
              <w:rPr>
                <w:ins w:id="20251" w:author="MCC" w:date="2025-11-24T21:32:00Z"/>
                <w:rFonts w:cs="Arial"/>
                <w:sz w:val="16"/>
                <w:szCs w:val="16"/>
              </w:rPr>
            </w:pPr>
            <w:ins w:id="20252"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253"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5C3C7834" w14:textId="7F7F4C94" w:rsidR="00793C1B" w:rsidRPr="00242AD5" w:rsidRDefault="00793C1B" w:rsidP="00793C1B">
            <w:pPr>
              <w:pStyle w:val="TAL"/>
              <w:jc w:val="center"/>
              <w:rPr>
                <w:ins w:id="20254" w:author="MCC" w:date="2025-11-24T21:32:00Z"/>
                <w:rFonts w:cs="Arial"/>
                <w:sz w:val="16"/>
                <w:szCs w:val="16"/>
              </w:rPr>
            </w:pPr>
            <w:ins w:id="20255" w:author="MCC" w:date="2025-11-24T21:33:00Z">
              <w:r w:rsidRPr="00793C1B">
                <w:rPr>
                  <w:rFonts w:cs="Arial"/>
                  <w:color w:val="000000"/>
                  <w:sz w:val="16"/>
                  <w:szCs w:val="16"/>
                </w:rPr>
                <w:t>1667</w:t>
              </w:r>
            </w:ins>
          </w:p>
        </w:tc>
        <w:tc>
          <w:tcPr>
            <w:tcW w:w="217" w:type="pct"/>
            <w:tcBorders>
              <w:top w:val="single" w:sz="4" w:space="0" w:color="auto"/>
              <w:left w:val="single" w:sz="4" w:space="0" w:color="auto"/>
              <w:bottom w:val="single" w:sz="4" w:space="0" w:color="auto"/>
              <w:right w:val="single" w:sz="4" w:space="0" w:color="auto"/>
            </w:tcBorders>
            <w:tcPrChange w:id="20256"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16DC59A8" w14:textId="51A9D522" w:rsidR="00793C1B" w:rsidRPr="00242AD5" w:rsidRDefault="00793C1B" w:rsidP="00793C1B">
            <w:pPr>
              <w:pStyle w:val="TAR"/>
              <w:jc w:val="center"/>
              <w:rPr>
                <w:ins w:id="20257" w:author="MCC" w:date="2025-11-24T21:32:00Z"/>
                <w:rFonts w:cs="Arial"/>
                <w:sz w:val="16"/>
                <w:szCs w:val="16"/>
              </w:rPr>
            </w:pPr>
            <w:ins w:id="20258" w:author="MCC" w:date="2025-11-24T21: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259"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1E6831B0" w14:textId="7B624D7E" w:rsidR="00793C1B" w:rsidRPr="00242AD5" w:rsidRDefault="00793C1B" w:rsidP="00793C1B">
            <w:pPr>
              <w:pStyle w:val="TAC"/>
              <w:rPr>
                <w:ins w:id="20260" w:author="MCC" w:date="2025-11-24T21:32:00Z"/>
                <w:rFonts w:cs="Arial"/>
                <w:sz w:val="16"/>
                <w:szCs w:val="16"/>
              </w:rPr>
            </w:pPr>
            <w:ins w:id="20261"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262"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1E46F47F" w14:textId="0543DA4E" w:rsidR="00793C1B" w:rsidRPr="00242AD5" w:rsidRDefault="00793C1B" w:rsidP="00793C1B">
            <w:pPr>
              <w:pStyle w:val="TAL"/>
              <w:rPr>
                <w:ins w:id="20263" w:author="MCC" w:date="2025-11-24T21:32:00Z"/>
                <w:rFonts w:cs="Arial"/>
                <w:sz w:val="16"/>
                <w:szCs w:val="16"/>
              </w:rPr>
            </w:pPr>
            <w:ins w:id="20264" w:author="MCC" w:date="2025-11-24T21:33:00Z">
              <w:r w:rsidRPr="00793C1B">
                <w:rPr>
                  <w:rFonts w:cs="Arial"/>
                  <w:color w:val="000000"/>
                  <w:sz w:val="16"/>
                  <w:szCs w:val="16"/>
                </w:rPr>
                <w:t>Correction on SBFD RACH configuration for F1AP</w:t>
              </w:r>
            </w:ins>
          </w:p>
        </w:tc>
        <w:tc>
          <w:tcPr>
            <w:tcW w:w="367" w:type="pct"/>
            <w:tcBorders>
              <w:top w:val="single" w:sz="4" w:space="0" w:color="auto"/>
              <w:left w:val="single" w:sz="4" w:space="0" w:color="auto"/>
              <w:bottom w:val="single" w:sz="4" w:space="0" w:color="auto"/>
              <w:right w:val="single" w:sz="4" w:space="0" w:color="auto"/>
            </w:tcBorders>
            <w:tcPrChange w:id="20265"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231E7186" w14:textId="171A9BCF" w:rsidR="00793C1B" w:rsidRPr="00861E01" w:rsidRDefault="00793C1B" w:rsidP="00793C1B">
            <w:pPr>
              <w:pStyle w:val="TAC"/>
              <w:rPr>
                <w:ins w:id="20266" w:author="MCC" w:date="2025-11-24T21:32:00Z"/>
                <w:rFonts w:cs="Arial"/>
                <w:sz w:val="16"/>
                <w:szCs w:val="16"/>
              </w:rPr>
            </w:pPr>
            <w:ins w:id="20267" w:author="MCC" w:date="2025-11-24T21:33:00Z">
              <w:r w:rsidRPr="00793C1B">
                <w:rPr>
                  <w:rFonts w:cs="Arial"/>
                  <w:color w:val="000000"/>
                  <w:sz w:val="16"/>
                  <w:szCs w:val="16"/>
                </w:rPr>
                <w:t>19.1.0</w:t>
              </w:r>
            </w:ins>
          </w:p>
        </w:tc>
      </w:tr>
      <w:tr w:rsidR="00793C1B" w:rsidRPr="0048545F" w14:paraId="5BBA1F40"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68"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69" w:author="MCC" w:date="2025-11-24T21:32:00Z"/>
        </w:trPr>
        <w:tc>
          <w:tcPr>
            <w:tcW w:w="406" w:type="pct"/>
            <w:tcBorders>
              <w:top w:val="single" w:sz="4" w:space="0" w:color="auto"/>
              <w:left w:val="single" w:sz="4" w:space="0" w:color="auto"/>
              <w:bottom w:val="single" w:sz="4" w:space="0" w:color="auto"/>
              <w:right w:val="single" w:sz="4" w:space="0" w:color="auto"/>
            </w:tcBorders>
            <w:tcPrChange w:id="20270"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382A15E7" w14:textId="72D813E3" w:rsidR="00793C1B" w:rsidRPr="00861E01" w:rsidRDefault="00793C1B" w:rsidP="00793C1B">
            <w:pPr>
              <w:pStyle w:val="TAC"/>
              <w:rPr>
                <w:ins w:id="20271" w:author="MCC" w:date="2025-11-24T21:32:00Z"/>
                <w:rFonts w:cs="Arial"/>
                <w:sz w:val="16"/>
                <w:szCs w:val="16"/>
              </w:rPr>
            </w:pPr>
            <w:ins w:id="20272"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273"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419717C8" w14:textId="667FD470" w:rsidR="00793C1B" w:rsidRPr="00861E01" w:rsidRDefault="00793C1B" w:rsidP="00793C1B">
            <w:pPr>
              <w:pStyle w:val="TAC"/>
              <w:rPr>
                <w:ins w:id="20274" w:author="MCC" w:date="2025-11-24T21:32:00Z"/>
                <w:rFonts w:cs="Arial"/>
                <w:sz w:val="16"/>
                <w:szCs w:val="16"/>
              </w:rPr>
            </w:pPr>
            <w:ins w:id="20275"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276"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5C783DD4" w14:textId="5105B8F5" w:rsidR="00793C1B" w:rsidRPr="00242AD5" w:rsidRDefault="00793C1B" w:rsidP="00793C1B">
            <w:pPr>
              <w:pStyle w:val="TAC"/>
              <w:rPr>
                <w:ins w:id="20277" w:author="MCC" w:date="2025-11-24T21:32:00Z"/>
                <w:rFonts w:cs="Arial"/>
                <w:sz w:val="16"/>
                <w:szCs w:val="16"/>
              </w:rPr>
            </w:pPr>
            <w:ins w:id="20278"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279"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0BE8D69E" w14:textId="63957AE6" w:rsidR="00793C1B" w:rsidRPr="00242AD5" w:rsidRDefault="00793C1B" w:rsidP="00793C1B">
            <w:pPr>
              <w:pStyle w:val="TAL"/>
              <w:jc w:val="center"/>
              <w:rPr>
                <w:ins w:id="20280" w:author="MCC" w:date="2025-11-24T21:32:00Z"/>
                <w:rFonts w:cs="Arial"/>
                <w:sz w:val="16"/>
                <w:szCs w:val="16"/>
              </w:rPr>
            </w:pPr>
            <w:ins w:id="20281" w:author="MCC" w:date="2025-11-24T21:33:00Z">
              <w:r w:rsidRPr="00793C1B">
                <w:rPr>
                  <w:rFonts w:cs="Arial"/>
                  <w:color w:val="000000"/>
                  <w:sz w:val="16"/>
                  <w:szCs w:val="16"/>
                </w:rPr>
                <w:t>1670</w:t>
              </w:r>
            </w:ins>
          </w:p>
        </w:tc>
        <w:tc>
          <w:tcPr>
            <w:tcW w:w="217" w:type="pct"/>
            <w:tcBorders>
              <w:top w:val="single" w:sz="4" w:space="0" w:color="auto"/>
              <w:left w:val="single" w:sz="4" w:space="0" w:color="auto"/>
              <w:bottom w:val="single" w:sz="4" w:space="0" w:color="auto"/>
              <w:right w:val="single" w:sz="4" w:space="0" w:color="auto"/>
            </w:tcBorders>
            <w:tcPrChange w:id="20282"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7E7E34C0" w14:textId="7898B8F8" w:rsidR="00793C1B" w:rsidRPr="00242AD5" w:rsidRDefault="00793C1B" w:rsidP="00793C1B">
            <w:pPr>
              <w:pStyle w:val="TAR"/>
              <w:jc w:val="center"/>
              <w:rPr>
                <w:ins w:id="20283" w:author="MCC" w:date="2025-11-24T21:32:00Z"/>
                <w:rFonts w:cs="Arial"/>
                <w:sz w:val="16"/>
                <w:szCs w:val="16"/>
              </w:rPr>
            </w:pPr>
            <w:ins w:id="20284" w:author="MCC" w:date="2025-11-24T21: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285"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4ABAA349" w14:textId="15FD061F" w:rsidR="00793C1B" w:rsidRPr="00242AD5" w:rsidRDefault="00793C1B" w:rsidP="00793C1B">
            <w:pPr>
              <w:pStyle w:val="TAC"/>
              <w:rPr>
                <w:ins w:id="20286" w:author="MCC" w:date="2025-11-24T21:32:00Z"/>
                <w:rFonts w:cs="Arial"/>
                <w:sz w:val="16"/>
                <w:szCs w:val="16"/>
              </w:rPr>
            </w:pPr>
            <w:ins w:id="20287"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288"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7516F2F8" w14:textId="26E088D6" w:rsidR="00793C1B" w:rsidRPr="00242AD5" w:rsidRDefault="00793C1B" w:rsidP="00793C1B">
            <w:pPr>
              <w:pStyle w:val="TAL"/>
              <w:rPr>
                <w:ins w:id="20289" w:author="MCC" w:date="2025-11-24T21:32:00Z"/>
                <w:rFonts w:cs="Arial"/>
                <w:sz w:val="16"/>
                <w:szCs w:val="16"/>
              </w:rPr>
            </w:pPr>
            <w:ins w:id="20290" w:author="MCC" w:date="2025-11-24T21:33:00Z">
              <w:r w:rsidRPr="00793C1B">
                <w:rPr>
                  <w:rFonts w:cs="Arial"/>
                  <w:color w:val="000000"/>
                  <w:sz w:val="16"/>
                  <w:szCs w:val="16"/>
                </w:rPr>
                <w:t>Correction on Early UL Sync Configuration IE for inter-CU LTM</w:t>
              </w:r>
            </w:ins>
          </w:p>
        </w:tc>
        <w:tc>
          <w:tcPr>
            <w:tcW w:w="367" w:type="pct"/>
            <w:tcBorders>
              <w:top w:val="single" w:sz="4" w:space="0" w:color="auto"/>
              <w:left w:val="single" w:sz="4" w:space="0" w:color="auto"/>
              <w:bottom w:val="single" w:sz="4" w:space="0" w:color="auto"/>
              <w:right w:val="single" w:sz="4" w:space="0" w:color="auto"/>
            </w:tcBorders>
            <w:tcPrChange w:id="20291"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0C7410EE" w14:textId="0EEE4EB7" w:rsidR="00793C1B" w:rsidRPr="00861E01" w:rsidRDefault="00793C1B" w:rsidP="00793C1B">
            <w:pPr>
              <w:pStyle w:val="TAC"/>
              <w:rPr>
                <w:ins w:id="20292" w:author="MCC" w:date="2025-11-24T21:32:00Z"/>
                <w:rFonts w:cs="Arial"/>
                <w:sz w:val="16"/>
                <w:szCs w:val="16"/>
              </w:rPr>
            </w:pPr>
            <w:ins w:id="20293" w:author="MCC" w:date="2025-11-24T21:33:00Z">
              <w:r w:rsidRPr="00793C1B">
                <w:rPr>
                  <w:rFonts w:cs="Arial"/>
                  <w:color w:val="000000"/>
                  <w:sz w:val="16"/>
                  <w:szCs w:val="16"/>
                </w:rPr>
                <w:t>19.1.0</w:t>
              </w:r>
            </w:ins>
          </w:p>
        </w:tc>
      </w:tr>
      <w:tr w:rsidR="00793C1B" w:rsidRPr="0048545F" w14:paraId="30CC235F"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94"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95" w:author="MCC" w:date="2025-11-24T21:32:00Z"/>
        </w:trPr>
        <w:tc>
          <w:tcPr>
            <w:tcW w:w="406" w:type="pct"/>
            <w:tcBorders>
              <w:top w:val="single" w:sz="4" w:space="0" w:color="auto"/>
              <w:left w:val="single" w:sz="4" w:space="0" w:color="auto"/>
              <w:bottom w:val="single" w:sz="4" w:space="0" w:color="auto"/>
              <w:right w:val="single" w:sz="4" w:space="0" w:color="auto"/>
            </w:tcBorders>
            <w:tcPrChange w:id="20296"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69D75784" w14:textId="674E7534" w:rsidR="00793C1B" w:rsidRPr="00861E01" w:rsidRDefault="00793C1B" w:rsidP="00793C1B">
            <w:pPr>
              <w:pStyle w:val="TAC"/>
              <w:rPr>
                <w:ins w:id="20297" w:author="MCC" w:date="2025-11-24T21:32:00Z"/>
                <w:rFonts w:cs="Arial"/>
                <w:sz w:val="16"/>
                <w:szCs w:val="16"/>
              </w:rPr>
            </w:pPr>
            <w:ins w:id="20298"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299"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05454543" w14:textId="47F34AF8" w:rsidR="00793C1B" w:rsidRPr="00861E01" w:rsidRDefault="00793C1B" w:rsidP="00793C1B">
            <w:pPr>
              <w:pStyle w:val="TAC"/>
              <w:rPr>
                <w:ins w:id="20300" w:author="MCC" w:date="2025-11-24T21:32:00Z"/>
                <w:rFonts w:cs="Arial"/>
                <w:sz w:val="16"/>
                <w:szCs w:val="16"/>
              </w:rPr>
            </w:pPr>
            <w:ins w:id="20301"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302"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4D7EDACE" w14:textId="5B8FE854" w:rsidR="00793C1B" w:rsidRPr="00242AD5" w:rsidRDefault="00793C1B" w:rsidP="00793C1B">
            <w:pPr>
              <w:pStyle w:val="TAC"/>
              <w:rPr>
                <w:ins w:id="20303" w:author="MCC" w:date="2025-11-24T21:32:00Z"/>
                <w:rFonts w:cs="Arial"/>
                <w:sz w:val="16"/>
                <w:szCs w:val="16"/>
              </w:rPr>
            </w:pPr>
            <w:ins w:id="20304"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305"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169CE4E9" w14:textId="3AD0CF5C" w:rsidR="00793C1B" w:rsidRPr="00242AD5" w:rsidRDefault="00793C1B" w:rsidP="00793C1B">
            <w:pPr>
              <w:pStyle w:val="TAL"/>
              <w:jc w:val="center"/>
              <w:rPr>
                <w:ins w:id="20306" w:author="MCC" w:date="2025-11-24T21:32:00Z"/>
                <w:rFonts w:cs="Arial"/>
                <w:sz w:val="16"/>
                <w:szCs w:val="16"/>
              </w:rPr>
            </w:pPr>
            <w:ins w:id="20307" w:author="MCC" w:date="2025-11-24T21:33:00Z">
              <w:r w:rsidRPr="00793C1B">
                <w:rPr>
                  <w:rFonts w:cs="Arial"/>
                  <w:color w:val="000000"/>
                  <w:sz w:val="16"/>
                  <w:szCs w:val="16"/>
                </w:rPr>
                <w:t>1671</w:t>
              </w:r>
            </w:ins>
          </w:p>
        </w:tc>
        <w:tc>
          <w:tcPr>
            <w:tcW w:w="217" w:type="pct"/>
            <w:tcBorders>
              <w:top w:val="single" w:sz="4" w:space="0" w:color="auto"/>
              <w:left w:val="single" w:sz="4" w:space="0" w:color="auto"/>
              <w:bottom w:val="single" w:sz="4" w:space="0" w:color="auto"/>
              <w:right w:val="single" w:sz="4" w:space="0" w:color="auto"/>
            </w:tcBorders>
            <w:tcPrChange w:id="20308"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1C066A7B" w14:textId="77AFC506" w:rsidR="00793C1B" w:rsidRPr="00242AD5" w:rsidRDefault="00793C1B" w:rsidP="00793C1B">
            <w:pPr>
              <w:pStyle w:val="TAR"/>
              <w:jc w:val="center"/>
              <w:rPr>
                <w:ins w:id="20309" w:author="MCC" w:date="2025-11-24T21:32:00Z"/>
                <w:rFonts w:cs="Arial"/>
                <w:sz w:val="16"/>
                <w:szCs w:val="16"/>
              </w:rPr>
            </w:pPr>
            <w:ins w:id="20310" w:author="MCC" w:date="2025-11-24T21: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311"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3D2FAE20" w14:textId="2D2677C2" w:rsidR="00793C1B" w:rsidRPr="00242AD5" w:rsidRDefault="00793C1B" w:rsidP="00793C1B">
            <w:pPr>
              <w:pStyle w:val="TAC"/>
              <w:rPr>
                <w:ins w:id="20312" w:author="MCC" w:date="2025-11-24T21:32:00Z"/>
                <w:rFonts w:cs="Arial"/>
                <w:sz w:val="16"/>
                <w:szCs w:val="16"/>
              </w:rPr>
            </w:pPr>
            <w:ins w:id="20313"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314"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6937D95D" w14:textId="37CD1BA1" w:rsidR="00793C1B" w:rsidRPr="00242AD5" w:rsidRDefault="00793C1B" w:rsidP="00793C1B">
            <w:pPr>
              <w:pStyle w:val="TAL"/>
              <w:rPr>
                <w:ins w:id="20315" w:author="MCC" w:date="2025-11-24T21:32:00Z"/>
                <w:rFonts w:cs="Arial"/>
                <w:sz w:val="16"/>
                <w:szCs w:val="16"/>
              </w:rPr>
            </w:pPr>
            <w:ins w:id="20316" w:author="MCC" w:date="2025-11-24T21:33:00Z">
              <w:r w:rsidRPr="00793C1B">
                <w:rPr>
                  <w:rFonts w:cs="Arial"/>
                  <w:color w:val="000000"/>
                  <w:sz w:val="16"/>
                  <w:szCs w:val="16"/>
                </w:rPr>
                <w:t>Correction on the LTM Indicator for C-LTM</w:t>
              </w:r>
            </w:ins>
          </w:p>
        </w:tc>
        <w:tc>
          <w:tcPr>
            <w:tcW w:w="367" w:type="pct"/>
            <w:tcBorders>
              <w:top w:val="single" w:sz="4" w:space="0" w:color="auto"/>
              <w:left w:val="single" w:sz="4" w:space="0" w:color="auto"/>
              <w:bottom w:val="single" w:sz="4" w:space="0" w:color="auto"/>
              <w:right w:val="single" w:sz="4" w:space="0" w:color="auto"/>
            </w:tcBorders>
            <w:tcPrChange w:id="20317"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1E9AB987" w14:textId="52A9B446" w:rsidR="00793C1B" w:rsidRPr="00861E01" w:rsidRDefault="00793C1B" w:rsidP="00793C1B">
            <w:pPr>
              <w:pStyle w:val="TAC"/>
              <w:rPr>
                <w:ins w:id="20318" w:author="MCC" w:date="2025-11-24T21:32:00Z"/>
                <w:rFonts w:cs="Arial"/>
                <w:sz w:val="16"/>
                <w:szCs w:val="16"/>
              </w:rPr>
            </w:pPr>
            <w:ins w:id="20319" w:author="MCC" w:date="2025-11-24T21:33:00Z">
              <w:r w:rsidRPr="00793C1B">
                <w:rPr>
                  <w:rFonts w:cs="Arial"/>
                  <w:color w:val="000000"/>
                  <w:sz w:val="16"/>
                  <w:szCs w:val="16"/>
                </w:rPr>
                <w:t>19.1.0</w:t>
              </w:r>
            </w:ins>
          </w:p>
        </w:tc>
      </w:tr>
      <w:tr w:rsidR="00793C1B" w:rsidRPr="0048545F" w14:paraId="0FEE9D20"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20" w:author="MCC" w:date="2025-11-24T21: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321" w:author="MCC" w:date="2025-11-24T21:32:00Z"/>
        </w:trPr>
        <w:tc>
          <w:tcPr>
            <w:tcW w:w="406" w:type="pct"/>
            <w:tcBorders>
              <w:top w:val="single" w:sz="4" w:space="0" w:color="auto"/>
              <w:left w:val="single" w:sz="4" w:space="0" w:color="auto"/>
              <w:bottom w:val="single" w:sz="4" w:space="0" w:color="auto"/>
              <w:right w:val="single" w:sz="4" w:space="0" w:color="auto"/>
            </w:tcBorders>
            <w:tcPrChange w:id="20322" w:author="MCC" w:date="2025-11-24T21:33:00Z">
              <w:tcPr>
                <w:tcW w:w="406" w:type="pct"/>
                <w:tcBorders>
                  <w:top w:val="single" w:sz="4" w:space="0" w:color="auto"/>
                  <w:left w:val="single" w:sz="4" w:space="0" w:color="auto"/>
                  <w:bottom w:val="single" w:sz="4" w:space="0" w:color="auto"/>
                  <w:right w:val="single" w:sz="4" w:space="0" w:color="auto"/>
                </w:tcBorders>
              </w:tcPr>
            </w:tcPrChange>
          </w:tcPr>
          <w:p w14:paraId="3666E821" w14:textId="5375B187" w:rsidR="00793C1B" w:rsidRPr="00861E01" w:rsidRDefault="00793C1B" w:rsidP="00793C1B">
            <w:pPr>
              <w:pStyle w:val="TAC"/>
              <w:rPr>
                <w:ins w:id="20323" w:author="MCC" w:date="2025-11-24T21:32:00Z"/>
                <w:rFonts w:cs="Arial"/>
                <w:sz w:val="16"/>
                <w:szCs w:val="16"/>
              </w:rPr>
            </w:pPr>
            <w:ins w:id="20324" w:author="MCC" w:date="2025-11-24T21: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325" w:author="MCC" w:date="2025-11-24T21:33:00Z">
              <w:tcPr>
                <w:tcW w:w="471" w:type="pct"/>
                <w:tcBorders>
                  <w:top w:val="single" w:sz="4" w:space="0" w:color="auto"/>
                  <w:left w:val="single" w:sz="4" w:space="0" w:color="auto"/>
                  <w:bottom w:val="single" w:sz="4" w:space="0" w:color="auto"/>
                  <w:right w:val="single" w:sz="4" w:space="0" w:color="auto"/>
                </w:tcBorders>
              </w:tcPr>
            </w:tcPrChange>
          </w:tcPr>
          <w:p w14:paraId="24E41973" w14:textId="6528688C" w:rsidR="00793C1B" w:rsidRPr="00861E01" w:rsidRDefault="00793C1B" w:rsidP="00793C1B">
            <w:pPr>
              <w:pStyle w:val="TAC"/>
              <w:rPr>
                <w:ins w:id="20326" w:author="MCC" w:date="2025-11-24T21:32:00Z"/>
                <w:rFonts w:cs="Arial"/>
                <w:sz w:val="16"/>
                <w:szCs w:val="16"/>
              </w:rPr>
            </w:pPr>
            <w:ins w:id="20327" w:author="MCC" w:date="2025-11-24T21: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328" w:author="MCC" w:date="2025-11-24T21:33:00Z">
              <w:tcPr>
                <w:tcW w:w="497" w:type="pct"/>
                <w:tcBorders>
                  <w:top w:val="single" w:sz="4" w:space="0" w:color="auto"/>
                  <w:left w:val="single" w:sz="4" w:space="0" w:color="auto"/>
                  <w:bottom w:val="single" w:sz="4" w:space="0" w:color="auto"/>
                  <w:right w:val="single" w:sz="4" w:space="0" w:color="auto"/>
                </w:tcBorders>
                <w:vAlign w:val="bottom"/>
              </w:tcPr>
            </w:tcPrChange>
          </w:tcPr>
          <w:p w14:paraId="5DB113FD" w14:textId="5A3FC143" w:rsidR="00793C1B" w:rsidRPr="00242AD5" w:rsidRDefault="00793C1B" w:rsidP="00793C1B">
            <w:pPr>
              <w:pStyle w:val="TAC"/>
              <w:rPr>
                <w:ins w:id="20329" w:author="MCC" w:date="2025-11-24T21:32:00Z"/>
                <w:rFonts w:cs="Arial"/>
                <w:sz w:val="16"/>
                <w:szCs w:val="16"/>
              </w:rPr>
            </w:pPr>
            <w:ins w:id="20330" w:author="MCC" w:date="2025-11-24T21: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331" w:author="MCC" w:date="2025-11-24T21:33:00Z">
              <w:tcPr>
                <w:tcW w:w="290" w:type="pct"/>
                <w:tcBorders>
                  <w:top w:val="single" w:sz="4" w:space="0" w:color="auto"/>
                  <w:left w:val="single" w:sz="4" w:space="0" w:color="auto"/>
                  <w:bottom w:val="single" w:sz="4" w:space="0" w:color="auto"/>
                  <w:right w:val="single" w:sz="4" w:space="0" w:color="auto"/>
                </w:tcBorders>
                <w:vAlign w:val="bottom"/>
              </w:tcPr>
            </w:tcPrChange>
          </w:tcPr>
          <w:p w14:paraId="6D58A820" w14:textId="5AE61196" w:rsidR="00793C1B" w:rsidRPr="00242AD5" w:rsidRDefault="00793C1B" w:rsidP="00793C1B">
            <w:pPr>
              <w:pStyle w:val="TAL"/>
              <w:jc w:val="center"/>
              <w:rPr>
                <w:ins w:id="20332" w:author="MCC" w:date="2025-11-24T21:32:00Z"/>
                <w:rFonts w:cs="Arial"/>
                <w:sz w:val="16"/>
                <w:szCs w:val="16"/>
              </w:rPr>
            </w:pPr>
            <w:ins w:id="20333" w:author="MCC" w:date="2025-11-24T21:33:00Z">
              <w:r w:rsidRPr="00793C1B">
                <w:rPr>
                  <w:rFonts w:cs="Arial"/>
                  <w:color w:val="000000"/>
                  <w:sz w:val="16"/>
                  <w:szCs w:val="16"/>
                </w:rPr>
                <w:t>1672</w:t>
              </w:r>
            </w:ins>
          </w:p>
        </w:tc>
        <w:tc>
          <w:tcPr>
            <w:tcW w:w="217" w:type="pct"/>
            <w:tcBorders>
              <w:top w:val="single" w:sz="4" w:space="0" w:color="auto"/>
              <w:left w:val="single" w:sz="4" w:space="0" w:color="auto"/>
              <w:bottom w:val="single" w:sz="4" w:space="0" w:color="auto"/>
              <w:right w:val="single" w:sz="4" w:space="0" w:color="auto"/>
            </w:tcBorders>
            <w:tcPrChange w:id="20334"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7D36BDF2" w14:textId="02B731D2" w:rsidR="00793C1B" w:rsidRPr="006D0C78" w:rsidRDefault="006D0C78" w:rsidP="00793C1B">
            <w:pPr>
              <w:pStyle w:val="TAR"/>
              <w:jc w:val="center"/>
              <w:rPr>
                <w:ins w:id="20335" w:author="MCC" w:date="2025-11-24T21:32:00Z"/>
                <w:rFonts w:eastAsiaTheme="minorEastAsia" w:cs="Arial"/>
                <w:sz w:val="16"/>
                <w:szCs w:val="16"/>
              </w:rPr>
            </w:pPr>
            <w:ins w:id="20336" w:author="MCC" w:date="2025-11-24T21:37:00Z">
              <w:r>
                <w:rPr>
                  <w:rFonts w:eastAsiaTheme="minorEastAsia" w:cs="Arial" w:hint="eastAsia"/>
                  <w:sz w:val="16"/>
                  <w:szCs w:val="16"/>
                </w:rPr>
                <w:t>-</w:t>
              </w:r>
            </w:ins>
          </w:p>
        </w:tc>
        <w:tc>
          <w:tcPr>
            <w:tcW w:w="217" w:type="pct"/>
            <w:tcBorders>
              <w:top w:val="single" w:sz="4" w:space="0" w:color="auto"/>
              <w:left w:val="single" w:sz="4" w:space="0" w:color="auto"/>
              <w:bottom w:val="single" w:sz="4" w:space="0" w:color="auto"/>
              <w:right w:val="single" w:sz="4" w:space="0" w:color="auto"/>
            </w:tcBorders>
            <w:tcPrChange w:id="20337" w:author="MCC" w:date="2025-11-24T21:33:00Z">
              <w:tcPr>
                <w:tcW w:w="217" w:type="pct"/>
                <w:tcBorders>
                  <w:top w:val="single" w:sz="4" w:space="0" w:color="auto"/>
                  <w:left w:val="single" w:sz="4" w:space="0" w:color="auto"/>
                  <w:bottom w:val="single" w:sz="4" w:space="0" w:color="auto"/>
                  <w:right w:val="single" w:sz="4" w:space="0" w:color="auto"/>
                </w:tcBorders>
                <w:vAlign w:val="bottom"/>
              </w:tcPr>
            </w:tcPrChange>
          </w:tcPr>
          <w:p w14:paraId="3821E387" w14:textId="473D970F" w:rsidR="00793C1B" w:rsidRPr="00242AD5" w:rsidRDefault="00793C1B" w:rsidP="00793C1B">
            <w:pPr>
              <w:pStyle w:val="TAC"/>
              <w:rPr>
                <w:ins w:id="20338" w:author="MCC" w:date="2025-11-24T21:32:00Z"/>
                <w:rFonts w:cs="Arial"/>
                <w:sz w:val="16"/>
                <w:szCs w:val="16"/>
              </w:rPr>
            </w:pPr>
            <w:ins w:id="20339" w:author="MCC" w:date="2025-11-24T21: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340" w:author="MCC" w:date="2025-11-24T21:33:00Z">
              <w:tcPr>
                <w:tcW w:w="2535" w:type="pct"/>
                <w:tcBorders>
                  <w:top w:val="single" w:sz="4" w:space="0" w:color="auto"/>
                  <w:left w:val="single" w:sz="4" w:space="0" w:color="auto"/>
                  <w:bottom w:val="single" w:sz="4" w:space="0" w:color="auto"/>
                  <w:right w:val="single" w:sz="4" w:space="0" w:color="auto"/>
                </w:tcBorders>
                <w:vAlign w:val="bottom"/>
              </w:tcPr>
            </w:tcPrChange>
          </w:tcPr>
          <w:p w14:paraId="07227A34" w14:textId="20D9060C" w:rsidR="00793C1B" w:rsidRPr="00242AD5" w:rsidRDefault="00793C1B" w:rsidP="00793C1B">
            <w:pPr>
              <w:pStyle w:val="TAL"/>
              <w:rPr>
                <w:ins w:id="20341" w:author="MCC" w:date="2025-11-24T21:32:00Z"/>
                <w:rFonts w:cs="Arial"/>
                <w:sz w:val="16"/>
                <w:szCs w:val="16"/>
              </w:rPr>
            </w:pPr>
            <w:ins w:id="20342" w:author="MCC" w:date="2025-11-24T21:33:00Z">
              <w:r w:rsidRPr="00793C1B">
                <w:rPr>
                  <w:rFonts w:cs="Arial"/>
                  <w:color w:val="000000"/>
                  <w:sz w:val="16"/>
                  <w:szCs w:val="16"/>
                </w:rPr>
                <w:t>R19 correction (CSI-RS) on the CU-DU Mobility Initiation Request message</w:t>
              </w:r>
            </w:ins>
          </w:p>
        </w:tc>
        <w:tc>
          <w:tcPr>
            <w:tcW w:w="367" w:type="pct"/>
            <w:tcBorders>
              <w:top w:val="single" w:sz="4" w:space="0" w:color="auto"/>
              <w:left w:val="single" w:sz="4" w:space="0" w:color="auto"/>
              <w:bottom w:val="single" w:sz="4" w:space="0" w:color="auto"/>
              <w:right w:val="single" w:sz="4" w:space="0" w:color="auto"/>
            </w:tcBorders>
            <w:tcPrChange w:id="20343" w:author="MCC" w:date="2025-11-24T21:33:00Z">
              <w:tcPr>
                <w:tcW w:w="367" w:type="pct"/>
                <w:tcBorders>
                  <w:top w:val="single" w:sz="4" w:space="0" w:color="auto"/>
                  <w:left w:val="single" w:sz="4" w:space="0" w:color="auto"/>
                  <w:bottom w:val="single" w:sz="4" w:space="0" w:color="auto"/>
                  <w:right w:val="single" w:sz="4" w:space="0" w:color="auto"/>
                </w:tcBorders>
              </w:tcPr>
            </w:tcPrChange>
          </w:tcPr>
          <w:p w14:paraId="50B6CD4B" w14:textId="40C9CDE8" w:rsidR="00793C1B" w:rsidRPr="00861E01" w:rsidRDefault="00793C1B" w:rsidP="00793C1B">
            <w:pPr>
              <w:pStyle w:val="TAC"/>
              <w:rPr>
                <w:ins w:id="20344" w:author="MCC" w:date="2025-11-24T21:32:00Z"/>
                <w:rFonts w:cs="Arial"/>
                <w:sz w:val="16"/>
                <w:szCs w:val="16"/>
              </w:rPr>
            </w:pPr>
            <w:ins w:id="20345" w:author="MCC" w:date="2025-11-24T21:33:00Z">
              <w:r w:rsidRPr="00793C1B">
                <w:rPr>
                  <w:rFonts w:cs="Arial"/>
                  <w:color w:val="000000"/>
                  <w:sz w:val="16"/>
                  <w:szCs w:val="16"/>
                </w:rPr>
                <w:t>19.1.0</w:t>
              </w:r>
            </w:ins>
          </w:p>
        </w:tc>
      </w:tr>
    </w:tbl>
    <w:p w14:paraId="020D9783" w14:textId="77777777" w:rsidR="00793C1B" w:rsidRPr="00522FAA" w:rsidRDefault="00793C1B" w:rsidP="00242AD5">
      <w:pPr>
        <w:rPr>
          <w:rFonts w:eastAsiaTheme="minorEastAsia"/>
        </w:rPr>
      </w:pPr>
    </w:p>
    <w:sectPr w:rsidR="00793C1B" w:rsidRPr="00522FAA" w:rsidSect="00AB1BA9">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572" w:author="Huawei" w:date="2025-09-30T15:29:00Z" w:initials="Ho">
    <w:p w14:paraId="1EDBA55E" w14:textId="77777777" w:rsidR="00551800" w:rsidRDefault="00551800">
      <w:pPr>
        <w:pStyle w:val="CommentText"/>
      </w:pPr>
      <w:r>
        <w:rPr>
          <w:rStyle w:val="CommentReference"/>
        </w:rPr>
        <w:annotationRef/>
      </w:r>
      <w:r>
        <w:t>Note: columns removed – not visible with change marks</w:t>
      </w:r>
    </w:p>
    <w:p w14:paraId="349FF552" w14:textId="4BA89EA9" w:rsidR="00551800" w:rsidRDefault="0055180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9FF5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8675DC" w16cex:dateUtc="2025-09-30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9FF552" w16cid:durableId="2C8675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A704F" w14:textId="77777777" w:rsidR="007860D8" w:rsidRDefault="007860D8">
      <w:r>
        <w:separator/>
      </w:r>
    </w:p>
  </w:endnote>
  <w:endnote w:type="continuationSeparator" w:id="0">
    <w:p w14:paraId="37D29F16" w14:textId="77777777" w:rsidR="007860D8" w:rsidRDefault="007860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default"/>
    <w:sig w:usb0="00000000"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Monotype Sorts">
    <w:altName w:val="Segoe UI Symbol"/>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D87B7" w14:textId="77777777" w:rsidR="008C6AAA" w:rsidRPr="00D00657" w:rsidRDefault="008C6AAA"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9115A8" w14:textId="77777777" w:rsidR="007860D8" w:rsidRDefault="007860D8">
      <w:r>
        <w:separator/>
      </w:r>
    </w:p>
  </w:footnote>
  <w:footnote w:type="continuationSeparator" w:id="0">
    <w:p w14:paraId="16F247E8" w14:textId="77777777" w:rsidR="007860D8" w:rsidRDefault="007860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3AF31" w14:textId="6F2E9442" w:rsidR="008C6AAA" w:rsidRDefault="008C6AAA"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7BE1">
      <w:rPr>
        <w:rFonts w:ascii="Arial" w:hAnsi="Arial" w:cs="Arial"/>
        <w:b/>
        <w:noProof/>
        <w:sz w:val="18"/>
        <w:szCs w:val="18"/>
      </w:rPr>
      <w:t>Release 19</w:t>
    </w:r>
    <w:r>
      <w:rPr>
        <w:rFonts w:ascii="Arial" w:hAnsi="Arial" w:cs="Arial"/>
        <w:b/>
        <w:sz w:val="18"/>
        <w:szCs w:val="18"/>
      </w:rPr>
      <w:fldChar w:fldCharType="end"/>
    </w:r>
  </w:p>
  <w:p w14:paraId="71A4C815" w14:textId="6FF96226" w:rsidR="008C6AAA" w:rsidRDefault="008C6AAA"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7BE1">
      <w:rPr>
        <w:rFonts w:ascii="Arial" w:hAnsi="Arial" w:cs="Arial"/>
        <w:b/>
        <w:noProof/>
        <w:sz w:val="18"/>
        <w:szCs w:val="18"/>
      </w:rPr>
      <w:t>3GPP TS 38.473 V19.01.0 (2025-0912)</w:t>
    </w:r>
    <w:r>
      <w:rPr>
        <w:rFonts w:ascii="Arial" w:hAnsi="Arial" w:cs="Arial"/>
        <w:b/>
        <w:sz w:val="18"/>
        <w:szCs w:val="18"/>
      </w:rPr>
      <w:fldChar w:fldCharType="end"/>
    </w:r>
  </w:p>
  <w:p w14:paraId="599CD34D" w14:textId="77777777" w:rsidR="008C6AAA" w:rsidRDefault="008C6AAA"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0630C9B" w14:textId="77777777" w:rsidR="008C6AAA" w:rsidRDefault="008C6A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BCFEE" w14:textId="77777777" w:rsidR="004A541E" w:rsidRDefault="004A541E">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3AF0B186"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2FE2">
      <w:rPr>
        <w:rFonts w:ascii="Arial" w:hAnsi="Arial" w:cs="Arial"/>
        <w:b/>
        <w:noProof/>
        <w:sz w:val="18"/>
        <w:szCs w:val="18"/>
      </w:rPr>
      <w:t>3GPP TS 38.473 V19.01.0 (2025-0912)</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0E83C70"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2FE2">
      <w:rPr>
        <w:rFonts w:ascii="Arial" w:hAnsi="Arial" w:cs="Arial"/>
        <w:b/>
        <w:noProof/>
        <w:sz w:val="18"/>
        <w:szCs w:val="18"/>
      </w:rPr>
      <w:t>Release 19</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F2825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020F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561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B25E5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0BA50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3EC0B54"/>
    <w:lvl w:ilvl="0">
      <w:start w:val="1"/>
      <w:numFmt w:val="decimal"/>
      <w:pStyle w:val="ListNumber"/>
      <w:lvlText w:val="%1."/>
      <w:lvlJc w:val="left"/>
      <w:pPr>
        <w:tabs>
          <w:tab w:val="num" w:pos="360"/>
        </w:tabs>
        <w:ind w:left="360" w:hanging="360"/>
      </w:p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78B3B60"/>
    <w:multiLevelType w:val="hybridMultilevel"/>
    <w:tmpl w:val="2646C4F6"/>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593A5D68"/>
    <w:multiLevelType w:val="hybridMultilevel"/>
    <w:tmpl w:val="1882AE9C"/>
    <w:lvl w:ilvl="0" w:tplc="21726AE4">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11"/>
  </w:num>
  <w:num w:numId="3">
    <w:abstractNumId w:val="12"/>
  </w:num>
  <w:num w:numId="4">
    <w:abstractNumId w:val="7"/>
  </w:num>
  <w:num w:numId="5">
    <w:abstractNumId w:val="6"/>
  </w:num>
  <w:num w:numId="6">
    <w:abstractNumId w:val="9"/>
  </w:num>
  <w:num w:numId="7">
    <w:abstractNumId w:val="4"/>
  </w:num>
  <w:num w:numId="8">
    <w:abstractNumId w:val="3"/>
  </w:num>
  <w:num w:numId="9">
    <w:abstractNumId w:val="2"/>
  </w:num>
  <w:num w:numId="10">
    <w:abstractNumId w:val="1"/>
  </w:num>
  <w:num w:numId="11">
    <w:abstractNumId w:val="0"/>
  </w:num>
  <w:num w:numId="12">
    <w:abstractNumId w:val="8"/>
  </w:num>
  <w:num w:numId="13">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609">
    <w15:presenceInfo w15:providerId="None" w15:userId="CR1609"/>
  </w15:person>
  <w15:person w15:author="Huawei">
    <w15:presenceInfo w15:providerId="None" w15:userId="Huawei"/>
  </w15:person>
  <w15:person w15:author="CR1601">
    <w15:presenceInfo w15:providerId="None" w15:userId="CR1601"/>
  </w15:person>
  <w15:person w15:author="CR1638">
    <w15:presenceInfo w15:providerId="None" w15:userId="CR1638"/>
  </w15:person>
  <w15:person w15:author="CR1606">
    <w15:presenceInfo w15:providerId="None" w15:userId="CR1606"/>
  </w15:person>
  <w15:person w15:author="CR1592">
    <w15:presenceInfo w15:providerId="None" w15:userId="CR1592"/>
  </w15:person>
  <w15:person w15:author="CR1640">
    <w15:presenceInfo w15:providerId="None" w15:userId="CR1640"/>
  </w15:person>
  <w15:person w15:author="CR1604">
    <w15:presenceInfo w15:providerId="None" w15:userId="CR1604"/>
  </w15:person>
  <w15:person w15:author="CR1672">
    <w15:presenceInfo w15:providerId="None" w15:userId="CR1672"/>
  </w15:person>
  <w15:person w15:author="CR1641">
    <w15:presenceInfo w15:providerId="None" w15:userId="CR1641"/>
  </w15:person>
  <w15:person w15:author="CR1667">
    <w15:presenceInfo w15:providerId="None" w15:userId="CR1667"/>
  </w15:person>
  <w15:person w15:author="CR1633">
    <w15:presenceInfo w15:providerId="None" w15:userId="CR16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10"/>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3"/>
    <w:rsid w:val="00001303"/>
    <w:rsid w:val="00001BFA"/>
    <w:rsid w:val="000021EC"/>
    <w:rsid w:val="00002583"/>
    <w:rsid w:val="00003258"/>
    <w:rsid w:val="000039DA"/>
    <w:rsid w:val="00003B78"/>
    <w:rsid w:val="00004047"/>
    <w:rsid w:val="000042E7"/>
    <w:rsid w:val="00004B8A"/>
    <w:rsid w:val="00005145"/>
    <w:rsid w:val="0000542A"/>
    <w:rsid w:val="00007D8C"/>
    <w:rsid w:val="0001080F"/>
    <w:rsid w:val="0001081E"/>
    <w:rsid w:val="000109AD"/>
    <w:rsid w:val="00016FF7"/>
    <w:rsid w:val="00017379"/>
    <w:rsid w:val="00017BF2"/>
    <w:rsid w:val="00017FA2"/>
    <w:rsid w:val="00020FF3"/>
    <w:rsid w:val="00021C90"/>
    <w:rsid w:val="000222A0"/>
    <w:rsid w:val="00022746"/>
    <w:rsid w:val="00022AD6"/>
    <w:rsid w:val="00024454"/>
    <w:rsid w:val="00025601"/>
    <w:rsid w:val="00025FC4"/>
    <w:rsid w:val="000261ED"/>
    <w:rsid w:val="0002719C"/>
    <w:rsid w:val="0003054E"/>
    <w:rsid w:val="00030766"/>
    <w:rsid w:val="00030BBE"/>
    <w:rsid w:val="00031DCF"/>
    <w:rsid w:val="000332DD"/>
    <w:rsid w:val="00033397"/>
    <w:rsid w:val="00035B72"/>
    <w:rsid w:val="00035C79"/>
    <w:rsid w:val="0003735E"/>
    <w:rsid w:val="00040095"/>
    <w:rsid w:val="00040A6D"/>
    <w:rsid w:val="00040FDB"/>
    <w:rsid w:val="00042087"/>
    <w:rsid w:val="00042A20"/>
    <w:rsid w:val="00042B87"/>
    <w:rsid w:val="00042F50"/>
    <w:rsid w:val="00043C2C"/>
    <w:rsid w:val="0004403D"/>
    <w:rsid w:val="0004458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901"/>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6457"/>
    <w:rsid w:val="00077B8B"/>
    <w:rsid w:val="00080512"/>
    <w:rsid w:val="00080AAE"/>
    <w:rsid w:val="00082DCB"/>
    <w:rsid w:val="00083746"/>
    <w:rsid w:val="0008390A"/>
    <w:rsid w:val="000843C3"/>
    <w:rsid w:val="000846A1"/>
    <w:rsid w:val="00086234"/>
    <w:rsid w:val="000865BE"/>
    <w:rsid w:val="0009133F"/>
    <w:rsid w:val="00091804"/>
    <w:rsid w:val="00091D6F"/>
    <w:rsid w:val="00094693"/>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3479"/>
    <w:rsid w:val="000C4295"/>
    <w:rsid w:val="000C5426"/>
    <w:rsid w:val="000C585D"/>
    <w:rsid w:val="000C587E"/>
    <w:rsid w:val="000C6977"/>
    <w:rsid w:val="000D0E2C"/>
    <w:rsid w:val="000D0EEF"/>
    <w:rsid w:val="000D54FE"/>
    <w:rsid w:val="000D58AB"/>
    <w:rsid w:val="000D60E4"/>
    <w:rsid w:val="000D677C"/>
    <w:rsid w:val="000D6E8A"/>
    <w:rsid w:val="000D6F6F"/>
    <w:rsid w:val="000D7BE1"/>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3E8A"/>
    <w:rsid w:val="0010434B"/>
    <w:rsid w:val="00104928"/>
    <w:rsid w:val="00104E39"/>
    <w:rsid w:val="00104F1A"/>
    <w:rsid w:val="001053EC"/>
    <w:rsid w:val="00105B3E"/>
    <w:rsid w:val="001060EB"/>
    <w:rsid w:val="0010641E"/>
    <w:rsid w:val="00106A98"/>
    <w:rsid w:val="00106E40"/>
    <w:rsid w:val="00110570"/>
    <w:rsid w:val="0011159C"/>
    <w:rsid w:val="00111937"/>
    <w:rsid w:val="0011239F"/>
    <w:rsid w:val="00112B6F"/>
    <w:rsid w:val="00112BED"/>
    <w:rsid w:val="00113E3B"/>
    <w:rsid w:val="00113ECE"/>
    <w:rsid w:val="0011525E"/>
    <w:rsid w:val="00115A7D"/>
    <w:rsid w:val="00115C58"/>
    <w:rsid w:val="00115F1A"/>
    <w:rsid w:val="00116E86"/>
    <w:rsid w:val="001237E2"/>
    <w:rsid w:val="00123DD5"/>
    <w:rsid w:val="00125CBC"/>
    <w:rsid w:val="0012611F"/>
    <w:rsid w:val="00126450"/>
    <w:rsid w:val="0012748B"/>
    <w:rsid w:val="00130113"/>
    <w:rsid w:val="0013107D"/>
    <w:rsid w:val="00131608"/>
    <w:rsid w:val="00131987"/>
    <w:rsid w:val="00132B2B"/>
    <w:rsid w:val="00133CAC"/>
    <w:rsid w:val="001353D5"/>
    <w:rsid w:val="001355AF"/>
    <w:rsid w:val="00137B5F"/>
    <w:rsid w:val="00140999"/>
    <w:rsid w:val="00141A9D"/>
    <w:rsid w:val="001423A5"/>
    <w:rsid w:val="00142D16"/>
    <w:rsid w:val="00143777"/>
    <w:rsid w:val="0014432E"/>
    <w:rsid w:val="00145CE2"/>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27C4"/>
    <w:rsid w:val="001737BF"/>
    <w:rsid w:val="00173A3D"/>
    <w:rsid w:val="0017498B"/>
    <w:rsid w:val="00174B2E"/>
    <w:rsid w:val="00174F18"/>
    <w:rsid w:val="0017525C"/>
    <w:rsid w:val="00176C1F"/>
    <w:rsid w:val="00177826"/>
    <w:rsid w:val="00177BA3"/>
    <w:rsid w:val="00177E78"/>
    <w:rsid w:val="00180734"/>
    <w:rsid w:val="00180D06"/>
    <w:rsid w:val="00181F17"/>
    <w:rsid w:val="00183032"/>
    <w:rsid w:val="00183B81"/>
    <w:rsid w:val="0018447A"/>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5499"/>
    <w:rsid w:val="001D632C"/>
    <w:rsid w:val="001D6CC4"/>
    <w:rsid w:val="001D7344"/>
    <w:rsid w:val="001D7959"/>
    <w:rsid w:val="001E062D"/>
    <w:rsid w:val="001E0A42"/>
    <w:rsid w:val="001E1E3A"/>
    <w:rsid w:val="001E36C4"/>
    <w:rsid w:val="001E3887"/>
    <w:rsid w:val="001E3DF4"/>
    <w:rsid w:val="001F004B"/>
    <w:rsid w:val="001F066F"/>
    <w:rsid w:val="001F1308"/>
    <w:rsid w:val="001F168B"/>
    <w:rsid w:val="001F215E"/>
    <w:rsid w:val="001F2D3B"/>
    <w:rsid w:val="001F2F4F"/>
    <w:rsid w:val="001F4875"/>
    <w:rsid w:val="001F4B97"/>
    <w:rsid w:val="001F53AC"/>
    <w:rsid w:val="001F675F"/>
    <w:rsid w:val="001F751C"/>
    <w:rsid w:val="00200488"/>
    <w:rsid w:val="002004B3"/>
    <w:rsid w:val="00200B5A"/>
    <w:rsid w:val="00201BD0"/>
    <w:rsid w:val="00202140"/>
    <w:rsid w:val="002024F8"/>
    <w:rsid w:val="00203436"/>
    <w:rsid w:val="00203F40"/>
    <w:rsid w:val="00204E7F"/>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AD5"/>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C81"/>
    <w:rsid w:val="00267D0C"/>
    <w:rsid w:val="002701F2"/>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7ED"/>
    <w:rsid w:val="00294349"/>
    <w:rsid w:val="0029445E"/>
    <w:rsid w:val="00294DA2"/>
    <w:rsid w:val="00295545"/>
    <w:rsid w:val="0029567D"/>
    <w:rsid w:val="002956D8"/>
    <w:rsid w:val="002970B1"/>
    <w:rsid w:val="002971A9"/>
    <w:rsid w:val="00297937"/>
    <w:rsid w:val="002A0506"/>
    <w:rsid w:val="002A0F73"/>
    <w:rsid w:val="002A13C9"/>
    <w:rsid w:val="002A15C2"/>
    <w:rsid w:val="002A2145"/>
    <w:rsid w:val="002A2363"/>
    <w:rsid w:val="002A2A9F"/>
    <w:rsid w:val="002A3944"/>
    <w:rsid w:val="002A403A"/>
    <w:rsid w:val="002A4480"/>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6B7E"/>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EE3"/>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787"/>
    <w:rsid w:val="002F68F1"/>
    <w:rsid w:val="002F7267"/>
    <w:rsid w:val="00300D03"/>
    <w:rsid w:val="0030105A"/>
    <w:rsid w:val="0030112B"/>
    <w:rsid w:val="003013BF"/>
    <w:rsid w:val="00302446"/>
    <w:rsid w:val="00303286"/>
    <w:rsid w:val="00303511"/>
    <w:rsid w:val="003039D1"/>
    <w:rsid w:val="0030423E"/>
    <w:rsid w:val="00304C02"/>
    <w:rsid w:val="003058EC"/>
    <w:rsid w:val="00305AA9"/>
    <w:rsid w:val="003071EE"/>
    <w:rsid w:val="003072F3"/>
    <w:rsid w:val="0030753D"/>
    <w:rsid w:val="003076DB"/>
    <w:rsid w:val="003114E2"/>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2EDA"/>
    <w:rsid w:val="00333DFB"/>
    <w:rsid w:val="00334C1E"/>
    <w:rsid w:val="00335C79"/>
    <w:rsid w:val="00336AE7"/>
    <w:rsid w:val="00340B17"/>
    <w:rsid w:val="00340ED9"/>
    <w:rsid w:val="00341DA0"/>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56A05"/>
    <w:rsid w:val="00360BD5"/>
    <w:rsid w:val="00361B55"/>
    <w:rsid w:val="0036216D"/>
    <w:rsid w:val="00362C7A"/>
    <w:rsid w:val="003634F9"/>
    <w:rsid w:val="00364153"/>
    <w:rsid w:val="00364407"/>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996"/>
    <w:rsid w:val="00383EFE"/>
    <w:rsid w:val="00383F4A"/>
    <w:rsid w:val="003848CF"/>
    <w:rsid w:val="003851F4"/>
    <w:rsid w:val="003857BB"/>
    <w:rsid w:val="003866C3"/>
    <w:rsid w:val="003878A9"/>
    <w:rsid w:val="00387DFF"/>
    <w:rsid w:val="003927DF"/>
    <w:rsid w:val="003930E3"/>
    <w:rsid w:val="003956B7"/>
    <w:rsid w:val="00396561"/>
    <w:rsid w:val="00396700"/>
    <w:rsid w:val="00396770"/>
    <w:rsid w:val="0039747D"/>
    <w:rsid w:val="0039790A"/>
    <w:rsid w:val="003A0A4D"/>
    <w:rsid w:val="003A1271"/>
    <w:rsid w:val="003A2FCB"/>
    <w:rsid w:val="003A34B6"/>
    <w:rsid w:val="003A3EFD"/>
    <w:rsid w:val="003A470F"/>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2C9"/>
    <w:rsid w:val="003C567B"/>
    <w:rsid w:val="003C71BE"/>
    <w:rsid w:val="003D01AF"/>
    <w:rsid w:val="003D255E"/>
    <w:rsid w:val="003D26D2"/>
    <w:rsid w:val="003D2919"/>
    <w:rsid w:val="003D4B15"/>
    <w:rsid w:val="003D5602"/>
    <w:rsid w:val="003D5F48"/>
    <w:rsid w:val="003D5FB9"/>
    <w:rsid w:val="003D624C"/>
    <w:rsid w:val="003D750D"/>
    <w:rsid w:val="003D7EA5"/>
    <w:rsid w:val="003E0A6E"/>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BD8"/>
    <w:rsid w:val="00446D73"/>
    <w:rsid w:val="004475F1"/>
    <w:rsid w:val="00450156"/>
    <w:rsid w:val="004501BE"/>
    <w:rsid w:val="004503AD"/>
    <w:rsid w:val="0045073F"/>
    <w:rsid w:val="0045074D"/>
    <w:rsid w:val="004509C1"/>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1DFA"/>
    <w:rsid w:val="0048216D"/>
    <w:rsid w:val="00482F25"/>
    <w:rsid w:val="004839EE"/>
    <w:rsid w:val="00484A7B"/>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3AB9"/>
    <w:rsid w:val="004A4EDA"/>
    <w:rsid w:val="004A541E"/>
    <w:rsid w:val="004A5D2B"/>
    <w:rsid w:val="004A6015"/>
    <w:rsid w:val="004A7599"/>
    <w:rsid w:val="004A7F41"/>
    <w:rsid w:val="004B0650"/>
    <w:rsid w:val="004B1921"/>
    <w:rsid w:val="004B241E"/>
    <w:rsid w:val="004B2FE2"/>
    <w:rsid w:val="004B357B"/>
    <w:rsid w:val="004B3BE6"/>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0BF7"/>
    <w:rsid w:val="004E1B61"/>
    <w:rsid w:val="004E1F24"/>
    <w:rsid w:val="004E213A"/>
    <w:rsid w:val="004E2F26"/>
    <w:rsid w:val="004E3235"/>
    <w:rsid w:val="004E3463"/>
    <w:rsid w:val="004E3F35"/>
    <w:rsid w:val="004E4556"/>
    <w:rsid w:val="004E4665"/>
    <w:rsid w:val="004E46C6"/>
    <w:rsid w:val="004E4AA7"/>
    <w:rsid w:val="004E57A6"/>
    <w:rsid w:val="004E75C5"/>
    <w:rsid w:val="004E7A41"/>
    <w:rsid w:val="004F0141"/>
    <w:rsid w:val="004F0F93"/>
    <w:rsid w:val="004F164E"/>
    <w:rsid w:val="004F24B1"/>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800"/>
    <w:rsid w:val="00551E7C"/>
    <w:rsid w:val="00552A50"/>
    <w:rsid w:val="00553C0F"/>
    <w:rsid w:val="005545D7"/>
    <w:rsid w:val="00554B82"/>
    <w:rsid w:val="00560302"/>
    <w:rsid w:val="005616A7"/>
    <w:rsid w:val="00561F9F"/>
    <w:rsid w:val="00563D66"/>
    <w:rsid w:val="00563F34"/>
    <w:rsid w:val="00564A1F"/>
    <w:rsid w:val="00565087"/>
    <w:rsid w:val="005654F5"/>
    <w:rsid w:val="00565822"/>
    <w:rsid w:val="005659AB"/>
    <w:rsid w:val="00570CD4"/>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0295"/>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0F8"/>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31B"/>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2739"/>
    <w:rsid w:val="00623A25"/>
    <w:rsid w:val="0062493A"/>
    <w:rsid w:val="0062792E"/>
    <w:rsid w:val="00627986"/>
    <w:rsid w:val="00627AF1"/>
    <w:rsid w:val="00627DAE"/>
    <w:rsid w:val="006305FC"/>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087"/>
    <w:rsid w:val="00645CE9"/>
    <w:rsid w:val="006464AD"/>
    <w:rsid w:val="0064657E"/>
    <w:rsid w:val="006466D2"/>
    <w:rsid w:val="00646755"/>
    <w:rsid w:val="006468CE"/>
    <w:rsid w:val="006478A7"/>
    <w:rsid w:val="006503CD"/>
    <w:rsid w:val="00650B54"/>
    <w:rsid w:val="00651646"/>
    <w:rsid w:val="00653EC4"/>
    <w:rsid w:val="00655AA0"/>
    <w:rsid w:val="00655AE6"/>
    <w:rsid w:val="00664568"/>
    <w:rsid w:val="006655C6"/>
    <w:rsid w:val="00666001"/>
    <w:rsid w:val="00666E89"/>
    <w:rsid w:val="00667752"/>
    <w:rsid w:val="00667E39"/>
    <w:rsid w:val="00667F7B"/>
    <w:rsid w:val="006704E5"/>
    <w:rsid w:val="00675FB2"/>
    <w:rsid w:val="006764D3"/>
    <w:rsid w:val="00677021"/>
    <w:rsid w:val="00677A77"/>
    <w:rsid w:val="006803C9"/>
    <w:rsid w:val="00681367"/>
    <w:rsid w:val="0068315E"/>
    <w:rsid w:val="006833DF"/>
    <w:rsid w:val="00684066"/>
    <w:rsid w:val="006848A1"/>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149C"/>
    <w:rsid w:val="006B1F7A"/>
    <w:rsid w:val="006B202D"/>
    <w:rsid w:val="006B2844"/>
    <w:rsid w:val="006B4115"/>
    <w:rsid w:val="006B46D4"/>
    <w:rsid w:val="006B4CD2"/>
    <w:rsid w:val="006B535A"/>
    <w:rsid w:val="006B5861"/>
    <w:rsid w:val="006B7820"/>
    <w:rsid w:val="006B7AA9"/>
    <w:rsid w:val="006B7E9F"/>
    <w:rsid w:val="006C0827"/>
    <w:rsid w:val="006C1A23"/>
    <w:rsid w:val="006C29BC"/>
    <w:rsid w:val="006C3933"/>
    <w:rsid w:val="006C4B07"/>
    <w:rsid w:val="006C6276"/>
    <w:rsid w:val="006C6593"/>
    <w:rsid w:val="006C6A3D"/>
    <w:rsid w:val="006D046D"/>
    <w:rsid w:val="006D054B"/>
    <w:rsid w:val="006D0C78"/>
    <w:rsid w:val="006D11B8"/>
    <w:rsid w:val="006D16BF"/>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556"/>
    <w:rsid w:val="006E7CDF"/>
    <w:rsid w:val="006F1389"/>
    <w:rsid w:val="006F216E"/>
    <w:rsid w:val="006F2939"/>
    <w:rsid w:val="006F3829"/>
    <w:rsid w:val="006F4368"/>
    <w:rsid w:val="006F4B01"/>
    <w:rsid w:val="006F5245"/>
    <w:rsid w:val="006F6514"/>
    <w:rsid w:val="006F669E"/>
    <w:rsid w:val="006F72B0"/>
    <w:rsid w:val="00700418"/>
    <w:rsid w:val="00701505"/>
    <w:rsid w:val="007016C2"/>
    <w:rsid w:val="007041B7"/>
    <w:rsid w:val="00705AB6"/>
    <w:rsid w:val="00706474"/>
    <w:rsid w:val="007069B0"/>
    <w:rsid w:val="007102B7"/>
    <w:rsid w:val="0071059D"/>
    <w:rsid w:val="00711D11"/>
    <w:rsid w:val="00713955"/>
    <w:rsid w:val="007149E4"/>
    <w:rsid w:val="00714D28"/>
    <w:rsid w:val="00714F89"/>
    <w:rsid w:val="007150BB"/>
    <w:rsid w:val="00716399"/>
    <w:rsid w:val="00717E95"/>
    <w:rsid w:val="0072074F"/>
    <w:rsid w:val="00720D07"/>
    <w:rsid w:val="0072174B"/>
    <w:rsid w:val="00721A10"/>
    <w:rsid w:val="00721D8C"/>
    <w:rsid w:val="00722535"/>
    <w:rsid w:val="00722A0E"/>
    <w:rsid w:val="007254AA"/>
    <w:rsid w:val="00727E96"/>
    <w:rsid w:val="00730189"/>
    <w:rsid w:val="00730389"/>
    <w:rsid w:val="0073147C"/>
    <w:rsid w:val="00731D60"/>
    <w:rsid w:val="00731DCE"/>
    <w:rsid w:val="007325BC"/>
    <w:rsid w:val="00733255"/>
    <w:rsid w:val="00733AEB"/>
    <w:rsid w:val="00733C87"/>
    <w:rsid w:val="0073491B"/>
    <w:rsid w:val="00734A5B"/>
    <w:rsid w:val="00735917"/>
    <w:rsid w:val="00737F91"/>
    <w:rsid w:val="0074006F"/>
    <w:rsid w:val="007419D9"/>
    <w:rsid w:val="00741B33"/>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0D8"/>
    <w:rsid w:val="007863DD"/>
    <w:rsid w:val="00786553"/>
    <w:rsid w:val="00786820"/>
    <w:rsid w:val="00787576"/>
    <w:rsid w:val="00790639"/>
    <w:rsid w:val="00790E2F"/>
    <w:rsid w:val="00793C1B"/>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877"/>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49B5"/>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A10"/>
    <w:rsid w:val="007F3EF2"/>
    <w:rsid w:val="007F4194"/>
    <w:rsid w:val="007F6411"/>
    <w:rsid w:val="007F6BCD"/>
    <w:rsid w:val="0080003C"/>
    <w:rsid w:val="00800CD0"/>
    <w:rsid w:val="008014FC"/>
    <w:rsid w:val="00802017"/>
    <w:rsid w:val="0080201E"/>
    <w:rsid w:val="008024E2"/>
    <w:rsid w:val="008028A4"/>
    <w:rsid w:val="00803D8D"/>
    <w:rsid w:val="00805357"/>
    <w:rsid w:val="008063FC"/>
    <w:rsid w:val="008075BB"/>
    <w:rsid w:val="008105E2"/>
    <w:rsid w:val="0081222C"/>
    <w:rsid w:val="008133BE"/>
    <w:rsid w:val="0081425E"/>
    <w:rsid w:val="0081468E"/>
    <w:rsid w:val="00820E50"/>
    <w:rsid w:val="00826676"/>
    <w:rsid w:val="008268AB"/>
    <w:rsid w:val="00826D81"/>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2C88"/>
    <w:rsid w:val="008531CC"/>
    <w:rsid w:val="008536A3"/>
    <w:rsid w:val="00853999"/>
    <w:rsid w:val="00853AA9"/>
    <w:rsid w:val="00854980"/>
    <w:rsid w:val="00855124"/>
    <w:rsid w:val="00855382"/>
    <w:rsid w:val="00855DC1"/>
    <w:rsid w:val="0085641A"/>
    <w:rsid w:val="00856A76"/>
    <w:rsid w:val="00857C2C"/>
    <w:rsid w:val="00860D73"/>
    <w:rsid w:val="00860F9B"/>
    <w:rsid w:val="0086111A"/>
    <w:rsid w:val="0086197B"/>
    <w:rsid w:val="00861BB7"/>
    <w:rsid w:val="00861E01"/>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1BE"/>
    <w:rsid w:val="00882806"/>
    <w:rsid w:val="0088319D"/>
    <w:rsid w:val="008840BC"/>
    <w:rsid w:val="0088441F"/>
    <w:rsid w:val="008866D7"/>
    <w:rsid w:val="008877CF"/>
    <w:rsid w:val="00887D78"/>
    <w:rsid w:val="00890F0D"/>
    <w:rsid w:val="00892BFB"/>
    <w:rsid w:val="00893511"/>
    <w:rsid w:val="008946A8"/>
    <w:rsid w:val="00896097"/>
    <w:rsid w:val="00896615"/>
    <w:rsid w:val="00897881"/>
    <w:rsid w:val="008A0496"/>
    <w:rsid w:val="008A0CD4"/>
    <w:rsid w:val="008A2DE7"/>
    <w:rsid w:val="008A4B21"/>
    <w:rsid w:val="008A5D58"/>
    <w:rsid w:val="008A6DDE"/>
    <w:rsid w:val="008A6DF1"/>
    <w:rsid w:val="008A7707"/>
    <w:rsid w:val="008A78D9"/>
    <w:rsid w:val="008B028B"/>
    <w:rsid w:val="008B05D6"/>
    <w:rsid w:val="008B0C3A"/>
    <w:rsid w:val="008B2459"/>
    <w:rsid w:val="008B277F"/>
    <w:rsid w:val="008B2F83"/>
    <w:rsid w:val="008B38B2"/>
    <w:rsid w:val="008B44FB"/>
    <w:rsid w:val="008B46BC"/>
    <w:rsid w:val="008B4727"/>
    <w:rsid w:val="008B4CEB"/>
    <w:rsid w:val="008B516F"/>
    <w:rsid w:val="008B66F2"/>
    <w:rsid w:val="008B6B03"/>
    <w:rsid w:val="008B72B2"/>
    <w:rsid w:val="008B7E2E"/>
    <w:rsid w:val="008C01F1"/>
    <w:rsid w:val="008C05EA"/>
    <w:rsid w:val="008C30B4"/>
    <w:rsid w:val="008C42CC"/>
    <w:rsid w:val="008C4EA1"/>
    <w:rsid w:val="008C57C4"/>
    <w:rsid w:val="008C6AAA"/>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021"/>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1DE0"/>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2B0"/>
    <w:rsid w:val="00962B64"/>
    <w:rsid w:val="00963320"/>
    <w:rsid w:val="00963528"/>
    <w:rsid w:val="00963DF2"/>
    <w:rsid w:val="0096472F"/>
    <w:rsid w:val="009647E9"/>
    <w:rsid w:val="009649D7"/>
    <w:rsid w:val="009657AC"/>
    <w:rsid w:val="0096583A"/>
    <w:rsid w:val="00967592"/>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2CE"/>
    <w:rsid w:val="009B1D3A"/>
    <w:rsid w:val="009B2466"/>
    <w:rsid w:val="009B2A94"/>
    <w:rsid w:val="009B3303"/>
    <w:rsid w:val="009B392F"/>
    <w:rsid w:val="009B41F2"/>
    <w:rsid w:val="009B44C2"/>
    <w:rsid w:val="009B45ED"/>
    <w:rsid w:val="009B4BE7"/>
    <w:rsid w:val="009B4EF0"/>
    <w:rsid w:val="009B53EC"/>
    <w:rsid w:val="009B5B6E"/>
    <w:rsid w:val="009B6A20"/>
    <w:rsid w:val="009B7F4F"/>
    <w:rsid w:val="009C021B"/>
    <w:rsid w:val="009C14AC"/>
    <w:rsid w:val="009C153F"/>
    <w:rsid w:val="009C181B"/>
    <w:rsid w:val="009C3515"/>
    <w:rsid w:val="009C35CB"/>
    <w:rsid w:val="009C46E3"/>
    <w:rsid w:val="009C4CA7"/>
    <w:rsid w:val="009C5835"/>
    <w:rsid w:val="009D0171"/>
    <w:rsid w:val="009D179F"/>
    <w:rsid w:val="009D2B21"/>
    <w:rsid w:val="009D4487"/>
    <w:rsid w:val="009D576F"/>
    <w:rsid w:val="009D5C47"/>
    <w:rsid w:val="009D6066"/>
    <w:rsid w:val="009D71F8"/>
    <w:rsid w:val="009D74F2"/>
    <w:rsid w:val="009E0BAF"/>
    <w:rsid w:val="009E1055"/>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5450"/>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3F2"/>
    <w:rsid w:val="00A355CC"/>
    <w:rsid w:val="00A35EF7"/>
    <w:rsid w:val="00A36A1B"/>
    <w:rsid w:val="00A36B37"/>
    <w:rsid w:val="00A37CF5"/>
    <w:rsid w:val="00A40669"/>
    <w:rsid w:val="00A413E9"/>
    <w:rsid w:val="00A41C31"/>
    <w:rsid w:val="00A4210C"/>
    <w:rsid w:val="00A423D1"/>
    <w:rsid w:val="00A42B65"/>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2BC6"/>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4C4F"/>
    <w:rsid w:val="00A77395"/>
    <w:rsid w:val="00A80008"/>
    <w:rsid w:val="00A81A8D"/>
    <w:rsid w:val="00A81CC0"/>
    <w:rsid w:val="00A81DAB"/>
    <w:rsid w:val="00A82346"/>
    <w:rsid w:val="00A827B4"/>
    <w:rsid w:val="00A85A7E"/>
    <w:rsid w:val="00A869AF"/>
    <w:rsid w:val="00A87128"/>
    <w:rsid w:val="00A87FB6"/>
    <w:rsid w:val="00A90940"/>
    <w:rsid w:val="00A92004"/>
    <w:rsid w:val="00A9363E"/>
    <w:rsid w:val="00A93C7D"/>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1F6"/>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25F7E"/>
    <w:rsid w:val="00B30196"/>
    <w:rsid w:val="00B308AF"/>
    <w:rsid w:val="00B30B6A"/>
    <w:rsid w:val="00B3243D"/>
    <w:rsid w:val="00B33E08"/>
    <w:rsid w:val="00B40351"/>
    <w:rsid w:val="00B428F2"/>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4BEE"/>
    <w:rsid w:val="00B656FC"/>
    <w:rsid w:val="00B66A7E"/>
    <w:rsid w:val="00B66F61"/>
    <w:rsid w:val="00B705E7"/>
    <w:rsid w:val="00B708F7"/>
    <w:rsid w:val="00B70C66"/>
    <w:rsid w:val="00B70C8A"/>
    <w:rsid w:val="00B725DA"/>
    <w:rsid w:val="00B72FD0"/>
    <w:rsid w:val="00B7315B"/>
    <w:rsid w:val="00B755B7"/>
    <w:rsid w:val="00B7795A"/>
    <w:rsid w:val="00B80478"/>
    <w:rsid w:val="00B8172B"/>
    <w:rsid w:val="00B82754"/>
    <w:rsid w:val="00B82B82"/>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C7C0D"/>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E7ECD"/>
    <w:rsid w:val="00BF111F"/>
    <w:rsid w:val="00BF1D41"/>
    <w:rsid w:val="00BF1F97"/>
    <w:rsid w:val="00BF20F0"/>
    <w:rsid w:val="00BF2B0E"/>
    <w:rsid w:val="00BF2F4E"/>
    <w:rsid w:val="00BF3147"/>
    <w:rsid w:val="00BF4078"/>
    <w:rsid w:val="00BF410B"/>
    <w:rsid w:val="00BF4233"/>
    <w:rsid w:val="00BF4342"/>
    <w:rsid w:val="00BF43AA"/>
    <w:rsid w:val="00BF4650"/>
    <w:rsid w:val="00BF6E6C"/>
    <w:rsid w:val="00BF760F"/>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4D05"/>
    <w:rsid w:val="00C3523A"/>
    <w:rsid w:val="00C36039"/>
    <w:rsid w:val="00C3645C"/>
    <w:rsid w:val="00C41992"/>
    <w:rsid w:val="00C423FA"/>
    <w:rsid w:val="00C439E1"/>
    <w:rsid w:val="00C43DB7"/>
    <w:rsid w:val="00C43FAF"/>
    <w:rsid w:val="00C44D23"/>
    <w:rsid w:val="00C45231"/>
    <w:rsid w:val="00C4562B"/>
    <w:rsid w:val="00C456C7"/>
    <w:rsid w:val="00C459A8"/>
    <w:rsid w:val="00C47233"/>
    <w:rsid w:val="00C47397"/>
    <w:rsid w:val="00C518C4"/>
    <w:rsid w:val="00C51B10"/>
    <w:rsid w:val="00C51F11"/>
    <w:rsid w:val="00C51FEC"/>
    <w:rsid w:val="00C52192"/>
    <w:rsid w:val="00C5219F"/>
    <w:rsid w:val="00C525BF"/>
    <w:rsid w:val="00C5381F"/>
    <w:rsid w:val="00C53E86"/>
    <w:rsid w:val="00C545B5"/>
    <w:rsid w:val="00C550E4"/>
    <w:rsid w:val="00C57280"/>
    <w:rsid w:val="00C57947"/>
    <w:rsid w:val="00C6029F"/>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8F4"/>
    <w:rsid w:val="00C90F18"/>
    <w:rsid w:val="00C92952"/>
    <w:rsid w:val="00C93E93"/>
    <w:rsid w:val="00C93F40"/>
    <w:rsid w:val="00C94596"/>
    <w:rsid w:val="00C956A0"/>
    <w:rsid w:val="00C95859"/>
    <w:rsid w:val="00C95870"/>
    <w:rsid w:val="00C95BE6"/>
    <w:rsid w:val="00C968B1"/>
    <w:rsid w:val="00C96CA9"/>
    <w:rsid w:val="00CA0DFF"/>
    <w:rsid w:val="00CA0FEC"/>
    <w:rsid w:val="00CA24C6"/>
    <w:rsid w:val="00CA33C8"/>
    <w:rsid w:val="00CA3D0C"/>
    <w:rsid w:val="00CA3DBF"/>
    <w:rsid w:val="00CA581B"/>
    <w:rsid w:val="00CA5DA2"/>
    <w:rsid w:val="00CA6BF2"/>
    <w:rsid w:val="00CA6D0E"/>
    <w:rsid w:val="00CA7598"/>
    <w:rsid w:val="00CA7A25"/>
    <w:rsid w:val="00CB4700"/>
    <w:rsid w:val="00CB5162"/>
    <w:rsid w:val="00CB5492"/>
    <w:rsid w:val="00CB709A"/>
    <w:rsid w:val="00CB7616"/>
    <w:rsid w:val="00CB7878"/>
    <w:rsid w:val="00CB79AF"/>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5ABF"/>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5EE1"/>
    <w:rsid w:val="00D06706"/>
    <w:rsid w:val="00D10599"/>
    <w:rsid w:val="00D106C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6DF3"/>
    <w:rsid w:val="00D179E0"/>
    <w:rsid w:val="00D20599"/>
    <w:rsid w:val="00D20D18"/>
    <w:rsid w:val="00D21081"/>
    <w:rsid w:val="00D21A37"/>
    <w:rsid w:val="00D225C1"/>
    <w:rsid w:val="00D23884"/>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A92"/>
    <w:rsid w:val="00D40DB4"/>
    <w:rsid w:val="00D40F10"/>
    <w:rsid w:val="00D4104F"/>
    <w:rsid w:val="00D41824"/>
    <w:rsid w:val="00D427EC"/>
    <w:rsid w:val="00D42B60"/>
    <w:rsid w:val="00D42E59"/>
    <w:rsid w:val="00D43D42"/>
    <w:rsid w:val="00D43FA1"/>
    <w:rsid w:val="00D4457F"/>
    <w:rsid w:val="00D44DD3"/>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39D7"/>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8D2"/>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07C4"/>
    <w:rsid w:val="00DD29BF"/>
    <w:rsid w:val="00DD3147"/>
    <w:rsid w:val="00DD46E2"/>
    <w:rsid w:val="00DD63B9"/>
    <w:rsid w:val="00DE0F75"/>
    <w:rsid w:val="00DE1021"/>
    <w:rsid w:val="00DE107E"/>
    <w:rsid w:val="00DE22BA"/>
    <w:rsid w:val="00DE29E0"/>
    <w:rsid w:val="00DE4498"/>
    <w:rsid w:val="00DE5801"/>
    <w:rsid w:val="00DE6218"/>
    <w:rsid w:val="00DE732E"/>
    <w:rsid w:val="00DE7B9B"/>
    <w:rsid w:val="00DE7BB0"/>
    <w:rsid w:val="00DF0E57"/>
    <w:rsid w:val="00DF2B1F"/>
    <w:rsid w:val="00DF2ECA"/>
    <w:rsid w:val="00DF3409"/>
    <w:rsid w:val="00DF4570"/>
    <w:rsid w:val="00DF47D2"/>
    <w:rsid w:val="00DF50A6"/>
    <w:rsid w:val="00DF6015"/>
    <w:rsid w:val="00DF60E3"/>
    <w:rsid w:val="00DF62CD"/>
    <w:rsid w:val="00DF6B2E"/>
    <w:rsid w:val="00DF6EAF"/>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FEE"/>
    <w:rsid w:val="00E21F64"/>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36E11"/>
    <w:rsid w:val="00E40143"/>
    <w:rsid w:val="00E401B7"/>
    <w:rsid w:val="00E407E9"/>
    <w:rsid w:val="00E40854"/>
    <w:rsid w:val="00E41207"/>
    <w:rsid w:val="00E423C8"/>
    <w:rsid w:val="00E4253B"/>
    <w:rsid w:val="00E43BBC"/>
    <w:rsid w:val="00E45130"/>
    <w:rsid w:val="00E4528A"/>
    <w:rsid w:val="00E452C6"/>
    <w:rsid w:val="00E460AF"/>
    <w:rsid w:val="00E46FC8"/>
    <w:rsid w:val="00E47486"/>
    <w:rsid w:val="00E47CC8"/>
    <w:rsid w:val="00E50798"/>
    <w:rsid w:val="00E522DD"/>
    <w:rsid w:val="00E524CE"/>
    <w:rsid w:val="00E52955"/>
    <w:rsid w:val="00E5447E"/>
    <w:rsid w:val="00E54839"/>
    <w:rsid w:val="00E55842"/>
    <w:rsid w:val="00E561B6"/>
    <w:rsid w:val="00E570F6"/>
    <w:rsid w:val="00E576D8"/>
    <w:rsid w:val="00E57CAB"/>
    <w:rsid w:val="00E6063B"/>
    <w:rsid w:val="00E60C69"/>
    <w:rsid w:val="00E61D53"/>
    <w:rsid w:val="00E620A2"/>
    <w:rsid w:val="00E64764"/>
    <w:rsid w:val="00E65B61"/>
    <w:rsid w:val="00E65F49"/>
    <w:rsid w:val="00E66331"/>
    <w:rsid w:val="00E671F9"/>
    <w:rsid w:val="00E70D42"/>
    <w:rsid w:val="00E70F71"/>
    <w:rsid w:val="00E7132F"/>
    <w:rsid w:val="00E71526"/>
    <w:rsid w:val="00E715A1"/>
    <w:rsid w:val="00E72C63"/>
    <w:rsid w:val="00E73661"/>
    <w:rsid w:val="00E73AAA"/>
    <w:rsid w:val="00E73BEE"/>
    <w:rsid w:val="00E74354"/>
    <w:rsid w:val="00E74769"/>
    <w:rsid w:val="00E74E48"/>
    <w:rsid w:val="00E74ED9"/>
    <w:rsid w:val="00E752ED"/>
    <w:rsid w:val="00E756CD"/>
    <w:rsid w:val="00E762A0"/>
    <w:rsid w:val="00E76579"/>
    <w:rsid w:val="00E7709B"/>
    <w:rsid w:val="00E773B2"/>
    <w:rsid w:val="00E77645"/>
    <w:rsid w:val="00E7765B"/>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815"/>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BE2"/>
    <w:rsid w:val="00EA5FA7"/>
    <w:rsid w:val="00EB013B"/>
    <w:rsid w:val="00EB0926"/>
    <w:rsid w:val="00EB0DC4"/>
    <w:rsid w:val="00EB31F5"/>
    <w:rsid w:val="00EB3289"/>
    <w:rsid w:val="00EB5C71"/>
    <w:rsid w:val="00EB7434"/>
    <w:rsid w:val="00EB749D"/>
    <w:rsid w:val="00EB7FF1"/>
    <w:rsid w:val="00EC1F80"/>
    <w:rsid w:val="00EC383A"/>
    <w:rsid w:val="00EC478A"/>
    <w:rsid w:val="00EC4A25"/>
    <w:rsid w:val="00EC4C7B"/>
    <w:rsid w:val="00EC5422"/>
    <w:rsid w:val="00EC5709"/>
    <w:rsid w:val="00EC5D21"/>
    <w:rsid w:val="00EC6D8F"/>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171F"/>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6686"/>
    <w:rsid w:val="00F26BA9"/>
    <w:rsid w:val="00F2728C"/>
    <w:rsid w:val="00F275D9"/>
    <w:rsid w:val="00F27904"/>
    <w:rsid w:val="00F279B4"/>
    <w:rsid w:val="00F27EA6"/>
    <w:rsid w:val="00F3129F"/>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11D7"/>
    <w:rsid w:val="00F52CEB"/>
    <w:rsid w:val="00F530A5"/>
    <w:rsid w:val="00F531F4"/>
    <w:rsid w:val="00F535D2"/>
    <w:rsid w:val="00F53607"/>
    <w:rsid w:val="00F538E4"/>
    <w:rsid w:val="00F53A2F"/>
    <w:rsid w:val="00F555FE"/>
    <w:rsid w:val="00F562C5"/>
    <w:rsid w:val="00F56CDB"/>
    <w:rsid w:val="00F575EF"/>
    <w:rsid w:val="00F57EE3"/>
    <w:rsid w:val="00F61874"/>
    <w:rsid w:val="00F61E96"/>
    <w:rsid w:val="00F6324A"/>
    <w:rsid w:val="00F634D0"/>
    <w:rsid w:val="00F6379B"/>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6DDC"/>
    <w:rsid w:val="00F770DC"/>
    <w:rsid w:val="00F77136"/>
    <w:rsid w:val="00F77B72"/>
    <w:rsid w:val="00F8141A"/>
    <w:rsid w:val="00F8218A"/>
    <w:rsid w:val="00F82535"/>
    <w:rsid w:val="00F828CD"/>
    <w:rsid w:val="00F83129"/>
    <w:rsid w:val="00F8376E"/>
    <w:rsid w:val="00F83ED4"/>
    <w:rsid w:val="00F845BC"/>
    <w:rsid w:val="00F84ED4"/>
    <w:rsid w:val="00F856F3"/>
    <w:rsid w:val="00F85E22"/>
    <w:rsid w:val="00F86DAE"/>
    <w:rsid w:val="00F87047"/>
    <w:rsid w:val="00F87854"/>
    <w:rsid w:val="00F87AE2"/>
    <w:rsid w:val="00F90214"/>
    <w:rsid w:val="00F91C6B"/>
    <w:rsid w:val="00F922C2"/>
    <w:rsid w:val="00F924E9"/>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49D"/>
    <w:rsid w:val="00FA7504"/>
    <w:rsid w:val="00FB0C69"/>
    <w:rsid w:val="00FB0CB8"/>
    <w:rsid w:val="00FB12D7"/>
    <w:rsid w:val="00FB18C4"/>
    <w:rsid w:val="00FB19CF"/>
    <w:rsid w:val="00FB241C"/>
    <w:rsid w:val="00FB32E1"/>
    <w:rsid w:val="00FB3680"/>
    <w:rsid w:val="00FB39E6"/>
    <w:rsid w:val="00FB5D8B"/>
    <w:rsid w:val="00FB5F42"/>
    <w:rsid w:val="00FB673A"/>
    <w:rsid w:val="00FC0EB0"/>
    <w:rsid w:val="00FC1192"/>
    <w:rsid w:val="00FC2001"/>
    <w:rsid w:val="00FC2FC4"/>
    <w:rsid w:val="00FC327A"/>
    <w:rsid w:val="00FC32D1"/>
    <w:rsid w:val="00FC3862"/>
    <w:rsid w:val="00FC42DC"/>
    <w:rsid w:val="00FC59AD"/>
    <w:rsid w:val="00FC5F5F"/>
    <w:rsid w:val="00FC5FC0"/>
    <w:rsid w:val="00FC6F2E"/>
    <w:rsid w:val="00FD082D"/>
    <w:rsid w:val="00FD0D63"/>
    <w:rsid w:val="00FD0FDA"/>
    <w:rsid w:val="00FD2677"/>
    <w:rsid w:val="00FD4598"/>
    <w:rsid w:val="00FD55AD"/>
    <w:rsid w:val="00FD67F9"/>
    <w:rsid w:val="00FE007A"/>
    <w:rsid w:val="00FE0F8A"/>
    <w:rsid w:val="00FE116A"/>
    <w:rsid w:val="00FE182D"/>
    <w:rsid w:val="00FE1B57"/>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Bullet 2" w:qFormat="1"/>
    <w:lsdException w:name="List Bullet 3" w:qFormat="1"/>
    <w:lsdException w:name="List Bullet 4" w:qFormat="1"/>
    <w:lsdException w:name="List Bullet 5" w:uiPriority="99" w:qFormat="1"/>
    <w:lsdException w:name="Note Heading"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28F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h3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uiPriority w:val="99"/>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5560C"/>
    <w:rPr>
      <w:rFonts w:eastAsia="Times New Roman"/>
      <w:lang w:eastAsia="en-US"/>
    </w:rPr>
  </w:style>
  <w:style w:type="paragraph" w:styleId="Header">
    <w:name w:val="header"/>
    <w:aliases w:val="header odd"/>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aliases w:val="header odd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99"/>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ListBullet3">
    <w:name w:val="List Bullet 3"/>
    <w:basedOn w:val="ListBullet2"/>
    <w:qFormat/>
    <w:rsid w:val="00854980"/>
    <w:pPr>
      <w:ind w:left="1135"/>
    </w:pPr>
    <w:rPr>
      <w:rFonts w:eastAsia="Times New Roman"/>
    </w:rPr>
  </w:style>
  <w:style w:type="paragraph" w:styleId="ListNumber">
    <w:name w:val="List Number"/>
    <w:basedOn w:val="Normal"/>
    <w:qFormat/>
    <w:rsid w:val="002B6B7E"/>
    <w:pPr>
      <w:numPr>
        <w:numId w:val="5"/>
      </w:numPr>
      <w:contextualSpacing/>
    </w:pPr>
  </w:style>
  <w:style w:type="paragraph" w:customStyle="1" w:styleId="FirstChange">
    <w:name w:val="First Change"/>
    <w:basedOn w:val="Normal"/>
    <w:qFormat/>
    <w:rsid w:val="00FB241C"/>
    <w:pPr>
      <w:overflowPunct/>
      <w:autoSpaceDE/>
      <w:autoSpaceDN/>
      <w:adjustRightInd/>
      <w:jc w:val="center"/>
      <w:textAlignment w:val="auto"/>
    </w:pPr>
    <w:rPr>
      <w:color w:val="FF0000"/>
      <w:lang w:eastAsia="en-US"/>
    </w:rPr>
  </w:style>
  <w:style w:type="table" w:customStyle="1" w:styleId="20">
    <w:name w:val="普通表格2"/>
    <w:semiHidden/>
    <w:qFormat/>
    <w:rsid w:val="00BF760F"/>
    <w:rPr>
      <w:rFonts w:eastAsia="Times New Roman"/>
      <w:lang w:val="en-US" w:eastAsia="zh-CN"/>
    </w:rPr>
    <w:tblPr>
      <w:tblCellMar>
        <w:top w:w="0" w:type="dxa"/>
        <w:left w:w="108" w:type="dxa"/>
        <w:bottom w:w="0" w:type="dxa"/>
        <w:right w:w="108" w:type="dxa"/>
      </w:tblCellMar>
    </w:tblPr>
  </w:style>
  <w:style w:type="table" w:customStyle="1" w:styleId="3">
    <w:name w:val="普通表格3"/>
    <w:semiHidden/>
    <w:qFormat/>
    <w:rsid w:val="00BF760F"/>
    <w:rPr>
      <w:rFonts w:eastAsia="Times New Roman"/>
      <w:lang w:val="en-US" w:eastAsia="zh-CN"/>
    </w:rPr>
    <w:tblPr>
      <w:tblCellMar>
        <w:top w:w="0" w:type="dxa"/>
        <w:left w:w="108" w:type="dxa"/>
        <w:bottom w:w="0" w:type="dxa"/>
        <w:right w:w="108" w:type="dxa"/>
      </w:tblCellMar>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rsid w:val="00666001"/>
    <w:rPr>
      <w:rFonts w:eastAsia="Times New Roman"/>
    </w:rPr>
  </w:style>
  <w:style w:type="paragraph" w:styleId="Bibliography">
    <w:name w:val="Bibliography"/>
    <w:basedOn w:val="Normal"/>
    <w:next w:val="Normal"/>
    <w:uiPriority w:val="37"/>
    <w:semiHidden/>
    <w:unhideWhenUsed/>
    <w:rsid w:val="00174B2E"/>
  </w:style>
  <w:style w:type="paragraph" w:styleId="BlockText">
    <w:name w:val="Block Text"/>
    <w:basedOn w:val="Normal"/>
    <w:rsid w:val="00174B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74B2E"/>
    <w:pPr>
      <w:spacing w:after="120"/>
    </w:pPr>
  </w:style>
  <w:style w:type="character" w:customStyle="1" w:styleId="BodyTextChar">
    <w:name w:val="Body Text Char"/>
    <w:basedOn w:val="DefaultParagraphFont"/>
    <w:link w:val="BodyText"/>
    <w:rsid w:val="00174B2E"/>
    <w:rPr>
      <w:rFonts w:eastAsia="Times New Roman"/>
    </w:rPr>
  </w:style>
  <w:style w:type="paragraph" w:styleId="BodyText2">
    <w:name w:val="Body Text 2"/>
    <w:basedOn w:val="Normal"/>
    <w:link w:val="BodyText2Char"/>
    <w:rsid w:val="00174B2E"/>
    <w:pPr>
      <w:spacing w:after="120" w:line="480" w:lineRule="auto"/>
    </w:pPr>
  </w:style>
  <w:style w:type="character" w:customStyle="1" w:styleId="BodyText2Char">
    <w:name w:val="Body Text 2 Char"/>
    <w:basedOn w:val="DefaultParagraphFont"/>
    <w:link w:val="BodyText2"/>
    <w:rsid w:val="00174B2E"/>
    <w:rPr>
      <w:rFonts w:eastAsia="Times New Roman"/>
    </w:rPr>
  </w:style>
  <w:style w:type="paragraph" w:styleId="BodyText3">
    <w:name w:val="Body Text 3"/>
    <w:basedOn w:val="Normal"/>
    <w:link w:val="BodyText3Char"/>
    <w:rsid w:val="00174B2E"/>
    <w:pPr>
      <w:spacing w:after="120"/>
    </w:pPr>
    <w:rPr>
      <w:sz w:val="16"/>
      <w:szCs w:val="16"/>
    </w:rPr>
  </w:style>
  <w:style w:type="character" w:customStyle="1" w:styleId="BodyText3Char">
    <w:name w:val="Body Text 3 Char"/>
    <w:basedOn w:val="DefaultParagraphFont"/>
    <w:link w:val="BodyText3"/>
    <w:rsid w:val="00174B2E"/>
    <w:rPr>
      <w:rFonts w:eastAsia="Times New Roman"/>
      <w:sz w:val="16"/>
      <w:szCs w:val="16"/>
    </w:rPr>
  </w:style>
  <w:style w:type="paragraph" w:styleId="BodyTextFirstIndent">
    <w:name w:val="Body Text First Indent"/>
    <w:basedOn w:val="BodyText"/>
    <w:link w:val="BodyTextFirstIndentChar"/>
    <w:rsid w:val="00174B2E"/>
    <w:pPr>
      <w:spacing w:after="180"/>
      <w:ind w:firstLine="360"/>
    </w:pPr>
  </w:style>
  <w:style w:type="character" w:customStyle="1" w:styleId="BodyTextFirstIndentChar">
    <w:name w:val="Body Text First Indent Char"/>
    <w:basedOn w:val="BodyTextChar"/>
    <w:link w:val="BodyTextFirstIndent"/>
    <w:rsid w:val="00174B2E"/>
    <w:rPr>
      <w:rFonts w:eastAsia="Times New Roman"/>
    </w:rPr>
  </w:style>
  <w:style w:type="paragraph" w:styleId="BodyTextIndent">
    <w:name w:val="Body Text Indent"/>
    <w:basedOn w:val="Normal"/>
    <w:link w:val="BodyTextIndentChar"/>
    <w:rsid w:val="00174B2E"/>
    <w:pPr>
      <w:spacing w:after="120"/>
      <w:ind w:left="283"/>
    </w:pPr>
  </w:style>
  <w:style w:type="character" w:customStyle="1" w:styleId="BodyTextIndentChar">
    <w:name w:val="Body Text Indent Char"/>
    <w:basedOn w:val="DefaultParagraphFont"/>
    <w:link w:val="BodyTextIndent"/>
    <w:rsid w:val="00174B2E"/>
    <w:rPr>
      <w:rFonts w:eastAsia="Times New Roman"/>
    </w:rPr>
  </w:style>
  <w:style w:type="paragraph" w:styleId="BodyTextFirstIndent2">
    <w:name w:val="Body Text First Indent 2"/>
    <w:basedOn w:val="BodyTextIndent"/>
    <w:link w:val="BodyTextFirstIndent2Char"/>
    <w:rsid w:val="00174B2E"/>
    <w:pPr>
      <w:spacing w:after="180"/>
      <w:ind w:left="360" w:firstLine="360"/>
    </w:pPr>
  </w:style>
  <w:style w:type="character" w:customStyle="1" w:styleId="BodyTextFirstIndent2Char">
    <w:name w:val="Body Text First Indent 2 Char"/>
    <w:basedOn w:val="BodyTextIndentChar"/>
    <w:link w:val="BodyTextFirstIndent2"/>
    <w:rsid w:val="00174B2E"/>
    <w:rPr>
      <w:rFonts w:eastAsia="Times New Roman"/>
    </w:rPr>
  </w:style>
  <w:style w:type="paragraph" w:styleId="BodyTextIndent2">
    <w:name w:val="Body Text Indent 2"/>
    <w:basedOn w:val="Normal"/>
    <w:link w:val="BodyTextIndent2Char"/>
    <w:rsid w:val="00174B2E"/>
    <w:pPr>
      <w:spacing w:after="120" w:line="480" w:lineRule="auto"/>
      <w:ind w:left="283"/>
    </w:pPr>
  </w:style>
  <w:style w:type="character" w:customStyle="1" w:styleId="BodyTextIndent2Char">
    <w:name w:val="Body Text Indent 2 Char"/>
    <w:basedOn w:val="DefaultParagraphFont"/>
    <w:link w:val="BodyTextIndent2"/>
    <w:rsid w:val="00174B2E"/>
    <w:rPr>
      <w:rFonts w:eastAsia="Times New Roman"/>
    </w:rPr>
  </w:style>
  <w:style w:type="paragraph" w:styleId="BodyTextIndent3">
    <w:name w:val="Body Text Indent 3"/>
    <w:basedOn w:val="Normal"/>
    <w:link w:val="BodyTextIndent3Char"/>
    <w:rsid w:val="00174B2E"/>
    <w:pPr>
      <w:spacing w:after="120"/>
      <w:ind w:left="283"/>
    </w:pPr>
    <w:rPr>
      <w:sz w:val="16"/>
      <w:szCs w:val="16"/>
    </w:rPr>
  </w:style>
  <w:style w:type="character" w:customStyle="1" w:styleId="BodyTextIndent3Char">
    <w:name w:val="Body Text Indent 3 Char"/>
    <w:basedOn w:val="DefaultParagraphFont"/>
    <w:link w:val="BodyTextIndent3"/>
    <w:rsid w:val="00174B2E"/>
    <w:rPr>
      <w:rFonts w:eastAsia="Times New Roman"/>
      <w:sz w:val="16"/>
      <w:szCs w:val="16"/>
    </w:rPr>
  </w:style>
  <w:style w:type="paragraph" w:styleId="Caption">
    <w:name w:val="caption"/>
    <w:basedOn w:val="Normal"/>
    <w:next w:val="Normal"/>
    <w:semiHidden/>
    <w:unhideWhenUsed/>
    <w:qFormat/>
    <w:rsid w:val="00174B2E"/>
    <w:pPr>
      <w:spacing w:after="200"/>
    </w:pPr>
    <w:rPr>
      <w:i/>
      <w:iCs/>
      <w:color w:val="44546A" w:themeColor="text2"/>
      <w:sz w:val="18"/>
      <w:szCs w:val="18"/>
    </w:rPr>
  </w:style>
  <w:style w:type="paragraph" w:styleId="Closing">
    <w:name w:val="Closing"/>
    <w:basedOn w:val="Normal"/>
    <w:link w:val="ClosingChar"/>
    <w:rsid w:val="00174B2E"/>
    <w:pPr>
      <w:spacing w:after="0"/>
      <w:ind w:left="4252"/>
    </w:pPr>
  </w:style>
  <w:style w:type="character" w:customStyle="1" w:styleId="ClosingChar">
    <w:name w:val="Closing Char"/>
    <w:basedOn w:val="DefaultParagraphFont"/>
    <w:link w:val="Closing"/>
    <w:rsid w:val="00174B2E"/>
    <w:rPr>
      <w:rFonts w:eastAsia="Times New Roman"/>
    </w:rPr>
  </w:style>
  <w:style w:type="paragraph" w:styleId="Date">
    <w:name w:val="Date"/>
    <w:basedOn w:val="Normal"/>
    <w:next w:val="Normal"/>
    <w:link w:val="DateChar"/>
    <w:rsid w:val="00174B2E"/>
  </w:style>
  <w:style w:type="character" w:customStyle="1" w:styleId="DateChar">
    <w:name w:val="Date Char"/>
    <w:basedOn w:val="DefaultParagraphFont"/>
    <w:link w:val="Date"/>
    <w:rsid w:val="00174B2E"/>
    <w:rPr>
      <w:rFonts w:eastAsia="Times New Roman"/>
    </w:rPr>
  </w:style>
  <w:style w:type="paragraph" w:styleId="E-mailSignature">
    <w:name w:val="E-mail Signature"/>
    <w:basedOn w:val="Normal"/>
    <w:link w:val="E-mailSignatureChar"/>
    <w:rsid w:val="00174B2E"/>
    <w:pPr>
      <w:spacing w:after="0"/>
    </w:pPr>
  </w:style>
  <w:style w:type="character" w:customStyle="1" w:styleId="E-mailSignatureChar">
    <w:name w:val="E-mail Signature Char"/>
    <w:basedOn w:val="DefaultParagraphFont"/>
    <w:link w:val="E-mailSignature"/>
    <w:rsid w:val="00174B2E"/>
    <w:rPr>
      <w:rFonts w:eastAsia="Times New Roman"/>
    </w:rPr>
  </w:style>
  <w:style w:type="paragraph" w:styleId="EndnoteText">
    <w:name w:val="endnote text"/>
    <w:basedOn w:val="Normal"/>
    <w:link w:val="EndnoteTextChar"/>
    <w:rsid w:val="00174B2E"/>
    <w:pPr>
      <w:spacing w:after="0"/>
    </w:pPr>
  </w:style>
  <w:style w:type="character" w:customStyle="1" w:styleId="EndnoteTextChar">
    <w:name w:val="Endnote Text Char"/>
    <w:basedOn w:val="DefaultParagraphFont"/>
    <w:link w:val="EndnoteText"/>
    <w:rsid w:val="00174B2E"/>
    <w:rPr>
      <w:rFonts w:eastAsia="Times New Roman"/>
    </w:rPr>
  </w:style>
  <w:style w:type="paragraph" w:styleId="EnvelopeAddress">
    <w:name w:val="envelope address"/>
    <w:basedOn w:val="Normal"/>
    <w:rsid w:val="00174B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74B2E"/>
    <w:pPr>
      <w:spacing w:after="0"/>
    </w:pPr>
    <w:rPr>
      <w:rFonts w:asciiTheme="majorHAnsi" w:eastAsiaTheme="majorEastAsia" w:hAnsiTheme="majorHAnsi" w:cstheme="majorBidi"/>
    </w:rPr>
  </w:style>
  <w:style w:type="paragraph" w:styleId="HTMLAddress">
    <w:name w:val="HTML Address"/>
    <w:basedOn w:val="Normal"/>
    <w:link w:val="HTMLAddressChar"/>
    <w:rsid w:val="00174B2E"/>
    <w:pPr>
      <w:spacing w:after="0"/>
    </w:pPr>
    <w:rPr>
      <w:i/>
      <w:iCs/>
    </w:rPr>
  </w:style>
  <w:style w:type="character" w:customStyle="1" w:styleId="HTMLAddressChar">
    <w:name w:val="HTML Address Char"/>
    <w:basedOn w:val="DefaultParagraphFont"/>
    <w:link w:val="HTMLAddress"/>
    <w:rsid w:val="00174B2E"/>
    <w:rPr>
      <w:rFonts w:eastAsia="Times New Roman"/>
      <w:i/>
      <w:iCs/>
    </w:rPr>
  </w:style>
  <w:style w:type="paragraph" w:styleId="HTMLPreformatted">
    <w:name w:val="HTML Preformatted"/>
    <w:basedOn w:val="Normal"/>
    <w:link w:val="HTMLPreformattedChar"/>
    <w:rsid w:val="00174B2E"/>
    <w:pPr>
      <w:spacing w:after="0"/>
    </w:pPr>
    <w:rPr>
      <w:rFonts w:ascii="Consolas" w:hAnsi="Consolas"/>
    </w:rPr>
  </w:style>
  <w:style w:type="character" w:customStyle="1" w:styleId="HTMLPreformattedChar">
    <w:name w:val="HTML Preformatted Char"/>
    <w:basedOn w:val="DefaultParagraphFont"/>
    <w:link w:val="HTMLPreformatted"/>
    <w:rsid w:val="00174B2E"/>
    <w:rPr>
      <w:rFonts w:ascii="Consolas" w:eastAsia="Times New Roman" w:hAnsi="Consolas"/>
    </w:rPr>
  </w:style>
  <w:style w:type="paragraph" w:styleId="Index1">
    <w:name w:val="index 1"/>
    <w:basedOn w:val="Normal"/>
    <w:next w:val="Normal"/>
    <w:rsid w:val="00174B2E"/>
    <w:pPr>
      <w:spacing w:after="0"/>
      <w:ind w:left="200" w:hanging="200"/>
    </w:pPr>
  </w:style>
  <w:style w:type="paragraph" w:styleId="Index2">
    <w:name w:val="index 2"/>
    <w:basedOn w:val="Normal"/>
    <w:next w:val="Normal"/>
    <w:rsid w:val="00174B2E"/>
    <w:pPr>
      <w:spacing w:after="0"/>
      <w:ind w:left="400" w:hanging="200"/>
    </w:pPr>
  </w:style>
  <w:style w:type="paragraph" w:styleId="Index3">
    <w:name w:val="index 3"/>
    <w:basedOn w:val="Normal"/>
    <w:next w:val="Normal"/>
    <w:rsid w:val="00174B2E"/>
    <w:pPr>
      <w:spacing w:after="0"/>
      <w:ind w:left="600" w:hanging="200"/>
    </w:pPr>
  </w:style>
  <w:style w:type="paragraph" w:styleId="Index4">
    <w:name w:val="index 4"/>
    <w:basedOn w:val="Normal"/>
    <w:next w:val="Normal"/>
    <w:rsid w:val="00174B2E"/>
    <w:pPr>
      <w:spacing w:after="0"/>
      <w:ind w:left="800" w:hanging="200"/>
    </w:pPr>
  </w:style>
  <w:style w:type="paragraph" w:styleId="Index5">
    <w:name w:val="index 5"/>
    <w:basedOn w:val="Normal"/>
    <w:next w:val="Normal"/>
    <w:rsid w:val="00174B2E"/>
    <w:pPr>
      <w:spacing w:after="0"/>
      <w:ind w:left="1000" w:hanging="200"/>
    </w:pPr>
  </w:style>
  <w:style w:type="paragraph" w:styleId="Index6">
    <w:name w:val="index 6"/>
    <w:basedOn w:val="Normal"/>
    <w:next w:val="Normal"/>
    <w:rsid w:val="00174B2E"/>
    <w:pPr>
      <w:spacing w:after="0"/>
      <w:ind w:left="1200" w:hanging="200"/>
    </w:pPr>
  </w:style>
  <w:style w:type="paragraph" w:styleId="Index7">
    <w:name w:val="index 7"/>
    <w:basedOn w:val="Normal"/>
    <w:next w:val="Normal"/>
    <w:rsid w:val="00174B2E"/>
    <w:pPr>
      <w:spacing w:after="0"/>
      <w:ind w:left="1400" w:hanging="200"/>
    </w:pPr>
  </w:style>
  <w:style w:type="paragraph" w:styleId="Index8">
    <w:name w:val="index 8"/>
    <w:basedOn w:val="Normal"/>
    <w:next w:val="Normal"/>
    <w:rsid w:val="00174B2E"/>
    <w:pPr>
      <w:spacing w:after="0"/>
      <w:ind w:left="1600" w:hanging="200"/>
    </w:pPr>
  </w:style>
  <w:style w:type="paragraph" w:styleId="Index9">
    <w:name w:val="index 9"/>
    <w:basedOn w:val="Normal"/>
    <w:next w:val="Normal"/>
    <w:rsid w:val="00174B2E"/>
    <w:pPr>
      <w:spacing w:after="0"/>
      <w:ind w:left="1800" w:hanging="200"/>
    </w:pPr>
  </w:style>
  <w:style w:type="paragraph" w:styleId="IndexHeading">
    <w:name w:val="index heading"/>
    <w:basedOn w:val="Normal"/>
    <w:next w:val="Index1"/>
    <w:rsid w:val="00174B2E"/>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174B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74B2E"/>
    <w:rPr>
      <w:rFonts w:eastAsia="Times New Roman"/>
      <w:i/>
      <w:iCs/>
      <w:color w:val="4472C4" w:themeColor="accent1"/>
    </w:rPr>
  </w:style>
  <w:style w:type="paragraph" w:styleId="List2">
    <w:name w:val="List 2"/>
    <w:basedOn w:val="Normal"/>
    <w:rsid w:val="00174B2E"/>
    <w:pPr>
      <w:ind w:left="566" w:hanging="283"/>
      <w:contextualSpacing/>
    </w:pPr>
  </w:style>
  <w:style w:type="paragraph" w:styleId="List3">
    <w:name w:val="List 3"/>
    <w:basedOn w:val="Normal"/>
    <w:rsid w:val="00174B2E"/>
    <w:pPr>
      <w:ind w:left="849" w:hanging="283"/>
      <w:contextualSpacing/>
    </w:pPr>
  </w:style>
  <w:style w:type="paragraph" w:styleId="List4">
    <w:name w:val="List 4"/>
    <w:basedOn w:val="Normal"/>
    <w:rsid w:val="00174B2E"/>
    <w:pPr>
      <w:ind w:left="1132" w:hanging="283"/>
      <w:contextualSpacing/>
    </w:pPr>
  </w:style>
  <w:style w:type="paragraph" w:styleId="List5">
    <w:name w:val="List 5"/>
    <w:basedOn w:val="Normal"/>
    <w:rsid w:val="00174B2E"/>
    <w:pPr>
      <w:ind w:left="1415" w:hanging="283"/>
      <w:contextualSpacing/>
    </w:pPr>
  </w:style>
  <w:style w:type="paragraph" w:styleId="ListBullet5">
    <w:name w:val="List Bullet 5"/>
    <w:basedOn w:val="Normal"/>
    <w:uiPriority w:val="99"/>
    <w:qFormat/>
    <w:rsid w:val="00174B2E"/>
    <w:pPr>
      <w:numPr>
        <w:numId w:val="7"/>
      </w:numPr>
      <w:contextualSpacing/>
    </w:pPr>
  </w:style>
  <w:style w:type="paragraph" w:styleId="ListContinue">
    <w:name w:val="List Continue"/>
    <w:basedOn w:val="Normal"/>
    <w:rsid w:val="00174B2E"/>
    <w:pPr>
      <w:spacing w:after="120"/>
      <w:ind w:left="283"/>
      <w:contextualSpacing/>
    </w:pPr>
  </w:style>
  <w:style w:type="paragraph" w:styleId="ListContinue2">
    <w:name w:val="List Continue 2"/>
    <w:basedOn w:val="Normal"/>
    <w:rsid w:val="00174B2E"/>
    <w:pPr>
      <w:spacing w:after="120"/>
      <w:ind w:left="566"/>
      <w:contextualSpacing/>
    </w:pPr>
  </w:style>
  <w:style w:type="paragraph" w:styleId="ListContinue3">
    <w:name w:val="List Continue 3"/>
    <w:basedOn w:val="Normal"/>
    <w:rsid w:val="00174B2E"/>
    <w:pPr>
      <w:spacing w:after="120"/>
      <w:ind w:left="849"/>
      <w:contextualSpacing/>
    </w:pPr>
  </w:style>
  <w:style w:type="paragraph" w:styleId="ListContinue4">
    <w:name w:val="List Continue 4"/>
    <w:basedOn w:val="Normal"/>
    <w:rsid w:val="00174B2E"/>
    <w:pPr>
      <w:spacing w:after="120"/>
      <w:ind w:left="1132"/>
      <w:contextualSpacing/>
    </w:pPr>
  </w:style>
  <w:style w:type="paragraph" w:styleId="ListContinue5">
    <w:name w:val="List Continue 5"/>
    <w:basedOn w:val="Normal"/>
    <w:rsid w:val="00174B2E"/>
    <w:pPr>
      <w:spacing w:after="120"/>
      <w:ind w:left="1415"/>
      <w:contextualSpacing/>
    </w:pPr>
  </w:style>
  <w:style w:type="paragraph" w:styleId="ListNumber2">
    <w:name w:val="List Number 2"/>
    <w:basedOn w:val="Normal"/>
    <w:rsid w:val="00174B2E"/>
    <w:pPr>
      <w:numPr>
        <w:numId w:val="8"/>
      </w:numPr>
      <w:contextualSpacing/>
    </w:pPr>
  </w:style>
  <w:style w:type="paragraph" w:styleId="ListNumber3">
    <w:name w:val="List Number 3"/>
    <w:basedOn w:val="Normal"/>
    <w:rsid w:val="00174B2E"/>
    <w:pPr>
      <w:numPr>
        <w:numId w:val="9"/>
      </w:numPr>
      <w:contextualSpacing/>
    </w:pPr>
  </w:style>
  <w:style w:type="paragraph" w:styleId="ListNumber4">
    <w:name w:val="List Number 4"/>
    <w:basedOn w:val="Normal"/>
    <w:rsid w:val="00174B2E"/>
    <w:pPr>
      <w:numPr>
        <w:numId w:val="10"/>
      </w:numPr>
      <w:contextualSpacing/>
    </w:pPr>
  </w:style>
  <w:style w:type="paragraph" w:styleId="ListNumber5">
    <w:name w:val="List Number 5"/>
    <w:basedOn w:val="Normal"/>
    <w:rsid w:val="00174B2E"/>
    <w:pPr>
      <w:numPr>
        <w:numId w:val="11"/>
      </w:numPr>
      <w:contextualSpacing/>
    </w:pPr>
  </w:style>
  <w:style w:type="paragraph" w:styleId="MacroText">
    <w:name w:val="macro"/>
    <w:link w:val="MacroTextChar"/>
    <w:rsid w:val="00174B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74B2E"/>
    <w:rPr>
      <w:rFonts w:ascii="Consolas" w:eastAsia="Times New Roman" w:hAnsi="Consolas"/>
    </w:rPr>
  </w:style>
  <w:style w:type="paragraph" w:styleId="MessageHeader">
    <w:name w:val="Message Header"/>
    <w:basedOn w:val="Normal"/>
    <w:link w:val="MessageHeaderChar"/>
    <w:rsid w:val="00174B2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74B2E"/>
    <w:rPr>
      <w:rFonts w:asciiTheme="majorHAnsi" w:eastAsiaTheme="majorEastAsia" w:hAnsiTheme="majorHAnsi" w:cstheme="majorBidi"/>
      <w:sz w:val="24"/>
      <w:szCs w:val="24"/>
      <w:shd w:val="pct20" w:color="auto" w:fill="auto"/>
    </w:rPr>
  </w:style>
  <w:style w:type="paragraph" w:styleId="NoSpacing">
    <w:name w:val="No Spacing"/>
    <w:uiPriority w:val="1"/>
    <w:rsid w:val="00174B2E"/>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74B2E"/>
    <w:rPr>
      <w:sz w:val="24"/>
      <w:szCs w:val="24"/>
    </w:rPr>
  </w:style>
  <w:style w:type="paragraph" w:styleId="NormalIndent">
    <w:name w:val="Normal Indent"/>
    <w:basedOn w:val="Normal"/>
    <w:qFormat/>
    <w:rsid w:val="00174B2E"/>
    <w:pPr>
      <w:ind w:left="720"/>
    </w:pPr>
  </w:style>
  <w:style w:type="paragraph" w:styleId="NoteHeading">
    <w:name w:val="Note Heading"/>
    <w:basedOn w:val="Normal"/>
    <w:next w:val="Normal"/>
    <w:link w:val="NoteHeadingChar"/>
    <w:qFormat/>
    <w:rsid w:val="00174B2E"/>
    <w:pPr>
      <w:spacing w:after="0"/>
    </w:pPr>
  </w:style>
  <w:style w:type="character" w:customStyle="1" w:styleId="NoteHeadingChar">
    <w:name w:val="Note Heading Char"/>
    <w:basedOn w:val="DefaultParagraphFont"/>
    <w:link w:val="NoteHeading"/>
    <w:qFormat/>
    <w:rsid w:val="00174B2E"/>
    <w:rPr>
      <w:rFonts w:eastAsia="Times New Roman"/>
    </w:rPr>
  </w:style>
  <w:style w:type="paragraph" w:styleId="Quote">
    <w:name w:val="Quote"/>
    <w:basedOn w:val="Normal"/>
    <w:next w:val="Normal"/>
    <w:link w:val="QuoteChar"/>
    <w:uiPriority w:val="29"/>
    <w:rsid w:val="00174B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74B2E"/>
    <w:rPr>
      <w:rFonts w:eastAsia="Times New Roman"/>
      <w:i/>
      <w:iCs/>
      <w:color w:val="404040" w:themeColor="text1" w:themeTint="BF"/>
    </w:rPr>
  </w:style>
  <w:style w:type="paragraph" w:styleId="Salutation">
    <w:name w:val="Salutation"/>
    <w:basedOn w:val="Normal"/>
    <w:next w:val="Normal"/>
    <w:link w:val="SalutationChar"/>
    <w:rsid w:val="00174B2E"/>
  </w:style>
  <w:style w:type="character" w:customStyle="1" w:styleId="SalutationChar">
    <w:name w:val="Salutation Char"/>
    <w:basedOn w:val="DefaultParagraphFont"/>
    <w:link w:val="Salutation"/>
    <w:rsid w:val="00174B2E"/>
    <w:rPr>
      <w:rFonts w:eastAsia="Times New Roman"/>
    </w:rPr>
  </w:style>
  <w:style w:type="paragraph" w:styleId="Signature">
    <w:name w:val="Signature"/>
    <w:basedOn w:val="Normal"/>
    <w:link w:val="SignatureChar"/>
    <w:rsid w:val="00174B2E"/>
    <w:pPr>
      <w:spacing w:after="0"/>
      <w:ind w:left="4252"/>
    </w:pPr>
  </w:style>
  <w:style w:type="character" w:customStyle="1" w:styleId="SignatureChar">
    <w:name w:val="Signature Char"/>
    <w:basedOn w:val="DefaultParagraphFont"/>
    <w:link w:val="Signature"/>
    <w:rsid w:val="00174B2E"/>
    <w:rPr>
      <w:rFonts w:eastAsia="Times New Roman"/>
    </w:rPr>
  </w:style>
  <w:style w:type="paragraph" w:styleId="Subtitle">
    <w:name w:val="Subtitle"/>
    <w:basedOn w:val="Normal"/>
    <w:next w:val="Normal"/>
    <w:link w:val="SubtitleChar"/>
    <w:rsid w:val="00174B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74B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74B2E"/>
    <w:pPr>
      <w:spacing w:after="0"/>
      <w:ind w:left="200" w:hanging="200"/>
    </w:pPr>
  </w:style>
  <w:style w:type="paragraph" w:styleId="TableofFigures">
    <w:name w:val="table of figures"/>
    <w:basedOn w:val="Normal"/>
    <w:next w:val="Normal"/>
    <w:rsid w:val="00174B2E"/>
    <w:pPr>
      <w:spacing w:after="0"/>
    </w:pPr>
  </w:style>
  <w:style w:type="paragraph" w:styleId="Title">
    <w:name w:val="Title"/>
    <w:basedOn w:val="Normal"/>
    <w:next w:val="Normal"/>
    <w:link w:val="TitleChar"/>
    <w:rsid w:val="00174B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74B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74B2E"/>
    <w:pPr>
      <w:spacing w:before="120"/>
    </w:pPr>
    <w:rPr>
      <w:rFonts w:asciiTheme="majorHAnsi" w:eastAsiaTheme="majorEastAsia" w:hAnsiTheme="majorHAnsi" w:cstheme="majorBidi"/>
      <w:b/>
      <w:bCs/>
      <w:sz w:val="24"/>
      <w:szCs w:val="24"/>
    </w:rPr>
  </w:style>
  <w:style w:type="paragraph" w:customStyle="1" w:styleId="CRCoverPage">
    <w:name w:val="CR Cover Page"/>
    <w:link w:val="CRCoverPageZchn"/>
    <w:rsid w:val="004A541E"/>
    <w:pPr>
      <w:spacing w:after="120"/>
    </w:pPr>
    <w:rPr>
      <w:rFonts w:ascii="Arial" w:eastAsiaTheme="minorEastAsia" w:hAnsi="Arial"/>
      <w:lang w:eastAsia="en-US"/>
    </w:rPr>
  </w:style>
  <w:style w:type="character" w:customStyle="1" w:styleId="CRCoverPageZchn">
    <w:name w:val="CR Cover Page Zchn"/>
    <w:link w:val="CRCoverPage"/>
    <w:rsid w:val="004A541E"/>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127433858">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0347269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6.wmf"/><Relationship Id="rId42" Type="http://schemas.openxmlformats.org/officeDocument/2006/relationships/image" Target="media/image19.emf"/><Relationship Id="rId63" Type="http://schemas.openxmlformats.org/officeDocument/2006/relationships/image" Target="media/image32.wmf"/><Relationship Id="rId84" Type="http://schemas.openxmlformats.org/officeDocument/2006/relationships/image" Target="media/image46.emf"/><Relationship Id="rId138" Type="http://schemas.openxmlformats.org/officeDocument/2006/relationships/image" Target="media/image76.emf"/><Relationship Id="rId159" Type="http://schemas.openxmlformats.org/officeDocument/2006/relationships/oleObject" Target="embeddings/oleObject45.bin"/><Relationship Id="rId170" Type="http://schemas.openxmlformats.org/officeDocument/2006/relationships/image" Target="media/image92.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20.emf"/><Relationship Id="rId247" Type="http://schemas.openxmlformats.org/officeDocument/2006/relationships/oleObject" Target="embeddings/oleObject85.bin"/><Relationship Id="rId107" Type="http://schemas.openxmlformats.org/officeDocument/2006/relationships/oleObject" Target="embeddings/Microsoft_Word_97_-_2003_Document6.doc"/><Relationship Id="rId11" Type="http://schemas.openxmlformats.org/officeDocument/2006/relationships/image" Target="media/image2.png"/><Relationship Id="rId32" Type="http://schemas.openxmlformats.org/officeDocument/2006/relationships/image" Target="media/image14.wmf"/><Relationship Id="rId53" Type="http://schemas.openxmlformats.org/officeDocument/2006/relationships/oleObject" Target="embeddings/oleObject12.bin"/><Relationship Id="rId74" Type="http://schemas.openxmlformats.org/officeDocument/2006/relationships/package" Target="embeddings/Microsoft_Visio_Drawing8.vsdx"/><Relationship Id="rId128" Type="http://schemas.openxmlformats.org/officeDocument/2006/relationships/image" Target="media/image71.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image" Target="media/image87.emf"/><Relationship Id="rId181" Type="http://schemas.openxmlformats.org/officeDocument/2006/relationships/oleObject" Target="embeddings/oleObject56.bin"/><Relationship Id="rId216" Type="http://schemas.openxmlformats.org/officeDocument/2006/relationships/image" Target="media/image115.emf"/><Relationship Id="rId237" Type="http://schemas.openxmlformats.org/officeDocument/2006/relationships/oleObject" Target="embeddings/Microsoft_Visio_2003-2010_Drawing7.vsd"/><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image" Target="media/image33.wmf"/><Relationship Id="rId118" Type="http://schemas.openxmlformats.org/officeDocument/2006/relationships/image" Target="media/image66.emf"/><Relationship Id="rId139" Type="http://schemas.openxmlformats.org/officeDocument/2006/relationships/oleObject" Target="embeddings/oleObject35.bin"/><Relationship Id="rId85" Type="http://schemas.openxmlformats.org/officeDocument/2006/relationships/image" Target="media/image47.emf"/><Relationship Id="rId150" Type="http://schemas.openxmlformats.org/officeDocument/2006/relationships/image" Target="media/image82.emf"/><Relationship Id="rId171" Type="http://schemas.openxmlformats.org/officeDocument/2006/relationships/oleObject" Target="embeddings/oleObject51.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79.bin"/><Relationship Id="rId248" Type="http://schemas.openxmlformats.org/officeDocument/2006/relationships/image" Target="media/image131.wmf"/><Relationship Id="rId12" Type="http://schemas.openxmlformats.org/officeDocument/2006/relationships/header" Target="header1.xml"/><Relationship Id="rId33" Type="http://schemas.openxmlformats.org/officeDocument/2006/relationships/oleObject" Target="embeddings/oleObject8.bin"/><Relationship Id="rId108" Type="http://schemas.openxmlformats.org/officeDocument/2006/relationships/image" Target="media/image61.emf"/><Relationship Id="rId129" Type="http://schemas.openxmlformats.org/officeDocument/2006/relationships/oleObject" Target="embeddings/oleObject30.bin"/><Relationship Id="rId54" Type="http://schemas.openxmlformats.org/officeDocument/2006/relationships/image" Target="media/image25.emf"/><Relationship Id="rId75" Type="http://schemas.openxmlformats.org/officeDocument/2006/relationships/image" Target="media/image40.wmf"/><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46.bin"/><Relationship Id="rId182" Type="http://schemas.openxmlformats.org/officeDocument/2006/relationships/image" Target="media/image98.emf"/><Relationship Id="rId217" Type="http://schemas.openxmlformats.org/officeDocument/2006/relationships/oleObject" Target="embeddings/oleObject74.bin"/><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theme" Target="theme/theme1.xml"/><Relationship Id="rId23" Type="http://schemas.openxmlformats.org/officeDocument/2006/relationships/image" Target="media/image7.emf"/><Relationship Id="rId119" Type="http://schemas.openxmlformats.org/officeDocument/2006/relationships/oleObject" Target="embeddings/oleObject25.bin"/><Relationship Id="rId44" Type="http://schemas.openxmlformats.org/officeDocument/2006/relationships/image" Target="media/image20.emf"/><Relationship Id="rId65" Type="http://schemas.openxmlformats.org/officeDocument/2006/relationships/image" Target="media/image34.emf"/><Relationship Id="rId86" Type="http://schemas.openxmlformats.org/officeDocument/2006/relationships/image" Target="media/image48.emf"/><Relationship Id="rId130" Type="http://schemas.openxmlformats.org/officeDocument/2006/relationships/image" Target="media/image72.emf"/><Relationship Id="rId151" Type="http://schemas.openxmlformats.org/officeDocument/2006/relationships/oleObject" Target="embeddings/oleObject41.bin"/><Relationship Id="rId172" Type="http://schemas.openxmlformats.org/officeDocument/2006/relationships/image" Target="media/image93.emf"/><Relationship Id="rId193" Type="http://schemas.openxmlformats.org/officeDocument/2006/relationships/oleObject" Target="embeddings/oleObject62.bin"/><Relationship Id="rId207" Type="http://schemas.openxmlformats.org/officeDocument/2006/relationships/oleObject" Target="embeddings/oleObject69.bin"/><Relationship Id="rId228" Type="http://schemas.openxmlformats.org/officeDocument/2006/relationships/image" Target="media/image121.emf"/><Relationship Id="rId249" Type="http://schemas.openxmlformats.org/officeDocument/2006/relationships/oleObject" Target="embeddings/oleObject86.bin"/><Relationship Id="rId13" Type="http://schemas.openxmlformats.org/officeDocument/2006/relationships/footer" Target="footer1.xml"/><Relationship Id="rId109" Type="http://schemas.openxmlformats.org/officeDocument/2006/relationships/oleObject" Target="embeddings/oleObject20.bin"/><Relationship Id="rId34" Type="http://schemas.openxmlformats.org/officeDocument/2006/relationships/image" Target="media/image15.emf"/><Relationship Id="rId55" Type="http://schemas.openxmlformats.org/officeDocument/2006/relationships/oleObject" Target="embeddings/oleObject13.bin"/><Relationship Id="rId76" Type="http://schemas.openxmlformats.org/officeDocument/2006/relationships/oleObject" Target="embeddings/oleObject16.bin"/><Relationship Id="rId97" Type="http://schemas.openxmlformats.org/officeDocument/2006/relationships/oleObject" Target="embeddings/Microsoft_Visio_2003-2010_Drawing2.vsd"/><Relationship Id="rId120" Type="http://schemas.openxmlformats.org/officeDocument/2006/relationships/image" Target="media/image67.emf"/><Relationship Id="rId141" Type="http://schemas.openxmlformats.org/officeDocument/2006/relationships/oleObject" Target="embeddings/oleObject36.bin"/><Relationship Id="rId7" Type="http://schemas.openxmlformats.org/officeDocument/2006/relationships/footnotes" Target="footnotes.xml"/><Relationship Id="rId162" Type="http://schemas.openxmlformats.org/officeDocument/2006/relationships/image" Target="media/image88.emf"/><Relationship Id="rId183" Type="http://schemas.openxmlformats.org/officeDocument/2006/relationships/oleObject" Target="embeddings/oleObject57.bin"/><Relationship Id="rId218" Type="http://schemas.openxmlformats.org/officeDocument/2006/relationships/image" Target="media/image116.emf"/><Relationship Id="rId239" Type="http://schemas.openxmlformats.org/officeDocument/2006/relationships/oleObject" Target="embeddings/oleObject84.bin"/><Relationship Id="rId250" Type="http://schemas.openxmlformats.org/officeDocument/2006/relationships/comments" Target="comments.xml"/><Relationship Id="rId24" Type="http://schemas.openxmlformats.org/officeDocument/2006/relationships/oleObject" Target="embeddings/oleObject6.bin"/><Relationship Id="rId45" Type="http://schemas.openxmlformats.org/officeDocument/2006/relationships/oleObject" Target="embeddings/oleObject10.bin"/><Relationship Id="rId66" Type="http://schemas.openxmlformats.org/officeDocument/2006/relationships/oleObject" Target="embeddings/oleObject15.bin"/><Relationship Id="rId87" Type="http://schemas.openxmlformats.org/officeDocument/2006/relationships/image" Target="media/image49.emf"/><Relationship Id="rId110" Type="http://schemas.openxmlformats.org/officeDocument/2006/relationships/image" Target="media/image62.emf"/><Relationship Id="rId131" Type="http://schemas.openxmlformats.org/officeDocument/2006/relationships/oleObject" Target="embeddings/oleObject31.bin"/><Relationship Id="rId152" Type="http://schemas.openxmlformats.org/officeDocument/2006/relationships/image" Target="media/image83.emf"/><Relationship Id="rId173" Type="http://schemas.openxmlformats.org/officeDocument/2006/relationships/oleObject" Target="embeddings/oleObject52.bin"/><Relationship Id="rId194" Type="http://schemas.openxmlformats.org/officeDocument/2006/relationships/image" Target="media/image104.emf"/><Relationship Id="rId208" Type="http://schemas.openxmlformats.org/officeDocument/2006/relationships/image" Target="media/image111.emf"/><Relationship Id="rId229" Type="http://schemas.openxmlformats.org/officeDocument/2006/relationships/oleObject" Target="embeddings/oleObject80.bin"/><Relationship Id="rId240" Type="http://schemas.openxmlformats.org/officeDocument/2006/relationships/image" Target="media/image127.emf"/><Relationship Id="rId14" Type="http://schemas.openxmlformats.org/officeDocument/2006/relationships/header" Target="header2.xml"/><Relationship Id="rId35" Type="http://schemas.openxmlformats.org/officeDocument/2006/relationships/package" Target="embeddings/Microsoft_Visio_Drawing.vsdx"/><Relationship Id="rId56" Type="http://schemas.openxmlformats.org/officeDocument/2006/relationships/image" Target="media/image26.emf"/><Relationship Id="rId77" Type="http://schemas.openxmlformats.org/officeDocument/2006/relationships/image" Target="media/image41.emf"/><Relationship Id="rId100" Type="http://schemas.openxmlformats.org/officeDocument/2006/relationships/image" Target="media/image57.emf"/><Relationship Id="rId8" Type="http://schemas.openxmlformats.org/officeDocument/2006/relationships/endnotes" Target="endnotes.xml"/><Relationship Id="rId98" Type="http://schemas.openxmlformats.org/officeDocument/2006/relationships/image" Target="media/image56.emf"/><Relationship Id="rId121" Type="http://schemas.openxmlformats.org/officeDocument/2006/relationships/oleObject" Target="embeddings/oleObject26.bin"/><Relationship Id="rId142" Type="http://schemas.openxmlformats.org/officeDocument/2006/relationships/image" Target="media/image78.emf"/><Relationship Id="rId163" Type="http://schemas.openxmlformats.org/officeDocument/2006/relationships/oleObject" Target="embeddings/oleObject47.bin"/><Relationship Id="rId184" Type="http://schemas.openxmlformats.org/officeDocument/2006/relationships/image" Target="media/image99.emf"/><Relationship Id="rId219" Type="http://schemas.openxmlformats.org/officeDocument/2006/relationships/oleObject" Target="embeddings/oleObject75.bin"/><Relationship Id="rId230" Type="http://schemas.openxmlformats.org/officeDocument/2006/relationships/image" Target="media/image122.emf"/><Relationship Id="rId251" Type="http://schemas.microsoft.com/office/2011/relationships/commentsExtended" Target="commentsExtended.xml"/><Relationship Id="rId25" Type="http://schemas.openxmlformats.org/officeDocument/2006/relationships/image" Target="media/image8.emf"/><Relationship Id="rId46" Type="http://schemas.openxmlformats.org/officeDocument/2006/relationships/image" Target="media/image21.emf"/><Relationship Id="rId67" Type="http://schemas.openxmlformats.org/officeDocument/2006/relationships/image" Target="media/image35.emf"/><Relationship Id="rId88" Type="http://schemas.openxmlformats.org/officeDocument/2006/relationships/image" Target="media/image50.wmf"/><Relationship Id="rId111" Type="http://schemas.openxmlformats.org/officeDocument/2006/relationships/oleObject" Target="embeddings/oleObject21.bin"/><Relationship Id="rId132" Type="http://schemas.openxmlformats.org/officeDocument/2006/relationships/image" Target="media/image73.emf"/><Relationship Id="rId153" Type="http://schemas.openxmlformats.org/officeDocument/2006/relationships/oleObject" Target="embeddings/oleObject42.bin"/><Relationship Id="rId174" Type="http://schemas.openxmlformats.org/officeDocument/2006/relationships/image" Target="media/image94.emf"/><Relationship Id="rId195" Type="http://schemas.openxmlformats.org/officeDocument/2006/relationships/oleObject" Target="embeddings/oleObject63.bin"/><Relationship Id="rId209" Type="http://schemas.openxmlformats.org/officeDocument/2006/relationships/oleObject" Target="embeddings/oleObject70.bin"/><Relationship Id="rId220" Type="http://schemas.openxmlformats.org/officeDocument/2006/relationships/image" Target="media/image117.emf"/><Relationship Id="rId241" Type="http://schemas.openxmlformats.org/officeDocument/2006/relationships/oleObject" Target="embeddings/Microsoft_Word_97_-_2003_Document8.doc"/><Relationship Id="rId15" Type="http://schemas.openxmlformats.org/officeDocument/2006/relationships/image" Target="media/image3.wmf"/><Relationship Id="rId36" Type="http://schemas.openxmlformats.org/officeDocument/2006/relationships/image" Target="media/image16.emf"/><Relationship Id="rId57" Type="http://schemas.openxmlformats.org/officeDocument/2006/relationships/oleObject" Target="embeddings/oleObject14.bin"/><Relationship Id="rId78" Type="http://schemas.openxmlformats.org/officeDocument/2006/relationships/oleObject" Target="embeddings/oleObject17.bin"/><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68.emf"/><Relationship Id="rId143" Type="http://schemas.openxmlformats.org/officeDocument/2006/relationships/oleObject" Target="embeddings/oleObject37.bin"/><Relationship Id="rId164" Type="http://schemas.openxmlformats.org/officeDocument/2006/relationships/image" Target="media/image89.emf"/><Relationship Id="rId185" Type="http://schemas.openxmlformats.org/officeDocument/2006/relationships/oleObject" Target="embeddings/oleObject58.bin"/><Relationship Id="rId9" Type="http://schemas.openxmlformats.org/officeDocument/2006/relationships/image" Target="media/image1.emf"/><Relationship Id="rId210" Type="http://schemas.openxmlformats.org/officeDocument/2006/relationships/image" Target="media/image112.emf"/><Relationship Id="rId26" Type="http://schemas.openxmlformats.org/officeDocument/2006/relationships/oleObject" Target="embeddings/oleObject7.bin"/><Relationship Id="rId231" Type="http://schemas.openxmlformats.org/officeDocument/2006/relationships/oleObject" Target="embeddings/oleObject81.bin"/><Relationship Id="rId252" Type="http://schemas.microsoft.com/office/2016/09/relationships/commentsIds" Target="commentsIds.xml"/><Relationship Id="rId47" Type="http://schemas.openxmlformats.org/officeDocument/2006/relationships/oleObject" Target="embeddings/oleObject11.bin"/><Relationship Id="rId68" Type="http://schemas.openxmlformats.org/officeDocument/2006/relationships/image" Target="media/image36.emf"/><Relationship Id="rId89" Type="http://schemas.openxmlformats.org/officeDocument/2006/relationships/image" Target="media/image51.wmf"/><Relationship Id="rId112" Type="http://schemas.openxmlformats.org/officeDocument/2006/relationships/image" Target="media/image63.emf"/><Relationship Id="rId133" Type="http://schemas.openxmlformats.org/officeDocument/2006/relationships/oleObject" Target="embeddings/oleObject32.bin"/><Relationship Id="rId154" Type="http://schemas.openxmlformats.org/officeDocument/2006/relationships/image" Target="media/image84.emf"/><Relationship Id="rId175" Type="http://schemas.openxmlformats.org/officeDocument/2006/relationships/oleObject" Target="embeddings/oleObject53.bin"/><Relationship Id="rId196" Type="http://schemas.openxmlformats.org/officeDocument/2006/relationships/image" Target="media/image105.emf"/><Relationship Id="rId200" Type="http://schemas.openxmlformats.org/officeDocument/2006/relationships/image" Target="media/image107.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openxmlformats.org/officeDocument/2006/relationships/image" Target="media/image128.emf"/><Relationship Id="rId37" Type="http://schemas.openxmlformats.org/officeDocument/2006/relationships/package" Target="embeddings/Microsoft_Visio_Drawing1.vsdx"/><Relationship Id="rId58" Type="http://schemas.openxmlformats.org/officeDocument/2006/relationships/image" Target="media/image27.emf"/><Relationship Id="rId79" Type="http://schemas.openxmlformats.org/officeDocument/2006/relationships/image" Target="media/image42.emf"/><Relationship Id="rId102" Type="http://schemas.openxmlformats.org/officeDocument/2006/relationships/image" Target="media/image58.emf"/><Relationship Id="rId123" Type="http://schemas.openxmlformats.org/officeDocument/2006/relationships/oleObject" Target="embeddings/oleObject27.bin"/><Relationship Id="rId144" Type="http://schemas.openxmlformats.org/officeDocument/2006/relationships/image" Target="media/image79.emf"/><Relationship Id="rId90" Type="http://schemas.openxmlformats.org/officeDocument/2006/relationships/image" Target="media/image52.emf"/><Relationship Id="rId165" Type="http://schemas.openxmlformats.org/officeDocument/2006/relationships/oleObject" Target="embeddings/oleObject48.bin"/><Relationship Id="rId186" Type="http://schemas.openxmlformats.org/officeDocument/2006/relationships/image" Target="media/image100.emf"/><Relationship Id="rId211" Type="http://schemas.openxmlformats.org/officeDocument/2006/relationships/oleObject" Target="embeddings/oleObject71.bin"/><Relationship Id="rId232" Type="http://schemas.openxmlformats.org/officeDocument/2006/relationships/image" Target="media/image123.emf"/><Relationship Id="rId253" Type="http://schemas.microsoft.com/office/2018/08/relationships/commentsExtensible" Target="commentsExtensible.xml"/><Relationship Id="rId27" Type="http://schemas.openxmlformats.org/officeDocument/2006/relationships/image" Target="media/image9.emf"/><Relationship Id="rId48" Type="http://schemas.openxmlformats.org/officeDocument/2006/relationships/image" Target="media/image22.emf"/><Relationship Id="rId69" Type="http://schemas.openxmlformats.org/officeDocument/2006/relationships/image" Target="media/image37.emf"/><Relationship Id="rId113" Type="http://schemas.openxmlformats.org/officeDocument/2006/relationships/oleObject" Target="embeddings/oleObject22.bin"/><Relationship Id="rId134" Type="http://schemas.openxmlformats.org/officeDocument/2006/relationships/image" Target="media/image74.emf"/><Relationship Id="rId80" Type="http://schemas.openxmlformats.org/officeDocument/2006/relationships/oleObject" Target="embeddings/oleObject18.bin"/><Relationship Id="rId155" Type="http://schemas.openxmlformats.org/officeDocument/2006/relationships/oleObject" Target="embeddings/oleObject43.bin"/><Relationship Id="rId176" Type="http://schemas.openxmlformats.org/officeDocument/2006/relationships/image" Target="media/image95.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8.emf"/><Relationship Id="rId243" Type="http://schemas.openxmlformats.org/officeDocument/2006/relationships/oleObject" Target="embeddings/Microsoft_Word_97_-_2003_Document9.doc"/><Relationship Id="rId17" Type="http://schemas.openxmlformats.org/officeDocument/2006/relationships/image" Target="media/image4.wmf"/><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oleObject" Target="embeddings/Microsoft_Word_97_-_2003_Document4.doc"/><Relationship Id="rId124" Type="http://schemas.openxmlformats.org/officeDocument/2006/relationships/image" Target="media/image69.emf"/><Relationship Id="rId70" Type="http://schemas.openxmlformats.org/officeDocument/2006/relationships/package" Target="embeddings/Microsoft_Visio_Drawing6.vsdx"/><Relationship Id="rId91" Type="http://schemas.openxmlformats.org/officeDocument/2006/relationships/oleObject" Target="embeddings/Microsoft_Visio_2003-2010_Drawing.vsd"/><Relationship Id="rId145" Type="http://schemas.openxmlformats.org/officeDocument/2006/relationships/oleObject" Target="embeddings/oleObject38.bin"/><Relationship Id="rId166" Type="http://schemas.openxmlformats.org/officeDocument/2006/relationships/image" Target="media/image90.emf"/><Relationship Id="rId187" Type="http://schemas.openxmlformats.org/officeDocument/2006/relationships/oleObject" Target="embeddings/oleObject59.bin"/><Relationship Id="rId1" Type="http://schemas.microsoft.com/office/2006/relationships/keyMapCustomizations" Target="customizations.xml"/><Relationship Id="rId212" Type="http://schemas.openxmlformats.org/officeDocument/2006/relationships/image" Target="media/image113.emf"/><Relationship Id="rId233" Type="http://schemas.openxmlformats.org/officeDocument/2006/relationships/oleObject" Target="embeddings/oleObject82.bin"/><Relationship Id="rId254" Type="http://schemas.openxmlformats.org/officeDocument/2006/relationships/hyperlink" Target="file:///C:\Users\joyou\MinuteMan\RAN3_109e\Docs\RP-201850.zip" TargetMode="External"/><Relationship Id="rId28" Type="http://schemas.openxmlformats.org/officeDocument/2006/relationships/image" Target="media/image10.emf"/><Relationship Id="rId49" Type="http://schemas.openxmlformats.org/officeDocument/2006/relationships/package" Target="embeddings/Microsoft_Visio_Drawing4.vsdx"/><Relationship Id="rId114" Type="http://schemas.openxmlformats.org/officeDocument/2006/relationships/image" Target="media/image64.emf"/><Relationship Id="rId60" Type="http://schemas.openxmlformats.org/officeDocument/2006/relationships/image" Target="media/image29.wmf"/><Relationship Id="rId81" Type="http://schemas.openxmlformats.org/officeDocument/2006/relationships/image" Target="media/image43.emf"/><Relationship Id="rId135" Type="http://schemas.openxmlformats.org/officeDocument/2006/relationships/oleObject" Target="embeddings/oleObject33.bin"/><Relationship Id="rId156" Type="http://schemas.openxmlformats.org/officeDocument/2006/relationships/image" Target="media/image85.emf"/><Relationship Id="rId177" Type="http://schemas.openxmlformats.org/officeDocument/2006/relationships/oleObject" Target="embeddings/oleObject54.bin"/><Relationship Id="rId198" Type="http://schemas.openxmlformats.org/officeDocument/2006/relationships/image" Target="media/image106.emf"/><Relationship Id="rId202" Type="http://schemas.openxmlformats.org/officeDocument/2006/relationships/image" Target="media/image108.emf"/><Relationship Id="rId223" Type="http://schemas.openxmlformats.org/officeDocument/2006/relationships/oleObject" Target="embeddings/oleObject77.bin"/><Relationship Id="rId244" Type="http://schemas.openxmlformats.org/officeDocument/2006/relationships/image" Target="media/image129.emf"/><Relationship Id="rId18" Type="http://schemas.openxmlformats.org/officeDocument/2006/relationships/oleObject" Target="embeddings/oleObject3.bin"/><Relationship Id="rId39" Type="http://schemas.openxmlformats.org/officeDocument/2006/relationships/package" Target="embeddings/Microsoft_Visio_Drawing2.vsdx"/><Relationship Id="rId50" Type="http://schemas.openxmlformats.org/officeDocument/2006/relationships/image" Target="media/image23.emf"/><Relationship Id="rId104" Type="http://schemas.openxmlformats.org/officeDocument/2006/relationships/image" Target="media/image59.emf"/><Relationship Id="rId125" Type="http://schemas.openxmlformats.org/officeDocument/2006/relationships/oleObject" Target="embeddings/oleObject28.bin"/><Relationship Id="rId146" Type="http://schemas.openxmlformats.org/officeDocument/2006/relationships/image" Target="media/image80.emf"/><Relationship Id="rId167" Type="http://schemas.openxmlformats.org/officeDocument/2006/relationships/oleObject" Target="embeddings/oleObject49.bin"/><Relationship Id="rId188" Type="http://schemas.openxmlformats.org/officeDocument/2006/relationships/image" Target="media/image101.emf"/><Relationship Id="rId71" Type="http://schemas.openxmlformats.org/officeDocument/2006/relationships/image" Target="media/image38.emf"/><Relationship Id="rId92" Type="http://schemas.openxmlformats.org/officeDocument/2006/relationships/image" Target="media/image53.emf"/><Relationship Id="rId213" Type="http://schemas.openxmlformats.org/officeDocument/2006/relationships/oleObject" Target="embeddings/oleObject72.bin"/><Relationship Id="rId234" Type="http://schemas.openxmlformats.org/officeDocument/2006/relationships/image" Target="media/image124.emf"/><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header" Target="header3.xml"/><Relationship Id="rId40" Type="http://schemas.openxmlformats.org/officeDocument/2006/relationships/image" Target="media/image18.emf"/><Relationship Id="rId115" Type="http://schemas.openxmlformats.org/officeDocument/2006/relationships/oleObject" Target="embeddings/oleObject23.bin"/><Relationship Id="rId136" Type="http://schemas.openxmlformats.org/officeDocument/2006/relationships/image" Target="media/image75.emf"/><Relationship Id="rId157" Type="http://schemas.openxmlformats.org/officeDocument/2006/relationships/oleObject" Target="embeddings/oleObject44.bin"/><Relationship Id="rId178" Type="http://schemas.openxmlformats.org/officeDocument/2006/relationships/image" Target="media/image96.emf"/><Relationship Id="rId61" Type="http://schemas.openxmlformats.org/officeDocument/2006/relationships/image" Target="media/image30.wmf"/><Relationship Id="rId82" Type="http://schemas.openxmlformats.org/officeDocument/2006/relationships/image" Target="media/image44.emf"/><Relationship Id="rId199" Type="http://schemas.openxmlformats.org/officeDocument/2006/relationships/oleObject" Target="embeddings/oleObject65.bin"/><Relationship Id="rId203" Type="http://schemas.openxmlformats.org/officeDocument/2006/relationships/oleObject" Target="embeddings/oleObject67.bin"/><Relationship Id="rId19" Type="http://schemas.openxmlformats.org/officeDocument/2006/relationships/image" Target="media/image5.wmf"/><Relationship Id="rId224" Type="http://schemas.openxmlformats.org/officeDocument/2006/relationships/image" Target="media/image119.emf"/><Relationship Id="rId245" Type="http://schemas.openxmlformats.org/officeDocument/2006/relationships/oleObject" Target="embeddings/Microsoft_Visio_2003-2010_Drawing10.vsd"/><Relationship Id="rId30" Type="http://schemas.openxmlformats.org/officeDocument/2006/relationships/image" Target="media/image12.emf"/><Relationship Id="rId105" Type="http://schemas.openxmlformats.org/officeDocument/2006/relationships/oleObject" Target="embeddings/Microsoft_Word_97_-_2003_Document5.doc"/><Relationship Id="rId126" Type="http://schemas.openxmlformats.org/officeDocument/2006/relationships/image" Target="media/image70.emf"/><Relationship Id="rId147" Type="http://schemas.openxmlformats.org/officeDocument/2006/relationships/oleObject" Target="embeddings/oleObject39.bin"/><Relationship Id="rId168" Type="http://schemas.openxmlformats.org/officeDocument/2006/relationships/image" Target="media/image91.emf"/><Relationship Id="rId51" Type="http://schemas.openxmlformats.org/officeDocument/2006/relationships/package" Target="embeddings/Microsoft_Visio_Drawing5.vsdx"/><Relationship Id="rId72" Type="http://schemas.openxmlformats.org/officeDocument/2006/relationships/package" Target="embeddings/Microsoft_Visio_Drawing7.vsdx"/><Relationship Id="rId93" Type="http://schemas.openxmlformats.org/officeDocument/2006/relationships/oleObject" Target="embeddings/Microsoft_Visio_2003-2010_Drawing1.vsd"/><Relationship Id="rId189" Type="http://schemas.openxmlformats.org/officeDocument/2006/relationships/oleObject" Target="embeddings/oleObject60.bin"/><Relationship Id="rId3" Type="http://schemas.openxmlformats.org/officeDocument/2006/relationships/numbering" Target="numbering.xml"/><Relationship Id="rId214" Type="http://schemas.openxmlformats.org/officeDocument/2006/relationships/image" Target="media/image114.emf"/><Relationship Id="rId235" Type="http://schemas.openxmlformats.org/officeDocument/2006/relationships/oleObject" Target="embeddings/oleObject83.bin"/><Relationship Id="rId256" Type="http://schemas.openxmlformats.org/officeDocument/2006/relationships/footer" Target="footer2.xml"/><Relationship Id="rId116" Type="http://schemas.openxmlformats.org/officeDocument/2006/relationships/image" Target="media/image65.emf"/><Relationship Id="rId137" Type="http://schemas.openxmlformats.org/officeDocument/2006/relationships/oleObject" Target="embeddings/oleObject34.bin"/><Relationship Id="rId158" Type="http://schemas.openxmlformats.org/officeDocument/2006/relationships/image" Target="media/image86.emf"/><Relationship Id="rId20" Type="http://schemas.openxmlformats.org/officeDocument/2006/relationships/oleObject" Target="embeddings/oleObject4.bin"/><Relationship Id="rId41" Type="http://schemas.openxmlformats.org/officeDocument/2006/relationships/package" Target="embeddings/Microsoft_Visio_Drawing3.vsdx"/><Relationship Id="rId62" Type="http://schemas.openxmlformats.org/officeDocument/2006/relationships/image" Target="media/image31.wmf"/><Relationship Id="rId83" Type="http://schemas.openxmlformats.org/officeDocument/2006/relationships/image" Target="media/image45.emf"/><Relationship Id="rId179" Type="http://schemas.openxmlformats.org/officeDocument/2006/relationships/oleObject" Target="embeddings/oleObject55.bin"/><Relationship Id="rId190" Type="http://schemas.openxmlformats.org/officeDocument/2006/relationships/image" Target="media/image102.emf"/><Relationship Id="rId204" Type="http://schemas.openxmlformats.org/officeDocument/2006/relationships/image" Target="media/image109.emf"/><Relationship Id="rId225" Type="http://schemas.openxmlformats.org/officeDocument/2006/relationships/oleObject" Target="embeddings/oleObject78.bin"/><Relationship Id="rId246" Type="http://schemas.openxmlformats.org/officeDocument/2006/relationships/image" Target="media/image130.wmf"/><Relationship Id="rId106" Type="http://schemas.openxmlformats.org/officeDocument/2006/relationships/image" Target="media/image60.emf"/><Relationship Id="rId12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9.emf"/><Relationship Id="rId94" Type="http://schemas.openxmlformats.org/officeDocument/2006/relationships/image" Target="media/image54.emf"/><Relationship Id="rId148" Type="http://schemas.openxmlformats.org/officeDocument/2006/relationships/image" Target="media/image81.emf"/><Relationship Id="rId169" Type="http://schemas.openxmlformats.org/officeDocument/2006/relationships/oleObject" Target="embeddings/oleObject50.bin"/><Relationship Id="rId4" Type="http://schemas.openxmlformats.org/officeDocument/2006/relationships/styles" Target="styles.xml"/><Relationship Id="rId180" Type="http://schemas.openxmlformats.org/officeDocument/2006/relationships/image" Target="media/image97.emf"/><Relationship Id="rId215" Type="http://schemas.openxmlformats.org/officeDocument/2006/relationships/oleObject" Target="embeddings/oleObject73.bin"/><Relationship Id="rId236" Type="http://schemas.openxmlformats.org/officeDocument/2006/relationships/image" Target="media/image125.emf"/><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855</Pages>
  <Words>256580</Words>
  <Characters>1462507</Characters>
  <Application>Microsoft Office Word</Application>
  <DocSecurity>0</DocSecurity>
  <Lines>12187</Lines>
  <Paragraphs>343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715656</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Huawei</cp:lastModifiedBy>
  <cp:revision>8</cp:revision>
  <cp:lastPrinted>2017-12-03T16:24:00Z</cp:lastPrinted>
  <dcterms:created xsi:type="dcterms:W3CDTF">2025-12-11T17:21:00Z</dcterms:created>
  <dcterms:modified xsi:type="dcterms:W3CDTF">2025-12-11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